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2.xml" ContentType="application/vnd.openxmlformats-officedocument.wordprocessingml.foot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954846" w14:textId="77777777" w:rsidR="00EB4CD5" w:rsidRPr="004F0F23" w:rsidRDefault="00EB4CD5" w:rsidP="00EB4CD5">
      <w:pPr>
        <w:pStyle w:val="BodyText2"/>
        <w:spacing w:after="0"/>
        <w:jc w:val="center"/>
        <w:rPr>
          <w:rFonts w:asciiTheme="majorBidi" w:hAnsiTheme="majorBidi" w:cstheme="majorBidi"/>
          <w:b/>
          <w:bCs/>
          <w:szCs w:val="24"/>
        </w:rPr>
      </w:pPr>
      <w:bookmarkStart w:id="0" w:name="_Toc451499255"/>
      <w:bookmarkStart w:id="1" w:name="_Toc451499821"/>
      <w:bookmarkStart w:id="2" w:name="_Toc451500376"/>
      <w:bookmarkStart w:id="3" w:name="_Toc463531740"/>
      <w:bookmarkStart w:id="4" w:name="_Toc463535677"/>
      <w:bookmarkStart w:id="5" w:name="_Toc464136002"/>
      <w:bookmarkStart w:id="6" w:name="_Toc464136334"/>
      <w:bookmarkStart w:id="7" w:name="_Toc464136465"/>
      <w:bookmarkStart w:id="8" w:name="_Toc464139675"/>
      <w:bookmarkStart w:id="9" w:name="_Toc464199251"/>
      <w:bookmarkStart w:id="10" w:name="_Toc489012959"/>
      <w:bookmarkStart w:id="11" w:name="_Toc489013109"/>
      <w:bookmarkStart w:id="12" w:name="_Toc491418171"/>
      <w:bookmarkStart w:id="13" w:name="_Toc491425045"/>
      <w:bookmarkStart w:id="14" w:name="_Toc491868901"/>
      <w:bookmarkStart w:id="15" w:name="_Toc491869025"/>
      <w:bookmarkStart w:id="16" w:name="_Toc491869149"/>
      <w:bookmarkStart w:id="17" w:name="_Toc520889285"/>
      <w:bookmarkStart w:id="18" w:name="_Toc22917454"/>
      <w:bookmarkStart w:id="19" w:name="_Toc37498944"/>
      <w:bookmarkStart w:id="20" w:name="_Toc55243180"/>
      <w:bookmarkStart w:id="21" w:name="_Toc55242506"/>
      <w:bookmarkStart w:id="22" w:name="_Toc55241961"/>
      <w:bookmarkStart w:id="23" w:name="_Toc55241801"/>
      <w:bookmarkStart w:id="24" w:name="_Toc55241613"/>
      <w:bookmarkStart w:id="25" w:name="_Toc55153308"/>
      <w:bookmarkStart w:id="26" w:name="_Toc55142394"/>
      <w:bookmarkStart w:id="27" w:name="_Toc55140768"/>
      <w:bookmarkStart w:id="28" w:name="_Toc55132440"/>
      <w:bookmarkStart w:id="29" w:name="_Toc55109507"/>
      <w:bookmarkStart w:id="30" w:name="_Toc37498947"/>
      <w:bookmarkStart w:id="31" w:name="_Toc22917456"/>
      <w:bookmarkStart w:id="32" w:name="_Toc380341263"/>
      <w:bookmarkStart w:id="33" w:name="_Toc491869027"/>
      <w:bookmarkStart w:id="34" w:name="_Toc491868903"/>
      <w:bookmarkStart w:id="35" w:name="_Toc491425047"/>
      <w:bookmarkStart w:id="36" w:name="_Toc489012961"/>
      <w:bookmarkStart w:id="37" w:name="_Toc464139677"/>
      <w:bookmarkStart w:id="38" w:name="_Toc464136467"/>
      <w:bookmarkStart w:id="39" w:name="_Toc464136336"/>
      <w:bookmarkStart w:id="40" w:name="_Toc463531742"/>
      <w:bookmarkStart w:id="41" w:name="_Toc433790841"/>
      <w:bookmarkStart w:id="42" w:name="_Toc202353328"/>
      <w:bookmarkStart w:id="43" w:name="_Toc201578439"/>
      <w:bookmarkStart w:id="44" w:name="_Toc201578158"/>
      <w:bookmarkStart w:id="45" w:name="_Ref201546710"/>
      <w:r w:rsidRPr="004F0F23">
        <w:rPr>
          <w:rFonts w:asciiTheme="majorBidi" w:hAnsiTheme="majorBidi" w:cstheme="majorBidi"/>
          <w:b/>
          <w:bCs/>
          <w:szCs w:val="24"/>
        </w:rPr>
        <w:t>République du Niger</w:t>
      </w:r>
    </w:p>
    <w:p w14:paraId="7E02821D" w14:textId="77777777" w:rsidR="00EB4CD5" w:rsidRPr="004F0F23" w:rsidRDefault="00EB4CD5" w:rsidP="00EB4CD5">
      <w:pPr>
        <w:spacing w:after="0" w:line="360" w:lineRule="auto"/>
        <w:jc w:val="center"/>
        <w:rPr>
          <w:rFonts w:asciiTheme="majorBidi" w:hAnsiTheme="majorBidi" w:cstheme="majorBidi"/>
          <w:color w:val="365F91"/>
          <w:szCs w:val="24"/>
          <w:lang w:eastAsia="fr-FR" w:bidi="ar-MA"/>
        </w:rPr>
      </w:pPr>
      <w:r w:rsidRPr="004F0F23">
        <w:rPr>
          <w:rFonts w:asciiTheme="majorBidi" w:hAnsiTheme="majorBidi" w:cstheme="majorBidi"/>
          <w:noProof/>
          <w:szCs w:val="24"/>
          <w:lang w:eastAsia="fr-FR"/>
        </w:rPr>
        <w:drawing>
          <wp:inline distT="0" distB="0" distL="0" distR="0" wp14:anchorId="37BE0C2B" wp14:editId="10E59F39">
            <wp:extent cx="926926" cy="663073"/>
            <wp:effectExtent l="0" t="0" r="6985" b="381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937810" cy="670859"/>
                    </a:xfrm>
                    <a:prstGeom prst="rect">
                      <a:avLst/>
                    </a:prstGeom>
                    <a:noFill/>
                    <a:ln>
                      <a:noFill/>
                    </a:ln>
                  </pic:spPr>
                </pic:pic>
              </a:graphicData>
            </a:graphic>
          </wp:inline>
        </w:drawing>
      </w:r>
    </w:p>
    <w:p w14:paraId="414686D3" w14:textId="77777777" w:rsidR="00EB4CD5" w:rsidRPr="004F0F23" w:rsidRDefault="00EB4CD5" w:rsidP="00EB4CD5">
      <w:pPr>
        <w:spacing w:after="0"/>
        <w:jc w:val="center"/>
        <w:rPr>
          <w:rFonts w:asciiTheme="majorBidi" w:eastAsia="Calibri" w:hAnsiTheme="majorBidi" w:cstheme="majorBidi"/>
          <w:b/>
          <w:bCs/>
          <w:noProof/>
          <w:szCs w:val="24"/>
          <w:lang w:val="en-US" w:eastAsia="fr-FR" w:bidi="fr-FR"/>
        </w:rPr>
      </w:pPr>
      <w:r w:rsidRPr="004F0F23">
        <w:rPr>
          <w:rFonts w:asciiTheme="majorBidi" w:eastAsia="Calibri" w:hAnsiTheme="majorBidi" w:cstheme="majorBidi"/>
          <w:b/>
          <w:bCs/>
          <w:noProof/>
          <w:szCs w:val="24"/>
          <w:lang w:val="en-US" w:eastAsia="fr-FR" w:bidi="fr-FR"/>
        </w:rPr>
        <w:t>Millennium Challenge Account Niger</w:t>
      </w:r>
    </w:p>
    <w:p w14:paraId="49AF22E5" w14:textId="77777777" w:rsidR="00EB4CD5" w:rsidRPr="004F0F23" w:rsidRDefault="00EB4CD5" w:rsidP="00EB4CD5">
      <w:pPr>
        <w:spacing w:after="0"/>
        <w:jc w:val="center"/>
        <w:rPr>
          <w:rFonts w:asciiTheme="majorBidi" w:eastAsia="MS Mincho" w:hAnsiTheme="majorBidi" w:cstheme="majorBidi"/>
          <w:b/>
          <w:bCs/>
          <w:szCs w:val="24"/>
          <w:lang w:val="en-US" w:eastAsia="fr-FR" w:bidi="fr-FR"/>
        </w:rPr>
      </w:pPr>
      <w:r w:rsidRPr="004F0F23">
        <w:rPr>
          <w:rFonts w:asciiTheme="majorBidi" w:eastAsia="Calibri" w:hAnsiTheme="majorBidi" w:cstheme="majorBidi"/>
          <w:b/>
          <w:bCs/>
          <w:noProof/>
          <w:szCs w:val="24"/>
          <w:lang w:val="en-US" w:eastAsia="fr-FR" w:bidi="fr-FR"/>
        </w:rPr>
        <w:t xml:space="preserve">(MCA-Niger) </w:t>
      </w:r>
    </w:p>
    <w:p w14:paraId="5EDA87A7" w14:textId="77777777" w:rsidR="00EB4CD5" w:rsidRPr="004F0F23" w:rsidRDefault="00EB4CD5" w:rsidP="00EB4CD5">
      <w:pPr>
        <w:spacing w:after="0"/>
        <w:ind w:right="973"/>
        <w:jc w:val="center"/>
        <w:outlineLvl w:val="4"/>
        <w:rPr>
          <w:rFonts w:asciiTheme="majorBidi" w:eastAsia="MS Mincho" w:hAnsiTheme="majorBidi" w:cstheme="majorBidi"/>
          <w:bCs/>
          <w:szCs w:val="24"/>
          <w:lang w:val="en-US" w:eastAsia="fr-FR" w:bidi="fr-FR"/>
        </w:rPr>
      </w:pPr>
    </w:p>
    <w:p w14:paraId="0092F10E" w14:textId="77777777" w:rsidR="00EB4CD5" w:rsidRPr="004F0F23" w:rsidRDefault="00EB4CD5" w:rsidP="00EB4CD5">
      <w:pPr>
        <w:spacing w:after="0"/>
        <w:ind w:right="973"/>
        <w:jc w:val="center"/>
        <w:outlineLvl w:val="4"/>
        <w:rPr>
          <w:rFonts w:asciiTheme="majorBidi" w:hAnsiTheme="majorBidi"/>
          <w:b/>
          <w:szCs w:val="24"/>
        </w:rPr>
      </w:pPr>
      <w:r w:rsidRPr="004F0F23">
        <w:rPr>
          <w:rFonts w:asciiTheme="majorBidi" w:hAnsiTheme="majorBidi" w:cstheme="majorBidi"/>
          <w:b/>
          <w:bCs/>
          <w:szCs w:val="24"/>
          <w:lang w:val="en-US" w:eastAsia="fr-FR" w:bidi="fr-FR"/>
        </w:rPr>
        <w:t xml:space="preserve">     </w:t>
      </w:r>
      <w:r w:rsidRPr="004F0F23">
        <w:rPr>
          <w:rFonts w:asciiTheme="majorBidi" w:hAnsiTheme="majorBidi"/>
          <w:b/>
          <w:szCs w:val="24"/>
        </w:rPr>
        <w:t>DOSSIER D’APPEL D’OFFRES</w:t>
      </w:r>
    </w:p>
    <w:p w14:paraId="20366255" w14:textId="77777777" w:rsidR="00EB4CD5" w:rsidRPr="004F0F23" w:rsidRDefault="00EB4CD5" w:rsidP="00EB4CD5">
      <w:pPr>
        <w:spacing w:after="0"/>
        <w:ind w:left="960" w:right="973"/>
        <w:jc w:val="center"/>
        <w:outlineLvl w:val="4"/>
        <w:rPr>
          <w:rFonts w:asciiTheme="majorBidi" w:hAnsiTheme="majorBidi"/>
          <w:b/>
          <w:szCs w:val="24"/>
        </w:rPr>
      </w:pPr>
    </w:p>
    <w:p w14:paraId="61670BDA" w14:textId="0905134D" w:rsidR="00EB4CD5" w:rsidRPr="004F0F23" w:rsidRDefault="00EB4CD5" w:rsidP="00EB4CD5">
      <w:pPr>
        <w:spacing w:after="0"/>
        <w:jc w:val="center"/>
        <w:rPr>
          <w:rFonts w:asciiTheme="majorBidi" w:hAnsiTheme="majorBidi" w:cstheme="majorBidi"/>
          <w:b/>
          <w:bCs/>
          <w:szCs w:val="24"/>
          <w:lang w:eastAsia="fr-FR" w:bidi="fr-FR"/>
        </w:rPr>
      </w:pPr>
      <w:r w:rsidRPr="005238B2">
        <w:rPr>
          <w:rFonts w:asciiTheme="majorBidi" w:hAnsiTheme="majorBidi" w:cstheme="majorBidi"/>
          <w:b/>
          <w:bCs/>
          <w:szCs w:val="24"/>
          <w:lang w:eastAsia="fr-FR" w:bidi="fr-FR"/>
        </w:rPr>
        <w:t>Emis le</w:t>
      </w:r>
      <w:r w:rsidR="00415D29" w:rsidRPr="005238B2">
        <w:rPr>
          <w:rFonts w:asciiTheme="majorBidi" w:hAnsiTheme="majorBidi" w:cstheme="majorBidi"/>
          <w:b/>
          <w:bCs/>
          <w:szCs w:val="24"/>
          <w:lang w:eastAsia="fr-FR" w:bidi="fr-FR"/>
        </w:rPr>
        <w:t xml:space="preserve"> : </w:t>
      </w:r>
      <w:r w:rsidR="00CB6A52">
        <w:rPr>
          <w:rFonts w:asciiTheme="majorBidi" w:hAnsiTheme="majorBidi" w:cstheme="majorBidi"/>
          <w:b/>
          <w:bCs/>
          <w:szCs w:val="24"/>
          <w:lang w:eastAsia="fr-FR" w:bidi="fr-FR"/>
        </w:rPr>
        <w:t>1</w:t>
      </w:r>
      <w:r w:rsidR="00120072">
        <w:rPr>
          <w:rFonts w:asciiTheme="majorBidi" w:hAnsiTheme="majorBidi" w:cstheme="majorBidi"/>
          <w:b/>
          <w:bCs/>
          <w:szCs w:val="24"/>
          <w:lang w:eastAsia="fr-FR" w:bidi="fr-FR"/>
        </w:rPr>
        <w:t>0</w:t>
      </w:r>
      <w:r w:rsidR="00CB6A52">
        <w:rPr>
          <w:rFonts w:asciiTheme="majorBidi" w:hAnsiTheme="majorBidi" w:cstheme="majorBidi"/>
          <w:b/>
          <w:bCs/>
          <w:szCs w:val="24"/>
          <w:lang w:eastAsia="fr-FR" w:bidi="fr-FR"/>
        </w:rPr>
        <w:t xml:space="preserve"> </w:t>
      </w:r>
      <w:r w:rsidR="004A2B4D" w:rsidRPr="005238B2">
        <w:rPr>
          <w:rFonts w:asciiTheme="majorBidi" w:hAnsiTheme="majorBidi" w:cstheme="majorBidi"/>
          <w:b/>
          <w:bCs/>
          <w:szCs w:val="24"/>
          <w:lang w:eastAsia="fr-FR" w:bidi="fr-FR"/>
        </w:rPr>
        <w:t>décembre 2021</w:t>
      </w:r>
    </w:p>
    <w:p w14:paraId="493E9FA5" w14:textId="77777777" w:rsidR="00EB4CD5" w:rsidRPr="004F0F23" w:rsidRDefault="00EB4CD5" w:rsidP="00EB4CD5">
      <w:pPr>
        <w:spacing w:after="0"/>
        <w:jc w:val="center"/>
        <w:rPr>
          <w:rFonts w:asciiTheme="majorBidi" w:hAnsiTheme="majorBidi" w:cstheme="majorBidi"/>
          <w:szCs w:val="24"/>
          <w:lang w:eastAsia="fr-FR" w:bidi="fr-FR"/>
        </w:rPr>
      </w:pPr>
    </w:p>
    <w:p w14:paraId="027F5F40" w14:textId="77777777" w:rsidR="00EB4CD5" w:rsidRPr="004F0F23" w:rsidRDefault="00EB4CD5" w:rsidP="00EB4CD5">
      <w:pPr>
        <w:spacing w:after="0"/>
        <w:jc w:val="center"/>
        <w:rPr>
          <w:rFonts w:asciiTheme="majorBidi" w:hAnsiTheme="majorBidi"/>
          <w:szCs w:val="24"/>
        </w:rPr>
      </w:pPr>
      <w:r w:rsidRPr="004F0F23">
        <w:rPr>
          <w:rFonts w:asciiTheme="majorBidi" w:hAnsiTheme="majorBidi" w:cstheme="majorBidi"/>
          <w:b/>
          <w:bCs/>
          <w:szCs w:val="24"/>
          <w:lang w:eastAsia="fr-FR" w:bidi="fr-FR"/>
        </w:rPr>
        <w:t>Millennium Challenge Account – Niger</w:t>
      </w:r>
    </w:p>
    <w:p w14:paraId="6B75D9B6" w14:textId="77777777" w:rsidR="00EB4CD5" w:rsidRPr="004F0F23" w:rsidRDefault="00EB4CD5" w:rsidP="00EB4CD5">
      <w:pPr>
        <w:spacing w:after="0"/>
        <w:jc w:val="center"/>
        <w:rPr>
          <w:rFonts w:asciiTheme="majorBidi" w:hAnsiTheme="majorBidi"/>
          <w:b/>
          <w:szCs w:val="24"/>
        </w:rPr>
      </w:pPr>
      <w:r w:rsidRPr="004F0F23">
        <w:rPr>
          <w:rFonts w:asciiTheme="majorBidi" w:hAnsiTheme="majorBidi"/>
          <w:b/>
          <w:szCs w:val="24"/>
        </w:rPr>
        <w:t xml:space="preserve">Pour le compte du </w:t>
      </w:r>
      <w:r w:rsidRPr="004F0F23">
        <w:rPr>
          <w:rFonts w:asciiTheme="majorBidi" w:hAnsiTheme="majorBidi" w:cstheme="majorBidi"/>
          <w:b/>
          <w:bCs/>
          <w:szCs w:val="24"/>
          <w:lang w:eastAsia="fr-FR" w:bidi="fr-FR"/>
        </w:rPr>
        <w:t>gouvernement du Niger</w:t>
      </w:r>
    </w:p>
    <w:p w14:paraId="232E158E" w14:textId="77777777" w:rsidR="00EB4CD5" w:rsidRPr="004F0F23" w:rsidRDefault="00EB4CD5" w:rsidP="00EB4CD5">
      <w:pPr>
        <w:spacing w:after="0"/>
        <w:jc w:val="center"/>
        <w:rPr>
          <w:rFonts w:asciiTheme="majorBidi" w:hAnsiTheme="majorBidi"/>
          <w:b/>
          <w:szCs w:val="24"/>
        </w:rPr>
      </w:pPr>
      <w:r w:rsidRPr="004F0F23">
        <w:rPr>
          <w:rFonts w:asciiTheme="majorBidi" w:hAnsiTheme="majorBidi"/>
          <w:b/>
          <w:szCs w:val="24"/>
        </w:rPr>
        <w:t>Financé par</w:t>
      </w:r>
    </w:p>
    <w:p w14:paraId="39FDAB7F" w14:textId="77777777" w:rsidR="00EB4CD5" w:rsidRPr="004F0F23" w:rsidRDefault="00EB4CD5" w:rsidP="00EB4CD5">
      <w:pPr>
        <w:spacing w:after="0"/>
        <w:jc w:val="center"/>
        <w:rPr>
          <w:rFonts w:asciiTheme="majorBidi" w:hAnsiTheme="majorBidi" w:cstheme="majorBidi"/>
          <w:b/>
          <w:bCs/>
          <w:szCs w:val="24"/>
          <w:lang w:eastAsia="fr-FR" w:bidi="fr-FR"/>
        </w:rPr>
      </w:pPr>
      <w:r w:rsidRPr="004F0F23">
        <w:rPr>
          <w:rFonts w:asciiTheme="majorBidi" w:hAnsiTheme="majorBidi" w:cstheme="majorBidi"/>
          <w:b/>
          <w:bCs/>
          <w:szCs w:val="24"/>
          <w:lang w:eastAsia="fr-FR" w:bidi="fr-FR"/>
        </w:rPr>
        <w:t>LES ETATS UNIES D’AMERIQUE</w:t>
      </w:r>
    </w:p>
    <w:p w14:paraId="53A908D8" w14:textId="77777777" w:rsidR="00EB4CD5" w:rsidRPr="004F0F23" w:rsidRDefault="00EB4CD5" w:rsidP="00EB4CD5">
      <w:pPr>
        <w:spacing w:after="0"/>
        <w:jc w:val="center"/>
        <w:rPr>
          <w:rFonts w:asciiTheme="majorBidi" w:hAnsiTheme="majorBidi"/>
          <w:b/>
          <w:szCs w:val="24"/>
        </w:rPr>
      </w:pPr>
      <w:r w:rsidRPr="004F0F23">
        <w:rPr>
          <w:rFonts w:asciiTheme="majorBidi" w:hAnsiTheme="majorBidi"/>
          <w:b/>
          <w:szCs w:val="24"/>
        </w:rPr>
        <w:t>Par l’intermédiaire de la</w:t>
      </w:r>
      <w:r w:rsidRPr="004F0F23">
        <w:rPr>
          <w:rFonts w:asciiTheme="majorBidi" w:hAnsiTheme="majorBidi" w:cstheme="majorBidi"/>
          <w:b/>
          <w:bCs/>
          <w:szCs w:val="24"/>
          <w:lang w:eastAsia="fr-FR" w:bidi="fr-FR"/>
        </w:rPr>
        <w:t xml:space="preserve"> </w:t>
      </w:r>
      <w:r w:rsidRPr="004F0F23">
        <w:rPr>
          <w:rFonts w:asciiTheme="majorBidi" w:hAnsiTheme="majorBidi"/>
          <w:b/>
          <w:szCs w:val="24"/>
        </w:rPr>
        <w:t>MILLENNIUM CHALLENGE CORPORATION</w:t>
      </w:r>
    </w:p>
    <w:p w14:paraId="16C51AEA" w14:textId="77777777" w:rsidR="00EB4CD5" w:rsidRPr="004F0F23" w:rsidRDefault="00EB4CD5" w:rsidP="00EB4CD5">
      <w:pPr>
        <w:spacing w:after="0"/>
        <w:jc w:val="center"/>
        <w:rPr>
          <w:rFonts w:asciiTheme="majorBidi" w:hAnsiTheme="majorBidi" w:cstheme="majorBidi"/>
          <w:b/>
          <w:bCs/>
          <w:szCs w:val="24"/>
          <w:lang w:eastAsia="fr-FR" w:bidi="fr-FR"/>
        </w:rPr>
      </w:pPr>
      <w:r w:rsidRPr="004F0F23">
        <w:rPr>
          <w:rFonts w:asciiTheme="majorBidi" w:hAnsiTheme="majorBidi" w:cstheme="majorBidi"/>
          <w:b/>
          <w:bCs/>
          <w:szCs w:val="24"/>
          <w:lang w:eastAsia="fr-FR" w:bidi="fr-FR"/>
        </w:rPr>
        <w:t>Pour</w:t>
      </w:r>
    </w:p>
    <w:p w14:paraId="22A651AF" w14:textId="77777777" w:rsidR="00EB4CD5" w:rsidRPr="004F0F23" w:rsidRDefault="00EB4CD5" w:rsidP="00EB4CD5">
      <w:pPr>
        <w:spacing w:after="0"/>
        <w:jc w:val="center"/>
        <w:rPr>
          <w:rFonts w:asciiTheme="majorBidi" w:hAnsiTheme="majorBidi" w:cstheme="majorBidi"/>
          <w:b/>
          <w:bCs/>
          <w:szCs w:val="24"/>
          <w:lang w:eastAsia="fr-FR" w:bidi="fr-FR"/>
        </w:rPr>
      </w:pPr>
    </w:p>
    <w:p w14:paraId="619875C6" w14:textId="77777777" w:rsidR="00EB4CD5" w:rsidRPr="004F0F23" w:rsidRDefault="00EB4CD5" w:rsidP="00EB4CD5">
      <w:pPr>
        <w:spacing w:after="0"/>
        <w:jc w:val="center"/>
        <w:rPr>
          <w:rFonts w:asciiTheme="majorBidi" w:hAnsiTheme="majorBidi" w:cstheme="majorBidi"/>
          <w:b/>
          <w:bCs/>
          <w:szCs w:val="24"/>
          <w:lang w:eastAsia="fr-FR" w:bidi="fr-FR"/>
        </w:rPr>
      </w:pPr>
      <w:r w:rsidRPr="008D68EB">
        <w:rPr>
          <w:rFonts w:asciiTheme="majorBidi" w:hAnsiTheme="majorBidi" w:cstheme="majorBidi"/>
          <w:b/>
          <w:bCs/>
          <w:szCs w:val="24"/>
          <w:lang w:eastAsia="fr-FR" w:bidi="fr-FR"/>
        </w:rPr>
        <w:t>La</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r w:rsidRPr="008D68EB">
        <w:rPr>
          <w:rFonts w:asciiTheme="majorBidi" w:hAnsiTheme="majorBidi"/>
          <w:b/>
          <w:szCs w:val="24"/>
        </w:rPr>
        <w:t xml:space="preserve"> Passation de Marchés de Services autres que Services </w:t>
      </w:r>
      <w:r w:rsidRPr="008D68EB">
        <w:rPr>
          <w:rFonts w:asciiTheme="majorBidi" w:hAnsiTheme="majorBidi" w:cstheme="majorBidi"/>
          <w:b/>
          <w:bCs/>
          <w:szCs w:val="24"/>
          <w:lang w:eastAsia="fr-FR" w:bidi="fr-FR"/>
        </w:rPr>
        <w:t>Conseils</w:t>
      </w:r>
    </w:p>
    <w:p w14:paraId="30EB068C" w14:textId="77777777" w:rsidR="00EB4CD5" w:rsidRPr="004F0F23" w:rsidRDefault="00D5509A" w:rsidP="00EB4CD5">
      <w:pPr>
        <w:spacing w:after="0"/>
        <w:rPr>
          <w:rFonts w:asciiTheme="majorBidi" w:hAnsiTheme="majorBidi" w:cstheme="majorBidi"/>
          <w:szCs w:val="24"/>
          <w:lang w:eastAsia="fr-FR" w:bidi="fr-FR"/>
        </w:rPr>
      </w:pPr>
      <w:r>
        <w:rPr>
          <w:noProof/>
          <w:lang w:eastAsia="fr-FR"/>
        </w:rPr>
        <mc:AlternateContent>
          <mc:Choice Requires="wps">
            <w:drawing>
              <wp:anchor distT="0" distB="0" distL="114300" distR="114300" simplePos="0" relativeHeight="251659264" behindDoc="0" locked="0" layoutInCell="1" allowOverlap="1" wp14:anchorId="5419F9C4" wp14:editId="038FA68E">
                <wp:simplePos x="0" y="0"/>
                <wp:positionH relativeFrom="column">
                  <wp:posOffset>-121920</wp:posOffset>
                </wp:positionH>
                <wp:positionV relativeFrom="paragraph">
                  <wp:posOffset>206375</wp:posOffset>
                </wp:positionV>
                <wp:extent cx="5648325" cy="1729740"/>
                <wp:effectExtent l="0" t="0" r="9525" b="3810"/>
                <wp:wrapNone/>
                <wp:docPr id="138" name="Text Box 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48325" cy="1729740"/>
                        </a:xfrm>
                        <a:prstGeom prst="rect">
                          <a:avLst/>
                        </a:prstGeom>
                        <a:solidFill>
                          <a:srgbClr val="FFFFFF"/>
                        </a:solidFill>
                        <a:ln w="9525">
                          <a:solidFill>
                            <a:srgbClr val="000000"/>
                          </a:solidFill>
                          <a:miter lim="800000"/>
                          <a:headEnd/>
                          <a:tailEnd/>
                        </a:ln>
                      </wps:spPr>
                      <wps:txbx>
                        <w:txbxContent>
                          <w:p w14:paraId="4BD9CBE5" w14:textId="77777777" w:rsidR="005238B2" w:rsidRPr="009B2636" w:rsidDel="001030E1" w:rsidRDefault="005238B2" w:rsidP="00EB4CD5">
                            <w:pPr>
                              <w:spacing w:after="0" w:line="360" w:lineRule="auto"/>
                              <w:contextualSpacing/>
                              <w:jc w:val="center"/>
                              <w:outlineLvl w:val="0"/>
                              <w:rPr>
                                <w:b/>
                                <w:szCs w:val="24"/>
                              </w:rPr>
                            </w:pPr>
                            <w:bookmarkStart w:id="46" w:name="_Toc82801231"/>
                            <w:bookmarkStart w:id="47" w:name="_Toc41708278"/>
                            <w:bookmarkStart w:id="48" w:name="_Toc41707829"/>
                            <w:bookmarkStart w:id="49" w:name="_Toc41707514"/>
                            <w:r w:rsidRPr="009B2636">
                              <w:rPr>
                                <w:b/>
                                <w:szCs w:val="24"/>
                              </w:rPr>
                              <w:t>Sélection d’un Prestataire de services</w:t>
                            </w:r>
                            <w:bookmarkEnd w:id="46"/>
                            <w:r w:rsidRPr="009B2636">
                              <w:rPr>
                                <w:b/>
                                <w:szCs w:val="24"/>
                              </w:rPr>
                              <w:t xml:space="preserve"> </w:t>
                            </w:r>
                          </w:p>
                          <w:p w14:paraId="7D6FEF7F" w14:textId="77777777" w:rsidR="005238B2" w:rsidRPr="009B2636" w:rsidDel="001030E1" w:rsidRDefault="005238B2" w:rsidP="00EB4CD5">
                            <w:pPr>
                              <w:spacing w:after="0" w:line="360" w:lineRule="auto"/>
                              <w:contextualSpacing/>
                              <w:jc w:val="center"/>
                              <w:outlineLvl w:val="0"/>
                              <w:rPr>
                                <w:b/>
                                <w:szCs w:val="24"/>
                              </w:rPr>
                            </w:pPr>
                            <w:bookmarkStart w:id="50" w:name="_Toc82801232"/>
                            <w:r w:rsidRPr="009B2636">
                              <w:rPr>
                                <w:b/>
                                <w:szCs w:val="24"/>
                              </w:rPr>
                              <w:t>chargé de l’accompagnement technique de proximité et de l’opérationnalisation</w:t>
                            </w:r>
                            <w:bookmarkEnd w:id="50"/>
                            <w:r w:rsidRPr="009B2636">
                              <w:rPr>
                                <w:b/>
                                <w:szCs w:val="24"/>
                              </w:rPr>
                              <w:t xml:space="preserve"> </w:t>
                            </w:r>
                          </w:p>
                          <w:p w14:paraId="4A43DD23" w14:textId="77777777" w:rsidR="005238B2" w:rsidRPr="009B2636" w:rsidRDefault="005238B2" w:rsidP="00EB4CD5">
                            <w:pPr>
                              <w:spacing w:after="0" w:line="360" w:lineRule="auto"/>
                              <w:contextualSpacing/>
                              <w:jc w:val="center"/>
                              <w:outlineLvl w:val="0"/>
                              <w:rPr>
                                <w:b/>
                                <w:szCs w:val="24"/>
                              </w:rPr>
                            </w:pPr>
                            <w:bookmarkStart w:id="51" w:name="_Toc82801233"/>
                            <w:r w:rsidRPr="009B2636">
                              <w:rPr>
                                <w:b/>
                                <w:szCs w:val="24"/>
                              </w:rPr>
                              <w:t>des C</w:t>
                            </w:r>
                            <w:r w:rsidRPr="009B2636" w:rsidDel="000101FD">
                              <w:rPr>
                                <w:b/>
                                <w:szCs w:val="24"/>
                              </w:rPr>
                              <w:t>o</w:t>
                            </w:r>
                            <w:r w:rsidRPr="009B2636">
                              <w:rPr>
                                <w:b/>
                                <w:szCs w:val="24"/>
                              </w:rPr>
                              <w:t>mmissions Foncières de Base (COFOB) et des Commissions Foncières Communales (COFOCOM) dans la zone du Projet de Communautés Résilientes au Climat (CRC) du Programme Compact du Niger</w:t>
                            </w:r>
                            <w:r>
                              <w:rPr>
                                <w:b/>
                                <w:szCs w:val="24"/>
                              </w:rPr>
                              <w:t xml:space="preserve"> pour l</w:t>
                            </w:r>
                            <w:r w:rsidRPr="009B2636">
                              <w:rPr>
                                <w:b/>
                                <w:szCs w:val="24"/>
                              </w:rPr>
                              <w:t>es Activités CRA et PRAPS dans les régions de Dosso, Maradi, Tahoua et Tillabéry</w:t>
                            </w:r>
                            <w:bookmarkEnd w:id="51"/>
                          </w:p>
                          <w:p w14:paraId="28876740" w14:textId="77777777" w:rsidR="005238B2" w:rsidRPr="001B2C63" w:rsidRDefault="005238B2" w:rsidP="00EB4CD5"/>
                          <w:p w14:paraId="6D90CC6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FF6B0E" w14:textId="77777777" w:rsidR="005238B2" w:rsidRPr="001B2C63" w:rsidRDefault="005238B2" w:rsidP="00EB4CD5">
                            <w:pPr>
                              <w:pStyle w:val="Heading1"/>
                              <w:tabs>
                                <w:tab w:val="left" w:pos="9781"/>
                              </w:tabs>
                              <w:rPr>
                                <w:rFonts w:hint="eastAsia"/>
                                <w:sz w:val="22"/>
                                <w:szCs w:val="22"/>
                              </w:rPr>
                            </w:pPr>
                            <w:bookmarkStart w:id="52" w:name="_Toc8280123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2"/>
                            <w:r w:rsidRPr="001B2C63">
                              <w:rPr>
                                <w:sz w:val="22"/>
                                <w:szCs w:val="22"/>
                              </w:rPr>
                              <w:t xml:space="preserve"> </w:t>
                            </w:r>
                          </w:p>
                          <w:p w14:paraId="6FBAE2DB" w14:textId="77777777" w:rsidR="005238B2" w:rsidRPr="001B2C63" w:rsidRDefault="005238B2" w:rsidP="00EB4CD5"/>
                          <w:p w14:paraId="6F9DE58A" w14:textId="77777777" w:rsidR="005238B2" w:rsidRPr="001B2C63" w:rsidRDefault="005238B2" w:rsidP="00EB4CD5">
                            <w:pPr>
                              <w:jc w:val="center"/>
                            </w:pPr>
                            <w:r w:rsidRPr="001B2C63">
                              <w:rPr>
                                <w:highlight w:val="yellow"/>
                              </w:rPr>
                              <w:t>Réf:</w:t>
                            </w:r>
                          </w:p>
                          <w:p w14:paraId="177BD440" w14:textId="77777777" w:rsidR="005238B2" w:rsidRPr="001B2C63" w:rsidRDefault="005238B2" w:rsidP="00EB4CD5"/>
                          <w:p w14:paraId="048A4B2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710D73" w14:textId="77777777" w:rsidR="005238B2" w:rsidRPr="001B2C63" w:rsidRDefault="005238B2" w:rsidP="00EB4CD5">
                            <w:pPr>
                              <w:pStyle w:val="Heading1"/>
                              <w:tabs>
                                <w:tab w:val="left" w:pos="9781"/>
                              </w:tabs>
                              <w:rPr>
                                <w:rFonts w:hint="eastAsia"/>
                                <w:sz w:val="22"/>
                                <w:szCs w:val="22"/>
                              </w:rPr>
                            </w:pPr>
                            <w:bookmarkStart w:id="53" w:name="_Toc828012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3"/>
                            <w:r w:rsidRPr="001B2C63">
                              <w:rPr>
                                <w:sz w:val="22"/>
                                <w:szCs w:val="22"/>
                              </w:rPr>
                              <w:t xml:space="preserve"> </w:t>
                            </w:r>
                          </w:p>
                          <w:p w14:paraId="341DD42A" w14:textId="77777777" w:rsidR="005238B2" w:rsidRPr="001B2C63" w:rsidRDefault="005238B2" w:rsidP="00EB4CD5"/>
                          <w:p w14:paraId="77610B7F" w14:textId="77777777" w:rsidR="005238B2" w:rsidRPr="001B2C63" w:rsidRDefault="005238B2" w:rsidP="00EB4CD5">
                            <w:pPr>
                              <w:jc w:val="center"/>
                            </w:pPr>
                            <w:r w:rsidRPr="001B2C63">
                              <w:rPr>
                                <w:highlight w:val="yellow"/>
                              </w:rPr>
                              <w:t>Réf:</w:t>
                            </w:r>
                          </w:p>
                          <w:p w14:paraId="610308D6" w14:textId="77777777" w:rsidR="005238B2" w:rsidRPr="001B2C63" w:rsidRDefault="005238B2" w:rsidP="00EB4CD5"/>
                          <w:p w14:paraId="4C76E3C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80CB0DF" w14:textId="77777777" w:rsidR="005238B2" w:rsidRPr="001B2C63" w:rsidRDefault="005238B2" w:rsidP="00EB4CD5">
                            <w:pPr>
                              <w:pStyle w:val="Heading1"/>
                              <w:tabs>
                                <w:tab w:val="left" w:pos="9781"/>
                              </w:tabs>
                              <w:rPr>
                                <w:rFonts w:hint="eastAsia"/>
                                <w:sz w:val="22"/>
                                <w:szCs w:val="22"/>
                              </w:rPr>
                            </w:pPr>
                            <w:bookmarkStart w:id="54" w:name="_Toc8280123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4"/>
                            <w:r w:rsidRPr="001B2C63">
                              <w:rPr>
                                <w:sz w:val="22"/>
                                <w:szCs w:val="22"/>
                              </w:rPr>
                              <w:t xml:space="preserve"> </w:t>
                            </w:r>
                          </w:p>
                          <w:p w14:paraId="69EA063E" w14:textId="77777777" w:rsidR="005238B2" w:rsidRPr="001B2C63" w:rsidRDefault="005238B2" w:rsidP="00EB4CD5"/>
                          <w:p w14:paraId="51FE714F" w14:textId="77777777" w:rsidR="005238B2" w:rsidRPr="001B2C63" w:rsidRDefault="005238B2" w:rsidP="00EB4CD5">
                            <w:pPr>
                              <w:jc w:val="center"/>
                            </w:pPr>
                            <w:r w:rsidRPr="001B2C63">
                              <w:rPr>
                                <w:highlight w:val="yellow"/>
                              </w:rPr>
                              <w:t>Réf:</w:t>
                            </w:r>
                          </w:p>
                          <w:p w14:paraId="294DB60C" w14:textId="77777777" w:rsidR="005238B2" w:rsidRPr="001B2C63" w:rsidRDefault="005238B2" w:rsidP="00EB4CD5"/>
                          <w:p w14:paraId="254DB5B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41E329" w14:textId="77777777" w:rsidR="005238B2" w:rsidRPr="001B2C63" w:rsidRDefault="005238B2" w:rsidP="00EB4CD5">
                            <w:pPr>
                              <w:pStyle w:val="Heading1"/>
                              <w:tabs>
                                <w:tab w:val="left" w:pos="9781"/>
                              </w:tabs>
                              <w:rPr>
                                <w:rFonts w:hint="eastAsia"/>
                                <w:sz w:val="22"/>
                                <w:szCs w:val="22"/>
                              </w:rPr>
                            </w:pPr>
                            <w:bookmarkStart w:id="55" w:name="_Toc828012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5"/>
                            <w:r w:rsidRPr="001B2C63">
                              <w:rPr>
                                <w:sz w:val="22"/>
                                <w:szCs w:val="22"/>
                              </w:rPr>
                              <w:t xml:space="preserve"> </w:t>
                            </w:r>
                          </w:p>
                          <w:p w14:paraId="47B46B05" w14:textId="77777777" w:rsidR="005238B2" w:rsidRPr="001B2C63" w:rsidRDefault="005238B2" w:rsidP="00EB4CD5"/>
                          <w:p w14:paraId="6F7A7176" w14:textId="77777777" w:rsidR="005238B2" w:rsidRPr="001B2C63" w:rsidRDefault="005238B2" w:rsidP="00EB4CD5">
                            <w:pPr>
                              <w:jc w:val="center"/>
                            </w:pPr>
                            <w:r w:rsidRPr="001B2C63">
                              <w:rPr>
                                <w:highlight w:val="yellow"/>
                              </w:rPr>
                              <w:t>Réf:</w:t>
                            </w:r>
                          </w:p>
                          <w:p w14:paraId="475FA31E" w14:textId="77777777" w:rsidR="005238B2" w:rsidRPr="001B2C63" w:rsidRDefault="005238B2" w:rsidP="00EB4CD5"/>
                          <w:p w14:paraId="3B019B6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7B48328" w14:textId="77777777" w:rsidR="005238B2" w:rsidRPr="001B2C63" w:rsidRDefault="005238B2" w:rsidP="00EB4CD5">
                            <w:pPr>
                              <w:pStyle w:val="Heading1"/>
                              <w:tabs>
                                <w:tab w:val="left" w:pos="9781"/>
                              </w:tabs>
                              <w:rPr>
                                <w:rFonts w:hint="eastAsia"/>
                                <w:sz w:val="22"/>
                                <w:szCs w:val="22"/>
                              </w:rPr>
                            </w:pPr>
                            <w:bookmarkStart w:id="56" w:name="_Toc8280123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6"/>
                            <w:r w:rsidRPr="001B2C63">
                              <w:rPr>
                                <w:sz w:val="22"/>
                                <w:szCs w:val="22"/>
                              </w:rPr>
                              <w:t xml:space="preserve"> </w:t>
                            </w:r>
                          </w:p>
                          <w:p w14:paraId="73187836" w14:textId="77777777" w:rsidR="005238B2" w:rsidRPr="001B2C63" w:rsidRDefault="005238B2" w:rsidP="00EB4CD5"/>
                          <w:p w14:paraId="0CC891ED" w14:textId="77777777" w:rsidR="005238B2" w:rsidRPr="001B2C63" w:rsidRDefault="005238B2" w:rsidP="00EB4CD5">
                            <w:pPr>
                              <w:jc w:val="center"/>
                            </w:pPr>
                            <w:r w:rsidRPr="001B2C63">
                              <w:rPr>
                                <w:highlight w:val="yellow"/>
                              </w:rPr>
                              <w:t>Réf:</w:t>
                            </w:r>
                          </w:p>
                          <w:p w14:paraId="0592F091" w14:textId="77777777" w:rsidR="005238B2" w:rsidRPr="001B2C63" w:rsidRDefault="005238B2" w:rsidP="00EB4CD5"/>
                          <w:p w14:paraId="7123986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99B9CB" w14:textId="77777777" w:rsidR="005238B2" w:rsidRPr="001B2C63" w:rsidRDefault="005238B2" w:rsidP="00EB4CD5">
                            <w:pPr>
                              <w:pStyle w:val="Heading1"/>
                              <w:tabs>
                                <w:tab w:val="left" w:pos="9781"/>
                              </w:tabs>
                              <w:rPr>
                                <w:rFonts w:hint="eastAsia"/>
                                <w:sz w:val="22"/>
                                <w:szCs w:val="22"/>
                              </w:rPr>
                            </w:pPr>
                            <w:bookmarkStart w:id="57" w:name="_Toc828012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7"/>
                            <w:r w:rsidRPr="001B2C63">
                              <w:rPr>
                                <w:sz w:val="22"/>
                                <w:szCs w:val="22"/>
                              </w:rPr>
                              <w:t xml:space="preserve"> </w:t>
                            </w:r>
                          </w:p>
                          <w:p w14:paraId="0D79AAFE" w14:textId="77777777" w:rsidR="005238B2" w:rsidRPr="001B2C63" w:rsidRDefault="005238B2" w:rsidP="00EB4CD5"/>
                          <w:p w14:paraId="0FA18AB3" w14:textId="77777777" w:rsidR="005238B2" w:rsidRPr="001B2C63" w:rsidRDefault="005238B2" w:rsidP="00EB4CD5">
                            <w:pPr>
                              <w:jc w:val="center"/>
                            </w:pPr>
                            <w:r w:rsidRPr="001B2C63">
                              <w:rPr>
                                <w:highlight w:val="yellow"/>
                              </w:rPr>
                              <w:t>Réf:</w:t>
                            </w:r>
                          </w:p>
                          <w:p w14:paraId="43529FE3" w14:textId="77777777" w:rsidR="005238B2" w:rsidRPr="001B2C63" w:rsidRDefault="005238B2" w:rsidP="00EB4CD5"/>
                          <w:p w14:paraId="53CC9D6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BF85BB" w14:textId="77777777" w:rsidR="005238B2" w:rsidRPr="001B2C63" w:rsidRDefault="005238B2" w:rsidP="00EB4CD5">
                            <w:pPr>
                              <w:pStyle w:val="Heading1"/>
                              <w:tabs>
                                <w:tab w:val="left" w:pos="9781"/>
                              </w:tabs>
                              <w:rPr>
                                <w:rFonts w:hint="eastAsia"/>
                                <w:sz w:val="22"/>
                                <w:szCs w:val="22"/>
                              </w:rPr>
                            </w:pPr>
                            <w:bookmarkStart w:id="58" w:name="_Toc8280124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58"/>
                            <w:r w:rsidRPr="001B2C63">
                              <w:rPr>
                                <w:sz w:val="22"/>
                                <w:szCs w:val="22"/>
                              </w:rPr>
                              <w:t xml:space="preserve"> </w:t>
                            </w:r>
                          </w:p>
                          <w:p w14:paraId="2D7A46CE" w14:textId="77777777" w:rsidR="005238B2" w:rsidRPr="001B2C63" w:rsidRDefault="005238B2" w:rsidP="00EB4CD5"/>
                          <w:p w14:paraId="46FB07A8" w14:textId="77777777" w:rsidR="005238B2" w:rsidRPr="001B2C63" w:rsidRDefault="005238B2" w:rsidP="00EB4CD5">
                            <w:pPr>
                              <w:jc w:val="center"/>
                            </w:pPr>
                            <w:r w:rsidRPr="001B2C63">
                              <w:rPr>
                                <w:highlight w:val="yellow"/>
                              </w:rPr>
                              <w:t>Réf:</w:t>
                            </w:r>
                          </w:p>
                          <w:p w14:paraId="27618210" w14:textId="77777777" w:rsidR="005238B2" w:rsidRPr="001B2C63" w:rsidRDefault="005238B2" w:rsidP="00EB4CD5"/>
                          <w:p w14:paraId="62C764F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797109" w14:textId="77777777" w:rsidR="005238B2" w:rsidRPr="001B2C63" w:rsidRDefault="005238B2" w:rsidP="00EB4CD5">
                            <w:pPr>
                              <w:pStyle w:val="Heading1"/>
                              <w:tabs>
                                <w:tab w:val="left" w:pos="9781"/>
                              </w:tabs>
                              <w:rPr>
                                <w:rFonts w:hint="eastAsia"/>
                                <w:sz w:val="22"/>
                                <w:szCs w:val="22"/>
                              </w:rPr>
                            </w:pPr>
                            <w:bookmarkStart w:id="59" w:name="_Toc828012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9"/>
                            <w:r w:rsidRPr="001B2C63">
                              <w:rPr>
                                <w:sz w:val="22"/>
                                <w:szCs w:val="22"/>
                              </w:rPr>
                              <w:t xml:space="preserve"> </w:t>
                            </w:r>
                          </w:p>
                          <w:p w14:paraId="4BF2322C" w14:textId="77777777" w:rsidR="005238B2" w:rsidRPr="001B2C63" w:rsidRDefault="005238B2" w:rsidP="00EB4CD5"/>
                          <w:p w14:paraId="257B9BE6" w14:textId="77777777" w:rsidR="005238B2" w:rsidRPr="001B2C63" w:rsidRDefault="005238B2" w:rsidP="00EB4CD5">
                            <w:pPr>
                              <w:jc w:val="center"/>
                            </w:pPr>
                            <w:r w:rsidRPr="001B2C63">
                              <w:rPr>
                                <w:highlight w:val="yellow"/>
                              </w:rPr>
                              <w:t>Réf:</w:t>
                            </w:r>
                          </w:p>
                          <w:p w14:paraId="12189F33" w14:textId="77777777" w:rsidR="005238B2" w:rsidRPr="001B2C63" w:rsidRDefault="005238B2" w:rsidP="00EB4CD5"/>
                          <w:p w14:paraId="55A0166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896EEC" w14:textId="77777777" w:rsidR="005238B2" w:rsidRPr="001B2C63" w:rsidRDefault="005238B2" w:rsidP="00EB4CD5">
                            <w:pPr>
                              <w:pStyle w:val="Heading1"/>
                              <w:tabs>
                                <w:tab w:val="left" w:pos="9781"/>
                              </w:tabs>
                              <w:rPr>
                                <w:rFonts w:hint="eastAsia"/>
                                <w:sz w:val="22"/>
                                <w:szCs w:val="22"/>
                              </w:rPr>
                            </w:pPr>
                            <w:bookmarkStart w:id="60" w:name="_Toc8280124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0"/>
                            <w:r w:rsidRPr="001B2C63">
                              <w:rPr>
                                <w:sz w:val="22"/>
                                <w:szCs w:val="22"/>
                              </w:rPr>
                              <w:t xml:space="preserve"> </w:t>
                            </w:r>
                          </w:p>
                          <w:p w14:paraId="28714255" w14:textId="77777777" w:rsidR="005238B2" w:rsidRPr="001B2C63" w:rsidRDefault="005238B2" w:rsidP="00EB4CD5"/>
                          <w:p w14:paraId="1C0A6E41" w14:textId="77777777" w:rsidR="005238B2" w:rsidRPr="001B2C63" w:rsidRDefault="005238B2" w:rsidP="00EB4CD5">
                            <w:pPr>
                              <w:jc w:val="center"/>
                            </w:pPr>
                            <w:r w:rsidRPr="001B2C63">
                              <w:rPr>
                                <w:highlight w:val="yellow"/>
                              </w:rPr>
                              <w:t>Réf:</w:t>
                            </w:r>
                          </w:p>
                          <w:p w14:paraId="57347001" w14:textId="77777777" w:rsidR="005238B2" w:rsidRPr="001B2C63" w:rsidRDefault="005238B2" w:rsidP="00EB4CD5"/>
                          <w:p w14:paraId="11B9BFA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F9B1EC" w14:textId="77777777" w:rsidR="005238B2" w:rsidRPr="001B2C63" w:rsidRDefault="005238B2" w:rsidP="00EB4CD5">
                            <w:pPr>
                              <w:pStyle w:val="Heading1"/>
                              <w:tabs>
                                <w:tab w:val="left" w:pos="9781"/>
                              </w:tabs>
                              <w:rPr>
                                <w:rFonts w:hint="eastAsia"/>
                                <w:sz w:val="22"/>
                                <w:szCs w:val="22"/>
                              </w:rPr>
                            </w:pPr>
                            <w:bookmarkStart w:id="61" w:name="_Toc828012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
                            <w:r w:rsidRPr="001B2C63">
                              <w:rPr>
                                <w:sz w:val="22"/>
                                <w:szCs w:val="22"/>
                              </w:rPr>
                              <w:t xml:space="preserve"> </w:t>
                            </w:r>
                          </w:p>
                          <w:p w14:paraId="0F2B7F2F" w14:textId="77777777" w:rsidR="005238B2" w:rsidRPr="001B2C63" w:rsidRDefault="005238B2" w:rsidP="00EB4CD5"/>
                          <w:p w14:paraId="12BAD664" w14:textId="77777777" w:rsidR="005238B2" w:rsidRPr="001B2C63" w:rsidRDefault="005238B2" w:rsidP="00EB4CD5">
                            <w:pPr>
                              <w:jc w:val="center"/>
                            </w:pPr>
                            <w:r w:rsidRPr="001B2C63">
                              <w:rPr>
                                <w:highlight w:val="yellow"/>
                              </w:rPr>
                              <w:t>Réf:</w:t>
                            </w:r>
                          </w:p>
                          <w:p w14:paraId="24BF632B" w14:textId="77777777" w:rsidR="005238B2" w:rsidRPr="001B2C63" w:rsidRDefault="005238B2" w:rsidP="00EB4CD5"/>
                          <w:p w14:paraId="5D4C1BDF"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62" w:name="_Toc8280124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2"/>
                            <w:r w:rsidRPr="001B2C63">
                              <w:rPr>
                                <w:sz w:val="22"/>
                                <w:szCs w:val="22"/>
                              </w:rPr>
                              <w:t xml:space="preserve"> </w:t>
                            </w:r>
                          </w:p>
                          <w:p w14:paraId="4BD61D24" w14:textId="77777777" w:rsidR="005238B2" w:rsidRPr="001B2C63" w:rsidRDefault="005238B2" w:rsidP="00EB4CD5"/>
                          <w:p w14:paraId="7028D3D4" w14:textId="77777777" w:rsidR="005238B2" w:rsidRPr="001B2C63" w:rsidRDefault="005238B2" w:rsidP="00EB4CD5">
                            <w:pPr>
                              <w:jc w:val="center"/>
                            </w:pPr>
                            <w:r w:rsidRPr="001B2C63">
                              <w:rPr>
                                <w:highlight w:val="yellow"/>
                              </w:rPr>
                              <w:t>Réf:</w:t>
                            </w:r>
                          </w:p>
                          <w:p w14:paraId="69535F7A" w14:textId="77777777" w:rsidR="005238B2" w:rsidRPr="001B2C63" w:rsidRDefault="005238B2" w:rsidP="00EB4CD5"/>
                          <w:p w14:paraId="3E82C81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426B4D" w14:textId="77777777" w:rsidR="005238B2" w:rsidRPr="001B2C63" w:rsidRDefault="005238B2" w:rsidP="00EB4CD5">
                            <w:pPr>
                              <w:pStyle w:val="Heading1"/>
                              <w:tabs>
                                <w:tab w:val="left" w:pos="9781"/>
                              </w:tabs>
                              <w:rPr>
                                <w:rFonts w:hint="eastAsia"/>
                                <w:sz w:val="22"/>
                                <w:szCs w:val="22"/>
                              </w:rPr>
                            </w:pPr>
                            <w:bookmarkStart w:id="63" w:name="_Toc828012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
                            <w:r w:rsidRPr="001B2C63">
                              <w:rPr>
                                <w:sz w:val="22"/>
                                <w:szCs w:val="22"/>
                              </w:rPr>
                              <w:t xml:space="preserve"> </w:t>
                            </w:r>
                          </w:p>
                          <w:p w14:paraId="211B401E" w14:textId="77777777" w:rsidR="005238B2" w:rsidRPr="001B2C63" w:rsidRDefault="005238B2" w:rsidP="00EB4CD5"/>
                          <w:p w14:paraId="2D777BE4" w14:textId="77777777" w:rsidR="005238B2" w:rsidRPr="001B2C63" w:rsidRDefault="005238B2" w:rsidP="00EB4CD5">
                            <w:pPr>
                              <w:jc w:val="center"/>
                            </w:pPr>
                            <w:r w:rsidRPr="001B2C63">
                              <w:rPr>
                                <w:highlight w:val="yellow"/>
                              </w:rPr>
                              <w:t>Réf:</w:t>
                            </w:r>
                          </w:p>
                          <w:p w14:paraId="5BD8AE1F" w14:textId="77777777" w:rsidR="005238B2" w:rsidRPr="001B2C63" w:rsidRDefault="005238B2" w:rsidP="00EB4CD5"/>
                          <w:p w14:paraId="229CC25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D94139" w14:textId="77777777" w:rsidR="005238B2" w:rsidRPr="001B2C63" w:rsidRDefault="005238B2" w:rsidP="00EB4CD5">
                            <w:pPr>
                              <w:pStyle w:val="Heading1"/>
                              <w:tabs>
                                <w:tab w:val="left" w:pos="9781"/>
                              </w:tabs>
                              <w:rPr>
                                <w:rFonts w:hint="eastAsia"/>
                                <w:sz w:val="22"/>
                                <w:szCs w:val="22"/>
                              </w:rPr>
                            </w:pPr>
                            <w:bookmarkStart w:id="64" w:name="_Toc8280124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
                            <w:r w:rsidRPr="001B2C63">
                              <w:rPr>
                                <w:sz w:val="22"/>
                                <w:szCs w:val="22"/>
                              </w:rPr>
                              <w:t xml:space="preserve"> </w:t>
                            </w:r>
                          </w:p>
                          <w:p w14:paraId="13A826F0" w14:textId="77777777" w:rsidR="005238B2" w:rsidRPr="001B2C63" w:rsidRDefault="005238B2" w:rsidP="00EB4CD5"/>
                          <w:p w14:paraId="34EA8926" w14:textId="77777777" w:rsidR="005238B2" w:rsidRPr="001B2C63" w:rsidRDefault="005238B2" w:rsidP="00EB4CD5">
                            <w:pPr>
                              <w:jc w:val="center"/>
                            </w:pPr>
                            <w:r w:rsidRPr="001B2C63">
                              <w:rPr>
                                <w:highlight w:val="yellow"/>
                              </w:rPr>
                              <w:t>Réf:</w:t>
                            </w:r>
                          </w:p>
                          <w:p w14:paraId="249C46FB" w14:textId="77777777" w:rsidR="005238B2" w:rsidRPr="001B2C63" w:rsidRDefault="005238B2" w:rsidP="00EB4CD5"/>
                          <w:p w14:paraId="1A5BCC4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B95387" w14:textId="77777777" w:rsidR="005238B2" w:rsidRPr="001B2C63" w:rsidRDefault="005238B2" w:rsidP="00EB4CD5">
                            <w:pPr>
                              <w:pStyle w:val="Heading1"/>
                              <w:tabs>
                                <w:tab w:val="left" w:pos="9781"/>
                              </w:tabs>
                              <w:rPr>
                                <w:rFonts w:hint="eastAsia"/>
                                <w:sz w:val="22"/>
                                <w:szCs w:val="22"/>
                              </w:rPr>
                            </w:pPr>
                            <w:bookmarkStart w:id="65" w:name="_Toc828012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
                            <w:r w:rsidRPr="001B2C63">
                              <w:rPr>
                                <w:sz w:val="22"/>
                                <w:szCs w:val="22"/>
                              </w:rPr>
                              <w:t xml:space="preserve"> </w:t>
                            </w:r>
                          </w:p>
                          <w:p w14:paraId="36C64CAB" w14:textId="77777777" w:rsidR="005238B2" w:rsidRPr="001B2C63" w:rsidRDefault="005238B2" w:rsidP="00EB4CD5"/>
                          <w:p w14:paraId="707801CD" w14:textId="77777777" w:rsidR="005238B2" w:rsidRPr="001B2C63" w:rsidRDefault="005238B2" w:rsidP="00EB4CD5">
                            <w:pPr>
                              <w:jc w:val="center"/>
                            </w:pPr>
                            <w:r w:rsidRPr="001B2C63">
                              <w:rPr>
                                <w:highlight w:val="yellow"/>
                              </w:rPr>
                              <w:t>Réf:</w:t>
                            </w:r>
                          </w:p>
                          <w:p w14:paraId="46EA12D4" w14:textId="77777777" w:rsidR="005238B2" w:rsidRPr="001B2C63" w:rsidRDefault="005238B2" w:rsidP="00EB4CD5"/>
                          <w:p w14:paraId="1CE1248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4272BC" w14:textId="77777777" w:rsidR="005238B2" w:rsidRPr="001B2C63" w:rsidRDefault="005238B2" w:rsidP="00EB4CD5">
                            <w:pPr>
                              <w:pStyle w:val="Heading1"/>
                              <w:tabs>
                                <w:tab w:val="left" w:pos="9781"/>
                              </w:tabs>
                              <w:rPr>
                                <w:rFonts w:hint="eastAsia"/>
                                <w:sz w:val="22"/>
                                <w:szCs w:val="22"/>
                              </w:rPr>
                            </w:pPr>
                            <w:bookmarkStart w:id="66" w:name="_Toc8280124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6"/>
                            <w:r w:rsidRPr="001B2C63">
                              <w:rPr>
                                <w:sz w:val="22"/>
                                <w:szCs w:val="22"/>
                              </w:rPr>
                              <w:t xml:space="preserve"> </w:t>
                            </w:r>
                          </w:p>
                          <w:p w14:paraId="0438522B" w14:textId="77777777" w:rsidR="005238B2" w:rsidRPr="001B2C63" w:rsidRDefault="005238B2" w:rsidP="00EB4CD5"/>
                          <w:p w14:paraId="7FB4F41D" w14:textId="77777777" w:rsidR="005238B2" w:rsidRPr="001B2C63" w:rsidRDefault="005238B2" w:rsidP="00EB4CD5">
                            <w:pPr>
                              <w:jc w:val="center"/>
                            </w:pPr>
                            <w:r w:rsidRPr="001B2C63">
                              <w:rPr>
                                <w:highlight w:val="yellow"/>
                              </w:rPr>
                              <w:t>Réf:</w:t>
                            </w:r>
                          </w:p>
                          <w:p w14:paraId="5C05FB16" w14:textId="77777777" w:rsidR="005238B2" w:rsidRPr="001B2C63" w:rsidRDefault="005238B2" w:rsidP="00EB4CD5"/>
                          <w:p w14:paraId="6C7E734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184C8B" w14:textId="77777777" w:rsidR="005238B2" w:rsidRPr="001B2C63" w:rsidRDefault="005238B2" w:rsidP="00EB4CD5">
                            <w:pPr>
                              <w:pStyle w:val="Heading1"/>
                              <w:tabs>
                                <w:tab w:val="left" w:pos="9781"/>
                              </w:tabs>
                              <w:rPr>
                                <w:rFonts w:hint="eastAsia"/>
                                <w:sz w:val="22"/>
                                <w:szCs w:val="22"/>
                              </w:rPr>
                            </w:pPr>
                            <w:bookmarkStart w:id="67" w:name="_Toc828012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
                            <w:r w:rsidRPr="001B2C63">
                              <w:rPr>
                                <w:sz w:val="22"/>
                                <w:szCs w:val="22"/>
                              </w:rPr>
                              <w:t xml:space="preserve"> </w:t>
                            </w:r>
                          </w:p>
                          <w:p w14:paraId="213D58B9" w14:textId="77777777" w:rsidR="005238B2" w:rsidRPr="001B2C63" w:rsidRDefault="005238B2" w:rsidP="00EB4CD5"/>
                          <w:p w14:paraId="49817E15" w14:textId="77777777" w:rsidR="005238B2" w:rsidRPr="001B2C63" w:rsidRDefault="005238B2" w:rsidP="00EB4CD5">
                            <w:pPr>
                              <w:jc w:val="center"/>
                            </w:pPr>
                            <w:r w:rsidRPr="001B2C63">
                              <w:rPr>
                                <w:highlight w:val="yellow"/>
                              </w:rPr>
                              <w:t>Réf:</w:t>
                            </w:r>
                          </w:p>
                          <w:p w14:paraId="07CED369" w14:textId="77777777" w:rsidR="005238B2" w:rsidRPr="001B2C63" w:rsidRDefault="005238B2" w:rsidP="00EB4CD5"/>
                          <w:p w14:paraId="2491063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AA81FC1" w14:textId="77777777" w:rsidR="005238B2" w:rsidRPr="001B2C63" w:rsidRDefault="005238B2" w:rsidP="00EB4CD5">
                            <w:pPr>
                              <w:pStyle w:val="Heading1"/>
                              <w:tabs>
                                <w:tab w:val="left" w:pos="9781"/>
                              </w:tabs>
                              <w:rPr>
                                <w:rFonts w:hint="eastAsia"/>
                                <w:sz w:val="22"/>
                                <w:szCs w:val="22"/>
                              </w:rPr>
                            </w:pPr>
                            <w:bookmarkStart w:id="68" w:name="_Toc8280125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
                            <w:r w:rsidRPr="001B2C63">
                              <w:rPr>
                                <w:sz w:val="22"/>
                                <w:szCs w:val="22"/>
                              </w:rPr>
                              <w:t xml:space="preserve"> </w:t>
                            </w:r>
                          </w:p>
                          <w:p w14:paraId="4ED71CA8" w14:textId="77777777" w:rsidR="005238B2" w:rsidRPr="001B2C63" w:rsidRDefault="005238B2" w:rsidP="00EB4CD5"/>
                          <w:p w14:paraId="2D73484D" w14:textId="77777777" w:rsidR="005238B2" w:rsidRPr="001B2C63" w:rsidRDefault="005238B2" w:rsidP="00EB4CD5">
                            <w:pPr>
                              <w:jc w:val="center"/>
                            </w:pPr>
                            <w:r w:rsidRPr="001B2C63">
                              <w:rPr>
                                <w:highlight w:val="yellow"/>
                              </w:rPr>
                              <w:t>Réf:</w:t>
                            </w:r>
                          </w:p>
                          <w:p w14:paraId="3AA981B2" w14:textId="77777777" w:rsidR="005238B2" w:rsidRPr="001B2C63" w:rsidRDefault="005238B2" w:rsidP="00EB4CD5"/>
                          <w:p w14:paraId="13E16DB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3A0BF2" w14:textId="77777777" w:rsidR="005238B2" w:rsidRPr="001B2C63" w:rsidRDefault="005238B2" w:rsidP="00EB4CD5">
                            <w:pPr>
                              <w:pStyle w:val="Heading1"/>
                              <w:tabs>
                                <w:tab w:val="left" w:pos="9781"/>
                              </w:tabs>
                              <w:rPr>
                                <w:rFonts w:hint="eastAsia"/>
                                <w:sz w:val="22"/>
                                <w:szCs w:val="22"/>
                              </w:rPr>
                            </w:pPr>
                            <w:bookmarkStart w:id="69" w:name="_Toc828012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
                            <w:r w:rsidRPr="001B2C63">
                              <w:rPr>
                                <w:sz w:val="22"/>
                                <w:szCs w:val="22"/>
                              </w:rPr>
                              <w:t xml:space="preserve"> </w:t>
                            </w:r>
                          </w:p>
                          <w:p w14:paraId="2FE92B4A" w14:textId="77777777" w:rsidR="005238B2" w:rsidRPr="001B2C63" w:rsidRDefault="005238B2" w:rsidP="00EB4CD5"/>
                          <w:p w14:paraId="1F2E90B3" w14:textId="77777777" w:rsidR="005238B2" w:rsidRPr="001B2C63" w:rsidRDefault="005238B2" w:rsidP="00EB4CD5">
                            <w:pPr>
                              <w:jc w:val="center"/>
                            </w:pPr>
                            <w:r w:rsidRPr="001B2C63">
                              <w:rPr>
                                <w:highlight w:val="yellow"/>
                              </w:rPr>
                              <w:t>Réf:</w:t>
                            </w:r>
                          </w:p>
                          <w:p w14:paraId="5871DC32" w14:textId="77777777" w:rsidR="005238B2" w:rsidRPr="001B2C63" w:rsidRDefault="005238B2" w:rsidP="00EB4CD5"/>
                          <w:p w14:paraId="23195AB5"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EB9A4DA" w14:textId="77777777" w:rsidR="005238B2" w:rsidRPr="001B2C63" w:rsidRDefault="005238B2" w:rsidP="00EB4CD5">
                            <w:pPr>
                              <w:pStyle w:val="Heading1"/>
                              <w:tabs>
                                <w:tab w:val="left" w:pos="9781"/>
                              </w:tabs>
                              <w:rPr>
                                <w:rFonts w:hint="eastAsia"/>
                                <w:sz w:val="22"/>
                                <w:szCs w:val="22"/>
                              </w:rPr>
                            </w:pPr>
                            <w:bookmarkStart w:id="70" w:name="_Toc8280125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
                            <w:r w:rsidRPr="001B2C63">
                              <w:rPr>
                                <w:sz w:val="22"/>
                                <w:szCs w:val="22"/>
                              </w:rPr>
                              <w:t xml:space="preserve"> </w:t>
                            </w:r>
                          </w:p>
                          <w:p w14:paraId="52F60387" w14:textId="77777777" w:rsidR="005238B2" w:rsidRPr="001B2C63" w:rsidRDefault="005238B2" w:rsidP="00EB4CD5"/>
                          <w:p w14:paraId="42F2450F" w14:textId="77777777" w:rsidR="005238B2" w:rsidRPr="001B2C63" w:rsidRDefault="005238B2" w:rsidP="00EB4CD5">
                            <w:pPr>
                              <w:jc w:val="center"/>
                            </w:pPr>
                            <w:r w:rsidRPr="001B2C63">
                              <w:rPr>
                                <w:highlight w:val="yellow"/>
                              </w:rPr>
                              <w:t>Réf:</w:t>
                            </w:r>
                          </w:p>
                          <w:p w14:paraId="63502351" w14:textId="77777777" w:rsidR="005238B2" w:rsidRPr="001B2C63" w:rsidRDefault="005238B2" w:rsidP="00EB4CD5"/>
                          <w:p w14:paraId="1467D69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9FEB24" w14:textId="77777777" w:rsidR="005238B2" w:rsidRPr="001B2C63" w:rsidRDefault="005238B2" w:rsidP="00EB4CD5">
                            <w:pPr>
                              <w:pStyle w:val="Heading1"/>
                              <w:tabs>
                                <w:tab w:val="left" w:pos="9781"/>
                              </w:tabs>
                              <w:rPr>
                                <w:rFonts w:hint="eastAsia"/>
                                <w:sz w:val="22"/>
                                <w:szCs w:val="22"/>
                              </w:rPr>
                            </w:pPr>
                            <w:bookmarkStart w:id="71" w:name="_Toc828012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
                            <w:r w:rsidRPr="001B2C63">
                              <w:rPr>
                                <w:sz w:val="22"/>
                                <w:szCs w:val="22"/>
                              </w:rPr>
                              <w:t xml:space="preserve"> </w:t>
                            </w:r>
                          </w:p>
                          <w:p w14:paraId="080CBC31" w14:textId="77777777" w:rsidR="005238B2" w:rsidRPr="001B2C63" w:rsidRDefault="005238B2" w:rsidP="00EB4CD5"/>
                          <w:p w14:paraId="6B9C5DDE" w14:textId="77777777" w:rsidR="005238B2" w:rsidRPr="001B2C63" w:rsidRDefault="005238B2" w:rsidP="00EB4CD5">
                            <w:pPr>
                              <w:jc w:val="center"/>
                            </w:pPr>
                            <w:r w:rsidRPr="001B2C63">
                              <w:rPr>
                                <w:highlight w:val="yellow"/>
                              </w:rPr>
                              <w:t>Réf:</w:t>
                            </w:r>
                          </w:p>
                          <w:p w14:paraId="68CA0515" w14:textId="77777777" w:rsidR="005238B2" w:rsidRPr="001B2C63" w:rsidRDefault="005238B2" w:rsidP="00EB4CD5"/>
                          <w:p w14:paraId="2931E52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A30B992" w14:textId="77777777" w:rsidR="005238B2" w:rsidRPr="001B2C63" w:rsidRDefault="005238B2" w:rsidP="00EB4CD5">
                            <w:pPr>
                              <w:pStyle w:val="Heading1"/>
                              <w:tabs>
                                <w:tab w:val="left" w:pos="9781"/>
                              </w:tabs>
                              <w:rPr>
                                <w:rFonts w:hint="eastAsia"/>
                                <w:sz w:val="22"/>
                                <w:szCs w:val="22"/>
                              </w:rPr>
                            </w:pPr>
                            <w:bookmarkStart w:id="72" w:name="_Toc8280125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
                            <w:r w:rsidRPr="001B2C63">
                              <w:rPr>
                                <w:sz w:val="22"/>
                                <w:szCs w:val="22"/>
                              </w:rPr>
                              <w:t xml:space="preserve"> </w:t>
                            </w:r>
                          </w:p>
                          <w:p w14:paraId="3A4BFCEB" w14:textId="77777777" w:rsidR="005238B2" w:rsidRPr="001B2C63" w:rsidRDefault="005238B2" w:rsidP="00EB4CD5"/>
                          <w:p w14:paraId="103285FC" w14:textId="77777777" w:rsidR="005238B2" w:rsidRPr="001B2C63" w:rsidRDefault="005238B2" w:rsidP="00EB4CD5">
                            <w:pPr>
                              <w:jc w:val="center"/>
                            </w:pPr>
                            <w:r w:rsidRPr="001B2C63">
                              <w:rPr>
                                <w:highlight w:val="yellow"/>
                              </w:rPr>
                              <w:t>Réf:</w:t>
                            </w:r>
                          </w:p>
                          <w:p w14:paraId="7D4ADA60" w14:textId="77777777" w:rsidR="005238B2" w:rsidRPr="001B2C63" w:rsidRDefault="005238B2" w:rsidP="00EB4CD5"/>
                          <w:p w14:paraId="3BA8A02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155EDF" w14:textId="77777777" w:rsidR="005238B2" w:rsidRPr="001B2C63" w:rsidRDefault="005238B2" w:rsidP="00EB4CD5">
                            <w:pPr>
                              <w:pStyle w:val="Heading1"/>
                              <w:tabs>
                                <w:tab w:val="left" w:pos="9781"/>
                              </w:tabs>
                              <w:rPr>
                                <w:rFonts w:hint="eastAsia"/>
                                <w:sz w:val="22"/>
                                <w:szCs w:val="22"/>
                              </w:rPr>
                            </w:pPr>
                            <w:bookmarkStart w:id="73" w:name="_Toc828012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
                            <w:r w:rsidRPr="001B2C63">
                              <w:rPr>
                                <w:sz w:val="22"/>
                                <w:szCs w:val="22"/>
                              </w:rPr>
                              <w:t xml:space="preserve"> </w:t>
                            </w:r>
                          </w:p>
                          <w:p w14:paraId="01E57545" w14:textId="77777777" w:rsidR="005238B2" w:rsidRPr="001B2C63" w:rsidRDefault="005238B2" w:rsidP="00EB4CD5"/>
                          <w:p w14:paraId="5AD08CE4" w14:textId="77777777" w:rsidR="005238B2" w:rsidRPr="001B2C63" w:rsidRDefault="005238B2" w:rsidP="00EB4CD5">
                            <w:pPr>
                              <w:jc w:val="center"/>
                            </w:pPr>
                            <w:r w:rsidRPr="001B2C63">
                              <w:rPr>
                                <w:highlight w:val="yellow"/>
                              </w:rPr>
                              <w:t>Réf:</w:t>
                            </w:r>
                          </w:p>
                          <w:p w14:paraId="0DB9E2D9" w14:textId="77777777" w:rsidR="005238B2" w:rsidRPr="001B2C63" w:rsidRDefault="005238B2" w:rsidP="00EB4CD5"/>
                          <w:p w14:paraId="2F40450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A5A943" w14:textId="77777777" w:rsidR="005238B2" w:rsidRPr="001B2C63" w:rsidRDefault="005238B2" w:rsidP="00EB4CD5">
                            <w:pPr>
                              <w:pStyle w:val="Heading1"/>
                              <w:tabs>
                                <w:tab w:val="left" w:pos="9781"/>
                              </w:tabs>
                              <w:rPr>
                                <w:rFonts w:hint="eastAsia"/>
                                <w:sz w:val="22"/>
                                <w:szCs w:val="22"/>
                              </w:rPr>
                            </w:pPr>
                            <w:bookmarkStart w:id="74" w:name="_Toc8280125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4"/>
                            <w:r w:rsidRPr="001B2C63">
                              <w:rPr>
                                <w:sz w:val="22"/>
                                <w:szCs w:val="22"/>
                              </w:rPr>
                              <w:t xml:space="preserve"> </w:t>
                            </w:r>
                          </w:p>
                          <w:p w14:paraId="215B4942" w14:textId="77777777" w:rsidR="005238B2" w:rsidRPr="001B2C63" w:rsidRDefault="005238B2" w:rsidP="00EB4CD5"/>
                          <w:p w14:paraId="46161B41" w14:textId="77777777" w:rsidR="005238B2" w:rsidRPr="001B2C63" w:rsidRDefault="005238B2" w:rsidP="00EB4CD5">
                            <w:pPr>
                              <w:jc w:val="center"/>
                            </w:pPr>
                            <w:r w:rsidRPr="001B2C63">
                              <w:rPr>
                                <w:highlight w:val="yellow"/>
                              </w:rPr>
                              <w:t>Réf:</w:t>
                            </w:r>
                          </w:p>
                          <w:p w14:paraId="592061E1" w14:textId="77777777" w:rsidR="005238B2" w:rsidRPr="001B2C63" w:rsidRDefault="005238B2" w:rsidP="00EB4CD5"/>
                          <w:p w14:paraId="4A57E9B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9AD66A0" w14:textId="77777777" w:rsidR="005238B2" w:rsidRPr="001B2C63" w:rsidRDefault="005238B2" w:rsidP="00EB4CD5">
                            <w:pPr>
                              <w:pStyle w:val="Heading1"/>
                              <w:tabs>
                                <w:tab w:val="left" w:pos="9781"/>
                              </w:tabs>
                              <w:rPr>
                                <w:rFonts w:hint="eastAsia"/>
                                <w:sz w:val="22"/>
                                <w:szCs w:val="22"/>
                              </w:rPr>
                            </w:pPr>
                            <w:bookmarkStart w:id="75" w:name="_Toc828012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
                            <w:r w:rsidRPr="001B2C63">
                              <w:rPr>
                                <w:sz w:val="22"/>
                                <w:szCs w:val="22"/>
                              </w:rPr>
                              <w:t xml:space="preserve"> </w:t>
                            </w:r>
                          </w:p>
                          <w:p w14:paraId="7C46BF7E" w14:textId="77777777" w:rsidR="005238B2" w:rsidRPr="001B2C63" w:rsidRDefault="005238B2" w:rsidP="00EB4CD5"/>
                          <w:p w14:paraId="412D4DE4" w14:textId="77777777" w:rsidR="005238B2" w:rsidRPr="001B2C63" w:rsidRDefault="005238B2" w:rsidP="00EB4CD5">
                            <w:pPr>
                              <w:jc w:val="center"/>
                            </w:pPr>
                            <w:r w:rsidRPr="001B2C63">
                              <w:rPr>
                                <w:highlight w:val="yellow"/>
                              </w:rPr>
                              <w:t>Réf:</w:t>
                            </w:r>
                          </w:p>
                          <w:p w14:paraId="02120D42" w14:textId="77777777" w:rsidR="005238B2" w:rsidRPr="001B2C63" w:rsidRDefault="005238B2" w:rsidP="00EB4CD5"/>
                          <w:p w14:paraId="09933FE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070065" w14:textId="77777777" w:rsidR="005238B2" w:rsidRPr="001B2C63" w:rsidRDefault="005238B2" w:rsidP="00EB4CD5">
                            <w:pPr>
                              <w:pStyle w:val="Heading1"/>
                              <w:tabs>
                                <w:tab w:val="left" w:pos="9781"/>
                              </w:tabs>
                              <w:rPr>
                                <w:rFonts w:hint="eastAsia"/>
                                <w:sz w:val="22"/>
                                <w:szCs w:val="22"/>
                              </w:rPr>
                            </w:pPr>
                            <w:bookmarkStart w:id="76" w:name="_Toc8280125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
                            <w:r w:rsidRPr="001B2C63">
                              <w:rPr>
                                <w:sz w:val="22"/>
                                <w:szCs w:val="22"/>
                              </w:rPr>
                              <w:t xml:space="preserve"> </w:t>
                            </w:r>
                          </w:p>
                          <w:p w14:paraId="34A7091C" w14:textId="77777777" w:rsidR="005238B2" w:rsidRPr="001B2C63" w:rsidRDefault="005238B2" w:rsidP="00EB4CD5"/>
                          <w:p w14:paraId="07154D6B" w14:textId="77777777" w:rsidR="005238B2" w:rsidRPr="001B2C63" w:rsidRDefault="005238B2" w:rsidP="00EB4CD5">
                            <w:pPr>
                              <w:jc w:val="center"/>
                            </w:pPr>
                            <w:r w:rsidRPr="001B2C63">
                              <w:rPr>
                                <w:highlight w:val="yellow"/>
                              </w:rPr>
                              <w:t>Réf:</w:t>
                            </w:r>
                          </w:p>
                          <w:p w14:paraId="5747B7F8" w14:textId="77777777" w:rsidR="005238B2" w:rsidRPr="001B2C63" w:rsidRDefault="005238B2" w:rsidP="00EB4CD5"/>
                          <w:p w14:paraId="7569847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C0C1EEC" w14:textId="77777777" w:rsidR="005238B2" w:rsidRPr="001B2C63" w:rsidRDefault="005238B2" w:rsidP="00EB4CD5">
                            <w:pPr>
                              <w:pStyle w:val="Heading1"/>
                              <w:tabs>
                                <w:tab w:val="left" w:pos="9781"/>
                              </w:tabs>
                              <w:rPr>
                                <w:rFonts w:hint="eastAsia"/>
                                <w:sz w:val="22"/>
                                <w:szCs w:val="22"/>
                              </w:rPr>
                            </w:pPr>
                            <w:bookmarkStart w:id="77" w:name="_Toc828012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
                            <w:r w:rsidRPr="001B2C63">
                              <w:rPr>
                                <w:sz w:val="22"/>
                                <w:szCs w:val="22"/>
                              </w:rPr>
                              <w:t xml:space="preserve"> </w:t>
                            </w:r>
                          </w:p>
                          <w:p w14:paraId="280B4570" w14:textId="77777777" w:rsidR="005238B2" w:rsidRPr="001B2C63" w:rsidRDefault="005238B2" w:rsidP="00EB4CD5"/>
                          <w:p w14:paraId="53739D59" w14:textId="77777777" w:rsidR="005238B2" w:rsidRPr="00B73BFD" w:rsidRDefault="005238B2" w:rsidP="00EB4CD5">
                            <w:pPr>
                              <w:jc w:val="center"/>
                            </w:pPr>
                            <w:r w:rsidRPr="00B73BFD">
                              <w:rPr>
                                <w:highlight w:val="yellow"/>
                              </w:rPr>
                              <w:t>Réf:</w:t>
                            </w:r>
                          </w:p>
                          <w:p w14:paraId="15683A00" w14:textId="77777777" w:rsidR="005238B2" w:rsidRPr="00B73BFD" w:rsidRDefault="005238B2" w:rsidP="00EB4CD5"/>
                          <w:p w14:paraId="5A85BD3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7B97938" w14:textId="77777777" w:rsidR="005238B2" w:rsidRPr="001B2C63" w:rsidRDefault="005238B2" w:rsidP="00EB4CD5">
                            <w:pPr>
                              <w:pStyle w:val="Heading1"/>
                              <w:tabs>
                                <w:tab w:val="left" w:pos="9781"/>
                              </w:tabs>
                              <w:rPr>
                                <w:rFonts w:hint="eastAsia"/>
                                <w:sz w:val="22"/>
                                <w:szCs w:val="22"/>
                              </w:rPr>
                            </w:pPr>
                            <w:bookmarkStart w:id="78" w:name="_Toc82801260"/>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78"/>
                            <w:r w:rsidRPr="001B2C63">
                              <w:rPr>
                                <w:sz w:val="22"/>
                                <w:szCs w:val="22"/>
                              </w:rPr>
                              <w:t xml:space="preserve"> </w:t>
                            </w:r>
                          </w:p>
                          <w:p w14:paraId="016C2BB2" w14:textId="77777777" w:rsidR="005238B2" w:rsidRPr="001B2C63" w:rsidRDefault="005238B2" w:rsidP="00EB4CD5"/>
                          <w:p w14:paraId="2DD4F0AE"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5D2212B6" w14:textId="77777777" w:rsidR="005238B2" w:rsidRPr="001B2C63" w:rsidRDefault="005238B2" w:rsidP="00EB4CD5"/>
                          <w:p w14:paraId="7F34AAB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2871C48" w14:textId="77777777" w:rsidR="005238B2" w:rsidRPr="001B2C63" w:rsidRDefault="005238B2" w:rsidP="00EB4CD5">
                            <w:pPr>
                              <w:pStyle w:val="Heading1"/>
                              <w:tabs>
                                <w:tab w:val="left" w:pos="9781"/>
                              </w:tabs>
                              <w:rPr>
                                <w:rFonts w:hint="eastAsia"/>
                                <w:sz w:val="22"/>
                                <w:szCs w:val="22"/>
                              </w:rPr>
                            </w:pPr>
                            <w:bookmarkStart w:id="79" w:name="_Toc828012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
                            <w:r w:rsidRPr="001B2C63">
                              <w:rPr>
                                <w:sz w:val="22"/>
                                <w:szCs w:val="22"/>
                              </w:rPr>
                              <w:t xml:space="preserve"> </w:t>
                            </w:r>
                          </w:p>
                          <w:p w14:paraId="3454C74E" w14:textId="77777777" w:rsidR="005238B2" w:rsidRPr="001B2C63" w:rsidRDefault="005238B2" w:rsidP="00EB4CD5"/>
                          <w:p w14:paraId="336ECA50" w14:textId="77777777" w:rsidR="005238B2" w:rsidRPr="001B2C63" w:rsidRDefault="005238B2" w:rsidP="00EB4CD5">
                            <w:pPr>
                              <w:jc w:val="center"/>
                            </w:pPr>
                            <w:r w:rsidRPr="001B2C63">
                              <w:rPr>
                                <w:highlight w:val="yellow"/>
                              </w:rPr>
                              <w:t>Réf:</w:t>
                            </w:r>
                          </w:p>
                          <w:p w14:paraId="3C5423C6" w14:textId="77777777" w:rsidR="005238B2" w:rsidRPr="001B2C63" w:rsidRDefault="005238B2" w:rsidP="00EB4CD5"/>
                          <w:p w14:paraId="02ED2C1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C02014" w14:textId="77777777" w:rsidR="005238B2" w:rsidRPr="001B2C63" w:rsidRDefault="005238B2" w:rsidP="00EB4CD5">
                            <w:pPr>
                              <w:pStyle w:val="Heading1"/>
                              <w:tabs>
                                <w:tab w:val="left" w:pos="9781"/>
                              </w:tabs>
                              <w:rPr>
                                <w:rFonts w:hint="eastAsia"/>
                                <w:sz w:val="22"/>
                                <w:szCs w:val="22"/>
                              </w:rPr>
                            </w:pPr>
                            <w:bookmarkStart w:id="80" w:name="_Toc8280126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
                            <w:r w:rsidRPr="001B2C63">
                              <w:rPr>
                                <w:sz w:val="22"/>
                                <w:szCs w:val="22"/>
                              </w:rPr>
                              <w:t xml:space="preserve"> </w:t>
                            </w:r>
                          </w:p>
                          <w:p w14:paraId="689B76EF" w14:textId="77777777" w:rsidR="005238B2" w:rsidRPr="001B2C63" w:rsidRDefault="005238B2" w:rsidP="00EB4CD5"/>
                          <w:p w14:paraId="2F2E8D3C" w14:textId="77777777" w:rsidR="005238B2" w:rsidRPr="001B2C63" w:rsidRDefault="005238B2" w:rsidP="00EB4CD5">
                            <w:pPr>
                              <w:jc w:val="center"/>
                            </w:pPr>
                            <w:r w:rsidRPr="001B2C63">
                              <w:rPr>
                                <w:highlight w:val="yellow"/>
                              </w:rPr>
                              <w:t>Réf:</w:t>
                            </w:r>
                          </w:p>
                          <w:p w14:paraId="27ED0B8B" w14:textId="77777777" w:rsidR="005238B2" w:rsidRPr="001B2C63" w:rsidRDefault="005238B2" w:rsidP="00EB4CD5"/>
                          <w:p w14:paraId="4BE097A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227D34B" w14:textId="77777777" w:rsidR="005238B2" w:rsidRPr="001B2C63" w:rsidRDefault="005238B2" w:rsidP="00EB4CD5">
                            <w:pPr>
                              <w:pStyle w:val="Heading1"/>
                              <w:tabs>
                                <w:tab w:val="left" w:pos="9781"/>
                              </w:tabs>
                              <w:rPr>
                                <w:rFonts w:hint="eastAsia"/>
                                <w:sz w:val="22"/>
                                <w:szCs w:val="22"/>
                              </w:rPr>
                            </w:pPr>
                            <w:bookmarkStart w:id="81" w:name="_Toc828012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
                            <w:r w:rsidRPr="001B2C63">
                              <w:rPr>
                                <w:sz w:val="22"/>
                                <w:szCs w:val="22"/>
                              </w:rPr>
                              <w:t xml:space="preserve"> </w:t>
                            </w:r>
                          </w:p>
                          <w:p w14:paraId="4CE198FF" w14:textId="77777777" w:rsidR="005238B2" w:rsidRPr="001B2C63" w:rsidRDefault="005238B2" w:rsidP="00EB4CD5"/>
                          <w:p w14:paraId="05B743B0" w14:textId="77777777" w:rsidR="005238B2" w:rsidRPr="001B2C63" w:rsidRDefault="005238B2" w:rsidP="00EB4CD5">
                            <w:pPr>
                              <w:jc w:val="center"/>
                            </w:pPr>
                            <w:r w:rsidRPr="001B2C63">
                              <w:rPr>
                                <w:highlight w:val="yellow"/>
                              </w:rPr>
                              <w:t>Réf:</w:t>
                            </w:r>
                          </w:p>
                          <w:p w14:paraId="62AC6145" w14:textId="77777777" w:rsidR="005238B2" w:rsidRPr="001B2C63" w:rsidRDefault="005238B2" w:rsidP="00EB4CD5"/>
                          <w:p w14:paraId="0A1C85F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4BE572" w14:textId="77777777" w:rsidR="005238B2" w:rsidRPr="001B2C63" w:rsidRDefault="005238B2" w:rsidP="00EB4CD5">
                            <w:pPr>
                              <w:pStyle w:val="Heading1"/>
                              <w:tabs>
                                <w:tab w:val="left" w:pos="9781"/>
                              </w:tabs>
                              <w:rPr>
                                <w:rFonts w:hint="eastAsia"/>
                                <w:sz w:val="22"/>
                                <w:szCs w:val="22"/>
                              </w:rPr>
                            </w:pPr>
                            <w:bookmarkStart w:id="82" w:name="_Toc8280126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2"/>
                            <w:r w:rsidRPr="001B2C63">
                              <w:rPr>
                                <w:sz w:val="22"/>
                                <w:szCs w:val="22"/>
                              </w:rPr>
                              <w:t xml:space="preserve"> </w:t>
                            </w:r>
                          </w:p>
                          <w:p w14:paraId="11ADE6F0" w14:textId="77777777" w:rsidR="005238B2" w:rsidRPr="001B2C63" w:rsidRDefault="005238B2" w:rsidP="00EB4CD5"/>
                          <w:p w14:paraId="57813238" w14:textId="77777777" w:rsidR="005238B2" w:rsidRPr="001B2C63" w:rsidRDefault="005238B2" w:rsidP="00EB4CD5">
                            <w:pPr>
                              <w:jc w:val="center"/>
                            </w:pPr>
                            <w:r w:rsidRPr="001B2C63">
                              <w:rPr>
                                <w:highlight w:val="yellow"/>
                              </w:rPr>
                              <w:t>Réf:</w:t>
                            </w:r>
                          </w:p>
                          <w:p w14:paraId="1270858F" w14:textId="77777777" w:rsidR="005238B2" w:rsidRPr="001B2C63" w:rsidRDefault="005238B2" w:rsidP="00EB4CD5"/>
                          <w:p w14:paraId="01C0720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E431EA" w14:textId="77777777" w:rsidR="005238B2" w:rsidRPr="001B2C63" w:rsidRDefault="005238B2" w:rsidP="00EB4CD5">
                            <w:pPr>
                              <w:pStyle w:val="Heading1"/>
                              <w:tabs>
                                <w:tab w:val="left" w:pos="9781"/>
                              </w:tabs>
                              <w:rPr>
                                <w:rFonts w:hint="eastAsia"/>
                                <w:sz w:val="22"/>
                                <w:szCs w:val="22"/>
                              </w:rPr>
                            </w:pPr>
                            <w:bookmarkStart w:id="83" w:name="_Toc828012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
                            <w:r w:rsidRPr="001B2C63">
                              <w:rPr>
                                <w:sz w:val="22"/>
                                <w:szCs w:val="22"/>
                              </w:rPr>
                              <w:t xml:space="preserve"> </w:t>
                            </w:r>
                          </w:p>
                          <w:p w14:paraId="235BCC02" w14:textId="77777777" w:rsidR="005238B2" w:rsidRPr="001B2C63" w:rsidRDefault="005238B2" w:rsidP="00EB4CD5"/>
                          <w:p w14:paraId="13AE25B9" w14:textId="77777777" w:rsidR="005238B2" w:rsidRPr="001B2C63" w:rsidRDefault="005238B2" w:rsidP="00EB4CD5">
                            <w:pPr>
                              <w:jc w:val="center"/>
                            </w:pPr>
                            <w:r w:rsidRPr="001B2C63">
                              <w:rPr>
                                <w:highlight w:val="yellow"/>
                              </w:rPr>
                              <w:t>Réf:</w:t>
                            </w:r>
                          </w:p>
                          <w:p w14:paraId="1AE9D824" w14:textId="77777777" w:rsidR="005238B2" w:rsidRPr="001B2C63" w:rsidRDefault="005238B2" w:rsidP="00EB4CD5"/>
                          <w:p w14:paraId="18159DD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54325F" w14:textId="77777777" w:rsidR="005238B2" w:rsidRPr="001B2C63" w:rsidRDefault="005238B2" w:rsidP="00EB4CD5">
                            <w:pPr>
                              <w:pStyle w:val="Heading1"/>
                              <w:tabs>
                                <w:tab w:val="left" w:pos="9781"/>
                              </w:tabs>
                              <w:rPr>
                                <w:rFonts w:hint="eastAsia"/>
                                <w:sz w:val="22"/>
                                <w:szCs w:val="22"/>
                              </w:rPr>
                            </w:pPr>
                            <w:bookmarkStart w:id="84" w:name="_Toc8280126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
                            <w:r w:rsidRPr="001B2C63">
                              <w:rPr>
                                <w:sz w:val="22"/>
                                <w:szCs w:val="22"/>
                              </w:rPr>
                              <w:t xml:space="preserve"> </w:t>
                            </w:r>
                          </w:p>
                          <w:p w14:paraId="091D1904" w14:textId="77777777" w:rsidR="005238B2" w:rsidRPr="001B2C63" w:rsidRDefault="005238B2" w:rsidP="00EB4CD5"/>
                          <w:p w14:paraId="3C557244" w14:textId="77777777" w:rsidR="005238B2" w:rsidRPr="001B2C63" w:rsidRDefault="005238B2" w:rsidP="00EB4CD5">
                            <w:pPr>
                              <w:jc w:val="center"/>
                            </w:pPr>
                            <w:r w:rsidRPr="001B2C63">
                              <w:rPr>
                                <w:highlight w:val="yellow"/>
                              </w:rPr>
                              <w:t>Réf:</w:t>
                            </w:r>
                          </w:p>
                          <w:p w14:paraId="350D5CF1" w14:textId="77777777" w:rsidR="005238B2" w:rsidRPr="001B2C63" w:rsidRDefault="005238B2" w:rsidP="00EB4CD5"/>
                          <w:p w14:paraId="5CB352E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806173" w14:textId="77777777" w:rsidR="005238B2" w:rsidRPr="001B2C63" w:rsidRDefault="005238B2" w:rsidP="00EB4CD5">
                            <w:pPr>
                              <w:pStyle w:val="Heading1"/>
                              <w:tabs>
                                <w:tab w:val="left" w:pos="9781"/>
                              </w:tabs>
                              <w:rPr>
                                <w:rFonts w:hint="eastAsia"/>
                                <w:sz w:val="22"/>
                                <w:szCs w:val="22"/>
                              </w:rPr>
                            </w:pPr>
                            <w:bookmarkStart w:id="85" w:name="_Toc828012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
                            <w:r w:rsidRPr="001B2C63">
                              <w:rPr>
                                <w:sz w:val="22"/>
                                <w:szCs w:val="22"/>
                              </w:rPr>
                              <w:t xml:space="preserve"> </w:t>
                            </w:r>
                          </w:p>
                          <w:p w14:paraId="66276A71" w14:textId="77777777" w:rsidR="005238B2" w:rsidRPr="001B2C63" w:rsidRDefault="005238B2" w:rsidP="00EB4CD5"/>
                          <w:p w14:paraId="112B5FF3" w14:textId="77777777" w:rsidR="005238B2" w:rsidRPr="001B2C63" w:rsidRDefault="005238B2" w:rsidP="00EB4CD5">
                            <w:pPr>
                              <w:jc w:val="center"/>
                            </w:pPr>
                            <w:r w:rsidRPr="001B2C63">
                              <w:rPr>
                                <w:highlight w:val="yellow"/>
                              </w:rPr>
                              <w:t>Réf:</w:t>
                            </w:r>
                          </w:p>
                          <w:p w14:paraId="480C9A29" w14:textId="77777777" w:rsidR="005238B2" w:rsidRPr="001B2C63" w:rsidRDefault="005238B2" w:rsidP="00EB4CD5"/>
                          <w:p w14:paraId="2682E92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737DB09" w14:textId="77777777" w:rsidR="005238B2" w:rsidRPr="001B2C63" w:rsidRDefault="005238B2" w:rsidP="00EB4CD5">
                            <w:pPr>
                              <w:pStyle w:val="Heading1"/>
                              <w:tabs>
                                <w:tab w:val="left" w:pos="9781"/>
                              </w:tabs>
                              <w:rPr>
                                <w:rFonts w:hint="eastAsia"/>
                                <w:sz w:val="22"/>
                                <w:szCs w:val="22"/>
                              </w:rPr>
                            </w:pPr>
                            <w:bookmarkStart w:id="86" w:name="_Toc8280126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
                            <w:r w:rsidRPr="001B2C63">
                              <w:rPr>
                                <w:sz w:val="22"/>
                                <w:szCs w:val="22"/>
                              </w:rPr>
                              <w:t xml:space="preserve"> </w:t>
                            </w:r>
                          </w:p>
                          <w:p w14:paraId="04DA9588" w14:textId="77777777" w:rsidR="005238B2" w:rsidRPr="001B2C63" w:rsidRDefault="005238B2" w:rsidP="00EB4CD5"/>
                          <w:p w14:paraId="50A72ACB" w14:textId="77777777" w:rsidR="005238B2" w:rsidRPr="001B2C63" w:rsidRDefault="005238B2" w:rsidP="00EB4CD5">
                            <w:pPr>
                              <w:jc w:val="center"/>
                            </w:pPr>
                            <w:r w:rsidRPr="001B2C63">
                              <w:rPr>
                                <w:highlight w:val="yellow"/>
                              </w:rPr>
                              <w:t>Réf:</w:t>
                            </w:r>
                          </w:p>
                          <w:p w14:paraId="382183EA" w14:textId="77777777" w:rsidR="005238B2" w:rsidRPr="001B2C63" w:rsidRDefault="005238B2" w:rsidP="00EB4CD5"/>
                          <w:p w14:paraId="78CE7D7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B17B02" w14:textId="77777777" w:rsidR="005238B2" w:rsidRPr="001B2C63" w:rsidRDefault="005238B2" w:rsidP="00EB4CD5">
                            <w:pPr>
                              <w:pStyle w:val="Heading1"/>
                              <w:tabs>
                                <w:tab w:val="left" w:pos="9781"/>
                              </w:tabs>
                              <w:rPr>
                                <w:rFonts w:hint="eastAsia"/>
                                <w:sz w:val="22"/>
                                <w:szCs w:val="22"/>
                              </w:rPr>
                            </w:pPr>
                            <w:bookmarkStart w:id="87" w:name="_Toc828012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
                            <w:r w:rsidRPr="001B2C63">
                              <w:rPr>
                                <w:sz w:val="22"/>
                                <w:szCs w:val="22"/>
                              </w:rPr>
                              <w:t xml:space="preserve"> </w:t>
                            </w:r>
                          </w:p>
                          <w:p w14:paraId="47C8B798" w14:textId="77777777" w:rsidR="005238B2" w:rsidRPr="001B2C63" w:rsidRDefault="005238B2" w:rsidP="00EB4CD5"/>
                          <w:p w14:paraId="7A382113" w14:textId="77777777" w:rsidR="005238B2" w:rsidRPr="001B2C63" w:rsidRDefault="005238B2" w:rsidP="00EB4CD5">
                            <w:pPr>
                              <w:jc w:val="center"/>
                            </w:pPr>
                            <w:r w:rsidRPr="001B2C63">
                              <w:rPr>
                                <w:highlight w:val="yellow"/>
                              </w:rPr>
                              <w:t>Réf:</w:t>
                            </w:r>
                          </w:p>
                          <w:p w14:paraId="5659D475" w14:textId="77777777" w:rsidR="005238B2" w:rsidRPr="001B2C63" w:rsidRDefault="005238B2" w:rsidP="00EB4CD5"/>
                          <w:p w14:paraId="4F385E6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08A5D59" w14:textId="77777777" w:rsidR="005238B2" w:rsidRPr="001B2C63" w:rsidRDefault="005238B2" w:rsidP="00EB4CD5">
                            <w:pPr>
                              <w:pStyle w:val="Heading1"/>
                              <w:tabs>
                                <w:tab w:val="left" w:pos="9781"/>
                              </w:tabs>
                              <w:rPr>
                                <w:rFonts w:hint="eastAsia"/>
                                <w:sz w:val="22"/>
                                <w:szCs w:val="22"/>
                              </w:rPr>
                            </w:pPr>
                            <w:bookmarkStart w:id="88" w:name="_Toc8280127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
                            <w:r w:rsidRPr="001B2C63">
                              <w:rPr>
                                <w:sz w:val="22"/>
                                <w:szCs w:val="22"/>
                              </w:rPr>
                              <w:t xml:space="preserve"> </w:t>
                            </w:r>
                          </w:p>
                          <w:p w14:paraId="172C078F" w14:textId="77777777" w:rsidR="005238B2" w:rsidRPr="001B2C63" w:rsidRDefault="005238B2" w:rsidP="00EB4CD5"/>
                          <w:p w14:paraId="0F2AC5D4" w14:textId="77777777" w:rsidR="005238B2" w:rsidRPr="001B2C63" w:rsidRDefault="005238B2" w:rsidP="00EB4CD5">
                            <w:pPr>
                              <w:jc w:val="center"/>
                            </w:pPr>
                            <w:r w:rsidRPr="001B2C63">
                              <w:rPr>
                                <w:highlight w:val="yellow"/>
                              </w:rPr>
                              <w:t>Réf:</w:t>
                            </w:r>
                          </w:p>
                          <w:p w14:paraId="76F4176D" w14:textId="77777777" w:rsidR="005238B2" w:rsidRPr="001B2C63" w:rsidRDefault="005238B2" w:rsidP="00EB4CD5"/>
                          <w:p w14:paraId="0D33A06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9CF678" w14:textId="77777777" w:rsidR="005238B2" w:rsidRPr="001B2C63" w:rsidRDefault="005238B2" w:rsidP="00EB4CD5">
                            <w:pPr>
                              <w:pStyle w:val="Heading1"/>
                              <w:tabs>
                                <w:tab w:val="left" w:pos="9781"/>
                              </w:tabs>
                              <w:rPr>
                                <w:rFonts w:hint="eastAsia"/>
                                <w:sz w:val="22"/>
                                <w:szCs w:val="22"/>
                              </w:rPr>
                            </w:pPr>
                            <w:bookmarkStart w:id="89" w:name="_Toc828012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
                            <w:r w:rsidRPr="001B2C63">
                              <w:rPr>
                                <w:sz w:val="22"/>
                                <w:szCs w:val="22"/>
                              </w:rPr>
                              <w:t xml:space="preserve"> </w:t>
                            </w:r>
                          </w:p>
                          <w:p w14:paraId="70A820C6" w14:textId="77777777" w:rsidR="005238B2" w:rsidRPr="001B2C63" w:rsidRDefault="005238B2" w:rsidP="00EB4CD5"/>
                          <w:p w14:paraId="7CFE3B32" w14:textId="77777777" w:rsidR="005238B2" w:rsidRPr="001B2C63" w:rsidRDefault="005238B2" w:rsidP="00EB4CD5">
                            <w:pPr>
                              <w:jc w:val="center"/>
                            </w:pPr>
                            <w:r w:rsidRPr="001B2C63">
                              <w:rPr>
                                <w:highlight w:val="yellow"/>
                              </w:rPr>
                              <w:t>Réf:</w:t>
                            </w:r>
                          </w:p>
                          <w:p w14:paraId="4031E354" w14:textId="77777777" w:rsidR="005238B2" w:rsidRPr="001B2C63" w:rsidRDefault="005238B2" w:rsidP="00EB4CD5"/>
                          <w:p w14:paraId="54EAD23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8FC433" w14:textId="77777777" w:rsidR="005238B2" w:rsidRPr="001B2C63" w:rsidRDefault="005238B2" w:rsidP="00EB4CD5">
                            <w:pPr>
                              <w:pStyle w:val="Heading1"/>
                              <w:tabs>
                                <w:tab w:val="left" w:pos="9781"/>
                              </w:tabs>
                              <w:rPr>
                                <w:rFonts w:hint="eastAsia"/>
                                <w:sz w:val="22"/>
                                <w:szCs w:val="22"/>
                              </w:rPr>
                            </w:pPr>
                            <w:bookmarkStart w:id="90" w:name="_Toc8280127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0"/>
                            <w:r w:rsidRPr="001B2C63">
                              <w:rPr>
                                <w:sz w:val="22"/>
                                <w:szCs w:val="22"/>
                              </w:rPr>
                              <w:t xml:space="preserve"> </w:t>
                            </w:r>
                          </w:p>
                          <w:p w14:paraId="5966BD28" w14:textId="77777777" w:rsidR="005238B2" w:rsidRPr="001B2C63" w:rsidRDefault="005238B2" w:rsidP="00EB4CD5"/>
                          <w:p w14:paraId="55737F32" w14:textId="77777777" w:rsidR="005238B2" w:rsidRPr="001B2C63" w:rsidRDefault="005238B2" w:rsidP="00EB4CD5">
                            <w:pPr>
                              <w:jc w:val="center"/>
                            </w:pPr>
                            <w:r w:rsidRPr="001B2C63">
                              <w:rPr>
                                <w:highlight w:val="yellow"/>
                              </w:rPr>
                              <w:t>Réf:</w:t>
                            </w:r>
                          </w:p>
                          <w:p w14:paraId="4AE38EEF" w14:textId="77777777" w:rsidR="005238B2" w:rsidRPr="001B2C63" w:rsidRDefault="005238B2" w:rsidP="00EB4CD5"/>
                          <w:p w14:paraId="16EF44A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28E493" w14:textId="77777777" w:rsidR="005238B2" w:rsidRPr="001B2C63" w:rsidRDefault="005238B2" w:rsidP="00EB4CD5">
                            <w:pPr>
                              <w:pStyle w:val="Heading1"/>
                              <w:tabs>
                                <w:tab w:val="left" w:pos="9781"/>
                              </w:tabs>
                              <w:rPr>
                                <w:rFonts w:hint="eastAsia"/>
                                <w:sz w:val="22"/>
                                <w:szCs w:val="22"/>
                              </w:rPr>
                            </w:pPr>
                            <w:bookmarkStart w:id="91" w:name="_Toc828012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
                            <w:r w:rsidRPr="001B2C63">
                              <w:rPr>
                                <w:sz w:val="22"/>
                                <w:szCs w:val="22"/>
                              </w:rPr>
                              <w:t xml:space="preserve"> </w:t>
                            </w:r>
                          </w:p>
                          <w:p w14:paraId="5FD5C08E" w14:textId="77777777" w:rsidR="005238B2" w:rsidRPr="001B2C63" w:rsidRDefault="005238B2" w:rsidP="00EB4CD5"/>
                          <w:p w14:paraId="2648E9D2" w14:textId="77777777" w:rsidR="005238B2" w:rsidRPr="001B2C63" w:rsidRDefault="005238B2" w:rsidP="00EB4CD5">
                            <w:pPr>
                              <w:jc w:val="center"/>
                            </w:pPr>
                            <w:r w:rsidRPr="001B2C63">
                              <w:rPr>
                                <w:highlight w:val="yellow"/>
                              </w:rPr>
                              <w:t>Réf:</w:t>
                            </w:r>
                          </w:p>
                          <w:p w14:paraId="563ED5C9" w14:textId="77777777" w:rsidR="005238B2" w:rsidRPr="001B2C63" w:rsidRDefault="005238B2" w:rsidP="00EB4CD5"/>
                          <w:p w14:paraId="439C583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F0E170" w14:textId="77777777" w:rsidR="005238B2" w:rsidRPr="001B2C63" w:rsidRDefault="005238B2" w:rsidP="00EB4CD5">
                            <w:pPr>
                              <w:pStyle w:val="Heading1"/>
                              <w:tabs>
                                <w:tab w:val="left" w:pos="9781"/>
                              </w:tabs>
                              <w:rPr>
                                <w:rFonts w:hint="eastAsia"/>
                                <w:sz w:val="22"/>
                                <w:szCs w:val="22"/>
                              </w:rPr>
                            </w:pPr>
                            <w:bookmarkStart w:id="92" w:name="_Toc8280127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2"/>
                            <w:r w:rsidRPr="001B2C63">
                              <w:rPr>
                                <w:sz w:val="22"/>
                                <w:szCs w:val="22"/>
                              </w:rPr>
                              <w:t xml:space="preserve"> </w:t>
                            </w:r>
                          </w:p>
                          <w:p w14:paraId="37056D04" w14:textId="77777777" w:rsidR="005238B2" w:rsidRPr="001B2C63" w:rsidRDefault="005238B2" w:rsidP="00EB4CD5"/>
                          <w:p w14:paraId="6633F86F" w14:textId="77777777" w:rsidR="005238B2" w:rsidRPr="001B2C63" w:rsidRDefault="005238B2" w:rsidP="00EB4CD5">
                            <w:pPr>
                              <w:jc w:val="center"/>
                            </w:pPr>
                            <w:r w:rsidRPr="001B2C63">
                              <w:rPr>
                                <w:highlight w:val="yellow"/>
                              </w:rPr>
                              <w:t>Réf:</w:t>
                            </w:r>
                          </w:p>
                          <w:p w14:paraId="72CEAD30" w14:textId="77777777" w:rsidR="005238B2" w:rsidRPr="001B2C63" w:rsidRDefault="005238B2" w:rsidP="00EB4CD5"/>
                          <w:p w14:paraId="7DD6F5B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9E0B55" w14:textId="77777777" w:rsidR="005238B2" w:rsidRPr="001B2C63" w:rsidRDefault="005238B2" w:rsidP="00EB4CD5">
                            <w:pPr>
                              <w:pStyle w:val="Heading1"/>
                              <w:tabs>
                                <w:tab w:val="left" w:pos="9781"/>
                              </w:tabs>
                              <w:rPr>
                                <w:rFonts w:hint="eastAsia"/>
                                <w:sz w:val="22"/>
                                <w:szCs w:val="22"/>
                              </w:rPr>
                            </w:pPr>
                            <w:bookmarkStart w:id="93" w:name="_Toc828012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3"/>
                            <w:r w:rsidRPr="001B2C63">
                              <w:rPr>
                                <w:sz w:val="22"/>
                                <w:szCs w:val="22"/>
                              </w:rPr>
                              <w:t xml:space="preserve"> </w:t>
                            </w:r>
                          </w:p>
                          <w:p w14:paraId="5C259438" w14:textId="77777777" w:rsidR="005238B2" w:rsidRPr="001B2C63" w:rsidRDefault="005238B2" w:rsidP="00EB4CD5"/>
                          <w:p w14:paraId="28B4081B" w14:textId="77777777" w:rsidR="005238B2" w:rsidRPr="001B2C63" w:rsidRDefault="005238B2" w:rsidP="00EB4CD5">
                            <w:pPr>
                              <w:jc w:val="center"/>
                            </w:pPr>
                            <w:r w:rsidRPr="001B2C63">
                              <w:rPr>
                                <w:highlight w:val="yellow"/>
                              </w:rPr>
                              <w:t>Réf:</w:t>
                            </w:r>
                          </w:p>
                          <w:p w14:paraId="1DA7AC88" w14:textId="77777777" w:rsidR="005238B2" w:rsidRPr="001B2C63" w:rsidRDefault="005238B2" w:rsidP="00EB4CD5"/>
                          <w:p w14:paraId="4492A423"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94" w:name="_Toc8280127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4"/>
                            <w:r w:rsidRPr="001B2C63">
                              <w:rPr>
                                <w:sz w:val="22"/>
                                <w:szCs w:val="22"/>
                              </w:rPr>
                              <w:t xml:space="preserve"> </w:t>
                            </w:r>
                          </w:p>
                          <w:p w14:paraId="48AFBE89" w14:textId="77777777" w:rsidR="005238B2" w:rsidRPr="001B2C63" w:rsidRDefault="005238B2" w:rsidP="00EB4CD5"/>
                          <w:p w14:paraId="192D7639" w14:textId="77777777" w:rsidR="005238B2" w:rsidRPr="001B2C63" w:rsidRDefault="005238B2" w:rsidP="00EB4CD5">
                            <w:pPr>
                              <w:jc w:val="center"/>
                            </w:pPr>
                            <w:r w:rsidRPr="001B2C63">
                              <w:rPr>
                                <w:highlight w:val="yellow"/>
                              </w:rPr>
                              <w:t>Réf:</w:t>
                            </w:r>
                          </w:p>
                          <w:p w14:paraId="001D2421" w14:textId="77777777" w:rsidR="005238B2" w:rsidRPr="001B2C63" w:rsidRDefault="005238B2" w:rsidP="00EB4CD5"/>
                          <w:p w14:paraId="78FFBB0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B73931" w14:textId="77777777" w:rsidR="005238B2" w:rsidRPr="001B2C63" w:rsidRDefault="005238B2" w:rsidP="00EB4CD5">
                            <w:pPr>
                              <w:pStyle w:val="Heading1"/>
                              <w:tabs>
                                <w:tab w:val="left" w:pos="9781"/>
                              </w:tabs>
                              <w:rPr>
                                <w:rFonts w:hint="eastAsia"/>
                                <w:sz w:val="22"/>
                                <w:szCs w:val="22"/>
                              </w:rPr>
                            </w:pPr>
                            <w:bookmarkStart w:id="95" w:name="_Toc828012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5"/>
                            <w:r w:rsidRPr="001B2C63">
                              <w:rPr>
                                <w:sz w:val="22"/>
                                <w:szCs w:val="22"/>
                              </w:rPr>
                              <w:t xml:space="preserve"> </w:t>
                            </w:r>
                          </w:p>
                          <w:p w14:paraId="6119C479" w14:textId="77777777" w:rsidR="005238B2" w:rsidRPr="001B2C63" w:rsidRDefault="005238B2" w:rsidP="00EB4CD5"/>
                          <w:p w14:paraId="34932E39" w14:textId="77777777" w:rsidR="005238B2" w:rsidRPr="001B2C63" w:rsidRDefault="005238B2" w:rsidP="00EB4CD5">
                            <w:pPr>
                              <w:jc w:val="center"/>
                            </w:pPr>
                            <w:r w:rsidRPr="001B2C63">
                              <w:rPr>
                                <w:highlight w:val="yellow"/>
                              </w:rPr>
                              <w:t>Réf:</w:t>
                            </w:r>
                          </w:p>
                          <w:p w14:paraId="0D611980" w14:textId="77777777" w:rsidR="005238B2" w:rsidRPr="001B2C63" w:rsidRDefault="005238B2" w:rsidP="00EB4CD5"/>
                          <w:p w14:paraId="611C005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45F654" w14:textId="77777777" w:rsidR="005238B2" w:rsidRPr="001B2C63" w:rsidRDefault="005238B2" w:rsidP="00EB4CD5">
                            <w:pPr>
                              <w:pStyle w:val="Heading1"/>
                              <w:tabs>
                                <w:tab w:val="left" w:pos="9781"/>
                              </w:tabs>
                              <w:rPr>
                                <w:rFonts w:hint="eastAsia"/>
                                <w:sz w:val="22"/>
                                <w:szCs w:val="22"/>
                              </w:rPr>
                            </w:pPr>
                            <w:bookmarkStart w:id="96" w:name="_Toc8280127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6"/>
                            <w:r w:rsidRPr="001B2C63">
                              <w:rPr>
                                <w:sz w:val="22"/>
                                <w:szCs w:val="22"/>
                              </w:rPr>
                              <w:t xml:space="preserve"> </w:t>
                            </w:r>
                          </w:p>
                          <w:p w14:paraId="3907BD7F" w14:textId="77777777" w:rsidR="005238B2" w:rsidRPr="001B2C63" w:rsidRDefault="005238B2" w:rsidP="00EB4CD5"/>
                          <w:p w14:paraId="78FD87D3" w14:textId="77777777" w:rsidR="005238B2" w:rsidRPr="001B2C63" w:rsidRDefault="005238B2" w:rsidP="00EB4CD5">
                            <w:pPr>
                              <w:jc w:val="center"/>
                            </w:pPr>
                            <w:r w:rsidRPr="001B2C63">
                              <w:rPr>
                                <w:highlight w:val="yellow"/>
                              </w:rPr>
                              <w:t>Réf:</w:t>
                            </w:r>
                          </w:p>
                          <w:p w14:paraId="3150AFED" w14:textId="77777777" w:rsidR="005238B2" w:rsidRPr="001B2C63" w:rsidRDefault="005238B2" w:rsidP="00EB4CD5"/>
                          <w:p w14:paraId="7F79DDC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13D19F9" w14:textId="77777777" w:rsidR="005238B2" w:rsidRPr="001B2C63" w:rsidRDefault="005238B2" w:rsidP="00EB4CD5">
                            <w:pPr>
                              <w:pStyle w:val="Heading1"/>
                              <w:tabs>
                                <w:tab w:val="left" w:pos="9781"/>
                              </w:tabs>
                              <w:rPr>
                                <w:rFonts w:hint="eastAsia"/>
                                <w:sz w:val="22"/>
                                <w:szCs w:val="22"/>
                              </w:rPr>
                            </w:pPr>
                            <w:bookmarkStart w:id="97" w:name="_Toc828012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7"/>
                            <w:r w:rsidRPr="001B2C63">
                              <w:rPr>
                                <w:sz w:val="22"/>
                                <w:szCs w:val="22"/>
                              </w:rPr>
                              <w:t xml:space="preserve"> </w:t>
                            </w:r>
                          </w:p>
                          <w:p w14:paraId="201A0574" w14:textId="77777777" w:rsidR="005238B2" w:rsidRPr="001B2C63" w:rsidRDefault="005238B2" w:rsidP="00EB4CD5"/>
                          <w:p w14:paraId="214FFC20" w14:textId="77777777" w:rsidR="005238B2" w:rsidRPr="001B2C63" w:rsidRDefault="005238B2" w:rsidP="00EB4CD5">
                            <w:pPr>
                              <w:jc w:val="center"/>
                            </w:pPr>
                            <w:r w:rsidRPr="001B2C63">
                              <w:rPr>
                                <w:highlight w:val="yellow"/>
                              </w:rPr>
                              <w:t>Réf:</w:t>
                            </w:r>
                          </w:p>
                          <w:p w14:paraId="14881375" w14:textId="77777777" w:rsidR="005238B2" w:rsidRPr="001B2C63" w:rsidRDefault="005238B2" w:rsidP="00EB4CD5"/>
                          <w:p w14:paraId="435F37B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6E89519" w14:textId="77777777" w:rsidR="005238B2" w:rsidRPr="001B2C63" w:rsidRDefault="005238B2" w:rsidP="00EB4CD5">
                            <w:pPr>
                              <w:pStyle w:val="Heading1"/>
                              <w:tabs>
                                <w:tab w:val="left" w:pos="9781"/>
                              </w:tabs>
                              <w:rPr>
                                <w:rFonts w:hint="eastAsia"/>
                                <w:sz w:val="22"/>
                                <w:szCs w:val="22"/>
                              </w:rPr>
                            </w:pPr>
                            <w:bookmarkStart w:id="98" w:name="_Toc8280128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8"/>
                            <w:r w:rsidRPr="001B2C63">
                              <w:rPr>
                                <w:sz w:val="22"/>
                                <w:szCs w:val="22"/>
                              </w:rPr>
                              <w:t xml:space="preserve"> </w:t>
                            </w:r>
                          </w:p>
                          <w:p w14:paraId="13ACB1C2" w14:textId="77777777" w:rsidR="005238B2" w:rsidRPr="001B2C63" w:rsidRDefault="005238B2" w:rsidP="00EB4CD5"/>
                          <w:p w14:paraId="632C1280" w14:textId="77777777" w:rsidR="005238B2" w:rsidRPr="001B2C63" w:rsidRDefault="005238B2" w:rsidP="00EB4CD5">
                            <w:pPr>
                              <w:jc w:val="center"/>
                            </w:pPr>
                            <w:r w:rsidRPr="001B2C63">
                              <w:rPr>
                                <w:highlight w:val="yellow"/>
                              </w:rPr>
                              <w:t>Réf:</w:t>
                            </w:r>
                          </w:p>
                          <w:p w14:paraId="2CCEAD17" w14:textId="77777777" w:rsidR="005238B2" w:rsidRPr="001B2C63" w:rsidRDefault="005238B2" w:rsidP="00EB4CD5"/>
                          <w:p w14:paraId="0FD3171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2A5927" w14:textId="77777777" w:rsidR="005238B2" w:rsidRPr="001B2C63" w:rsidRDefault="005238B2" w:rsidP="00EB4CD5">
                            <w:pPr>
                              <w:pStyle w:val="Heading1"/>
                              <w:tabs>
                                <w:tab w:val="left" w:pos="9781"/>
                              </w:tabs>
                              <w:rPr>
                                <w:rFonts w:hint="eastAsia"/>
                                <w:sz w:val="22"/>
                                <w:szCs w:val="22"/>
                              </w:rPr>
                            </w:pPr>
                            <w:bookmarkStart w:id="99" w:name="_Toc828012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9"/>
                            <w:r w:rsidRPr="001B2C63">
                              <w:rPr>
                                <w:sz w:val="22"/>
                                <w:szCs w:val="22"/>
                              </w:rPr>
                              <w:t xml:space="preserve"> </w:t>
                            </w:r>
                          </w:p>
                          <w:p w14:paraId="63AAE7AF" w14:textId="77777777" w:rsidR="005238B2" w:rsidRPr="001B2C63" w:rsidRDefault="005238B2" w:rsidP="00EB4CD5"/>
                          <w:p w14:paraId="2E871F75" w14:textId="77777777" w:rsidR="005238B2" w:rsidRPr="001B2C63" w:rsidRDefault="005238B2" w:rsidP="00EB4CD5">
                            <w:pPr>
                              <w:jc w:val="center"/>
                            </w:pPr>
                            <w:r w:rsidRPr="001B2C63">
                              <w:rPr>
                                <w:highlight w:val="yellow"/>
                              </w:rPr>
                              <w:t>Réf:</w:t>
                            </w:r>
                          </w:p>
                          <w:p w14:paraId="10CEA126" w14:textId="77777777" w:rsidR="005238B2" w:rsidRPr="001B2C63" w:rsidRDefault="005238B2" w:rsidP="00EB4CD5"/>
                          <w:p w14:paraId="6208F9E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D672D18" w14:textId="77777777" w:rsidR="005238B2" w:rsidRPr="001B2C63" w:rsidRDefault="005238B2" w:rsidP="00EB4CD5">
                            <w:pPr>
                              <w:pStyle w:val="Heading1"/>
                              <w:tabs>
                                <w:tab w:val="left" w:pos="9781"/>
                              </w:tabs>
                              <w:rPr>
                                <w:rFonts w:hint="eastAsia"/>
                                <w:sz w:val="22"/>
                                <w:szCs w:val="22"/>
                              </w:rPr>
                            </w:pPr>
                            <w:bookmarkStart w:id="100" w:name="_Toc8280128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0"/>
                            <w:r w:rsidRPr="001B2C63">
                              <w:rPr>
                                <w:sz w:val="22"/>
                                <w:szCs w:val="22"/>
                              </w:rPr>
                              <w:t xml:space="preserve"> </w:t>
                            </w:r>
                          </w:p>
                          <w:p w14:paraId="4A39AAF7" w14:textId="77777777" w:rsidR="005238B2" w:rsidRPr="001B2C63" w:rsidRDefault="005238B2" w:rsidP="00EB4CD5"/>
                          <w:p w14:paraId="216096E1" w14:textId="77777777" w:rsidR="005238B2" w:rsidRPr="001B2C63" w:rsidRDefault="005238B2" w:rsidP="00EB4CD5">
                            <w:pPr>
                              <w:jc w:val="center"/>
                            </w:pPr>
                            <w:r w:rsidRPr="001B2C63">
                              <w:rPr>
                                <w:highlight w:val="yellow"/>
                              </w:rPr>
                              <w:t>Réf:</w:t>
                            </w:r>
                          </w:p>
                          <w:p w14:paraId="118904B7" w14:textId="77777777" w:rsidR="005238B2" w:rsidRPr="001B2C63" w:rsidRDefault="005238B2" w:rsidP="00EB4CD5"/>
                          <w:p w14:paraId="5086A53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7C11EE" w14:textId="77777777" w:rsidR="005238B2" w:rsidRPr="001B2C63" w:rsidRDefault="005238B2" w:rsidP="00EB4CD5">
                            <w:pPr>
                              <w:pStyle w:val="Heading1"/>
                              <w:tabs>
                                <w:tab w:val="left" w:pos="9781"/>
                              </w:tabs>
                              <w:rPr>
                                <w:rFonts w:hint="eastAsia"/>
                                <w:sz w:val="22"/>
                                <w:szCs w:val="22"/>
                              </w:rPr>
                            </w:pPr>
                            <w:bookmarkStart w:id="101" w:name="_Toc828012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1"/>
                            <w:r w:rsidRPr="001B2C63">
                              <w:rPr>
                                <w:sz w:val="22"/>
                                <w:szCs w:val="22"/>
                              </w:rPr>
                              <w:t xml:space="preserve"> </w:t>
                            </w:r>
                          </w:p>
                          <w:p w14:paraId="2AC8BC17" w14:textId="77777777" w:rsidR="005238B2" w:rsidRPr="001B2C63" w:rsidRDefault="005238B2" w:rsidP="00EB4CD5"/>
                          <w:p w14:paraId="71E49605" w14:textId="77777777" w:rsidR="005238B2" w:rsidRPr="001B2C63" w:rsidRDefault="005238B2" w:rsidP="00EB4CD5">
                            <w:pPr>
                              <w:jc w:val="center"/>
                            </w:pPr>
                            <w:r w:rsidRPr="001B2C63">
                              <w:rPr>
                                <w:highlight w:val="yellow"/>
                              </w:rPr>
                              <w:t>Réf:</w:t>
                            </w:r>
                          </w:p>
                          <w:p w14:paraId="695C2B96" w14:textId="77777777" w:rsidR="005238B2" w:rsidRPr="001B2C63" w:rsidRDefault="005238B2" w:rsidP="00EB4CD5"/>
                          <w:p w14:paraId="1000F76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01F0E92" w14:textId="77777777" w:rsidR="005238B2" w:rsidRPr="001B2C63" w:rsidRDefault="005238B2" w:rsidP="00EB4CD5">
                            <w:pPr>
                              <w:pStyle w:val="Heading1"/>
                              <w:tabs>
                                <w:tab w:val="left" w:pos="9781"/>
                              </w:tabs>
                              <w:rPr>
                                <w:rFonts w:hint="eastAsia"/>
                                <w:sz w:val="22"/>
                                <w:szCs w:val="22"/>
                              </w:rPr>
                            </w:pPr>
                            <w:bookmarkStart w:id="102" w:name="_Toc8280128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2"/>
                            <w:r w:rsidRPr="001B2C63">
                              <w:rPr>
                                <w:sz w:val="22"/>
                                <w:szCs w:val="22"/>
                              </w:rPr>
                              <w:t xml:space="preserve"> </w:t>
                            </w:r>
                          </w:p>
                          <w:p w14:paraId="127EB1B6" w14:textId="77777777" w:rsidR="005238B2" w:rsidRPr="001B2C63" w:rsidRDefault="005238B2" w:rsidP="00EB4CD5"/>
                          <w:p w14:paraId="21744F36" w14:textId="77777777" w:rsidR="005238B2" w:rsidRPr="001B2C63" w:rsidRDefault="005238B2" w:rsidP="00EB4CD5">
                            <w:pPr>
                              <w:jc w:val="center"/>
                            </w:pPr>
                            <w:r w:rsidRPr="001B2C63">
                              <w:rPr>
                                <w:highlight w:val="yellow"/>
                              </w:rPr>
                              <w:t>Réf:</w:t>
                            </w:r>
                          </w:p>
                          <w:p w14:paraId="060F9806" w14:textId="77777777" w:rsidR="005238B2" w:rsidRPr="001B2C63" w:rsidRDefault="005238B2" w:rsidP="00EB4CD5"/>
                          <w:p w14:paraId="1F47C3A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2963E4" w14:textId="77777777" w:rsidR="005238B2" w:rsidRPr="001B2C63" w:rsidRDefault="005238B2" w:rsidP="00EB4CD5">
                            <w:pPr>
                              <w:pStyle w:val="Heading1"/>
                              <w:tabs>
                                <w:tab w:val="left" w:pos="9781"/>
                              </w:tabs>
                              <w:rPr>
                                <w:rFonts w:hint="eastAsia"/>
                                <w:sz w:val="22"/>
                                <w:szCs w:val="22"/>
                              </w:rPr>
                            </w:pPr>
                            <w:bookmarkStart w:id="103" w:name="_Toc828012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3"/>
                            <w:r w:rsidRPr="001B2C63">
                              <w:rPr>
                                <w:sz w:val="22"/>
                                <w:szCs w:val="22"/>
                              </w:rPr>
                              <w:t xml:space="preserve"> </w:t>
                            </w:r>
                          </w:p>
                          <w:p w14:paraId="11E9D83B" w14:textId="77777777" w:rsidR="005238B2" w:rsidRPr="001B2C63" w:rsidRDefault="005238B2" w:rsidP="00EB4CD5"/>
                          <w:p w14:paraId="5318FDF7" w14:textId="77777777" w:rsidR="005238B2" w:rsidRPr="001B2C63" w:rsidRDefault="005238B2" w:rsidP="00EB4CD5">
                            <w:pPr>
                              <w:jc w:val="center"/>
                            </w:pPr>
                            <w:r w:rsidRPr="001B2C63">
                              <w:rPr>
                                <w:highlight w:val="yellow"/>
                              </w:rPr>
                              <w:t>Réf:</w:t>
                            </w:r>
                          </w:p>
                          <w:p w14:paraId="00D3BEDB" w14:textId="77777777" w:rsidR="005238B2" w:rsidRPr="001B2C63" w:rsidRDefault="005238B2" w:rsidP="00EB4CD5"/>
                          <w:p w14:paraId="564D8E0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4EA4C4" w14:textId="77777777" w:rsidR="005238B2" w:rsidRPr="001B2C63" w:rsidRDefault="005238B2" w:rsidP="00EB4CD5">
                            <w:pPr>
                              <w:pStyle w:val="Heading1"/>
                              <w:tabs>
                                <w:tab w:val="left" w:pos="9781"/>
                              </w:tabs>
                              <w:rPr>
                                <w:rFonts w:hint="eastAsia"/>
                                <w:sz w:val="22"/>
                                <w:szCs w:val="22"/>
                              </w:rPr>
                            </w:pPr>
                            <w:bookmarkStart w:id="104" w:name="_Toc8280128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4"/>
                            <w:r w:rsidRPr="001B2C63">
                              <w:rPr>
                                <w:sz w:val="22"/>
                                <w:szCs w:val="22"/>
                              </w:rPr>
                              <w:t xml:space="preserve"> </w:t>
                            </w:r>
                          </w:p>
                          <w:p w14:paraId="7C13F307" w14:textId="77777777" w:rsidR="005238B2" w:rsidRPr="001B2C63" w:rsidRDefault="005238B2" w:rsidP="00EB4CD5"/>
                          <w:p w14:paraId="245F4F40" w14:textId="77777777" w:rsidR="005238B2" w:rsidRPr="001B2C63" w:rsidRDefault="005238B2" w:rsidP="00EB4CD5">
                            <w:pPr>
                              <w:jc w:val="center"/>
                            </w:pPr>
                            <w:r w:rsidRPr="001B2C63">
                              <w:rPr>
                                <w:highlight w:val="yellow"/>
                              </w:rPr>
                              <w:t>Réf:</w:t>
                            </w:r>
                          </w:p>
                          <w:p w14:paraId="77701FE4" w14:textId="77777777" w:rsidR="005238B2" w:rsidRPr="001B2C63" w:rsidRDefault="005238B2" w:rsidP="00EB4CD5"/>
                          <w:p w14:paraId="23845F4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847B435" w14:textId="77777777" w:rsidR="005238B2" w:rsidRPr="001B2C63" w:rsidRDefault="005238B2" w:rsidP="00EB4CD5">
                            <w:pPr>
                              <w:pStyle w:val="Heading1"/>
                              <w:tabs>
                                <w:tab w:val="left" w:pos="9781"/>
                              </w:tabs>
                              <w:rPr>
                                <w:rFonts w:hint="eastAsia"/>
                                <w:sz w:val="22"/>
                                <w:szCs w:val="22"/>
                              </w:rPr>
                            </w:pPr>
                            <w:bookmarkStart w:id="105" w:name="_Toc828012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5"/>
                            <w:r w:rsidRPr="001B2C63">
                              <w:rPr>
                                <w:sz w:val="22"/>
                                <w:szCs w:val="22"/>
                              </w:rPr>
                              <w:t xml:space="preserve"> </w:t>
                            </w:r>
                          </w:p>
                          <w:p w14:paraId="61D91C6F" w14:textId="77777777" w:rsidR="005238B2" w:rsidRPr="001B2C63" w:rsidRDefault="005238B2" w:rsidP="00EB4CD5"/>
                          <w:p w14:paraId="6124BD97" w14:textId="77777777" w:rsidR="005238B2" w:rsidRPr="001B2C63" w:rsidRDefault="005238B2" w:rsidP="00EB4CD5">
                            <w:pPr>
                              <w:jc w:val="center"/>
                            </w:pPr>
                            <w:r w:rsidRPr="001B2C63">
                              <w:rPr>
                                <w:highlight w:val="yellow"/>
                              </w:rPr>
                              <w:t>Réf:</w:t>
                            </w:r>
                          </w:p>
                          <w:p w14:paraId="598A3FF1" w14:textId="77777777" w:rsidR="005238B2" w:rsidRPr="001B2C63" w:rsidRDefault="005238B2" w:rsidP="00EB4CD5"/>
                          <w:p w14:paraId="27C3E49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24EE6A" w14:textId="77777777" w:rsidR="005238B2" w:rsidRPr="001B2C63" w:rsidRDefault="005238B2" w:rsidP="00EB4CD5">
                            <w:pPr>
                              <w:pStyle w:val="Heading1"/>
                              <w:tabs>
                                <w:tab w:val="left" w:pos="9781"/>
                              </w:tabs>
                              <w:rPr>
                                <w:rFonts w:hint="eastAsia"/>
                                <w:sz w:val="22"/>
                                <w:szCs w:val="22"/>
                              </w:rPr>
                            </w:pPr>
                            <w:bookmarkStart w:id="106" w:name="_Toc8280128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6"/>
                            <w:r w:rsidRPr="001B2C63">
                              <w:rPr>
                                <w:sz w:val="22"/>
                                <w:szCs w:val="22"/>
                              </w:rPr>
                              <w:t xml:space="preserve"> </w:t>
                            </w:r>
                          </w:p>
                          <w:p w14:paraId="20DB1A86" w14:textId="77777777" w:rsidR="005238B2" w:rsidRPr="001B2C63" w:rsidRDefault="005238B2" w:rsidP="00EB4CD5"/>
                          <w:p w14:paraId="10953B22" w14:textId="77777777" w:rsidR="005238B2" w:rsidRPr="001B2C63" w:rsidRDefault="005238B2" w:rsidP="00EB4CD5">
                            <w:pPr>
                              <w:jc w:val="center"/>
                            </w:pPr>
                            <w:r w:rsidRPr="001B2C63">
                              <w:rPr>
                                <w:highlight w:val="yellow"/>
                              </w:rPr>
                              <w:t>Réf:</w:t>
                            </w:r>
                          </w:p>
                          <w:p w14:paraId="480A4086" w14:textId="77777777" w:rsidR="005238B2" w:rsidRPr="001B2C63" w:rsidRDefault="005238B2" w:rsidP="00EB4CD5"/>
                          <w:p w14:paraId="4C5A1ED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5EB105" w14:textId="77777777" w:rsidR="005238B2" w:rsidRPr="001B2C63" w:rsidRDefault="005238B2" w:rsidP="00EB4CD5">
                            <w:pPr>
                              <w:pStyle w:val="Heading1"/>
                              <w:tabs>
                                <w:tab w:val="left" w:pos="9781"/>
                              </w:tabs>
                              <w:rPr>
                                <w:rFonts w:hint="eastAsia"/>
                                <w:sz w:val="22"/>
                                <w:szCs w:val="22"/>
                              </w:rPr>
                            </w:pPr>
                            <w:bookmarkStart w:id="107" w:name="_Toc828012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7"/>
                            <w:r w:rsidRPr="001B2C63">
                              <w:rPr>
                                <w:sz w:val="22"/>
                                <w:szCs w:val="22"/>
                              </w:rPr>
                              <w:t xml:space="preserve"> </w:t>
                            </w:r>
                          </w:p>
                          <w:p w14:paraId="23B9D127" w14:textId="77777777" w:rsidR="005238B2" w:rsidRPr="001B2C63" w:rsidRDefault="005238B2" w:rsidP="00EB4CD5"/>
                          <w:p w14:paraId="2A9991D2" w14:textId="77777777" w:rsidR="005238B2" w:rsidRPr="001B2C63" w:rsidRDefault="005238B2" w:rsidP="00EB4CD5">
                            <w:pPr>
                              <w:jc w:val="center"/>
                            </w:pPr>
                            <w:r w:rsidRPr="001B2C63">
                              <w:rPr>
                                <w:highlight w:val="yellow"/>
                              </w:rPr>
                              <w:t>Réf:</w:t>
                            </w:r>
                          </w:p>
                          <w:p w14:paraId="607BF828" w14:textId="77777777" w:rsidR="005238B2" w:rsidRPr="001B2C63" w:rsidRDefault="005238B2" w:rsidP="00EB4CD5"/>
                          <w:p w14:paraId="0EEC12B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95C2F5" w14:textId="77777777" w:rsidR="005238B2" w:rsidRPr="001B2C63" w:rsidRDefault="005238B2" w:rsidP="00EB4CD5">
                            <w:pPr>
                              <w:pStyle w:val="Heading1"/>
                              <w:tabs>
                                <w:tab w:val="left" w:pos="9781"/>
                              </w:tabs>
                              <w:rPr>
                                <w:rFonts w:hint="eastAsia"/>
                                <w:sz w:val="22"/>
                                <w:szCs w:val="22"/>
                              </w:rPr>
                            </w:pPr>
                            <w:bookmarkStart w:id="108" w:name="_Toc8280129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8"/>
                            <w:r w:rsidRPr="001B2C63">
                              <w:rPr>
                                <w:sz w:val="22"/>
                                <w:szCs w:val="22"/>
                              </w:rPr>
                              <w:t xml:space="preserve"> </w:t>
                            </w:r>
                          </w:p>
                          <w:p w14:paraId="3964DC63" w14:textId="77777777" w:rsidR="005238B2" w:rsidRPr="001B2C63" w:rsidRDefault="005238B2" w:rsidP="00EB4CD5"/>
                          <w:p w14:paraId="6D67A252" w14:textId="77777777" w:rsidR="005238B2" w:rsidRPr="001B2C63" w:rsidRDefault="005238B2" w:rsidP="00EB4CD5">
                            <w:pPr>
                              <w:jc w:val="center"/>
                            </w:pPr>
                            <w:r w:rsidRPr="001B2C63">
                              <w:rPr>
                                <w:highlight w:val="yellow"/>
                              </w:rPr>
                              <w:t>Réf:</w:t>
                            </w:r>
                          </w:p>
                          <w:p w14:paraId="3BCB1442" w14:textId="77777777" w:rsidR="005238B2" w:rsidRPr="001B2C63" w:rsidRDefault="005238B2" w:rsidP="00EB4CD5"/>
                          <w:p w14:paraId="78D4F42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A85823" w14:textId="77777777" w:rsidR="005238B2" w:rsidRPr="001B2C63" w:rsidRDefault="005238B2" w:rsidP="00EB4CD5">
                            <w:pPr>
                              <w:pStyle w:val="Heading1"/>
                              <w:tabs>
                                <w:tab w:val="left" w:pos="9781"/>
                              </w:tabs>
                              <w:rPr>
                                <w:rFonts w:hint="eastAsia"/>
                                <w:sz w:val="22"/>
                                <w:szCs w:val="22"/>
                              </w:rPr>
                            </w:pPr>
                            <w:bookmarkStart w:id="109" w:name="_Toc828012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9"/>
                            <w:r w:rsidRPr="001B2C63">
                              <w:rPr>
                                <w:sz w:val="22"/>
                                <w:szCs w:val="22"/>
                              </w:rPr>
                              <w:t xml:space="preserve"> </w:t>
                            </w:r>
                          </w:p>
                          <w:p w14:paraId="0149FEE0" w14:textId="77777777" w:rsidR="005238B2" w:rsidRPr="001B2C63" w:rsidRDefault="005238B2" w:rsidP="00EB4CD5"/>
                          <w:p w14:paraId="0EC387C8" w14:textId="77777777" w:rsidR="005238B2" w:rsidRPr="00B73BFD" w:rsidRDefault="005238B2" w:rsidP="00EB4CD5">
                            <w:pPr>
                              <w:jc w:val="center"/>
                            </w:pPr>
                            <w:r w:rsidRPr="00B73BFD">
                              <w:rPr>
                                <w:highlight w:val="yellow"/>
                              </w:rPr>
                              <w:t>Réf:</w:t>
                            </w:r>
                          </w:p>
                          <w:p w14:paraId="7E3CC42B" w14:textId="77777777" w:rsidR="005238B2" w:rsidRPr="00B73BFD" w:rsidRDefault="005238B2" w:rsidP="00EB4CD5"/>
                          <w:p w14:paraId="7C3E9A05"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8A7A5BC" w14:textId="77777777" w:rsidR="005238B2" w:rsidRPr="001B2C63" w:rsidRDefault="005238B2" w:rsidP="00EB4CD5">
                            <w:pPr>
                              <w:pStyle w:val="Heading1"/>
                              <w:tabs>
                                <w:tab w:val="left" w:pos="9781"/>
                              </w:tabs>
                              <w:rPr>
                                <w:rFonts w:hint="eastAsia"/>
                                <w:sz w:val="22"/>
                                <w:szCs w:val="22"/>
                              </w:rPr>
                            </w:pPr>
                            <w:bookmarkStart w:id="110" w:name="_Toc82801292"/>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110"/>
                            <w:r w:rsidRPr="001B2C63">
                              <w:rPr>
                                <w:sz w:val="22"/>
                                <w:szCs w:val="22"/>
                              </w:rPr>
                              <w:t xml:space="preserve"> </w:t>
                            </w:r>
                          </w:p>
                          <w:p w14:paraId="228DD0C6" w14:textId="77777777" w:rsidR="005238B2" w:rsidRPr="001B2C63" w:rsidRDefault="005238B2" w:rsidP="00EB4CD5"/>
                          <w:p w14:paraId="358F0D9A"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4C09A656" w14:textId="77777777" w:rsidR="005238B2" w:rsidRPr="001B2C63" w:rsidRDefault="005238B2" w:rsidP="00EB4CD5"/>
                          <w:p w14:paraId="293EFF7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DB6A58" w14:textId="77777777" w:rsidR="005238B2" w:rsidRPr="001B2C63" w:rsidRDefault="005238B2" w:rsidP="00EB4CD5">
                            <w:pPr>
                              <w:pStyle w:val="Heading1"/>
                              <w:tabs>
                                <w:tab w:val="left" w:pos="9781"/>
                              </w:tabs>
                              <w:rPr>
                                <w:rFonts w:hint="eastAsia"/>
                                <w:sz w:val="22"/>
                                <w:szCs w:val="22"/>
                              </w:rPr>
                            </w:pPr>
                            <w:bookmarkStart w:id="111" w:name="_Toc828012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1"/>
                            <w:r w:rsidRPr="001B2C63">
                              <w:rPr>
                                <w:sz w:val="22"/>
                                <w:szCs w:val="22"/>
                              </w:rPr>
                              <w:t xml:space="preserve"> </w:t>
                            </w:r>
                          </w:p>
                          <w:p w14:paraId="2C8BA450" w14:textId="77777777" w:rsidR="005238B2" w:rsidRPr="001B2C63" w:rsidRDefault="005238B2" w:rsidP="00EB4CD5"/>
                          <w:p w14:paraId="042B4BBC" w14:textId="77777777" w:rsidR="005238B2" w:rsidRPr="001B2C63" w:rsidRDefault="005238B2" w:rsidP="00EB4CD5">
                            <w:pPr>
                              <w:jc w:val="center"/>
                            </w:pPr>
                            <w:r w:rsidRPr="001B2C63">
                              <w:rPr>
                                <w:highlight w:val="yellow"/>
                              </w:rPr>
                              <w:t>Réf:</w:t>
                            </w:r>
                          </w:p>
                          <w:p w14:paraId="0C052765" w14:textId="77777777" w:rsidR="005238B2" w:rsidRPr="001B2C63" w:rsidRDefault="005238B2" w:rsidP="00EB4CD5"/>
                          <w:p w14:paraId="3CC4F4B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AED75C2" w14:textId="77777777" w:rsidR="005238B2" w:rsidRPr="001B2C63" w:rsidRDefault="005238B2" w:rsidP="00EB4CD5">
                            <w:pPr>
                              <w:pStyle w:val="Heading1"/>
                              <w:tabs>
                                <w:tab w:val="left" w:pos="9781"/>
                              </w:tabs>
                              <w:rPr>
                                <w:rFonts w:hint="eastAsia"/>
                                <w:sz w:val="22"/>
                                <w:szCs w:val="22"/>
                              </w:rPr>
                            </w:pPr>
                            <w:bookmarkStart w:id="112" w:name="_Toc8280129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2"/>
                            <w:r w:rsidRPr="001B2C63">
                              <w:rPr>
                                <w:sz w:val="22"/>
                                <w:szCs w:val="22"/>
                              </w:rPr>
                              <w:t xml:space="preserve"> </w:t>
                            </w:r>
                          </w:p>
                          <w:p w14:paraId="32CB8CC9" w14:textId="77777777" w:rsidR="005238B2" w:rsidRPr="001B2C63" w:rsidRDefault="005238B2" w:rsidP="00EB4CD5"/>
                          <w:p w14:paraId="45E4D7DB" w14:textId="77777777" w:rsidR="005238B2" w:rsidRPr="001B2C63" w:rsidRDefault="005238B2" w:rsidP="00EB4CD5">
                            <w:pPr>
                              <w:jc w:val="center"/>
                            </w:pPr>
                            <w:r w:rsidRPr="001B2C63">
                              <w:rPr>
                                <w:highlight w:val="yellow"/>
                              </w:rPr>
                              <w:t>Réf:</w:t>
                            </w:r>
                          </w:p>
                          <w:p w14:paraId="7739C86B" w14:textId="77777777" w:rsidR="005238B2" w:rsidRPr="001B2C63" w:rsidRDefault="005238B2" w:rsidP="00EB4CD5"/>
                          <w:p w14:paraId="7ECAA53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F31CC15" w14:textId="77777777" w:rsidR="005238B2" w:rsidRPr="001B2C63" w:rsidRDefault="005238B2" w:rsidP="00EB4CD5">
                            <w:pPr>
                              <w:pStyle w:val="Heading1"/>
                              <w:tabs>
                                <w:tab w:val="left" w:pos="9781"/>
                              </w:tabs>
                              <w:rPr>
                                <w:rFonts w:hint="eastAsia"/>
                                <w:sz w:val="22"/>
                                <w:szCs w:val="22"/>
                              </w:rPr>
                            </w:pPr>
                            <w:bookmarkStart w:id="113" w:name="_Toc828012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3"/>
                            <w:r w:rsidRPr="001B2C63">
                              <w:rPr>
                                <w:sz w:val="22"/>
                                <w:szCs w:val="22"/>
                              </w:rPr>
                              <w:t xml:space="preserve"> </w:t>
                            </w:r>
                          </w:p>
                          <w:p w14:paraId="746F2102" w14:textId="77777777" w:rsidR="005238B2" w:rsidRPr="001B2C63" w:rsidRDefault="005238B2" w:rsidP="00EB4CD5"/>
                          <w:p w14:paraId="665252B2" w14:textId="77777777" w:rsidR="005238B2" w:rsidRPr="001B2C63" w:rsidRDefault="005238B2" w:rsidP="00EB4CD5">
                            <w:pPr>
                              <w:jc w:val="center"/>
                            </w:pPr>
                            <w:r w:rsidRPr="001B2C63">
                              <w:rPr>
                                <w:highlight w:val="yellow"/>
                              </w:rPr>
                              <w:t>Réf:</w:t>
                            </w:r>
                          </w:p>
                          <w:p w14:paraId="7F3B5200" w14:textId="77777777" w:rsidR="005238B2" w:rsidRPr="001B2C63" w:rsidRDefault="005238B2" w:rsidP="00EB4CD5"/>
                          <w:p w14:paraId="21C5B3F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95451F" w14:textId="77777777" w:rsidR="005238B2" w:rsidRPr="001B2C63" w:rsidRDefault="005238B2" w:rsidP="00EB4CD5">
                            <w:pPr>
                              <w:pStyle w:val="Heading1"/>
                              <w:tabs>
                                <w:tab w:val="left" w:pos="9781"/>
                              </w:tabs>
                              <w:rPr>
                                <w:rFonts w:hint="eastAsia"/>
                                <w:sz w:val="22"/>
                                <w:szCs w:val="22"/>
                              </w:rPr>
                            </w:pPr>
                            <w:bookmarkStart w:id="114" w:name="_Toc8280129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14"/>
                            <w:r w:rsidRPr="001B2C63">
                              <w:rPr>
                                <w:sz w:val="22"/>
                                <w:szCs w:val="22"/>
                              </w:rPr>
                              <w:t xml:space="preserve"> </w:t>
                            </w:r>
                          </w:p>
                          <w:p w14:paraId="518999EA" w14:textId="77777777" w:rsidR="005238B2" w:rsidRPr="001B2C63" w:rsidRDefault="005238B2" w:rsidP="00EB4CD5"/>
                          <w:p w14:paraId="26E2962D" w14:textId="77777777" w:rsidR="005238B2" w:rsidRPr="001B2C63" w:rsidRDefault="005238B2" w:rsidP="00EB4CD5">
                            <w:pPr>
                              <w:jc w:val="center"/>
                            </w:pPr>
                            <w:r w:rsidRPr="001B2C63">
                              <w:rPr>
                                <w:highlight w:val="yellow"/>
                              </w:rPr>
                              <w:t>Réf:</w:t>
                            </w:r>
                          </w:p>
                          <w:p w14:paraId="5DA812F7" w14:textId="77777777" w:rsidR="005238B2" w:rsidRPr="001B2C63" w:rsidRDefault="005238B2" w:rsidP="00EB4CD5"/>
                          <w:p w14:paraId="13EC66A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2B9F43" w14:textId="77777777" w:rsidR="005238B2" w:rsidRPr="001B2C63" w:rsidRDefault="005238B2" w:rsidP="00EB4CD5">
                            <w:pPr>
                              <w:pStyle w:val="Heading1"/>
                              <w:tabs>
                                <w:tab w:val="left" w:pos="9781"/>
                              </w:tabs>
                              <w:rPr>
                                <w:rFonts w:hint="eastAsia"/>
                                <w:sz w:val="22"/>
                                <w:szCs w:val="22"/>
                              </w:rPr>
                            </w:pPr>
                            <w:bookmarkStart w:id="115" w:name="_Toc828012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5"/>
                            <w:r w:rsidRPr="001B2C63">
                              <w:rPr>
                                <w:sz w:val="22"/>
                                <w:szCs w:val="22"/>
                              </w:rPr>
                              <w:t xml:space="preserve"> </w:t>
                            </w:r>
                          </w:p>
                          <w:p w14:paraId="7789B1D1" w14:textId="77777777" w:rsidR="005238B2" w:rsidRPr="001B2C63" w:rsidRDefault="005238B2" w:rsidP="00EB4CD5"/>
                          <w:p w14:paraId="78778F17" w14:textId="77777777" w:rsidR="005238B2" w:rsidRPr="001B2C63" w:rsidRDefault="005238B2" w:rsidP="00EB4CD5">
                            <w:pPr>
                              <w:jc w:val="center"/>
                            </w:pPr>
                            <w:r w:rsidRPr="001B2C63">
                              <w:rPr>
                                <w:highlight w:val="yellow"/>
                              </w:rPr>
                              <w:t>Réf:</w:t>
                            </w:r>
                          </w:p>
                          <w:p w14:paraId="1DB9626A" w14:textId="77777777" w:rsidR="005238B2" w:rsidRPr="001B2C63" w:rsidRDefault="005238B2" w:rsidP="00EB4CD5"/>
                          <w:p w14:paraId="6C01362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865D9E" w14:textId="77777777" w:rsidR="005238B2" w:rsidRPr="001B2C63" w:rsidRDefault="005238B2" w:rsidP="00EB4CD5">
                            <w:pPr>
                              <w:pStyle w:val="Heading1"/>
                              <w:tabs>
                                <w:tab w:val="left" w:pos="9781"/>
                              </w:tabs>
                              <w:rPr>
                                <w:rFonts w:hint="eastAsia"/>
                                <w:sz w:val="22"/>
                                <w:szCs w:val="22"/>
                              </w:rPr>
                            </w:pPr>
                            <w:bookmarkStart w:id="116" w:name="_Toc8280129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6"/>
                            <w:r w:rsidRPr="001B2C63">
                              <w:rPr>
                                <w:sz w:val="22"/>
                                <w:szCs w:val="22"/>
                              </w:rPr>
                              <w:t xml:space="preserve"> </w:t>
                            </w:r>
                          </w:p>
                          <w:p w14:paraId="0EC230C5" w14:textId="77777777" w:rsidR="005238B2" w:rsidRPr="001B2C63" w:rsidRDefault="005238B2" w:rsidP="00EB4CD5"/>
                          <w:p w14:paraId="4AD5BC26" w14:textId="77777777" w:rsidR="005238B2" w:rsidRPr="001B2C63" w:rsidRDefault="005238B2" w:rsidP="00EB4CD5">
                            <w:pPr>
                              <w:jc w:val="center"/>
                            </w:pPr>
                            <w:r w:rsidRPr="001B2C63">
                              <w:rPr>
                                <w:highlight w:val="yellow"/>
                              </w:rPr>
                              <w:t>Réf:</w:t>
                            </w:r>
                          </w:p>
                          <w:p w14:paraId="049FDBB2" w14:textId="77777777" w:rsidR="005238B2" w:rsidRPr="001B2C63" w:rsidRDefault="005238B2" w:rsidP="00EB4CD5"/>
                          <w:p w14:paraId="03BBDFA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7F0485" w14:textId="77777777" w:rsidR="005238B2" w:rsidRPr="001B2C63" w:rsidRDefault="005238B2" w:rsidP="00EB4CD5">
                            <w:pPr>
                              <w:pStyle w:val="Heading1"/>
                              <w:tabs>
                                <w:tab w:val="left" w:pos="9781"/>
                              </w:tabs>
                              <w:rPr>
                                <w:rFonts w:hint="eastAsia"/>
                                <w:sz w:val="22"/>
                                <w:szCs w:val="22"/>
                              </w:rPr>
                            </w:pPr>
                            <w:bookmarkStart w:id="117" w:name="_Toc828012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7"/>
                            <w:r w:rsidRPr="001B2C63">
                              <w:rPr>
                                <w:sz w:val="22"/>
                                <w:szCs w:val="22"/>
                              </w:rPr>
                              <w:t xml:space="preserve"> </w:t>
                            </w:r>
                          </w:p>
                          <w:p w14:paraId="78DD44C5" w14:textId="77777777" w:rsidR="005238B2" w:rsidRPr="001B2C63" w:rsidRDefault="005238B2" w:rsidP="00EB4CD5"/>
                          <w:p w14:paraId="5BA42D54" w14:textId="77777777" w:rsidR="005238B2" w:rsidRPr="001B2C63" w:rsidRDefault="005238B2" w:rsidP="00EB4CD5">
                            <w:pPr>
                              <w:jc w:val="center"/>
                            </w:pPr>
                            <w:r w:rsidRPr="001B2C63">
                              <w:rPr>
                                <w:highlight w:val="yellow"/>
                              </w:rPr>
                              <w:t>Réf:</w:t>
                            </w:r>
                          </w:p>
                          <w:p w14:paraId="446BE1C8" w14:textId="77777777" w:rsidR="005238B2" w:rsidRPr="001B2C63" w:rsidRDefault="005238B2" w:rsidP="00EB4CD5"/>
                          <w:p w14:paraId="79C18F9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1ADACAF" w14:textId="77777777" w:rsidR="005238B2" w:rsidRPr="001B2C63" w:rsidRDefault="005238B2" w:rsidP="00EB4CD5">
                            <w:pPr>
                              <w:pStyle w:val="Heading1"/>
                              <w:tabs>
                                <w:tab w:val="left" w:pos="9781"/>
                              </w:tabs>
                              <w:rPr>
                                <w:rFonts w:hint="eastAsia"/>
                                <w:sz w:val="22"/>
                                <w:szCs w:val="22"/>
                              </w:rPr>
                            </w:pPr>
                            <w:bookmarkStart w:id="118" w:name="_Toc8280130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8"/>
                            <w:r w:rsidRPr="001B2C63">
                              <w:rPr>
                                <w:sz w:val="22"/>
                                <w:szCs w:val="22"/>
                              </w:rPr>
                              <w:t xml:space="preserve"> </w:t>
                            </w:r>
                          </w:p>
                          <w:p w14:paraId="4EC6648E" w14:textId="77777777" w:rsidR="005238B2" w:rsidRPr="001B2C63" w:rsidRDefault="005238B2" w:rsidP="00EB4CD5"/>
                          <w:p w14:paraId="2C0C7128" w14:textId="77777777" w:rsidR="005238B2" w:rsidRPr="001B2C63" w:rsidRDefault="005238B2" w:rsidP="00EB4CD5">
                            <w:pPr>
                              <w:jc w:val="center"/>
                            </w:pPr>
                            <w:r w:rsidRPr="001B2C63">
                              <w:rPr>
                                <w:highlight w:val="yellow"/>
                              </w:rPr>
                              <w:t>Réf:</w:t>
                            </w:r>
                          </w:p>
                          <w:p w14:paraId="745DCFA3" w14:textId="77777777" w:rsidR="005238B2" w:rsidRPr="001B2C63" w:rsidRDefault="005238B2" w:rsidP="00EB4CD5"/>
                          <w:p w14:paraId="4DF3A4B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701D32D" w14:textId="77777777" w:rsidR="005238B2" w:rsidRPr="001B2C63" w:rsidRDefault="005238B2" w:rsidP="00EB4CD5">
                            <w:pPr>
                              <w:pStyle w:val="Heading1"/>
                              <w:tabs>
                                <w:tab w:val="left" w:pos="9781"/>
                              </w:tabs>
                              <w:rPr>
                                <w:rFonts w:hint="eastAsia"/>
                                <w:sz w:val="22"/>
                                <w:szCs w:val="22"/>
                              </w:rPr>
                            </w:pPr>
                            <w:bookmarkStart w:id="119" w:name="_Toc828013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9"/>
                            <w:r w:rsidRPr="001B2C63">
                              <w:rPr>
                                <w:sz w:val="22"/>
                                <w:szCs w:val="22"/>
                              </w:rPr>
                              <w:t xml:space="preserve"> </w:t>
                            </w:r>
                          </w:p>
                          <w:p w14:paraId="3C0F13A7" w14:textId="77777777" w:rsidR="005238B2" w:rsidRPr="001B2C63" w:rsidRDefault="005238B2" w:rsidP="00EB4CD5"/>
                          <w:p w14:paraId="2971D140" w14:textId="77777777" w:rsidR="005238B2" w:rsidRPr="001B2C63" w:rsidRDefault="005238B2" w:rsidP="00EB4CD5">
                            <w:pPr>
                              <w:jc w:val="center"/>
                            </w:pPr>
                            <w:r w:rsidRPr="001B2C63">
                              <w:rPr>
                                <w:highlight w:val="yellow"/>
                              </w:rPr>
                              <w:t>Réf:</w:t>
                            </w:r>
                          </w:p>
                          <w:p w14:paraId="0E754717" w14:textId="77777777" w:rsidR="005238B2" w:rsidRPr="001B2C63" w:rsidRDefault="005238B2" w:rsidP="00EB4CD5"/>
                          <w:p w14:paraId="4434F1B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2A6B80" w14:textId="77777777" w:rsidR="005238B2" w:rsidRPr="001B2C63" w:rsidRDefault="005238B2" w:rsidP="00EB4CD5">
                            <w:pPr>
                              <w:pStyle w:val="Heading1"/>
                              <w:tabs>
                                <w:tab w:val="left" w:pos="9781"/>
                              </w:tabs>
                              <w:rPr>
                                <w:rFonts w:hint="eastAsia"/>
                                <w:sz w:val="22"/>
                                <w:szCs w:val="22"/>
                              </w:rPr>
                            </w:pPr>
                            <w:bookmarkStart w:id="120" w:name="_Toc8280130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0"/>
                            <w:r w:rsidRPr="001B2C63">
                              <w:rPr>
                                <w:sz w:val="22"/>
                                <w:szCs w:val="22"/>
                              </w:rPr>
                              <w:t xml:space="preserve"> </w:t>
                            </w:r>
                          </w:p>
                          <w:p w14:paraId="7C6ADBCC" w14:textId="77777777" w:rsidR="005238B2" w:rsidRPr="001B2C63" w:rsidRDefault="005238B2" w:rsidP="00EB4CD5"/>
                          <w:p w14:paraId="2A7F1A32" w14:textId="77777777" w:rsidR="005238B2" w:rsidRPr="001B2C63" w:rsidRDefault="005238B2" w:rsidP="00EB4CD5">
                            <w:pPr>
                              <w:jc w:val="center"/>
                            </w:pPr>
                            <w:r w:rsidRPr="001B2C63">
                              <w:rPr>
                                <w:highlight w:val="yellow"/>
                              </w:rPr>
                              <w:t>Réf:</w:t>
                            </w:r>
                          </w:p>
                          <w:p w14:paraId="691CB805" w14:textId="77777777" w:rsidR="005238B2" w:rsidRPr="001B2C63" w:rsidRDefault="005238B2" w:rsidP="00EB4CD5"/>
                          <w:p w14:paraId="0DCC791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4D9EE6" w14:textId="77777777" w:rsidR="005238B2" w:rsidRPr="001B2C63" w:rsidRDefault="005238B2" w:rsidP="00EB4CD5">
                            <w:pPr>
                              <w:pStyle w:val="Heading1"/>
                              <w:tabs>
                                <w:tab w:val="left" w:pos="9781"/>
                              </w:tabs>
                              <w:rPr>
                                <w:rFonts w:hint="eastAsia"/>
                                <w:sz w:val="22"/>
                                <w:szCs w:val="22"/>
                              </w:rPr>
                            </w:pPr>
                            <w:bookmarkStart w:id="121" w:name="_Toc828013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1"/>
                            <w:r w:rsidRPr="001B2C63">
                              <w:rPr>
                                <w:sz w:val="22"/>
                                <w:szCs w:val="22"/>
                              </w:rPr>
                              <w:t xml:space="preserve"> </w:t>
                            </w:r>
                          </w:p>
                          <w:p w14:paraId="54D5C4F4" w14:textId="77777777" w:rsidR="005238B2" w:rsidRPr="001B2C63" w:rsidRDefault="005238B2" w:rsidP="00EB4CD5"/>
                          <w:p w14:paraId="27F1B7F5" w14:textId="77777777" w:rsidR="005238B2" w:rsidRPr="001B2C63" w:rsidRDefault="005238B2" w:rsidP="00EB4CD5">
                            <w:pPr>
                              <w:jc w:val="center"/>
                            </w:pPr>
                            <w:r w:rsidRPr="001B2C63">
                              <w:rPr>
                                <w:highlight w:val="yellow"/>
                              </w:rPr>
                              <w:t>Réf:</w:t>
                            </w:r>
                          </w:p>
                          <w:p w14:paraId="7F2AFA62" w14:textId="77777777" w:rsidR="005238B2" w:rsidRPr="001B2C63" w:rsidRDefault="005238B2" w:rsidP="00EB4CD5"/>
                          <w:p w14:paraId="2ED46D4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670F105" w14:textId="77777777" w:rsidR="005238B2" w:rsidRPr="001B2C63" w:rsidRDefault="005238B2" w:rsidP="00EB4CD5">
                            <w:pPr>
                              <w:pStyle w:val="Heading1"/>
                              <w:tabs>
                                <w:tab w:val="left" w:pos="9781"/>
                              </w:tabs>
                              <w:rPr>
                                <w:rFonts w:hint="eastAsia"/>
                                <w:sz w:val="22"/>
                                <w:szCs w:val="22"/>
                              </w:rPr>
                            </w:pPr>
                            <w:bookmarkStart w:id="122" w:name="_Toc8280130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22"/>
                            <w:r w:rsidRPr="001B2C63">
                              <w:rPr>
                                <w:sz w:val="22"/>
                                <w:szCs w:val="22"/>
                              </w:rPr>
                              <w:t xml:space="preserve"> </w:t>
                            </w:r>
                          </w:p>
                          <w:p w14:paraId="55DB1772" w14:textId="77777777" w:rsidR="005238B2" w:rsidRPr="001B2C63" w:rsidRDefault="005238B2" w:rsidP="00EB4CD5"/>
                          <w:p w14:paraId="511F46F5" w14:textId="77777777" w:rsidR="005238B2" w:rsidRPr="001B2C63" w:rsidRDefault="005238B2" w:rsidP="00EB4CD5">
                            <w:pPr>
                              <w:jc w:val="center"/>
                            </w:pPr>
                            <w:r w:rsidRPr="001B2C63">
                              <w:rPr>
                                <w:highlight w:val="yellow"/>
                              </w:rPr>
                              <w:t>Réf:</w:t>
                            </w:r>
                          </w:p>
                          <w:p w14:paraId="37F1F6FA" w14:textId="77777777" w:rsidR="005238B2" w:rsidRPr="001B2C63" w:rsidRDefault="005238B2" w:rsidP="00EB4CD5"/>
                          <w:p w14:paraId="589CA3B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41ADF4" w14:textId="77777777" w:rsidR="005238B2" w:rsidRPr="001B2C63" w:rsidRDefault="005238B2" w:rsidP="00EB4CD5">
                            <w:pPr>
                              <w:pStyle w:val="Heading1"/>
                              <w:tabs>
                                <w:tab w:val="left" w:pos="9781"/>
                              </w:tabs>
                              <w:rPr>
                                <w:rFonts w:hint="eastAsia"/>
                                <w:sz w:val="22"/>
                                <w:szCs w:val="22"/>
                              </w:rPr>
                            </w:pPr>
                            <w:bookmarkStart w:id="123" w:name="_Toc828013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3"/>
                            <w:r w:rsidRPr="001B2C63">
                              <w:rPr>
                                <w:sz w:val="22"/>
                                <w:szCs w:val="22"/>
                              </w:rPr>
                              <w:t xml:space="preserve"> </w:t>
                            </w:r>
                          </w:p>
                          <w:p w14:paraId="4EBB1087" w14:textId="77777777" w:rsidR="005238B2" w:rsidRPr="001B2C63" w:rsidRDefault="005238B2" w:rsidP="00EB4CD5"/>
                          <w:p w14:paraId="7975EF4B" w14:textId="77777777" w:rsidR="005238B2" w:rsidRPr="001B2C63" w:rsidRDefault="005238B2" w:rsidP="00EB4CD5">
                            <w:pPr>
                              <w:jc w:val="center"/>
                            </w:pPr>
                            <w:r w:rsidRPr="001B2C63">
                              <w:rPr>
                                <w:highlight w:val="yellow"/>
                              </w:rPr>
                              <w:t>Réf:</w:t>
                            </w:r>
                          </w:p>
                          <w:p w14:paraId="3C6A11CC" w14:textId="77777777" w:rsidR="005238B2" w:rsidRPr="001B2C63" w:rsidRDefault="005238B2" w:rsidP="00EB4CD5"/>
                          <w:p w14:paraId="4C399B3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03B011" w14:textId="77777777" w:rsidR="005238B2" w:rsidRPr="001B2C63" w:rsidRDefault="005238B2" w:rsidP="00EB4CD5">
                            <w:pPr>
                              <w:pStyle w:val="Heading1"/>
                              <w:tabs>
                                <w:tab w:val="left" w:pos="9781"/>
                              </w:tabs>
                              <w:rPr>
                                <w:rFonts w:hint="eastAsia"/>
                                <w:sz w:val="22"/>
                                <w:szCs w:val="22"/>
                              </w:rPr>
                            </w:pPr>
                            <w:bookmarkStart w:id="124" w:name="_Toc8280130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4"/>
                            <w:r w:rsidRPr="001B2C63">
                              <w:rPr>
                                <w:sz w:val="22"/>
                                <w:szCs w:val="22"/>
                              </w:rPr>
                              <w:t xml:space="preserve"> </w:t>
                            </w:r>
                          </w:p>
                          <w:p w14:paraId="7D867362" w14:textId="77777777" w:rsidR="005238B2" w:rsidRPr="001B2C63" w:rsidRDefault="005238B2" w:rsidP="00EB4CD5"/>
                          <w:p w14:paraId="2A05766E" w14:textId="77777777" w:rsidR="005238B2" w:rsidRPr="001B2C63" w:rsidRDefault="005238B2" w:rsidP="00EB4CD5">
                            <w:pPr>
                              <w:jc w:val="center"/>
                            </w:pPr>
                            <w:r w:rsidRPr="001B2C63">
                              <w:rPr>
                                <w:highlight w:val="yellow"/>
                              </w:rPr>
                              <w:t>Réf:</w:t>
                            </w:r>
                          </w:p>
                          <w:p w14:paraId="2E9D2F4E" w14:textId="77777777" w:rsidR="005238B2" w:rsidRPr="001B2C63" w:rsidRDefault="005238B2" w:rsidP="00EB4CD5"/>
                          <w:p w14:paraId="5F2C98E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F2C064" w14:textId="77777777" w:rsidR="005238B2" w:rsidRPr="001B2C63" w:rsidRDefault="005238B2" w:rsidP="00EB4CD5">
                            <w:pPr>
                              <w:pStyle w:val="Heading1"/>
                              <w:tabs>
                                <w:tab w:val="left" w:pos="9781"/>
                              </w:tabs>
                              <w:rPr>
                                <w:rFonts w:hint="eastAsia"/>
                                <w:sz w:val="22"/>
                                <w:szCs w:val="22"/>
                              </w:rPr>
                            </w:pPr>
                            <w:bookmarkStart w:id="125" w:name="_Toc828013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5"/>
                            <w:r w:rsidRPr="001B2C63">
                              <w:rPr>
                                <w:sz w:val="22"/>
                                <w:szCs w:val="22"/>
                              </w:rPr>
                              <w:t xml:space="preserve"> </w:t>
                            </w:r>
                          </w:p>
                          <w:p w14:paraId="17CB9A71" w14:textId="77777777" w:rsidR="005238B2" w:rsidRPr="001B2C63" w:rsidRDefault="005238B2" w:rsidP="00EB4CD5"/>
                          <w:p w14:paraId="78F099EB" w14:textId="77777777" w:rsidR="005238B2" w:rsidRPr="001B2C63" w:rsidRDefault="005238B2" w:rsidP="00EB4CD5">
                            <w:pPr>
                              <w:jc w:val="center"/>
                            </w:pPr>
                            <w:r w:rsidRPr="001B2C63">
                              <w:rPr>
                                <w:highlight w:val="yellow"/>
                              </w:rPr>
                              <w:t>Réf:</w:t>
                            </w:r>
                          </w:p>
                          <w:p w14:paraId="414DC767" w14:textId="77777777" w:rsidR="005238B2" w:rsidRPr="001B2C63" w:rsidRDefault="005238B2" w:rsidP="00EB4CD5"/>
                          <w:p w14:paraId="5FE79E25"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26" w:name="_Toc8280130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26"/>
                            <w:r w:rsidRPr="001B2C63">
                              <w:rPr>
                                <w:sz w:val="22"/>
                                <w:szCs w:val="22"/>
                              </w:rPr>
                              <w:t xml:space="preserve"> </w:t>
                            </w:r>
                          </w:p>
                          <w:p w14:paraId="53AAE894" w14:textId="77777777" w:rsidR="005238B2" w:rsidRPr="001B2C63" w:rsidRDefault="005238B2" w:rsidP="00EB4CD5"/>
                          <w:p w14:paraId="5EA94843" w14:textId="77777777" w:rsidR="005238B2" w:rsidRPr="001B2C63" w:rsidRDefault="005238B2" w:rsidP="00EB4CD5">
                            <w:pPr>
                              <w:jc w:val="center"/>
                            </w:pPr>
                            <w:r w:rsidRPr="001B2C63">
                              <w:rPr>
                                <w:highlight w:val="yellow"/>
                              </w:rPr>
                              <w:t>Réf:</w:t>
                            </w:r>
                          </w:p>
                          <w:p w14:paraId="1F460BA8" w14:textId="77777777" w:rsidR="005238B2" w:rsidRPr="001B2C63" w:rsidRDefault="005238B2" w:rsidP="00EB4CD5"/>
                          <w:p w14:paraId="5D39F34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372DC2" w14:textId="77777777" w:rsidR="005238B2" w:rsidRPr="001B2C63" w:rsidRDefault="005238B2" w:rsidP="00EB4CD5">
                            <w:pPr>
                              <w:pStyle w:val="Heading1"/>
                              <w:tabs>
                                <w:tab w:val="left" w:pos="9781"/>
                              </w:tabs>
                              <w:rPr>
                                <w:rFonts w:hint="eastAsia"/>
                                <w:sz w:val="22"/>
                                <w:szCs w:val="22"/>
                              </w:rPr>
                            </w:pPr>
                            <w:bookmarkStart w:id="127" w:name="_Toc828013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7"/>
                            <w:r w:rsidRPr="001B2C63">
                              <w:rPr>
                                <w:sz w:val="22"/>
                                <w:szCs w:val="22"/>
                              </w:rPr>
                              <w:t xml:space="preserve"> </w:t>
                            </w:r>
                          </w:p>
                          <w:p w14:paraId="46E33714" w14:textId="77777777" w:rsidR="005238B2" w:rsidRPr="001B2C63" w:rsidRDefault="005238B2" w:rsidP="00EB4CD5"/>
                          <w:p w14:paraId="15C4DEAC" w14:textId="77777777" w:rsidR="005238B2" w:rsidRPr="001B2C63" w:rsidRDefault="005238B2" w:rsidP="00EB4CD5">
                            <w:pPr>
                              <w:jc w:val="center"/>
                            </w:pPr>
                            <w:r w:rsidRPr="001B2C63">
                              <w:rPr>
                                <w:highlight w:val="yellow"/>
                              </w:rPr>
                              <w:t>Réf:</w:t>
                            </w:r>
                          </w:p>
                          <w:p w14:paraId="3C9F2F3F" w14:textId="77777777" w:rsidR="005238B2" w:rsidRPr="001B2C63" w:rsidRDefault="005238B2" w:rsidP="00EB4CD5"/>
                          <w:p w14:paraId="41E457A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03A4B7" w14:textId="77777777" w:rsidR="005238B2" w:rsidRPr="001B2C63" w:rsidRDefault="005238B2" w:rsidP="00EB4CD5">
                            <w:pPr>
                              <w:pStyle w:val="Heading1"/>
                              <w:tabs>
                                <w:tab w:val="left" w:pos="9781"/>
                              </w:tabs>
                              <w:rPr>
                                <w:rFonts w:hint="eastAsia"/>
                                <w:sz w:val="22"/>
                                <w:szCs w:val="22"/>
                              </w:rPr>
                            </w:pPr>
                            <w:bookmarkStart w:id="128" w:name="_Toc8280131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8"/>
                            <w:r w:rsidRPr="001B2C63">
                              <w:rPr>
                                <w:sz w:val="22"/>
                                <w:szCs w:val="22"/>
                              </w:rPr>
                              <w:t xml:space="preserve"> </w:t>
                            </w:r>
                          </w:p>
                          <w:p w14:paraId="56D2F4C5" w14:textId="77777777" w:rsidR="005238B2" w:rsidRPr="001B2C63" w:rsidRDefault="005238B2" w:rsidP="00EB4CD5"/>
                          <w:p w14:paraId="7604FFCE" w14:textId="77777777" w:rsidR="005238B2" w:rsidRPr="001B2C63" w:rsidRDefault="005238B2" w:rsidP="00EB4CD5">
                            <w:pPr>
                              <w:jc w:val="center"/>
                            </w:pPr>
                            <w:r w:rsidRPr="001B2C63">
                              <w:rPr>
                                <w:highlight w:val="yellow"/>
                              </w:rPr>
                              <w:t>Réf:</w:t>
                            </w:r>
                          </w:p>
                          <w:p w14:paraId="38D684A9" w14:textId="77777777" w:rsidR="005238B2" w:rsidRPr="001B2C63" w:rsidRDefault="005238B2" w:rsidP="00EB4CD5"/>
                          <w:p w14:paraId="18AC26E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5E42A4" w14:textId="77777777" w:rsidR="005238B2" w:rsidRPr="001B2C63" w:rsidRDefault="005238B2" w:rsidP="00EB4CD5">
                            <w:pPr>
                              <w:pStyle w:val="Heading1"/>
                              <w:tabs>
                                <w:tab w:val="left" w:pos="9781"/>
                              </w:tabs>
                              <w:rPr>
                                <w:rFonts w:hint="eastAsia"/>
                                <w:sz w:val="22"/>
                                <w:szCs w:val="22"/>
                              </w:rPr>
                            </w:pPr>
                            <w:bookmarkStart w:id="129" w:name="_Toc828013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9"/>
                            <w:r w:rsidRPr="001B2C63">
                              <w:rPr>
                                <w:sz w:val="22"/>
                                <w:szCs w:val="22"/>
                              </w:rPr>
                              <w:t xml:space="preserve"> </w:t>
                            </w:r>
                          </w:p>
                          <w:p w14:paraId="7E2F60AC" w14:textId="77777777" w:rsidR="005238B2" w:rsidRPr="001B2C63" w:rsidRDefault="005238B2" w:rsidP="00EB4CD5"/>
                          <w:p w14:paraId="7A9C912E" w14:textId="77777777" w:rsidR="005238B2" w:rsidRPr="001B2C63" w:rsidRDefault="005238B2" w:rsidP="00EB4CD5">
                            <w:pPr>
                              <w:jc w:val="center"/>
                            </w:pPr>
                            <w:r w:rsidRPr="001B2C63">
                              <w:rPr>
                                <w:highlight w:val="yellow"/>
                              </w:rPr>
                              <w:t>Réf:</w:t>
                            </w:r>
                          </w:p>
                          <w:p w14:paraId="637A84B9" w14:textId="77777777" w:rsidR="005238B2" w:rsidRPr="001B2C63" w:rsidRDefault="005238B2" w:rsidP="00EB4CD5"/>
                          <w:p w14:paraId="6E42A68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DFAF2B8" w14:textId="77777777" w:rsidR="005238B2" w:rsidRPr="001B2C63" w:rsidRDefault="005238B2" w:rsidP="00EB4CD5">
                            <w:pPr>
                              <w:pStyle w:val="Heading1"/>
                              <w:tabs>
                                <w:tab w:val="left" w:pos="9781"/>
                              </w:tabs>
                              <w:rPr>
                                <w:rFonts w:hint="eastAsia"/>
                                <w:sz w:val="22"/>
                                <w:szCs w:val="22"/>
                              </w:rPr>
                            </w:pPr>
                            <w:bookmarkStart w:id="130" w:name="_Toc8280131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30"/>
                            <w:r w:rsidRPr="001B2C63">
                              <w:rPr>
                                <w:sz w:val="22"/>
                                <w:szCs w:val="22"/>
                              </w:rPr>
                              <w:t xml:space="preserve"> </w:t>
                            </w:r>
                          </w:p>
                          <w:p w14:paraId="6F3E2B86" w14:textId="77777777" w:rsidR="005238B2" w:rsidRPr="001B2C63" w:rsidRDefault="005238B2" w:rsidP="00EB4CD5"/>
                          <w:p w14:paraId="3F1893BD" w14:textId="77777777" w:rsidR="005238B2" w:rsidRPr="001B2C63" w:rsidRDefault="005238B2" w:rsidP="00EB4CD5">
                            <w:pPr>
                              <w:jc w:val="center"/>
                            </w:pPr>
                            <w:r w:rsidRPr="001B2C63">
                              <w:rPr>
                                <w:highlight w:val="yellow"/>
                              </w:rPr>
                              <w:t>Réf:</w:t>
                            </w:r>
                          </w:p>
                          <w:p w14:paraId="2CE88E68" w14:textId="77777777" w:rsidR="005238B2" w:rsidRPr="001B2C63" w:rsidRDefault="005238B2" w:rsidP="00EB4CD5"/>
                          <w:p w14:paraId="70ABEFF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21BBD0" w14:textId="77777777" w:rsidR="005238B2" w:rsidRPr="001B2C63" w:rsidRDefault="005238B2" w:rsidP="00EB4CD5">
                            <w:pPr>
                              <w:pStyle w:val="Heading1"/>
                              <w:tabs>
                                <w:tab w:val="left" w:pos="9781"/>
                              </w:tabs>
                              <w:rPr>
                                <w:rFonts w:hint="eastAsia"/>
                                <w:sz w:val="22"/>
                                <w:szCs w:val="22"/>
                              </w:rPr>
                            </w:pPr>
                            <w:bookmarkStart w:id="131" w:name="_Toc828013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1"/>
                            <w:r w:rsidRPr="001B2C63">
                              <w:rPr>
                                <w:sz w:val="22"/>
                                <w:szCs w:val="22"/>
                              </w:rPr>
                              <w:t xml:space="preserve"> </w:t>
                            </w:r>
                          </w:p>
                          <w:p w14:paraId="1C2ECF64" w14:textId="77777777" w:rsidR="005238B2" w:rsidRPr="001B2C63" w:rsidRDefault="005238B2" w:rsidP="00EB4CD5"/>
                          <w:p w14:paraId="4AD6E4FA" w14:textId="77777777" w:rsidR="005238B2" w:rsidRPr="001B2C63" w:rsidRDefault="005238B2" w:rsidP="00EB4CD5">
                            <w:pPr>
                              <w:jc w:val="center"/>
                            </w:pPr>
                            <w:r w:rsidRPr="001B2C63">
                              <w:rPr>
                                <w:highlight w:val="yellow"/>
                              </w:rPr>
                              <w:t>Réf:</w:t>
                            </w:r>
                          </w:p>
                          <w:p w14:paraId="311B26C2" w14:textId="77777777" w:rsidR="005238B2" w:rsidRPr="001B2C63" w:rsidRDefault="005238B2" w:rsidP="00EB4CD5"/>
                          <w:p w14:paraId="79AAB57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FFAF81" w14:textId="77777777" w:rsidR="005238B2" w:rsidRPr="001B2C63" w:rsidRDefault="005238B2" w:rsidP="00EB4CD5">
                            <w:pPr>
                              <w:pStyle w:val="Heading1"/>
                              <w:tabs>
                                <w:tab w:val="left" w:pos="9781"/>
                              </w:tabs>
                              <w:rPr>
                                <w:rFonts w:hint="eastAsia"/>
                                <w:sz w:val="22"/>
                                <w:szCs w:val="22"/>
                              </w:rPr>
                            </w:pPr>
                            <w:bookmarkStart w:id="132" w:name="_Toc8280131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2"/>
                            <w:r w:rsidRPr="001B2C63">
                              <w:rPr>
                                <w:sz w:val="22"/>
                                <w:szCs w:val="22"/>
                              </w:rPr>
                              <w:t xml:space="preserve"> </w:t>
                            </w:r>
                          </w:p>
                          <w:p w14:paraId="7FFCC0A6" w14:textId="77777777" w:rsidR="005238B2" w:rsidRPr="001B2C63" w:rsidRDefault="005238B2" w:rsidP="00EB4CD5"/>
                          <w:p w14:paraId="1E77A9E0" w14:textId="77777777" w:rsidR="005238B2" w:rsidRPr="001B2C63" w:rsidRDefault="005238B2" w:rsidP="00EB4CD5">
                            <w:pPr>
                              <w:jc w:val="center"/>
                            </w:pPr>
                            <w:r w:rsidRPr="001B2C63">
                              <w:rPr>
                                <w:highlight w:val="yellow"/>
                              </w:rPr>
                              <w:t>Réf:</w:t>
                            </w:r>
                          </w:p>
                          <w:p w14:paraId="6FBCBCBB" w14:textId="77777777" w:rsidR="005238B2" w:rsidRPr="001B2C63" w:rsidRDefault="005238B2" w:rsidP="00EB4CD5"/>
                          <w:p w14:paraId="36A1414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5217A2" w14:textId="77777777" w:rsidR="005238B2" w:rsidRPr="001B2C63" w:rsidRDefault="005238B2" w:rsidP="00EB4CD5">
                            <w:pPr>
                              <w:pStyle w:val="Heading1"/>
                              <w:tabs>
                                <w:tab w:val="left" w:pos="9781"/>
                              </w:tabs>
                              <w:rPr>
                                <w:rFonts w:hint="eastAsia"/>
                                <w:sz w:val="22"/>
                                <w:szCs w:val="22"/>
                              </w:rPr>
                            </w:pPr>
                            <w:bookmarkStart w:id="133" w:name="_Toc828013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3"/>
                            <w:r w:rsidRPr="001B2C63">
                              <w:rPr>
                                <w:sz w:val="22"/>
                                <w:szCs w:val="22"/>
                              </w:rPr>
                              <w:t xml:space="preserve"> </w:t>
                            </w:r>
                          </w:p>
                          <w:p w14:paraId="5F618FB2" w14:textId="77777777" w:rsidR="005238B2" w:rsidRPr="001B2C63" w:rsidRDefault="005238B2" w:rsidP="00EB4CD5"/>
                          <w:p w14:paraId="3CD28471" w14:textId="77777777" w:rsidR="005238B2" w:rsidRPr="001B2C63" w:rsidRDefault="005238B2" w:rsidP="00EB4CD5">
                            <w:pPr>
                              <w:jc w:val="center"/>
                            </w:pPr>
                            <w:r w:rsidRPr="001B2C63">
                              <w:rPr>
                                <w:highlight w:val="yellow"/>
                              </w:rPr>
                              <w:t>Réf:</w:t>
                            </w:r>
                          </w:p>
                          <w:p w14:paraId="732FC8A7" w14:textId="77777777" w:rsidR="005238B2" w:rsidRPr="001B2C63" w:rsidRDefault="005238B2" w:rsidP="00EB4CD5"/>
                          <w:p w14:paraId="0B319433"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80F20CD" w14:textId="77777777" w:rsidR="005238B2" w:rsidRPr="001B2C63" w:rsidRDefault="005238B2" w:rsidP="00EB4CD5">
                            <w:pPr>
                              <w:pStyle w:val="Heading1"/>
                              <w:tabs>
                                <w:tab w:val="left" w:pos="9781"/>
                              </w:tabs>
                              <w:rPr>
                                <w:rFonts w:hint="eastAsia"/>
                                <w:sz w:val="22"/>
                                <w:szCs w:val="22"/>
                              </w:rPr>
                            </w:pPr>
                            <w:bookmarkStart w:id="134" w:name="_Toc8280131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4"/>
                            <w:r w:rsidRPr="001B2C63">
                              <w:rPr>
                                <w:sz w:val="22"/>
                                <w:szCs w:val="22"/>
                              </w:rPr>
                              <w:t xml:space="preserve"> </w:t>
                            </w:r>
                          </w:p>
                          <w:p w14:paraId="476A1BC2" w14:textId="77777777" w:rsidR="005238B2" w:rsidRPr="001B2C63" w:rsidRDefault="005238B2" w:rsidP="00EB4CD5"/>
                          <w:p w14:paraId="4CB7BFA9" w14:textId="77777777" w:rsidR="005238B2" w:rsidRPr="001B2C63" w:rsidRDefault="005238B2" w:rsidP="00EB4CD5">
                            <w:pPr>
                              <w:jc w:val="center"/>
                            </w:pPr>
                            <w:r w:rsidRPr="001B2C63">
                              <w:rPr>
                                <w:highlight w:val="yellow"/>
                              </w:rPr>
                              <w:t>Réf:</w:t>
                            </w:r>
                          </w:p>
                          <w:p w14:paraId="40409C99" w14:textId="77777777" w:rsidR="005238B2" w:rsidRPr="001B2C63" w:rsidRDefault="005238B2" w:rsidP="00EB4CD5"/>
                          <w:p w14:paraId="09C46A2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2857F1" w14:textId="77777777" w:rsidR="005238B2" w:rsidRPr="001B2C63" w:rsidRDefault="005238B2" w:rsidP="00EB4CD5">
                            <w:pPr>
                              <w:pStyle w:val="Heading1"/>
                              <w:tabs>
                                <w:tab w:val="left" w:pos="9781"/>
                              </w:tabs>
                              <w:rPr>
                                <w:rFonts w:hint="eastAsia"/>
                                <w:sz w:val="22"/>
                                <w:szCs w:val="22"/>
                              </w:rPr>
                            </w:pPr>
                            <w:bookmarkStart w:id="135" w:name="_Toc828013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5"/>
                            <w:r w:rsidRPr="001B2C63">
                              <w:rPr>
                                <w:sz w:val="22"/>
                                <w:szCs w:val="22"/>
                              </w:rPr>
                              <w:t xml:space="preserve"> </w:t>
                            </w:r>
                          </w:p>
                          <w:p w14:paraId="59C29E3A" w14:textId="77777777" w:rsidR="005238B2" w:rsidRPr="001B2C63" w:rsidRDefault="005238B2" w:rsidP="00EB4CD5"/>
                          <w:p w14:paraId="1A3D0392" w14:textId="77777777" w:rsidR="005238B2" w:rsidRPr="001B2C63" w:rsidRDefault="005238B2" w:rsidP="00EB4CD5">
                            <w:pPr>
                              <w:jc w:val="center"/>
                            </w:pPr>
                            <w:r w:rsidRPr="001B2C63">
                              <w:rPr>
                                <w:highlight w:val="yellow"/>
                              </w:rPr>
                              <w:t>Réf:</w:t>
                            </w:r>
                          </w:p>
                          <w:p w14:paraId="31BEAC1E" w14:textId="77777777" w:rsidR="005238B2" w:rsidRPr="001B2C63" w:rsidRDefault="005238B2" w:rsidP="00EB4CD5"/>
                          <w:p w14:paraId="7ADDB79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6D8FAA4" w14:textId="77777777" w:rsidR="005238B2" w:rsidRPr="001B2C63" w:rsidRDefault="005238B2" w:rsidP="00EB4CD5">
                            <w:pPr>
                              <w:pStyle w:val="Heading1"/>
                              <w:tabs>
                                <w:tab w:val="left" w:pos="9781"/>
                              </w:tabs>
                              <w:rPr>
                                <w:rFonts w:hint="eastAsia"/>
                                <w:sz w:val="22"/>
                                <w:szCs w:val="22"/>
                              </w:rPr>
                            </w:pPr>
                            <w:bookmarkStart w:id="136" w:name="_Toc8280131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6"/>
                            <w:r w:rsidRPr="001B2C63">
                              <w:rPr>
                                <w:sz w:val="22"/>
                                <w:szCs w:val="22"/>
                              </w:rPr>
                              <w:t xml:space="preserve"> </w:t>
                            </w:r>
                          </w:p>
                          <w:p w14:paraId="6D1436DF" w14:textId="77777777" w:rsidR="005238B2" w:rsidRPr="001B2C63" w:rsidRDefault="005238B2" w:rsidP="00EB4CD5"/>
                          <w:p w14:paraId="3B8A0C49" w14:textId="77777777" w:rsidR="005238B2" w:rsidRPr="001B2C63" w:rsidRDefault="005238B2" w:rsidP="00EB4CD5">
                            <w:pPr>
                              <w:jc w:val="center"/>
                            </w:pPr>
                            <w:r w:rsidRPr="001B2C63">
                              <w:rPr>
                                <w:highlight w:val="yellow"/>
                              </w:rPr>
                              <w:t>Réf:</w:t>
                            </w:r>
                          </w:p>
                          <w:p w14:paraId="3A062F5A" w14:textId="77777777" w:rsidR="005238B2" w:rsidRPr="001B2C63" w:rsidRDefault="005238B2" w:rsidP="00EB4CD5"/>
                          <w:p w14:paraId="1A53599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A039FE" w14:textId="77777777" w:rsidR="005238B2" w:rsidRPr="001B2C63" w:rsidRDefault="005238B2" w:rsidP="00EB4CD5">
                            <w:pPr>
                              <w:pStyle w:val="Heading1"/>
                              <w:tabs>
                                <w:tab w:val="left" w:pos="9781"/>
                              </w:tabs>
                              <w:rPr>
                                <w:rFonts w:hint="eastAsia"/>
                                <w:sz w:val="22"/>
                                <w:szCs w:val="22"/>
                              </w:rPr>
                            </w:pPr>
                            <w:bookmarkStart w:id="137" w:name="_Toc828013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7"/>
                            <w:r w:rsidRPr="001B2C63">
                              <w:rPr>
                                <w:sz w:val="22"/>
                                <w:szCs w:val="22"/>
                              </w:rPr>
                              <w:t xml:space="preserve"> </w:t>
                            </w:r>
                          </w:p>
                          <w:p w14:paraId="3FDD73BB" w14:textId="77777777" w:rsidR="005238B2" w:rsidRPr="001B2C63" w:rsidRDefault="005238B2" w:rsidP="00EB4CD5"/>
                          <w:p w14:paraId="2DAD9817" w14:textId="77777777" w:rsidR="005238B2" w:rsidRPr="001B2C63" w:rsidRDefault="005238B2" w:rsidP="00EB4CD5">
                            <w:pPr>
                              <w:jc w:val="center"/>
                            </w:pPr>
                            <w:r w:rsidRPr="001B2C63">
                              <w:rPr>
                                <w:highlight w:val="yellow"/>
                              </w:rPr>
                              <w:t>Réf:</w:t>
                            </w:r>
                          </w:p>
                          <w:p w14:paraId="77B064F2" w14:textId="77777777" w:rsidR="005238B2" w:rsidRPr="001B2C63" w:rsidRDefault="005238B2" w:rsidP="00EB4CD5"/>
                          <w:p w14:paraId="451D99C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A0C5CD" w14:textId="77777777" w:rsidR="005238B2" w:rsidRPr="001B2C63" w:rsidRDefault="005238B2" w:rsidP="00EB4CD5">
                            <w:pPr>
                              <w:pStyle w:val="Heading1"/>
                              <w:tabs>
                                <w:tab w:val="left" w:pos="9781"/>
                              </w:tabs>
                              <w:rPr>
                                <w:rFonts w:hint="eastAsia"/>
                                <w:sz w:val="22"/>
                                <w:szCs w:val="22"/>
                              </w:rPr>
                            </w:pPr>
                            <w:bookmarkStart w:id="138" w:name="_Toc8280132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38"/>
                            <w:r w:rsidRPr="001B2C63">
                              <w:rPr>
                                <w:sz w:val="22"/>
                                <w:szCs w:val="22"/>
                              </w:rPr>
                              <w:t xml:space="preserve"> </w:t>
                            </w:r>
                          </w:p>
                          <w:p w14:paraId="01D11BE6" w14:textId="77777777" w:rsidR="005238B2" w:rsidRPr="001B2C63" w:rsidRDefault="005238B2" w:rsidP="00EB4CD5"/>
                          <w:p w14:paraId="4E27F289" w14:textId="77777777" w:rsidR="005238B2" w:rsidRPr="001B2C63" w:rsidRDefault="005238B2" w:rsidP="00EB4CD5">
                            <w:pPr>
                              <w:jc w:val="center"/>
                            </w:pPr>
                            <w:r w:rsidRPr="001B2C63">
                              <w:rPr>
                                <w:highlight w:val="yellow"/>
                              </w:rPr>
                              <w:t>Réf:</w:t>
                            </w:r>
                          </w:p>
                          <w:p w14:paraId="6D906383" w14:textId="77777777" w:rsidR="005238B2" w:rsidRPr="001B2C63" w:rsidRDefault="005238B2" w:rsidP="00EB4CD5"/>
                          <w:p w14:paraId="57467F1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8681C7" w14:textId="77777777" w:rsidR="005238B2" w:rsidRPr="001B2C63" w:rsidRDefault="005238B2" w:rsidP="00EB4CD5">
                            <w:pPr>
                              <w:pStyle w:val="Heading1"/>
                              <w:tabs>
                                <w:tab w:val="left" w:pos="9781"/>
                              </w:tabs>
                              <w:rPr>
                                <w:rFonts w:hint="eastAsia"/>
                                <w:sz w:val="22"/>
                                <w:szCs w:val="22"/>
                              </w:rPr>
                            </w:pPr>
                            <w:bookmarkStart w:id="139" w:name="_Toc828013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9"/>
                            <w:r w:rsidRPr="001B2C63">
                              <w:rPr>
                                <w:sz w:val="22"/>
                                <w:szCs w:val="22"/>
                              </w:rPr>
                              <w:t xml:space="preserve"> </w:t>
                            </w:r>
                          </w:p>
                          <w:p w14:paraId="312D82C4" w14:textId="77777777" w:rsidR="005238B2" w:rsidRPr="001B2C63" w:rsidRDefault="005238B2" w:rsidP="00EB4CD5"/>
                          <w:p w14:paraId="39FE5A04" w14:textId="77777777" w:rsidR="005238B2" w:rsidRPr="001B2C63" w:rsidRDefault="005238B2" w:rsidP="00EB4CD5">
                            <w:pPr>
                              <w:jc w:val="center"/>
                            </w:pPr>
                            <w:r w:rsidRPr="001B2C63">
                              <w:rPr>
                                <w:highlight w:val="yellow"/>
                              </w:rPr>
                              <w:t>Réf:</w:t>
                            </w:r>
                          </w:p>
                          <w:p w14:paraId="6DD029DC" w14:textId="77777777" w:rsidR="005238B2" w:rsidRPr="001B2C63" w:rsidRDefault="005238B2" w:rsidP="00EB4CD5"/>
                          <w:p w14:paraId="65E2D80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866F2A" w14:textId="77777777" w:rsidR="005238B2" w:rsidRPr="001B2C63" w:rsidRDefault="005238B2" w:rsidP="00EB4CD5">
                            <w:pPr>
                              <w:pStyle w:val="Heading1"/>
                              <w:tabs>
                                <w:tab w:val="left" w:pos="9781"/>
                              </w:tabs>
                              <w:rPr>
                                <w:rFonts w:hint="eastAsia"/>
                                <w:sz w:val="22"/>
                                <w:szCs w:val="22"/>
                              </w:rPr>
                            </w:pPr>
                            <w:bookmarkStart w:id="140" w:name="_Toc8280132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0"/>
                            <w:r w:rsidRPr="001B2C63">
                              <w:rPr>
                                <w:sz w:val="22"/>
                                <w:szCs w:val="22"/>
                              </w:rPr>
                              <w:t xml:space="preserve"> </w:t>
                            </w:r>
                          </w:p>
                          <w:p w14:paraId="22638A4E" w14:textId="77777777" w:rsidR="005238B2" w:rsidRPr="001B2C63" w:rsidRDefault="005238B2" w:rsidP="00EB4CD5"/>
                          <w:p w14:paraId="5FBDA953" w14:textId="77777777" w:rsidR="005238B2" w:rsidRPr="001B2C63" w:rsidRDefault="005238B2" w:rsidP="00EB4CD5">
                            <w:pPr>
                              <w:jc w:val="center"/>
                            </w:pPr>
                            <w:r w:rsidRPr="001B2C63">
                              <w:rPr>
                                <w:highlight w:val="yellow"/>
                              </w:rPr>
                              <w:t>Réf:</w:t>
                            </w:r>
                          </w:p>
                          <w:p w14:paraId="0A15D0F0" w14:textId="77777777" w:rsidR="005238B2" w:rsidRPr="001B2C63" w:rsidRDefault="005238B2" w:rsidP="00EB4CD5"/>
                          <w:p w14:paraId="01FD3D5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27D8C6" w14:textId="77777777" w:rsidR="005238B2" w:rsidRPr="001B2C63" w:rsidRDefault="005238B2" w:rsidP="00EB4CD5">
                            <w:pPr>
                              <w:pStyle w:val="Heading1"/>
                              <w:tabs>
                                <w:tab w:val="left" w:pos="9781"/>
                              </w:tabs>
                              <w:rPr>
                                <w:rFonts w:hint="eastAsia"/>
                                <w:sz w:val="22"/>
                                <w:szCs w:val="22"/>
                              </w:rPr>
                            </w:pPr>
                            <w:bookmarkStart w:id="141" w:name="_Toc828013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1"/>
                            <w:r w:rsidRPr="001B2C63">
                              <w:rPr>
                                <w:sz w:val="22"/>
                                <w:szCs w:val="22"/>
                              </w:rPr>
                              <w:t xml:space="preserve"> </w:t>
                            </w:r>
                          </w:p>
                          <w:p w14:paraId="72B4026A" w14:textId="77777777" w:rsidR="005238B2" w:rsidRPr="001B2C63" w:rsidRDefault="005238B2" w:rsidP="00EB4CD5"/>
                          <w:p w14:paraId="7ECD8F38" w14:textId="77777777" w:rsidR="005238B2" w:rsidRPr="00B73BFD" w:rsidRDefault="005238B2" w:rsidP="00EB4CD5">
                            <w:pPr>
                              <w:jc w:val="center"/>
                            </w:pPr>
                            <w:r w:rsidRPr="00B73BFD">
                              <w:rPr>
                                <w:highlight w:val="yellow"/>
                              </w:rPr>
                              <w:t>Réf:</w:t>
                            </w:r>
                          </w:p>
                          <w:p w14:paraId="2EFC5B25" w14:textId="77777777" w:rsidR="005238B2" w:rsidRPr="00B73BFD" w:rsidRDefault="005238B2" w:rsidP="00EB4CD5"/>
                          <w:p w14:paraId="22416167"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142606B" w14:textId="77777777" w:rsidR="005238B2" w:rsidRPr="001B2C63" w:rsidRDefault="005238B2" w:rsidP="00EB4CD5">
                            <w:pPr>
                              <w:pStyle w:val="Heading1"/>
                              <w:tabs>
                                <w:tab w:val="left" w:pos="9781"/>
                              </w:tabs>
                              <w:rPr>
                                <w:rFonts w:hint="eastAsia"/>
                                <w:sz w:val="22"/>
                                <w:szCs w:val="22"/>
                              </w:rPr>
                            </w:pPr>
                            <w:bookmarkStart w:id="142" w:name="_Toc82801324"/>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142"/>
                            <w:r w:rsidRPr="001B2C63">
                              <w:rPr>
                                <w:sz w:val="22"/>
                                <w:szCs w:val="22"/>
                              </w:rPr>
                              <w:t xml:space="preserve"> </w:t>
                            </w:r>
                          </w:p>
                          <w:p w14:paraId="2A79C4F6" w14:textId="77777777" w:rsidR="005238B2" w:rsidRPr="001B2C63" w:rsidRDefault="005238B2" w:rsidP="00EB4CD5"/>
                          <w:p w14:paraId="1C85CDE9"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5439347E" w14:textId="77777777" w:rsidR="005238B2" w:rsidRPr="001B2C63" w:rsidRDefault="005238B2" w:rsidP="00EB4CD5"/>
                          <w:p w14:paraId="319F9F3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ACBC5A" w14:textId="77777777" w:rsidR="005238B2" w:rsidRPr="001B2C63" w:rsidRDefault="005238B2" w:rsidP="00EB4CD5">
                            <w:pPr>
                              <w:pStyle w:val="Heading1"/>
                              <w:tabs>
                                <w:tab w:val="left" w:pos="9781"/>
                              </w:tabs>
                              <w:rPr>
                                <w:rFonts w:hint="eastAsia"/>
                                <w:sz w:val="22"/>
                                <w:szCs w:val="22"/>
                              </w:rPr>
                            </w:pPr>
                            <w:bookmarkStart w:id="143" w:name="_Toc828013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3"/>
                            <w:r w:rsidRPr="001B2C63">
                              <w:rPr>
                                <w:sz w:val="22"/>
                                <w:szCs w:val="22"/>
                              </w:rPr>
                              <w:t xml:space="preserve"> </w:t>
                            </w:r>
                          </w:p>
                          <w:p w14:paraId="24C2B6B1" w14:textId="77777777" w:rsidR="005238B2" w:rsidRPr="001B2C63" w:rsidRDefault="005238B2" w:rsidP="00EB4CD5"/>
                          <w:p w14:paraId="5CE770A7" w14:textId="77777777" w:rsidR="005238B2" w:rsidRPr="001B2C63" w:rsidRDefault="005238B2" w:rsidP="00EB4CD5">
                            <w:pPr>
                              <w:jc w:val="center"/>
                            </w:pPr>
                            <w:r w:rsidRPr="001B2C63">
                              <w:rPr>
                                <w:highlight w:val="yellow"/>
                              </w:rPr>
                              <w:t>Réf:</w:t>
                            </w:r>
                          </w:p>
                          <w:p w14:paraId="35D99408" w14:textId="77777777" w:rsidR="005238B2" w:rsidRPr="001B2C63" w:rsidRDefault="005238B2" w:rsidP="00EB4CD5"/>
                          <w:p w14:paraId="7710B6D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426DCE" w14:textId="77777777" w:rsidR="005238B2" w:rsidRPr="001B2C63" w:rsidRDefault="005238B2" w:rsidP="00EB4CD5">
                            <w:pPr>
                              <w:pStyle w:val="Heading1"/>
                              <w:tabs>
                                <w:tab w:val="left" w:pos="9781"/>
                              </w:tabs>
                              <w:rPr>
                                <w:rFonts w:hint="eastAsia"/>
                                <w:sz w:val="22"/>
                                <w:szCs w:val="22"/>
                              </w:rPr>
                            </w:pPr>
                            <w:bookmarkStart w:id="144" w:name="_Toc8280132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4"/>
                            <w:r w:rsidRPr="001B2C63">
                              <w:rPr>
                                <w:sz w:val="22"/>
                                <w:szCs w:val="22"/>
                              </w:rPr>
                              <w:t xml:space="preserve"> </w:t>
                            </w:r>
                          </w:p>
                          <w:p w14:paraId="2A7B57AC" w14:textId="77777777" w:rsidR="005238B2" w:rsidRPr="001B2C63" w:rsidRDefault="005238B2" w:rsidP="00EB4CD5"/>
                          <w:p w14:paraId="58DF212C" w14:textId="77777777" w:rsidR="005238B2" w:rsidRPr="001B2C63" w:rsidRDefault="005238B2" w:rsidP="00EB4CD5">
                            <w:pPr>
                              <w:jc w:val="center"/>
                            </w:pPr>
                            <w:r w:rsidRPr="001B2C63">
                              <w:rPr>
                                <w:highlight w:val="yellow"/>
                              </w:rPr>
                              <w:t>Réf:</w:t>
                            </w:r>
                          </w:p>
                          <w:p w14:paraId="03087DF7" w14:textId="77777777" w:rsidR="005238B2" w:rsidRPr="001B2C63" w:rsidRDefault="005238B2" w:rsidP="00EB4CD5"/>
                          <w:p w14:paraId="77D50C3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41E575" w14:textId="77777777" w:rsidR="005238B2" w:rsidRPr="001B2C63" w:rsidRDefault="005238B2" w:rsidP="00EB4CD5">
                            <w:pPr>
                              <w:pStyle w:val="Heading1"/>
                              <w:tabs>
                                <w:tab w:val="left" w:pos="9781"/>
                              </w:tabs>
                              <w:rPr>
                                <w:rFonts w:hint="eastAsia"/>
                                <w:sz w:val="22"/>
                                <w:szCs w:val="22"/>
                              </w:rPr>
                            </w:pPr>
                            <w:bookmarkStart w:id="145" w:name="_Toc828013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5"/>
                            <w:r w:rsidRPr="001B2C63">
                              <w:rPr>
                                <w:sz w:val="22"/>
                                <w:szCs w:val="22"/>
                              </w:rPr>
                              <w:t xml:space="preserve"> </w:t>
                            </w:r>
                          </w:p>
                          <w:p w14:paraId="520C9DAF" w14:textId="77777777" w:rsidR="005238B2" w:rsidRPr="001B2C63" w:rsidRDefault="005238B2" w:rsidP="00EB4CD5"/>
                          <w:p w14:paraId="490A16CB" w14:textId="77777777" w:rsidR="005238B2" w:rsidRPr="001B2C63" w:rsidRDefault="005238B2" w:rsidP="00EB4CD5">
                            <w:pPr>
                              <w:jc w:val="center"/>
                            </w:pPr>
                            <w:r w:rsidRPr="001B2C63">
                              <w:rPr>
                                <w:highlight w:val="yellow"/>
                              </w:rPr>
                              <w:t>Réf:</w:t>
                            </w:r>
                          </w:p>
                          <w:p w14:paraId="231949E2" w14:textId="77777777" w:rsidR="005238B2" w:rsidRPr="001B2C63" w:rsidRDefault="005238B2" w:rsidP="00EB4CD5"/>
                          <w:p w14:paraId="1C34184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5951A77" w14:textId="77777777" w:rsidR="005238B2" w:rsidRPr="001B2C63" w:rsidRDefault="005238B2" w:rsidP="00EB4CD5">
                            <w:pPr>
                              <w:pStyle w:val="Heading1"/>
                              <w:tabs>
                                <w:tab w:val="left" w:pos="9781"/>
                              </w:tabs>
                              <w:rPr>
                                <w:rFonts w:hint="eastAsia"/>
                                <w:sz w:val="22"/>
                                <w:szCs w:val="22"/>
                              </w:rPr>
                            </w:pPr>
                            <w:bookmarkStart w:id="146" w:name="_Toc8280132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46"/>
                            <w:r w:rsidRPr="001B2C63">
                              <w:rPr>
                                <w:sz w:val="22"/>
                                <w:szCs w:val="22"/>
                              </w:rPr>
                              <w:t xml:space="preserve"> </w:t>
                            </w:r>
                          </w:p>
                          <w:p w14:paraId="14250E91" w14:textId="77777777" w:rsidR="005238B2" w:rsidRPr="001B2C63" w:rsidRDefault="005238B2" w:rsidP="00EB4CD5"/>
                          <w:p w14:paraId="6CAC8127" w14:textId="77777777" w:rsidR="005238B2" w:rsidRPr="001B2C63" w:rsidRDefault="005238B2" w:rsidP="00EB4CD5">
                            <w:pPr>
                              <w:jc w:val="center"/>
                            </w:pPr>
                            <w:r w:rsidRPr="001B2C63">
                              <w:rPr>
                                <w:highlight w:val="yellow"/>
                              </w:rPr>
                              <w:t>Réf:</w:t>
                            </w:r>
                          </w:p>
                          <w:p w14:paraId="30E3A304" w14:textId="77777777" w:rsidR="005238B2" w:rsidRPr="001B2C63" w:rsidRDefault="005238B2" w:rsidP="00EB4CD5"/>
                          <w:p w14:paraId="27F18F0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087FFD" w14:textId="77777777" w:rsidR="005238B2" w:rsidRPr="001B2C63" w:rsidRDefault="005238B2" w:rsidP="00EB4CD5">
                            <w:pPr>
                              <w:pStyle w:val="Heading1"/>
                              <w:tabs>
                                <w:tab w:val="left" w:pos="9781"/>
                              </w:tabs>
                              <w:rPr>
                                <w:rFonts w:hint="eastAsia"/>
                                <w:sz w:val="22"/>
                                <w:szCs w:val="22"/>
                              </w:rPr>
                            </w:pPr>
                            <w:bookmarkStart w:id="147" w:name="_Toc828013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7"/>
                            <w:r w:rsidRPr="001B2C63">
                              <w:rPr>
                                <w:sz w:val="22"/>
                                <w:szCs w:val="22"/>
                              </w:rPr>
                              <w:t xml:space="preserve"> </w:t>
                            </w:r>
                          </w:p>
                          <w:p w14:paraId="5623108F" w14:textId="77777777" w:rsidR="005238B2" w:rsidRPr="001B2C63" w:rsidRDefault="005238B2" w:rsidP="00EB4CD5"/>
                          <w:p w14:paraId="1A3F1D56" w14:textId="77777777" w:rsidR="005238B2" w:rsidRPr="001B2C63" w:rsidRDefault="005238B2" w:rsidP="00EB4CD5">
                            <w:pPr>
                              <w:jc w:val="center"/>
                            </w:pPr>
                            <w:r w:rsidRPr="001B2C63">
                              <w:rPr>
                                <w:highlight w:val="yellow"/>
                              </w:rPr>
                              <w:t>Réf:</w:t>
                            </w:r>
                          </w:p>
                          <w:p w14:paraId="0255287D" w14:textId="77777777" w:rsidR="005238B2" w:rsidRPr="001B2C63" w:rsidRDefault="005238B2" w:rsidP="00EB4CD5"/>
                          <w:p w14:paraId="17FEF86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8BB18E" w14:textId="77777777" w:rsidR="005238B2" w:rsidRPr="001B2C63" w:rsidRDefault="005238B2" w:rsidP="00EB4CD5">
                            <w:pPr>
                              <w:pStyle w:val="Heading1"/>
                              <w:tabs>
                                <w:tab w:val="left" w:pos="9781"/>
                              </w:tabs>
                              <w:rPr>
                                <w:rFonts w:hint="eastAsia"/>
                                <w:sz w:val="22"/>
                                <w:szCs w:val="22"/>
                              </w:rPr>
                            </w:pPr>
                            <w:bookmarkStart w:id="148" w:name="_Toc8280133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8"/>
                            <w:r w:rsidRPr="001B2C63">
                              <w:rPr>
                                <w:sz w:val="22"/>
                                <w:szCs w:val="22"/>
                              </w:rPr>
                              <w:t xml:space="preserve"> </w:t>
                            </w:r>
                          </w:p>
                          <w:p w14:paraId="292758EC" w14:textId="77777777" w:rsidR="005238B2" w:rsidRPr="001B2C63" w:rsidRDefault="005238B2" w:rsidP="00EB4CD5"/>
                          <w:p w14:paraId="658B2262" w14:textId="77777777" w:rsidR="005238B2" w:rsidRPr="001B2C63" w:rsidRDefault="005238B2" w:rsidP="00EB4CD5">
                            <w:pPr>
                              <w:jc w:val="center"/>
                            </w:pPr>
                            <w:r w:rsidRPr="001B2C63">
                              <w:rPr>
                                <w:highlight w:val="yellow"/>
                              </w:rPr>
                              <w:t>Réf:</w:t>
                            </w:r>
                          </w:p>
                          <w:p w14:paraId="25B302D6" w14:textId="77777777" w:rsidR="005238B2" w:rsidRPr="001B2C63" w:rsidRDefault="005238B2" w:rsidP="00EB4CD5"/>
                          <w:p w14:paraId="5F80A18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C1DDC8" w14:textId="77777777" w:rsidR="005238B2" w:rsidRPr="001B2C63" w:rsidRDefault="005238B2" w:rsidP="00EB4CD5">
                            <w:pPr>
                              <w:pStyle w:val="Heading1"/>
                              <w:tabs>
                                <w:tab w:val="left" w:pos="9781"/>
                              </w:tabs>
                              <w:rPr>
                                <w:rFonts w:hint="eastAsia"/>
                                <w:sz w:val="22"/>
                                <w:szCs w:val="22"/>
                              </w:rPr>
                            </w:pPr>
                            <w:bookmarkStart w:id="149" w:name="_Toc828013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9"/>
                            <w:r w:rsidRPr="001B2C63">
                              <w:rPr>
                                <w:sz w:val="22"/>
                                <w:szCs w:val="22"/>
                              </w:rPr>
                              <w:t xml:space="preserve"> </w:t>
                            </w:r>
                          </w:p>
                          <w:p w14:paraId="7C6639C3" w14:textId="77777777" w:rsidR="005238B2" w:rsidRPr="001B2C63" w:rsidRDefault="005238B2" w:rsidP="00EB4CD5"/>
                          <w:p w14:paraId="78C2F48F" w14:textId="77777777" w:rsidR="005238B2" w:rsidRPr="001B2C63" w:rsidRDefault="005238B2" w:rsidP="00EB4CD5">
                            <w:pPr>
                              <w:jc w:val="center"/>
                            </w:pPr>
                            <w:r w:rsidRPr="001B2C63">
                              <w:rPr>
                                <w:highlight w:val="yellow"/>
                              </w:rPr>
                              <w:t>Réf:</w:t>
                            </w:r>
                          </w:p>
                          <w:p w14:paraId="6A2D0290" w14:textId="77777777" w:rsidR="005238B2" w:rsidRPr="001B2C63" w:rsidRDefault="005238B2" w:rsidP="00EB4CD5"/>
                          <w:p w14:paraId="5BC84ED0"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E846F1C" w14:textId="77777777" w:rsidR="005238B2" w:rsidRPr="001B2C63" w:rsidRDefault="005238B2" w:rsidP="00EB4CD5">
                            <w:pPr>
                              <w:pStyle w:val="Heading1"/>
                              <w:tabs>
                                <w:tab w:val="left" w:pos="9781"/>
                              </w:tabs>
                              <w:rPr>
                                <w:rFonts w:hint="eastAsia"/>
                                <w:sz w:val="22"/>
                                <w:szCs w:val="22"/>
                              </w:rPr>
                            </w:pPr>
                            <w:bookmarkStart w:id="150" w:name="_Toc8280133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0"/>
                            <w:r w:rsidRPr="001B2C63">
                              <w:rPr>
                                <w:sz w:val="22"/>
                                <w:szCs w:val="22"/>
                              </w:rPr>
                              <w:t xml:space="preserve"> </w:t>
                            </w:r>
                          </w:p>
                          <w:p w14:paraId="29A74E14" w14:textId="77777777" w:rsidR="005238B2" w:rsidRPr="001B2C63" w:rsidRDefault="005238B2" w:rsidP="00EB4CD5"/>
                          <w:p w14:paraId="126B24FE" w14:textId="77777777" w:rsidR="005238B2" w:rsidRPr="001B2C63" w:rsidRDefault="005238B2" w:rsidP="00EB4CD5">
                            <w:pPr>
                              <w:jc w:val="center"/>
                            </w:pPr>
                            <w:r w:rsidRPr="001B2C63">
                              <w:rPr>
                                <w:highlight w:val="yellow"/>
                              </w:rPr>
                              <w:t>Réf:</w:t>
                            </w:r>
                          </w:p>
                          <w:p w14:paraId="3376E1F1" w14:textId="77777777" w:rsidR="005238B2" w:rsidRPr="001B2C63" w:rsidRDefault="005238B2" w:rsidP="00EB4CD5"/>
                          <w:p w14:paraId="72C6A0D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914F3C1" w14:textId="77777777" w:rsidR="005238B2" w:rsidRPr="001B2C63" w:rsidRDefault="005238B2" w:rsidP="00EB4CD5">
                            <w:pPr>
                              <w:pStyle w:val="Heading1"/>
                              <w:tabs>
                                <w:tab w:val="left" w:pos="9781"/>
                              </w:tabs>
                              <w:rPr>
                                <w:rFonts w:hint="eastAsia"/>
                                <w:sz w:val="22"/>
                                <w:szCs w:val="22"/>
                              </w:rPr>
                            </w:pPr>
                            <w:bookmarkStart w:id="151" w:name="_Toc828013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1"/>
                            <w:r w:rsidRPr="001B2C63">
                              <w:rPr>
                                <w:sz w:val="22"/>
                                <w:szCs w:val="22"/>
                              </w:rPr>
                              <w:t xml:space="preserve"> </w:t>
                            </w:r>
                          </w:p>
                          <w:p w14:paraId="43D80E00" w14:textId="77777777" w:rsidR="005238B2" w:rsidRPr="001B2C63" w:rsidRDefault="005238B2" w:rsidP="00EB4CD5"/>
                          <w:p w14:paraId="529DFC80" w14:textId="77777777" w:rsidR="005238B2" w:rsidRPr="001B2C63" w:rsidRDefault="005238B2" w:rsidP="00EB4CD5">
                            <w:pPr>
                              <w:jc w:val="center"/>
                            </w:pPr>
                            <w:r w:rsidRPr="001B2C63">
                              <w:rPr>
                                <w:highlight w:val="yellow"/>
                              </w:rPr>
                              <w:t>Réf:</w:t>
                            </w:r>
                          </w:p>
                          <w:p w14:paraId="11ECA6ED" w14:textId="77777777" w:rsidR="005238B2" w:rsidRPr="001B2C63" w:rsidRDefault="005238B2" w:rsidP="00EB4CD5"/>
                          <w:p w14:paraId="3ECC7F3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38D511" w14:textId="77777777" w:rsidR="005238B2" w:rsidRPr="001B2C63" w:rsidRDefault="005238B2" w:rsidP="00EB4CD5">
                            <w:pPr>
                              <w:pStyle w:val="Heading1"/>
                              <w:tabs>
                                <w:tab w:val="left" w:pos="9781"/>
                              </w:tabs>
                              <w:rPr>
                                <w:rFonts w:hint="eastAsia"/>
                                <w:sz w:val="22"/>
                                <w:szCs w:val="22"/>
                              </w:rPr>
                            </w:pPr>
                            <w:bookmarkStart w:id="152" w:name="_Toc8280133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2"/>
                            <w:r w:rsidRPr="001B2C63">
                              <w:rPr>
                                <w:sz w:val="22"/>
                                <w:szCs w:val="22"/>
                              </w:rPr>
                              <w:t xml:space="preserve"> </w:t>
                            </w:r>
                          </w:p>
                          <w:p w14:paraId="0D52CB97" w14:textId="77777777" w:rsidR="005238B2" w:rsidRPr="001B2C63" w:rsidRDefault="005238B2" w:rsidP="00EB4CD5"/>
                          <w:p w14:paraId="3C590E3D" w14:textId="77777777" w:rsidR="005238B2" w:rsidRPr="001B2C63" w:rsidRDefault="005238B2" w:rsidP="00EB4CD5">
                            <w:pPr>
                              <w:jc w:val="center"/>
                            </w:pPr>
                            <w:r w:rsidRPr="001B2C63">
                              <w:rPr>
                                <w:highlight w:val="yellow"/>
                              </w:rPr>
                              <w:t>Réf:</w:t>
                            </w:r>
                          </w:p>
                          <w:p w14:paraId="3F83FE58" w14:textId="77777777" w:rsidR="005238B2" w:rsidRPr="001B2C63" w:rsidRDefault="005238B2" w:rsidP="00EB4CD5"/>
                          <w:p w14:paraId="45C15B0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5CEB679" w14:textId="77777777" w:rsidR="005238B2" w:rsidRPr="001B2C63" w:rsidRDefault="005238B2" w:rsidP="00EB4CD5">
                            <w:pPr>
                              <w:pStyle w:val="Heading1"/>
                              <w:tabs>
                                <w:tab w:val="left" w:pos="9781"/>
                              </w:tabs>
                              <w:rPr>
                                <w:rFonts w:hint="eastAsia"/>
                                <w:sz w:val="22"/>
                                <w:szCs w:val="22"/>
                              </w:rPr>
                            </w:pPr>
                            <w:bookmarkStart w:id="153" w:name="_Toc828013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3"/>
                            <w:r w:rsidRPr="001B2C63">
                              <w:rPr>
                                <w:sz w:val="22"/>
                                <w:szCs w:val="22"/>
                              </w:rPr>
                              <w:t xml:space="preserve"> </w:t>
                            </w:r>
                          </w:p>
                          <w:p w14:paraId="063B1501" w14:textId="77777777" w:rsidR="005238B2" w:rsidRPr="001B2C63" w:rsidRDefault="005238B2" w:rsidP="00EB4CD5"/>
                          <w:p w14:paraId="23A1810F" w14:textId="77777777" w:rsidR="005238B2" w:rsidRPr="001B2C63" w:rsidRDefault="005238B2" w:rsidP="00EB4CD5">
                            <w:pPr>
                              <w:jc w:val="center"/>
                            </w:pPr>
                            <w:r w:rsidRPr="001B2C63">
                              <w:rPr>
                                <w:highlight w:val="yellow"/>
                              </w:rPr>
                              <w:t>Réf:</w:t>
                            </w:r>
                          </w:p>
                          <w:p w14:paraId="05E0F10C" w14:textId="77777777" w:rsidR="005238B2" w:rsidRPr="001B2C63" w:rsidRDefault="005238B2" w:rsidP="00EB4CD5"/>
                          <w:p w14:paraId="218C0F9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53F9AA2" w14:textId="77777777" w:rsidR="005238B2" w:rsidRPr="001B2C63" w:rsidRDefault="005238B2" w:rsidP="00EB4CD5">
                            <w:pPr>
                              <w:pStyle w:val="Heading1"/>
                              <w:tabs>
                                <w:tab w:val="left" w:pos="9781"/>
                              </w:tabs>
                              <w:rPr>
                                <w:rFonts w:hint="eastAsia"/>
                                <w:sz w:val="22"/>
                                <w:szCs w:val="22"/>
                              </w:rPr>
                            </w:pPr>
                            <w:bookmarkStart w:id="154" w:name="_Toc8280133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54"/>
                            <w:r w:rsidRPr="001B2C63">
                              <w:rPr>
                                <w:sz w:val="22"/>
                                <w:szCs w:val="22"/>
                              </w:rPr>
                              <w:t xml:space="preserve"> </w:t>
                            </w:r>
                          </w:p>
                          <w:p w14:paraId="441BECDA" w14:textId="77777777" w:rsidR="005238B2" w:rsidRPr="001B2C63" w:rsidRDefault="005238B2" w:rsidP="00EB4CD5"/>
                          <w:p w14:paraId="7E5A4347" w14:textId="77777777" w:rsidR="005238B2" w:rsidRPr="001B2C63" w:rsidRDefault="005238B2" w:rsidP="00EB4CD5">
                            <w:pPr>
                              <w:jc w:val="center"/>
                            </w:pPr>
                            <w:r w:rsidRPr="001B2C63">
                              <w:rPr>
                                <w:highlight w:val="yellow"/>
                              </w:rPr>
                              <w:t>Réf:</w:t>
                            </w:r>
                          </w:p>
                          <w:p w14:paraId="67D4040F" w14:textId="77777777" w:rsidR="005238B2" w:rsidRPr="001B2C63" w:rsidRDefault="005238B2" w:rsidP="00EB4CD5"/>
                          <w:p w14:paraId="4BACAAA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1BEEDC" w14:textId="77777777" w:rsidR="005238B2" w:rsidRPr="001B2C63" w:rsidRDefault="005238B2" w:rsidP="00EB4CD5">
                            <w:pPr>
                              <w:pStyle w:val="Heading1"/>
                              <w:tabs>
                                <w:tab w:val="left" w:pos="9781"/>
                              </w:tabs>
                              <w:rPr>
                                <w:rFonts w:hint="eastAsia"/>
                                <w:sz w:val="22"/>
                                <w:szCs w:val="22"/>
                              </w:rPr>
                            </w:pPr>
                            <w:bookmarkStart w:id="155" w:name="_Toc828013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5"/>
                            <w:r w:rsidRPr="001B2C63">
                              <w:rPr>
                                <w:sz w:val="22"/>
                                <w:szCs w:val="22"/>
                              </w:rPr>
                              <w:t xml:space="preserve"> </w:t>
                            </w:r>
                          </w:p>
                          <w:p w14:paraId="5CA7431D" w14:textId="77777777" w:rsidR="005238B2" w:rsidRPr="001B2C63" w:rsidRDefault="005238B2" w:rsidP="00EB4CD5"/>
                          <w:p w14:paraId="17C69D88" w14:textId="77777777" w:rsidR="005238B2" w:rsidRPr="001B2C63" w:rsidRDefault="005238B2" w:rsidP="00EB4CD5">
                            <w:pPr>
                              <w:jc w:val="center"/>
                            </w:pPr>
                            <w:r w:rsidRPr="001B2C63">
                              <w:rPr>
                                <w:highlight w:val="yellow"/>
                              </w:rPr>
                              <w:t>Réf:</w:t>
                            </w:r>
                          </w:p>
                          <w:p w14:paraId="399636C2" w14:textId="77777777" w:rsidR="005238B2" w:rsidRPr="001B2C63" w:rsidRDefault="005238B2" w:rsidP="00EB4CD5"/>
                          <w:p w14:paraId="52BF8DD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B13106" w14:textId="77777777" w:rsidR="005238B2" w:rsidRPr="001B2C63" w:rsidRDefault="005238B2" w:rsidP="00EB4CD5">
                            <w:pPr>
                              <w:pStyle w:val="Heading1"/>
                              <w:tabs>
                                <w:tab w:val="left" w:pos="9781"/>
                              </w:tabs>
                              <w:rPr>
                                <w:rFonts w:hint="eastAsia"/>
                                <w:sz w:val="22"/>
                                <w:szCs w:val="22"/>
                              </w:rPr>
                            </w:pPr>
                            <w:bookmarkStart w:id="156" w:name="_Toc8280133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6"/>
                            <w:r w:rsidRPr="001B2C63">
                              <w:rPr>
                                <w:sz w:val="22"/>
                                <w:szCs w:val="22"/>
                              </w:rPr>
                              <w:t xml:space="preserve"> </w:t>
                            </w:r>
                          </w:p>
                          <w:p w14:paraId="3DB26455" w14:textId="77777777" w:rsidR="005238B2" w:rsidRPr="001B2C63" w:rsidRDefault="005238B2" w:rsidP="00EB4CD5"/>
                          <w:p w14:paraId="7FBFF0B5" w14:textId="77777777" w:rsidR="005238B2" w:rsidRPr="001B2C63" w:rsidRDefault="005238B2" w:rsidP="00EB4CD5">
                            <w:pPr>
                              <w:jc w:val="center"/>
                            </w:pPr>
                            <w:r w:rsidRPr="001B2C63">
                              <w:rPr>
                                <w:highlight w:val="yellow"/>
                              </w:rPr>
                              <w:t>Réf:</w:t>
                            </w:r>
                          </w:p>
                          <w:p w14:paraId="01825C2C" w14:textId="77777777" w:rsidR="005238B2" w:rsidRPr="001B2C63" w:rsidRDefault="005238B2" w:rsidP="00EB4CD5"/>
                          <w:p w14:paraId="0116C6C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1D36128" w14:textId="77777777" w:rsidR="005238B2" w:rsidRPr="001B2C63" w:rsidRDefault="005238B2" w:rsidP="00EB4CD5">
                            <w:pPr>
                              <w:pStyle w:val="Heading1"/>
                              <w:tabs>
                                <w:tab w:val="left" w:pos="9781"/>
                              </w:tabs>
                              <w:rPr>
                                <w:rFonts w:hint="eastAsia"/>
                                <w:sz w:val="22"/>
                                <w:szCs w:val="22"/>
                              </w:rPr>
                            </w:pPr>
                            <w:bookmarkStart w:id="157" w:name="_Toc828013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7"/>
                            <w:r w:rsidRPr="001B2C63">
                              <w:rPr>
                                <w:sz w:val="22"/>
                                <w:szCs w:val="22"/>
                              </w:rPr>
                              <w:t xml:space="preserve"> </w:t>
                            </w:r>
                          </w:p>
                          <w:p w14:paraId="054323B8" w14:textId="77777777" w:rsidR="005238B2" w:rsidRPr="001B2C63" w:rsidRDefault="005238B2" w:rsidP="00EB4CD5"/>
                          <w:p w14:paraId="7BBE0F73" w14:textId="77777777" w:rsidR="005238B2" w:rsidRPr="001B2C63" w:rsidRDefault="005238B2" w:rsidP="00EB4CD5">
                            <w:pPr>
                              <w:jc w:val="center"/>
                            </w:pPr>
                            <w:r w:rsidRPr="001B2C63">
                              <w:rPr>
                                <w:highlight w:val="yellow"/>
                              </w:rPr>
                              <w:t>Réf:</w:t>
                            </w:r>
                          </w:p>
                          <w:p w14:paraId="4563A52A" w14:textId="77777777" w:rsidR="005238B2" w:rsidRPr="001B2C63" w:rsidRDefault="005238B2" w:rsidP="00EB4CD5"/>
                          <w:p w14:paraId="1AC415CD"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58" w:name="_Toc8280134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58"/>
                            <w:r w:rsidRPr="001B2C63">
                              <w:rPr>
                                <w:sz w:val="22"/>
                                <w:szCs w:val="22"/>
                              </w:rPr>
                              <w:t xml:space="preserve"> </w:t>
                            </w:r>
                          </w:p>
                          <w:p w14:paraId="6F850F45" w14:textId="77777777" w:rsidR="005238B2" w:rsidRPr="001B2C63" w:rsidRDefault="005238B2" w:rsidP="00EB4CD5"/>
                          <w:p w14:paraId="5EA7B3F0" w14:textId="77777777" w:rsidR="005238B2" w:rsidRPr="001B2C63" w:rsidRDefault="005238B2" w:rsidP="00EB4CD5">
                            <w:pPr>
                              <w:jc w:val="center"/>
                            </w:pPr>
                            <w:r w:rsidRPr="001B2C63">
                              <w:rPr>
                                <w:highlight w:val="yellow"/>
                              </w:rPr>
                              <w:t>Réf:</w:t>
                            </w:r>
                          </w:p>
                          <w:p w14:paraId="62AEF15A" w14:textId="77777777" w:rsidR="005238B2" w:rsidRPr="001B2C63" w:rsidRDefault="005238B2" w:rsidP="00EB4CD5"/>
                          <w:p w14:paraId="6C6DEA8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CA246A" w14:textId="77777777" w:rsidR="005238B2" w:rsidRPr="001B2C63" w:rsidRDefault="005238B2" w:rsidP="00EB4CD5">
                            <w:pPr>
                              <w:pStyle w:val="Heading1"/>
                              <w:tabs>
                                <w:tab w:val="left" w:pos="9781"/>
                              </w:tabs>
                              <w:rPr>
                                <w:rFonts w:hint="eastAsia"/>
                                <w:sz w:val="22"/>
                                <w:szCs w:val="22"/>
                              </w:rPr>
                            </w:pPr>
                            <w:bookmarkStart w:id="159" w:name="_Toc828013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9"/>
                            <w:r w:rsidRPr="001B2C63">
                              <w:rPr>
                                <w:sz w:val="22"/>
                                <w:szCs w:val="22"/>
                              </w:rPr>
                              <w:t xml:space="preserve"> </w:t>
                            </w:r>
                          </w:p>
                          <w:p w14:paraId="18E3D059" w14:textId="77777777" w:rsidR="005238B2" w:rsidRPr="001B2C63" w:rsidRDefault="005238B2" w:rsidP="00EB4CD5"/>
                          <w:p w14:paraId="76BCB800" w14:textId="77777777" w:rsidR="005238B2" w:rsidRPr="001B2C63" w:rsidRDefault="005238B2" w:rsidP="00EB4CD5">
                            <w:pPr>
                              <w:jc w:val="center"/>
                            </w:pPr>
                            <w:r w:rsidRPr="001B2C63">
                              <w:rPr>
                                <w:highlight w:val="yellow"/>
                              </w:rPr>
                              <w:t>Réf:</w:t>
                            </w:r>
                          </w:p>
                          <w:p w14:paraId="40EBD7C1" w14:textId="77777777" w:rsidR="005238B2" w:rsidRPr="001B2C63" w:rsidRDefault="005238B2" w:rsidP="00EB4CD5"/>
                          <w:p w14:paraId="32C0D56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AC8163B" w14:textId="77777777" w:rsidR="005238B2" w:rsidRPr="001B2C63" w:rsidRDefault="005238B2" w:rsidP="00EB4CD5">
                            <w:pPr>
                              <w:pStyle w:val="Heading1"/>
                              <w:tabs>
                                <w:tab w:val="left" w:pos="9781"/>
                              </w:tabs>
                              <w:rPr>
                                <w:rFonts w:hint="eastAsia"/>
                                <w:sz w:val="22"/>
                                <w:szCs w:val="22"/>
                              </w:rPr>
                            </w:pPr>
                            <w:bookmarkStart w:id="160" w:name="_Toc8280134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0"/>
                            <w:r w:rsidRPr="001B2C63">
                              <w:rPr>
                                <w:sz w:val="22"/>
                                <w:szCs w:val="22"/>
                              </w:rPr>
                              <w:t xml:space="preserve"> </w:t>
                            </w:r>
                          </w:p>
                          <w:p w14:paraId="59099D4A" w14:textId="77777777" w:rsidR="005238B2" w:rsidRPr="001B2C63" w:rsidRDefault="005238B2" w:rsidP="00EB4CD5"/>
                          <w:p w14:paraId="60E40123" w14:textId="77777777" w:rsidR="005238B2" w:rsidRPr="001B2C63" w:rsidRDefault="005238B2" w:rsidP="00EB4CD5">
                            <w:pPr>
                              <w:jc w:val="center"/>
                            </w:pPr>
                            <w:r w:rsidRPr="001B2C63">
                              <w:rPr>
                                <w:highlight w:val="yellow"/>
                              </w:rPr>
                              <w:t>Réf:</w:t>
                            </w:r>
                          </w:p>
                          <w:p w14:paraId="260C9314" w14:textId="77777777" w:rsidR="005238B2" w:rsidRPr="001B2C63" w:rsidRDefault="005238B2" w:rsidP="00EB4CD5"/>
                          <w:p w14:paraId="4B73274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B7A84A" w14:textId="77777777" w:rsidR="005238B2" w:rsidRPr="001B2C63" w:rsidRDefault="005238B2" w:rsidP="00EB4CD5">
                            <w:pPr>
                              <w:pStyle w:val="Heading1"/>
                              <w:tabs>
                                <w:tab w:val="left" w:pos="9781"/>
                              </w:tabs>
                              <w:rPr>
                                <w:rFonts w:hint="eastAsia"/>
                                <w:sz w:val="22"/>
                                <w:szCs w:val="22"/>
                              </w:rPr>
                            </w:pPr>
                            <w:bookmarkStart w:id="161" w:name="_Toc828013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1"/>
                            <w:r w:rsidRPr="001B2C63">
                              <w:rPr>
                                <w:sz w:val="22"/>
                                <w:szCs w:val="22"/>
                              </w:rPr>
                              <w:t xml:space="preserve"> </w:t>
                            </w:r>
                          </w:p>
                          <w:p w14:paraId="6FBFE743" w14:textId="77777777" w:rsidR="005238B2" w:rsidRPr="001B2C63" w:rsidRDefault="005238B2" w:rsidP="00EB4CD5"/>
                          <w:p w14:paraId="3017E103" w14:textId="77777777" w:rsidR="005238B2" w:rsidRPr="001B2C63" w:rsidRDefault="005238B2" w:rsidP="00EB4CD5">
                            <w:pPr>
                              <w:jc w:val="center"/>
                            </w:pPr>
                            <w:r w:rsidRPr="001B2C63">
                              <w:rPr>
                                <w:highlight w:val="yellow"/>
                              </w:rPr>
                              <w:t>Réf:</w:t>
                            </w:r>
                          </w:p>
                          <w:p w14:paraId="1F200AAE" w14:textId="77777777" w:rsidR="005238B2" w:rsidRPr="001B2C63" w:rsidRDefault="005238B2" w:rsidP="00EB4CD5"/>
                          <w:p w14:paraId="2B467FD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A331A6" w14:textId="77777777" w:rsidR="005238B2" w:rsidRPr="001B2C63" w:rsidRDefault="005238B2" w:rsidP="00EB4CD5">
                            <w:pPr>
                              <w:pStyle w:val="Heading1"/>
                              <w:tabs>
                                <w:tab w:val="left" w:pos="9781"/>
                              </w:tabs>
                              <w:rPr>
                                <w:rFonts w:hint="eastAsia"/>
                                <w:sz w:val="22"/>
                                <w:szCs w:val="22"/>
                              </w:rPr>
                            </w:pPr>
                            <w:bookmarkStart w:id="162" w:name="_Toc8280134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62"/>
                            <w:r w:rsidRPr="001B2C63">
                              <w:rPr>
                                <w:sz w:val="22"/>
                                <w:szCs w:val="22"/>
                              </w:rPr>
                              <w:t xml:space="preserve"> </w:t>
                            </w:r>
                          </w:p>
                          <w:p w14:paraId="71B47F46" w14:textId="77777777" w:rsidR="005238B2" w:rsidRPr="001B2C63" w:rsidRDefault="005238B2" w:rsidP="00EB4CD5"/>
                          <w:p w14:paraId="348395B2" w14:textId="77777777" w:rsidR="005238B2" w:rsidRPr="001B2C63" w:rsidRDefault="005238B2" w:rsidP="00EB4CD5">
                            <w:pPr>
                              <w:jc w:val="center"/>
                            </w:pPr>
                            <w:r w:rsidRPr="001B2C63">
                              <w:rPr>
                                <w:highlight w:val="yellow"/>
                              </w:rPr>
                              <w:t>Réf:</w:t>
                            </w:r>
                          </w:p>
                          <w:p w14:paraId="37128B7B" w14:textId="77777777" w:rsidR="005238B2" w:rsidRPr="001B2C63" w:rsidRDefault="005238B2" w:rsidP="00EB4CD5"/>
                          <w:p w14:paraId="5D7DC1E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849B0D" w14:textId="77777777" w:rsidR="005238B2" w:rsidRPr="001B2C63" w:rsidRDefault="005238B2" w:rsidP="00EB4CD5">
                            <w:pPr>
                              <w:pStyle w:val="Heading1"/>
                              <w:tabs>
                                <w:tab w:val="left" w:pos="9781"/>
                              </w:tabs>
                              <w:rPr>
                                <w:rFonts w:hint="eastAsia"/>
                                <w:sz w:val="22"/>
                                <w:szCs w:val="22"/>
                              </w:rPr>
                            </w:pPr>
                            <w:bookmarkStart w:id="163" w:name="_Toc828013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3"/>
                            <w:r w:rsidRPr="001B2C63">
                              <w:rPr>
                                <w:sz w:val="22"/>
                                <w:szCs w:val="22"/>
                              </w:rPr>
                              <w:t xml:space="preserve"> </w:t>
                            </w:r>
                          </w:p>
                          <w:p w14:paraId="463D1D49" w14:textId="77777777" w:rsidR="005238B2" w:rsidRPr="001B2C63" w:rsidRDefault="005238B2" w:rsidP="00EB4CD5"/>
                          <w:p w14:paraId="31995203" w14:textId="77777777" w:rsidR="005238B2" w:rsidRPr="001B2C63" w:rsidRDefault="005238B2" w:rsidP="00EB4CD5">
                            <w:pPr>
                              <w:jc w:val="center"/>
                            </w:pPr>
                            <w:r w:rsidRPr="001B2C63">
                              <w:rPr>
                                <w:highlight w:val="yellow"/>
                              </w:rPr>
                              <w:t>Réf:</w:t>
                            </w:r>
                          </w:p>
                          <w:p w14:paraId="61EC046B" w14:textId="77777777" w:rsidR="005238B2" w:rsidRPr="001B2C63" w:rsidRDefault="005238B2" w:rsidP="00EB4CD5"/>
                          <w:p w14:paraId="36727A1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C218BF" w14:textId="77777777" w:rsidR="005238B2" w:rsidRPr="001B2C63" w:rsidRDefault="005238B2" w:rsidP="00EB4CD5">
                            <w:pPr>
                              <w:pStyle w:val="Heading1"/>
                              <w:tabs>
                                <w:tab w:val="left" w:pos="9781"/>
                              </w:tabs>
                              <w:rPr>
                                <w:rFonts w:hint="eastAsia"/>
                                <w:sz w:val="22"/>
                                <w:szCs w:val="22"/>
                              </w:rPr>
                            </w:pPr>
                            <w:bookmarkStart w:id="164" w:name="_Toc8280134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4"/>
                            <w:r w:rsidRPr="001B2C63">
                              <w:rPr>
                                <w:sz w:val="22"/>
                                <w:szCs w:val="22"/>
                              </w:rPr>
                              <w:t xml:space="preserve"> </w:t>
                            </w:r>
                          </w:p>
                          <w:p w14:paraId="113C3C2B" w14:textId="77777777" w:rsidR="005238B2" w:rsidRPr="001B2C63" w:rsidRDefault="005238B2" w:rsidP="00EB4CD5"/>
                          <w:p w14:paraId="4EDCFCDC" w14:textId="77777777" w:rsidR="005238B2" w:rsidRPr="001B2C63" w:rsidRDefault="005238B2" w:rsidP="00EB4CD5">
                            <w:pPr>
                              <w:jc w:val="center"/>
                            </w:pPr>
                            <w:r w:rsidRPr="001B2C63">
                              <w:rPr>
                                <w:highlight w:val="yellow"/>
                              </w:rPr>
                              <w:t>Réf:</w:t>
                            </w:r>
                          </w:p>
                          <w:p w14:paraId="0EDD6974" w14:textId="77777777" w:rsidR="005238B2" w:rsidRPr="001B2C63" w:rsidRDefault="005238B2" w:rsidP="00EB4CD5"/>
                          <w:p w14:paraId="5F233F5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41A8EC" w14:textId="77777777" w:rsidR="005238B2" w:rsidRPr="001B2C63" w:rsidRDefault="005238B2" w:rsidP="00EB4CD5">
                            <w:pPr>
                              <w:pStyle w:val="Heading1"/>
                              <w:tabs>
                                <w:tab w:val="left" w:pos="9781"/>
                              </w:tabs>
                              <w:rPr>
                                <w:rFonts w:hint="eastAsia"/>
                                <w:sz w:val="22"/>
                                <w:szCs w:val="22"/>
                              </w:rPr>
                            </w:pPr>
                            <w:bookmarkStart w:id="165" w:name="_Toc828013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5"/>
                            <w:r w:rsidRPr="001B2C63">
                              <w:rPr>
                                <w:sz w:val="22"/>
                                <w:szCs w:val="22"/>
                              </w:rPr>
                              <w:t xml:space="preserve"> </w:t>
                            </w:r>
                          </w:p>
                          <w:p w14:paraId="7FFA4809" w14:textId="77777777" w:rsidR="005238B2" w:rsidRPr="001B2C63" w:rsidRDefault="005238B2" w:rsidP="00EB4CD5"/>
                          <w:p w14:paraId="3FAA8D76" w14:textId="77777777" w:rsidR="005238B2" w:rsidRPr="001B2C63" w:rsidRDefault="005238B2" w:rsidP="00EB4CD5">
                            <w:pPr>
                              <w:jc w:val="center"/>
                            </w:pPr>
                            <w:r w:rsidRPr="001B2C63">
                              <w:rPr>
                                <w:highlight w:val="yellow"/>
                              </w:rPr>
                              <w:t>Réf:</w:t>
                            </w:r>
                          </w:p>
                          <w:p w14:paraId="0D01BC04" w14:textId="77777777" w:rsidR="005238B2" w:rsidRPr="001B2C63" w:rsidRDefault="005238B2" w:rsidP="00EB4CD5"/>
                          <w:p w14:paraId="16969842"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A5BD54C" w14:textId="77777777" w:rsidR="005238B2" w:rsidRPr="001B2C63" w:rsidRDefault="005238B2" w:rsidP="00EB4CD5">
                            <w:pPr>
                              <w:pStyle w:val="Heading1"/>
                              <w:tabs>
                                <w:tab w:val="left" w:pos="9781"/>
                              </w:tabs>
                              <w:rPr>
                                <w:rFonts w:hint="eastAsia"/>
                                <w:sz w:val="22"/>
                                <w:szCs w:val="22"/>
                              </w:rPr>
                            </w:pPr>
                            <w:bookmarkStart w:id="166" w:name="_Toc8280134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6"/>
                            <w:r w:rsidRPr="001B2C63">
                              <w:rPr>
                                <w:sz w:val="22"/>
                                <w:szCs w:val="22"/>
                              </w:rPr>
                              <w:t xml:space="preserve"> </w:t>
                            </w:r>
                          </w:p>
                          <w:p w14:paraId="20129CBA" w14:textId="77777777" w:rsidR="005238B2" w:rsidRPr="001B2C63" w:rsidRDefault="005238B2" w:rsidP="00EB4CD5"/>
                          <w:p w14:paraId="0513566D" w14:textId="77777777" w:rsidR="005238B2" w:rsidRPr="001B2C63" w:rsidRDefault="005238B2" w:rsidP="00EB4CD5">
                            <w:pPr>
                              <w:jc w:val="center"/>
                            </w:pPr>
                            <w:r w:rsidRPr="001B2C63">
                              <w:rPr>
                                <w:highlight w:val="yellow"/>
                              </w:rPr>
                              <w:t>Réf:</w:t>
                            </w:r>
                          </w:p>
                          <w:p w14:paraId="51E758AE" w14:textId="77777777" w:rsidR="005238B2" w:rsidRPr="001B2C63" w:rsidRDefault="005238B2" w:rsidP="00EB4CD5"/>
                          <w:p w14:paraId="3341F72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B4961A" w14:textId="77777777" w:rsidR="005238B2" w:rsidRPr="001B2C63" w:rsidRDefault="005238B2" w:rsidP="00EB4CD5">
                            <w:pPr>
                              <w:pStyle w:val="Heading1"/>
                              <w:tabs>
                                <w:tab w:val="left" w:pos="9781"/>
                              </w:tabs>
                              <w:rPr>
                                <w:rFonts w:hint="eastAsia"/>
                                <w:sz w:val="22"/>
                                <w:szCs w:val="22"/>
                              </w:rPr>
                            </w:pPr>
                            <w:bookmarkStart w:id="167" w:name="_Toc828013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7"/>
                            <w:r w:rsidRPr="001B2C63">
                              <w:rPr>
                                <w:sz w:val="22"/>
                                <w:szCs w:val="22"/>
                              </w:rPr>
                              <w:t xml:space="preserve"> </w:t>
                            </w:r>
                          </w:p>
                          <w:p w14:paraId="1EEF16A0" w14:textId="77777777" w:rsidR="005238B2" w:rsidRPr="001B2C63" w:rsidRDefault="005238B2" w:rsidP="00EB4CD5"/>
                          <w:p w14:paraId="5543ADEC" w14:textId="77777777" w:rsidR="005238B2" w:rsidRPr="001B2C63" w:rsidRDefault="005238B2" w:rsidP="00EB4CD5">
                            <w:pPr>
                              <w:jc w:val="center"/>
                            </w:pPr>
                            <w:r w:rsidRPr="001B2C63">
                              <w:rPr>
                                <w:highlight w:val="yellow"/>
                              </w:rPr>
                              <w:t>Réf:</w:t>
                            </w:r>
                          </w:p>
                          <w:p w14:paraId="2074209C" w14:textId="77777777" w:rsidR="005238B2" w:rsidRPr="001B2C63" w:rsidRDefault="005238B2" w:rsidP="00EB4CD5"/>
                          <w:p w14:paraId="2213CD6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CBB9BE4" w14:textId="77777777" w:rsidR="005238B2" w:rsidRPr="001B2C63" w:rsidRDefault="005238B2" w:rsidP="00EB4CD5">
                            <w:pPr>
                              <w:pStyle w:val="Heading1"/>
                              <w:tabs>
                                <w:tab w:val="left" w:pos="9781"/>
                              </w:tabs>
                              <w:rPr>
                                <w:rFonts w:hint="eastAsia"/>
                                <w:sz w:val="22"/>
                                <w:szCs w:val="22"/>
                              </w:rPr>
                            </w:pPr>
                            <w:bookmarkStart w:id="168" w:name="_Toc8280135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8"/>
                            <w:r w:rsidRPr="001B2C63">
                              <w:rPr>
                                <w:sz w:val="22"/>
                                <w:szCs w:val="22"/>
                              </w:rPr>
                              <w:t xml:space="preserve"> </w:t>
                            </w:r>
                          </w:p>
                          <w:p w14:paraId="745871DC" w14:textId="77777777" w:rsidR="005238B2" w:rsidRPr="001B2C63" w:rsidRDefault="005238B2" w:rsidP="00EB4CD5"/>
                          <w:p w14:paraId="001504D4" w14:textId="77777777" w:rsidR="005238B2" w:rsidRPr="001B2C63" w:rsidRDefault="005238B2" w:rsidP="00EB4CD5">
                            <w:pPr>
                              <w:jc w:val="center"/>
                            </w:pPr>
                            <w:r w:rsidRPr="001B2C63">
                              <w:rPr>
                                <w:highlight w:val="yellow"/>
                              </w:rPr>
                              <w:t>Réf:</w:t>
                            </w:r>
                          </w:p>
                          <w:p w14:paraId="4166EEE4" w14:textId="77777777" w:rsidR="005238B2" w:rsidRPr="001B2C63" w:rsidRDefault="005238B2" w:rsidP="00EB4CD5"/>
                          <w:p w14:paraId="24E76B4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D0C8BF1" w14:textId="77777777" w:rsidR="005238B2" w:rsidRPr="001B2C63" w:rsidRDefault="005238B2" w:rsidP="00EB4CD5">
                            <w:pPr>
                              <w:pStyle w:val="Heading1"/>
                              <w:tabs>
                                <w:tab w:val="left" w:pos="9781"/>
                              </w:tabs>
                              <w:rPr>
                                <w:rFonts w:hint="eastAsia"/>
                                <w:sz w:val="22"/>
                                <w:szCs w:val="22"/>
                              </w:rPr>
                            </w:pPr>
                            <w:bookmarkStart w:id="169" w:name="_Toc828013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9"/>
                            <w:r w:rsidRPr="001B2C63">
                              <w:rPr>
                                <w:sz w:val="22"/>
                                <w:szCs w:val="22"/>
                              </w:rPr>
                              <w:t xml:space="preserve"> </w:t>
                            </w:r>
                          </w:p>
                          <w:p w14:paraId="45617903" w14:textId="77777777" w:rsidR="005238B2" w:rsidRPr="001B2C63" w:rsidRDefault="005238B2" w:rsidP="00EB4CD5"/>
                          <w:p w14:paraId="476C4779" w14:textId="77777777" w:rsidR="005238B2" w:rsidRPr="001B2C63" w:rsidRDefault="005238B2" w:rsidP="00EB4CD5">
                            <w:pPr>
                              <w:jc w:val="center"/>
                            </w:pPr>
                            <w:r w:rsidRPr="001B2C63">
                              <w:rPr>
                                <w:highlight w:val="yellow"/>
                              </w:rPr>
                              <w:t>Réf:</w:t>
                            </w:r>
                          </w:p>
                          <w:p w14:paraId="1FFECF91" w14:textId="77777777" w:rsidR="005238B2" w:rsidRPr="001B2C63" w:rsidRDefault="005238B2" w:rsidP="00EB4CD5"/>
                          <w:p w14:paraId="0D6DA2A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205A441" w14:textId="77777777" w:rsidR="005238B2" w:rsidRPr="001B2C63" w:rsidRDefault="005238B2" w:rsidP="00EB4CD5">
                            <w:pPr>
                              <w:pStyle w:val="Heading1"/>
                              <w:tabs>
                                <w:tab w:val="left" w:pos="9781"/>
                              </w:tabs>
                              <w:rPr>
                                <w:rFonts w:hint="eastAsia"/>
                                <w:sz w:val="22"/>
                                <w:szCs w:val="22"/>
                              </w:rPr>
                            </w:pPr>
                            <w:bookmarkStart w:id="170" w:name="_Toc8280135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70"/>
                            <w:r w:rsidRPr="001B2C63">
                              <w:rPr>
                                <w:sz w:val="22"/>
                                <w:szCs w:val="22"/>
                              </w:rPr>
                              <w:t xml:space="preserve"> </w:t>
                            </w:r>
                          </w:p>
                          <w:p w14:paraId="6D7B254E" w14:textId="77777777" w:rsidR="005238B2" w:rsidRPr="001B2C63" w:rsidRDefault="005238B2" w:rsidP="00EB4CD5"/>
                          <w:p w14:paraId="28531D6B" w14:textId="77777777" w:rsidR="005238B2" w:rsidRPr="001B2C63" w:rsidRDefault="005238B2" w:rsidP="00EB4CD5">
                            <w:pPr>
                              <w:jc w:val="center"/>
                            </w:pPr>
                            <w:r w:rsidRPr="001B2C63">
                              <w:rPr>
                                <w:highlight w:val="yellow"/>
                              </w:rPr>
                              <w:t>Réf:</w:t>
                            </w:r>
                          </w:p>
                          <w:p w14:paraId="179C63EC" w14:textId="77777777" w:rsidR="005238B2" w:rsidRPr="001B2C63" w:rsidRDefault="005238B2" w:rsidP="00EB4CD5"/>
                          <w:p w14:paraId="65B2043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597824" w14:textId="77777777" w:rsidR="005238B2" w:rsidRPr="001B2C63" w:rsidRDefault="005238B2" w:rsidP="00EB4CD5">
                            <w:pPr>
                              <w:pStyle w:val="Heading1"/>
                              <w:tabs>
                                <w:tab w:val="left" w:pos="9781"/>
                              </w:tabs>
                              <w:rPr>
                                <w:rFonts w:hint="eastAsia"/>
                                <w:sz w:val="22"/>
                                <w:szCs w:val="22"/>
                              </w:rPr>
                            </w:pPr>
                            <w:bookmarkStart w:id="171" w:name="_Toc828013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1"/>
                            <w:r w:rsidRPr="001B2C63">
                              <w:rPr>
                                <w:sz w:val="22"/>
                                <w:szCs w:val="22"/>
                              </w:rPr>
                              <w:t xml:space="preserve"> </w:t>
                            </w:r>
                          </w:p>
                          <w:p w14:paraId="7862F110" w14:textId="77777777" w:rsidR="005238B2" w:rsidRPr="001B2C63" w:rsidRDefault="005238B2" w:rsidP="00EB4CD5"/>
                          <w:p w14:paraId="06C6F9E9" w14:textId="77777777" w:rsidR="005238B2" w:rsidRPr="001B2C63" w:rsidRDefault="005238B2" w:rsidP="00EB4CD5">
                            <w:pPr>
                              <w:jc w:val="center"/>
                            </w:pPr>
                            <w:r w:rsidRPr="001B2C63">
                              <w:rPr>
                                <w:highlight w:val="yellow"/>
                              </w:rPr>
                              <w:t>Réf:</w:t>
                            </w:r>
                          </w:p>
                          <w:p w14:paraId="1A6E264E" w14:textId="77777777" w:rsidR="005238B2" w:rsidRPr="001B2C63" w:rsidRDefault="005238B2" w:rsidP="00EB4CD5"/>
                          <w:p w14:paraId="0EC03CD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EA5738" w14:textId="77777777" w:rsidR="005238B2" w:rsidRPr="001B2C63" w:rsidRDefault="005238B2" w:rsidP="00EB4CD5">
                            <w:pPr>
                              <w:pStyle w:val="Heading1"/>
                              <w:tabs>
                                <w:tab w:val="left" w:pos="9781"/>
                              </w:tabs>
                              <w:rPr>
                                <w:rFonts w:hint="eastAsia"/>
                                <w:sz w:val="22"/>
                                <w:szCs w:val="22"/>
                              </w:rPr>
                            </w:pPr>
                            <w:bookmarkStart w:id="172" w:name="_Toc8280135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2"/>
                            <w:r w:rsidRPr="001B2C63">
                              <w:rPr>
                                <w:sz w:val="22"/>
                                <w:szCs w:val="22"/>
                              </w:rPr>
                              <w:t xml:space="preserve"> </w:t>
                            </w:r>
                          </w:p>
                          <w:p w14:paraId="5C21071D" w14:textId="77777777" w:rsidR="005238B2" w:rsidRPr="001B2C63" w:rsidRDefault="005238B2" w:rsidP="00EB4CD5"/>
                          <w:p w14:paraId="7A1AC277" w14:textId="77777777" w:rsidR="005238B2" w:rsidRPr="001B2C63" w:rsidRDefault="005238B2" w:rsidP="00EB4CD5">
                            <w:pPr>
                              <w:jc w:val="center"/>
                            </w:pPr>
                            <w:r w:rsidRPr="001B2C63">
                              <w:rPr>
                                <w:highlight w:val="yellow"/>
                              </w:rPr>
                              <w:t>Réf:</w:t>
                            </w:r>
                          </w:p>
                          <w:p w14:paraId="6FA354C0" w14:textId="77777777" w:rsidR="005238B2" w:rsidRPr="001B2C63" w:rsidRDefault="005238B2" w:rsidP="00EB4CD5"/>
                          <w:p w14:paraId="67F73DF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10FC15" w14:textId="77777777" w:rsidR="005238B2" w:rsidRPr="001B2C63" w:rsidRDefault="005238B2" w:rsidP="00EB4CD5">
                            <w:pPr>
                              <w:pStyle w:val="Heading1"/>
                              <w:tabs>
                                <w:tab w:val="left" w:pos="9781"/>
                              </w:tabs>
                              <w:rPr>
                                <w:rFonts w:hint="eastAsia"/>
                                <w:sz w:val="22"/>
                                <w:szCs w:val="22"/>
                              </w:rPr>
                            </w:pPr>
                            <w:bookmarkStart w:id="173" w:name="_Toc828013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3"/>
                            <w:r w:rsidRPr="001B2C63">
                              <w:rPr>
                                <w:sz w:val="22"/>
                                <w:szCs w:val="22"/>
                              </w:rPr>
                              <w:t xml:space="preserve"> </w:t>
                            </w:r>
                          </w:p>
                          <w:p w14:paraId="0DA372D2" w14:textId="77777777" w:rsidR="005238B2" w:rsidRPr="001B2C63" w:rsidRDefault="005238B2" w:rsidP="00EB4CD5"/>
                          <w:p w14:paraId="527896D0" w14:textId="77777777" w:rsidR="005238B2" w:rsidRPr="00BE0E74" w:rsidRDefault="005238B2" w:rsidP="00EB4CD5">
                            <w:pPr>
                              <w:jc w:val="center"/>
                            </w:pPr>
                            <w:r w:rsidRPr="00BE0E74">
                              <w:rPr>
                                <w:highlight w:val="yellow"/>
                              </w:rPr>
                              <w:t>Réf:</w:t>
                            </w:r>
                          </w:p>
                          <w:p w14:paraId="773E9010" w14:textId="77777777" w:rsidR="005238B2" w:rsidRDefault="005238B2" w:rsidP="00EB4CD5"/>
                          <w:p w14:paraId="3629A23C" w14:textId="77777777" w:rsidR="005238B2" w:rsidRPr="00827A1A" w:rsidRDefault="005238B2" w:rsidP="00EB4CD5">
                            <w:pPr>
                              <w:pStyle w:val="Heading1"/>
                              <w:tabs>
                                <w:tab w:val="left" w:pos="9781"/>
                              </w:tabs>
                              <w:rPr>
                                <w:rFonts w:hint="eastAsia"/>
                                <w:sz w:val="36"/>
                                <w:szCs w:val="36"/>
                              </w:rPr>
                            </w:pPr>
                            <w:bookmarkStart w:id="174" w:name="_Toc82801356"/>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174"/>
                            <w:r w:rsidRPr="00827A1A">
                              <w:rPr>
                                <w:sz w:val="36"/>
                                <w:szCs w:val="36"/>
                              </w:rPr>
                              <w:t xml:space="preserve"> </w:t>
                            </w:r>
                          </w:p>
                          <w:p w14:paraId="7641AB57" w14:textId="77777777" w:rsidR="005238B2" w:rsidRPr="001B2C63" w:rsidRDefault="005238B2" w:rsidP="00EB4CD5"/>
                          <w:p w14:paraId="505716C0" w14:textId="77777777" w:rsidR="005238B2" w:rsidRPr="001B2C63" w:rsidRDefault="005238B2" w:rsidP="00EB4CD5"/>
                          <w:p w14:paraId="38109E3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917A7D" w14:textId="77777777" w:rsidR="005238B2" w:rsidRPr="001B2C63" w:rsidRDefault="005238B2" w:rsidP="00EB4CD5">
                            <w:pPr>
                              <w:pStyle w:val="Heading1"/>
                              <w:tabs>
                                <w:tab w:val="left" w:pos="9781"/>
                              </w:tabs>
                              <w:rPr>
                                <w:rFonts w:hint="eastAsia"/>
                                <w:sz w:val="22"/>
                                <w:szCs w:val="22"/>
                              </w:rPr>
                            </w:pPr>
                            <w:bookmarkStart w:id="175" w:name="_Toc828013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5"/>
                            <w:r w:rsidRPr="001B2C63">
                              <w:rPr>
                                <w:sz w:val="22"/>
                                <w:szCs w:val="22"/>
                              </w:rPr>
                              <w:t xml:space="preserve"> </w:t>
                            </w:r>
                          </w:p>
                          <w:p w14:paraId="1815128F" w14:textId="77777777" w:rsidR="005238B2" w:rsidRPr="001B2C63" w:rsidRDefault="005238B2" w:rsidP="00EB4CD5"/>
                          <w:p w14:paraId="7B75C93E" w14:textId="77777777" w:rsidR="005238B2" w:rsidRPr="001B2C63" w:rsidRDefault="005238B2" w:rsidP="00EB4CD5">
                            <w:pPr>
                              <w:jc w:val="center"/>
                            </w:pPr>
                            <w:r w:rsidRPr="001B2C63">
                              <w:rPr>
                                <w:highlight w:val="yellow"/>
                              </w:rPr>
                              <w:t>Réf:</w:t>
                            </w:r>
                          </w:p>
                          <w:p w14:paraId="70B652CC" w14:textId="77777777" w:rsidR="005238B2" w:rsidRPr="001B2C63" w:rsidRDefault="005238B2" w:rsidP="00EB4CD5"/>
                          <w:p w14:paraId="1D933EF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E26D82" w14:textId="77777777" w:rsidR="005238B2" w:rsidRPr="001B2C63" w:rsidRDefault="005238B2" w:rsidP="00EB4CD5">
                            <w:pPr>
                              <w:pStyle w:val="Heading1"/>
                              <w:tabs>
                                <w:tab w:val="left" w:pos="9781"/>
                              </w:tabs>
                              <w:rPr>
                                <w:rFonts w:hint="eastAsia"/>
                                <w:sz w:val="22"/>
                                <w:szCs w:val="22"/>
                              </w:rPr>
                            </w:pPr>
                            <w:bookmarkStart w:id="176" w:name="_Toc8280135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6"/>
                            <w:r w:rsidRPr="001B2C63">
                              <w:rPr>
                                <w:sz w:val="22"/>
                                <w:szCs w:val="22"/>
                              </w:rPr>
                              <w:t xml:space="preserve"> </w:t>
                            </w:r>
                          </w:p>
                          <w:p w14:paraId="6D8FD26A" w14:textId="77777777" w:rsidR="005238B2" w:rsidRPr="001B2C63" w:rsidRDefault="005238B2" w:rsidP="00EB4CD5"/>
                          <w:p w14:paraId="41882392" w14:textId="77777777" w:rsidR="005238B2" w:rsidRPr="001B2C63" w:rsidRDefault="005238B2" w:rsidP="00EB4CD5">
                            <w:pPr>
                              <w:jc w:val="center"/>
                            </w:pPr>
                            <w:r w:rsidRPr="001B2C63">
                              <w:rPr>
                                <w:highlight w:val="yellow"/>
                              </w:rPr>
                              <w:t>Réf:</w:t>
                            </w:r>
                          </w:p>
                          <w:p w14:paraId="1EC963A5" w14:textId="77777777" w:rsidR="005238B2" w:rsidRPr="001B2C63" w:rsidRDefault="005238B2" w:rsidP="00EB4CD5"/>
                          <w:p w14:paraId="2F006EF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AE7C4F" w14:textId="77777777" w:rsidR="005238B2" w:rsidRPr="001B2C63" w:rsidRDefault="005238B2" w:rsidP="00EB4CD5">
                            <w:pPr>
                              <w:pStyle w:val="Heading1"/>
                              <w:tabs>
                                <w:tab w:val="left" w:pos="9781"/>
                              </w:tabs>
                              <w:rPr>
                                <w:rFonts w:hint="eastAsia"/>
                                <w:sz w:val="22"/>
                                <w:szCs w:val="22"/>
                              </w:rPr>
                            </w:pPr>
                            <w:bookmarkStart w:id="177" w:name="_Toc828013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7"/>
                            <w:r w:rsidRPr="001B2C63">
                              <w:rPr>
                                <w:sz w:val="22"/>
                                <w:szCs w:val="22"/>
                              </w:rPr>
                              <w:t xml:space="preserve"> </w:t>
                            </w:r>
                          </w:p>
                          <w:p w14:paraId="46E3B678" w14:textId="77777777" w:rsidR="005238B2" w:rsidRPr="001B2C63" w:rsidRDefault="005238B2" w:rsidP="00EB4CD5"/>
                          <w:p w14:paraId="28DBF648" w14:textId="77777777" w:rsidR="005238B2" w:rsidRPr="001B2C63" w:rsidRDefault="005238B2" w:rsidP="00EB4CD5">
                            <w:pPr>
                              <w:jc w:val="center"/>
                            </w:pPr>
                            <w:r w:rsidRPr="001B2C63">
                              <w:rPr>
                                <w:highlight w:val="yellow"/>
                              </w:rPr>
                              <w:t>Réf:</w:t>
                            </w:r>
                          </w:p>
                          <w:p w14:paraId="1983F616" w14:textId="77777777" w:rsidR="005238B2" w:rsidRPr="001B2C63" w:rsidRDefault="005238B2" w:rsidP="00EB4CD5"/>
                          <w:p w14:paraId="768459D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789C79" w14:textId="77777777" w:rsidR="005238B2" w:rsidRPr="001B2C63" w:rsidRDefault="005238B2" w:rsidP="00EB4CD5">
                            <w:pPr>
                              <w:pStyle w:val="Heading1"/>
                              <w:tabs>
                                <w:tab w:val="left" w:pos="9781"/>
                              </w:tabs>
                              <w:rPr>
                                <w:rFonts w:hint="eastAsia"/>
                                <w:sz w:val="22"/>
                                <w:szCs w:val="22"/>
                              </w:rPr>
                            </w:pPr>
                            <w:bookmarkStart w:id="178" w:name="_Toc8280136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78"/>
                            <w:r w:rsidRPr="001B2C63">
                              <w:rPr>
                                <w:sz w:val="22"/>
                                <w:szCs w:val="22"/>
                              </w:rPr>
                              <w:t xml:space="preserve"> </w:t>
                            </w:r>
                          </w:p>
                          <w:p w14:paraId="0417AD7F" w14:textId="77777777" w:rsidR="005238B2" w:rsidRPr="001B2C63" w:rsidRDefault="005238B2" w:rsidP="00EB4CD5"/>
                          <w:p w14:paraId="1B6784F4" w14:textId="77777777" w:rsidR="005238B2" w:rsidRPr="001B2C63" w:rsidRDefault="005238B2" w:rsidP="00EB4CD5">
                            <w:pPr>
                              <w:jc w:val="center"/>
                            </w:pPr>
                            <w:r w:rsidRPr="001B2C63">
                              <w:rPr>
                                <w:highlight w:val="yellow"/>
                              </w:rPr>
                              <w:t>Réf:</w:t>
                            </w:r>
                          </w:p>
                          <w:p w14:paraId="6D6457BC" w14:textId="77777777" w:rsidR="005238B2" w:rsidRPr="001B2C63" w:rsidRDefault="005238B2" w:rsidP="00EB4CD5"/>
                          <w:p w14:paraId="3D86B1F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3675049" w14:textId="77777777" w:rsidR="005238B2" w:rsidRPr="001B2C63" w:rsidRDefault="005238B2" w:rsidP="00EB4CD5">
                            <w:pPr>
                              <w:pStyle w:val="Heading1"/>
                              <w:tabs>
                                <w:tab w:val="left" w:pos="9781"/>
                              </w:tabs>
                              <w:rPr>
                                <w:rFonts w:hint="eastAsia"/>
                                <w:sz w:val="22"/>
                                <w:szCs w:val="22"/>
                              </w:rPr>
                            </w:pPr>
                            <w:bookmarkStart w:id="179" w:name="_Toc828013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9"/>
                            <w:r w:rsidRPr="001B2C63">
                              <w:rPr>
                                <w:sz w:val="22"/>
                                <w:szCs w:val="22"/>
                              </w:rPr>
                              <w:t xml:space="preserve"> </w:t>
                            </w:r>
                          </w:p>
                          <w:p w14:paraId="5D7FF9C1" w14:textId="77777777" w:rsidR="005238B2" w:rsidRPr="001B2C63" w:rsidRDefault="005238B2" w:rsidP="00EB4CD5"/>
                          <w:p w14:paraId="119D370F" w14:textId="77777777" w:rsidR="005238B2" w:rsidRPr="001B2C63" w:rsidRDefault="005238B2" w:rsidP="00EB4CD5">
                            <w:pPr>
                              <w:jc w:val="center"/>
                            </w:pPr>
                            <w:r w:rsidRPr="001B2C63">
                              <w:rPr>
                                <w:highlight w:val="yellow"/>
                              </w:rPr>
                              <w:t>Réf:</w:t>
                            </w:r>
                          </w:p>
                          <w:p w14:paraId="5755FB09" w14:textId="77777777" w:rsidR="005238B2" w:rsidRPr="001B2C63" w:rsidRDefault="005238B2" w:rsidP="00EB4CD5"/>
                          <w:p w14:paraId="188C782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E9B7D2" w14:textId="77777777" w:rsidR="005238B2" w:rsidRPr="001B2C63" w:rsidRDefault="005238B2" w:rsidP="00EB4CD5">
                            <w:pPr>
                              <w:pStyle w:val="Heading1"/>
                              <w:tabs>
                                <w:tab w:val="left" w:pos="9781"/>
                              </w:tabs>
                              <w:rPr>
                                <w:rFonts w:hint="eastAsia"/>
                                <w:sz w:val="22"/>
                                <w:szCs w:val="22"/>
                              </w:rPr>
                            </w:pPr>
                            <w:bookmarkStart w:id="180" w:name="_Toc8280136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0"/>
                            <w:r w:rsidRPr="001B2C63">
                              <w:rPr>
                                <w:sz w:val="22"/>
                                <w:szCs w:val="22"/>
                              </w:rPr>
                              <w:t xml:space="preserve"> </w:t>
                            </w:r>
                          </w:p>
                          <w:p w14:paraId="243DDCB7" w14:textId="77777777" w:rsidR="005238B2" w:rsidRPr="001B2C63" w:rsidRDefault="005238B2" w:rsidP="00EB4CD5"/>
                          <w:p w14:paraId="744921C2" w14:textId="77777777" w:rsidR="005238B2" w:rsidRPr="001B2C63" w:rsidRDefault="005238B2" w:rsidP="00EB4CD5">
                            <w:pPr>
                              <w:jc w:val="center"/>
                            </w:pPr>
                            <w:r w:rsidRPr="001B2C63">
                              <w:rPr>
                                <w:highlight w:val="yellow"/>
                              </w:rPr>
                              <w:t>Réf:</w:t>
                            </w:r>
                          </w:p>
                          <w:p w14:paraId="34A1020B" w14:textId="77777777" w:rsidR="005238B2" w:rsidRPr="001B2C63" w:rsidRDefault="005238B2" w:rsidP="00EB4CD5"/>
                          <w:p w14:paraId="1FD82F7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A2EA43" w14:textId="77777777" w:rsidR="005238B2" w:rsidRPr="001B2C63" w:rsidRDefault="005238B2" w:rsidP="00EB4CD5">
                            <w:pPr>
                              <w:pStyle w:val="Heading1"/>
                              <w:tabs>
                                <w:tab w:val="left" w:pos="9781"/>
                              </w:tabs>
                              <w:rPr>
                                <w:rFonts w:hint="eastAsia"/>
                                <w:sz w:val="22"/>
                                <w:szCs w:val="22"/>
                              </w:rPr>
                            </w:pPr>
                            <w:bookmarkStart w:id="181" w:name="_Toc828013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1"/>
                            <w:r w:rsidRPr="001B2C63">
                              <w:rPr>
                                <w:sz w:val="22"/>
                                <w:szCs w:val="22"/>
                              </w:rPr>
                              <w:t xml:space="preserve"> </w:t>
                            </w:r>
                          </w:p>
                          <w:p w14:paraId="5C01DEFC" w14:textId="77777777" w:rsidR="005238B2" w:rsidRPr="001B2C63" w:rsidRDefault="005238B2" w:rsidP="00EB4CD5"/>
                          <w:p w14:paraId="4ED450CC" w14:textId="77777777" w:rsidR="005238B2" w:rsidRPr="001B2C63" w:rsidRDefault="005238B2" w:rsidP="00EB4CD5">
                            <w:pPr>
                              <w:jc w:val="center"/>
                            </w:pPr>
                            <w:r w:rsidRPr="001B2C63">
                              <w:rPr>
                                <w:highlight w:val="yellow"/>
                              </w:rPr>
                              <w:t>Réf:</w:t>
                            </w:r>
                          </w:p>
                          <w:p w14:paraId="422C877D" w14:textId="77777777" w:rsidR="005238B2" w:rsidRPr="001B2C63" w:rsidRDefault="005238B2" w:rsidP="00EB4CD5"/>
                          <w:p w14:paraId="41569709"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1ECF8D5" w14:textId="77777777" w:rsidR="005238B2" w:rsidRPr="001B2C63" w:rsidRDefault="005238B2" w:rsidP="00EB4CD5">
                            <w:pPr>
                              <w:pStyle w:val="Heading1"/>
                              <w:tabs>
                                <w:tab w:val="left" w:pos="9781"/>
                              </w:tabs>
                              <w:rPr>
                                <w:rFonts w:hint="eastAsia"/>
                                <w:sz w:val="22"/>
                                <w:szCs w:val="22"/>
                              </w:rPr>
                            </w:pPr>
                            <w:bookmarkStart w:id="182" w:name="_Toc8280136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2"/>
                            <w:r w:rsidRPr="001B2C63">
                              <w:rPr>
                                <w:sz w:val="22"/>
                                <w:szCs w:val="22"/>
                              </w:rPr>
                              <w:t xml:space="preserve"> </w:t>
                            </w:r>
                          </w:p>
                          <w:p w14:paraId="6B12BE92" w14:textId="77777777" w:rsidR="005238B2" w:rsidRPr="001B2C63" w:rsidRDefault="005238B2" w:rsidP="00EB4CD5"/>
                          <w:p w14:paraId="4925D3E9" w14:textId="77777777" w:rsidR="005238B2" w:rsidRPr="001B2C63" w:rsidRDefault="005238B2" w:rsidP="00EB4CD5">
                            <w:pPr>
                              <w:jc w:val="center"/>
                            </w:pPr>
                            <w:r w:rsidRPr="001B2C63">
                              <w:rPr>
                                <w:highlight w:val="yellow"/>
                              </w:rPr>
                              <w:t>Réf:</w:t>
                            </w:r>
                          </w:p>
                          <w:p w14:paraId="4B3F68A3" w14:textId="77777777" w:rsidR="005238B2" w:rsidRPr="001B2C63" w:rsidRDefault="005238B2" w:rsidP="00EB4CD5"/>
                          <w:p w14:paraId="5A9E0AA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C0AC562" w14:textId="77777777" w:rsidR="005238B2" w:rsidRPr="001B2C63" w:rsidRDefault="005238B2" w:rsidP="00EB4CD5">
                            <w:pPr>
                              <w:pStyle w:val="Heading1"/>
                              <w:tabs>
                                <w:tab w:val="left" w:pos="9781"/>
                              </w:tabs>
                              <w:rPr>
                                <w:rFonts w:hint="eastAsia"/>
                                <w:sz w:val="22"/>
                                <w:szCs w:val="22"/>
                              </w:rPr>
                            </w:pPr>
                            <w:bookmarkStart w:id="183" w:name="_Toc828013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3"/>
                            <w:r w:rsidRPr="001B2C63">
                              <w:rPr>
                                <w:sz w:val="22"/>
                                <w:szCs w:val="22"/>
                              </w:rPr>
                              <w:t xml:space="preserve"> </w:t>
                            </w:r>
                          </w:p>
                          <w:p w14:paraId="44434D51" w14:textId="77777777" w:rsidR="005238B2" w:rsidRPr="001B2C63" w:rsidRDefault="005238B2" w:rsidP="00EB4CD5"/>
                          <w:p w14:paraId="64F9FB0F" w14:textId="77777777" w:rsidR="005238B2" w:rsidRPr="001B2C63" w:rsidRDefault="005238B2" w:rsidP="00EB4CD5">
                            <w:pPr>
                              <w:jc w:val="center"/>
                            </w:pPr>
                            <w:r w:rsidRPr="001B2C63">
                              <w:rPr>
                                <w:highlight w:val="yellow"/>
                              </w:rPr>
                              <w:t>Réf:</w:t>
                            </w:r>
                          </w:p>
                          <w:p w14:paraId="65215819" w14:textId="77777777" w:rsidR="005238B2" w:rsidRPr="001B2C63" w:rsidRDefault="005238B2" w:rsidP="00EB4CD5"/>
                          <w:p w14:paraId="4B3D954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9437E9" w14:textId="77777777" w:rsidR="005238B2" w:rsidRPr="001B2C63" w:rsidRDefault="005238B2" w:rsidP="00EB4CD5">
                            <w:pPr>
                              <w:pStyle w:val="Heading1"/>
                              <w:tabs>
                                <w:tab w:val="left" w:pos="9781"/>
                              </w:tabs>
                              <w:rPr>
                                <w:rFonts w:hint="eastAsia"/>
                                <w:sz w:val="22"/>
                                <w:szCs w:val="22"/>
                              </w:rPr>
                            </w:pPr>
                            <w:bookmarkStart w:id="184" w:name="_Toc8280136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4"/>
                            <w:r w:rsidRPr="001B2C63">
                              <w:rPr>
                                <w:sz w:val="22"/>
                                <w:szCs w:val="22"/>
                              </w:rPr>
                              <w:t xml:space="preserve"> </w:t>
                            </w:r>
                          </w:p>
                          <w:p w14:paraId="15318FD5" w14:textId="77777777" w:rsidR="005238B2" w:rsidRPr="001B2C63" w:rsidRDefault="005238B2" w:rsidP="00EB4CD5"/>
                          <w:p w14:paraId="29679BF9" w14:textId="77777777" w:rsidR="005238B2" w:rsidRPr="001B2C63" w:rsidRDefault="005238B2" w:rsidP="00EB4CD5">
                            <w:pPr>
                              <w:jc w:val="center"/>
                            </w:pPr>
                            <w:r w:rsidRPr="001B2C63">
                              <w:rPr>
                                <w:highlight w:val="yellow"/>
                              </w:rPr>
                              <w:t>Réf:</w:t>
                            </w:r>
                          </w:p>
                          <w:p w14:paraId="06D75EC6" w14:textId="77777777" w:rsidR="005238B2" w:rsidRPr="001B2C63" w:rsidRDefault="005238B2" w:rsidP="00EB4CD5"/>
                          <w:p w14:paraId="0F5B981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7E57840" w14:textId="77777777" w:rsidR="005238B2" w:rsidRPr="001B2C63" w:rsidRDefault="005238B2" w:rsidP="00EB4CD5">
                            <w:pPr>
                              <w:pStyle w:val="Heading1"/>
                              <w:tabs>
                                <w:tab w:val="left" w:pos="9781"/>
                              </w:tabs>
                              <w:rPr>
                                <w:rFonts w:hint="eastAsia"/>
                                <w:sz w:val="22"/>
                                <w:szCs w:val="22"/>
                              </w:rPr>
                            </w:pPr>
                            <w:bookmarkStart w:id="185" w:name="_Toc828013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5"/>
                            <w:r w:rsidRPr="001B2C63">
                              <w:rPr>
                                <w:sz w:val="22"/>
                                <w:szCs w:val="22"/>
                              </w:rPr>
                              <w:t xml:space="preserve"> </w:t>
                            </w:r>
                          </w:p>
                          <w:p w14:paraId="4943124E" w14:textId="77777777" w:rsidR="005238B2" w:rsidRPr="001B2C63" w:rsidRDefault="005238B2" w:rsidP="00EB4CD5"/>
                          <w:p w14:paraId="2D22191F" w14:textId="77777777" w:rsidR="005238B2" w:rsidRPr="001B2C63" w:rsidRDefault="005238B2" w:rsidP="00EB4CD5">
                            <w:pPr>
                              <w:jc w:val="center"/>
                            </w:pPr>
                            <w:r w:rsidRPr="001B2C63">
                              <w:rPr>
                                <w:highlight w:val="yellow"/>
                              </w:rPr>
                              <w:t>Réf:</w:t>
                            </w:r>
                          </w:p>
                          <w:p w14:paraId="102A8B7D" w14:textId="77777777" w:rsidR="005238B2" w:rsidRPr="001B2C63" w:rsidRDefault="005238B2" w:rsidP="00EB4CD5"/>
                          <w:p w14:paraId="4B35E9F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5E75DC" w14:textId="77777777" w:rsidR="005238B2" w:rsidRPr="001B2C63" w:rsidRDefault="005238B2" w:rsidP="00EB4CD5">
                            <w:pPr>
                              <w:pStyle w:val="Heading1"/>
                              <w:tabs>
                                <w:tab w:val="left" w:pos="9781"/>
                              </w:tabs>
                              <w:rPr>
                                <w:rFonts w:hint="eastAsia"/>
                                <w:sz w:val="22"/>
                                <w:szCs w:val="22"/>
                              </w:rPr>
                            </w:pPr>
                            <w:bookmarkStart w:id="186" w:name="_Toc8280136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86"/>
                            <w:r w:rsidRPr="001B2C63">
                              <w:rPr>
                                <w:sz w:val="22"/>
                                <w:szCs w:val="22"/>
                              </w:rPr>
                              <w:t xml:space="preserve"> </w:t>
                            </w:r>
                          </w:p>
                          <w:p w14:paraId="38DC68CA" w14:textId="77777777" w:rsidR="005238B2" w:rsidRPr="001B2C63" w:rsidRDefault="005238B2" w:rsidP="00EB4CD5"/>
                          <w:p w14:paraId="7AACEE90" w14:textId="77777777" w:rsidR="005238B2" w:rsidRPr="001B2C63" w:rsidRDefault="005238B2" w:rsidP="00EB4CD5">
                            <w:pPr>
                              <w:jc w:val="center"/>
                            </w:pPr>
                            <w:r w:rsidRPr="001B2C63">
                              <w:rPr>
                                <w:highlight w:val="yellow"/>
                              </w:rPr>
                              <w:t>Réf:</w:t>
                            </w:r>
                          </w:p>
                          <w:p w14:paraId="5748FAB4" w14:textId="77777777" w:rsidR="005238B2" w:rsidRPr="001B2C63" w:rsidRDefault="005238B2" w:rsidP="00EB4CD5"/>
                          <w:p w14:paraId="25C6B6E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63FB95" w14:textId="77777777" w:rsidR="005238B2" w:rsidRPr="001B2C63" w:rsidRDefault="005238B2" w:rsidP="00EB4CD5">
                            <w:pPr>
                              <w:pStyle w:val="Heading1"/>
                              <w:tabs>
                                <w:tab w:val="left" w:pos="9781"/>
                              </w:tabs>
                              <w:rPr>
                                <w:rFonts w:hint="eastAsia"/>
                                <w:sz w:val="22"/>
                                <w:szCs w:val="22"/>
                              </w:rPr>
                            </w:pPr>
                            <w:bookmarkStart w:id="187" w:name="_Toc828013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7"/>
                            <w:r w:rsidRPr="001B2C63">
                              <w:rPr>
                                <w:sz w:val="22"/>
                                <w:szCs w:val="22"/>
                              </w:rPr>
                              <w:t xml:space="preserve"> </w:t>
                            </w:r>
                          </w:p>
                          <w:p w14:paraId="3DB77565" w14:textId="77777777" w:rsidR="005238B2" w:rsidRPr="001B2C63" w:rsidRDefault="005238B2" w:rsidP="00EB4CD5"/>
                          <w:p w14:paraId="421F7D9B" w14:textId="77777777" w:rsidR="005238B2" w:rsidRPr="001B2C63" w:rsidRDefault="005238B2" w:rsidP="00EB4CD5">
                            <w:pPr>
                              <w:jc w:val="center"/>
                            </w:pPr>
                            <w:r w:rsidRPr="001B2C63">
                              <w:rPr>
                                <w:highlight w:val="yellow"/>
                              </w:rPr>
                              <w:t>Réf:</w:t>
                            </w:r>
                          </w:p>
                          <w:p w14:paraId="4D227BF3" w14:textId="77777777" w:rsidR="005238B2" w:rsidRPr="001B2C63" w:rsidRDefault="005238B2" w:rsidP="00EB4CD5"/>
                          <w:p w14:paraId="3EF9EE8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5413F76" w14:textId="77777777" w:rsidR="005238B2" w:rsidRPr="001B2C63" w:rsidRDefault="005238B2" w:rsidP="00EB4CD5">
                            <w:pPr>
                              <w:pStyle w:val="Heading1"/>
                              <w:tabs>
                                <w:tab w:val="left" w:pos="9781"/>
                              </w:tabs>
                              <w:rPr>
                                <w:rFonts w:hint="eastAsia"/>
                                <w:sz w:val="22"/>
                                <w:szCs w:val="22"/>
                              </w:rPr>
                            </w:pPr>
                            <w:bookmarkStart w:id="188" w:name="_Toc8280137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8"/>
                            <w:r w:rsidRPr="001B2C63">
                              <w:rPr>
                                <w:sz w:val="22"/>
                                <w:szCs w:val="22"/>
                              </w:rPr>
                              <w:t xml:space="preserve"> </w:t>
                            </w:r>
                          </w:p>
                          <w:p w14:paraId="032C5A1A" w14:textId="77777777" w:rsidR="005238B2" w:rsidRPr="001B2C63" w:rsidRDefault="005238B2" w:rsidP="00EB4CD5"/>
                          <w:p w14:paraId="57894ED1" w14:textId="77777777" w:rsidR="005238B2" w:rsidRPr="001B2C63" w:rsidRDefault="005238B2" w:rsidP="00EB4CD5">
                            <w:pPr>
                              <w:jc w:val="center"/>
                            </w:pPr>
                            <w:r w:rsidRPr="001B2C63">
                              <w:rPr>
                                <w:highlight w:val="yellow"/>
                              </w:rPr>
                              <w:t>Réf:</w:t>
                            </w:r>
                          </w:p>
                          <w:p w14:paraId="49A18AAF" w14:textId="77777777" w:rsidR="005238B2" w:rsidRPr="001B2C63" w:rsidRDefault="005238B2" w:rsidP="00EB4CD5"/>
                          <w:p w14:paraId="5552357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DAD50D" w14:textId="77777777" w:rsidR="005238B2" w:rsidRPr="001B2C63" w:rsidRDefault="005238B2" w:rsidP="00EB4CD5">
                            <w:pPr>
                              <w:pStyle w:val="Heading1"/>
                              <w:tabs>
                                <w:tab w:val="left" w:pos="9781"/>
                              </w:tabs>
                              <w:rPr>
                                <w:rFonts w:hint="eastAsia"/>
                                <w:sz w:val="22"/>
                                <w:szCs w:val="22"/>
                              </w:rPr>
                            </w:pPr>
                            <w:bookmarkStart w:id="189" w:name="_Toc828013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9"/>
                            <w:r w:rsidRPr="001B2C63">
                              <w:rPr>
                                <w:sz w:val="22"/>
                                <w:szCs w:val="22"/>
                              </w:rPr>
                              <w:t xml:space="preserve"> </w:t>
                            </w:r>
                          </w:p>
                          <w:p w14:paraId="5F2C28FD" w14:textId="77777777" w:rsidR="005238B2" w:rsidRPr="001B2C63" w:rsidRDefault="005238B2" w:rsidP="00EB4CD5"/>
                          <w:p w14:paraId="3C2D66E0" w14:textId="77777777" w:rsidR="005238B2" w:rsidRPr="001B2C63" w:rsidRDefault="005238B2" w:rsidP="00EB4CD5">
                            <w:pPr>
                              <w:jc w:val="center"/>
                            </w:pPr>
                            <w:r w:rsidRPr="001B2C63">
                              <w:rPr>
                                <w:highlight w:val="yellow"/>
                              </w:rPr>
                              <w:t>Réf:</w:t>
                            </w:r>
                          </w:p>
                          <w:p w14:paraId="34D0679B" w14:textId="77777777" w:rsidR="005238B2" w:rsidRPr="001B2C63" w:rsidRDefault="005238B2" w:rsidP="00EB4CD5"/>
                          <w:p w14:paraId="3A23830B"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90" w:name="_Toc8280137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90"/>
                            <w:r w:rsidRPr="001B2C63">
                              <w:rPr>
                                <w:sz w:val="22"/>
                                <w:szCs w:val="22"/>
                              </w:rPr>
                              <w:t xml:space="preserve"> </w:t>
                            </w:r>
                          </w:p>
                          <w:p w14:paraId="7F671FBF" w14:textId="77777777" w:rsidR="005238B2" w:rsidRPr="001B2C63" w:rsidRDefault="005238B2" w:rsidP="00EB4CD5"/>
                          <w:p w14:paraId="3239F207" w14:textId="77777777" w:rsidR="005238B2" w:rsidRPr="001B2C63" w:rsidRDefault="005238B2" w:rsidP="00EB4CD5">
                            <w:pPr>
                              <w:jc w:val="center"/>
                            </w:pPr>
                            <w:r w:rsidRPr="001B2C63">
                              <w:rPr>
                                <w:highlight w:val="yellow"/>
                              </w:rPr>
                              <w:t>Réf:</w:t>
                            </w:r>
                          </w:p>
                          <w:p w14:paraId="7406B1F5" w14:textId="77777777" w:rsidR="005238B2" w:rsidRPr="001B2C63" w:rsidRDefault="005238B2" w:rsidP="00EB4CD5"/>
                          <w:p w14:paraId="3FE605C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6789435" w14:textId="77777777" w:rsidR="005238B2" w:rsidRPr="001B2C63" w:rsidRDefault="005238B2" w:rsidP="00EB4CD5">
                            <w:pPr>
                              <w:pStyle w:val="Heading1"/>
                              <w:tabs>
                                <w:tab w:val="left" w:pos="9781"/>
                              </w:tabs>
                              <w:rPr>
                                <w:rFonts w:hint="eastAsia"/>
                                <w:sz w:val="22"/>
                                <w:szCs w:val="22"/>
                              </w:rPr>
                            </w:pPr>
                            <w:bookmarkStart w:id="191" w:name="_Toc828013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1"/>
                            <w:r w:rsidRPr="001B2C63">
                              <w:rPr>
                                <w:sz w:val="22"/>
                                <w:szCs w:val="22"/>
                              </w:rPr>
                              <w:t xml:space="preserve"> </w:t>
                            </w:r>
                          </w:p>
                          <w:p w14:paraId="0ADAAB32" w14:textId="77777777" w:rsidR="005238B2" w:rsidRPr="001B2C63" w:rsidRDefault="005238B2" w:rsidP="00EB4CD5"/>
                          <w:p w14:paraId="01E64D0C" w14:textId="77777777" w:rsidR="005238B2" w:rsidRPr="001B2C63" w:rsidRDefault="005238B2" w:rsidP="00EB4CD5">
                            <w:pPr>
                              <w:jc w:val="center"/>
                            </w:pPr>
                            <w:r w:rsidRPr="001B2C63">
                              <w:rPr>
                                <w:highlight w:val="yellow"/>
                              </w:rPr>
                              <w:t>Réf:</w:t>
                            </w:r>
                          </w:p>
                          <w:p w14:paraId="7B267B74" w14:textId="77777777" w:rsidR="005238B2" w:rsidRPr="001B2C63" w:rsidRDefault="005238B2" w:rsidP="00EB4CD5"/>
                          <w:p w14:paraId="0E5B16E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89FC13" w14:textId="77777777" w:rsidR="005238B2" w:rsidRPr="001B2C63" w:rsidRDefault="005238B2" w:rsidP="00EB4CD5">
                            <w:pPr>
                              <w:pStyle w:val="Heading1"/>
                              <w:tabs>
                                <w:tab w:val="left" w:pos="9781"/>
                              </w:tabs>
                              <w:rPr>
                                <w:rFonts w:hint="eastAsia"/>
                                <w:sz w:val="22"/>
                                <w:szCs w:val="22"/>
                              </w:rPr>
                            </w:pPr>
                            <w:bookmarkStart w:id="192" w:name="_Toc8280137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2"/>
                            <w:r w:rsidRPr="001B2C63">
                              <w:rPr>
                                <w:sz w:val="22"/>
                                <w:szCs w:val="22"/>
                              </w:rPr>
                              <w:t xml:space="preserve"> </w:t>
                            </w:r>
                          </w:p>
                          <w:p w14:paraId="6398372C" w14:textId="77777777" w:rsidR="005238B2" w:rsidRPr="001B2C63" w:rsidRDefault="005238B2" w:rsidP="00EB4CD5"/>
                          <w:p w14:paraId="61897DC1" w14:textId="77777777" w:rsidR="005238B2" w:rsidRPr="001B2C63" w:rsidRDefault="005238B2" w:rsidP="00EB4CD5">
                            <w:pPr>
                              <w:jc w:val="center"/>
                            </w:pPr>
                            <w:r w:rsidRPr="001B2C63">
                              <w:rPr>
                                <w:highlight w:val="yellow"/>
                              </w:rPr>
                              <w:t>Réf:</w:t>
                            </w:r>
                          </w:p>
                          <w:p w14:paraId="72AA4F18" w14:textId="77777777" w:rsidR="005238B2" w:rsidRPr="001B2C63" w:rsidRDefault="005238B2" w:rsidP="00EB4CD5"/>
                          <w:p w14:paraId="0AA940D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A2901A0" w14:textId="77777777" w:rsidR="005238B2" w:rsidRPr="001B2C63" w:rsidRDefault="005238B2" w:rsidP="00EB4CD5">
                            <w:pPr>
                              <w:pStyle w:val="Heading1"/>
                              <w:tabs>
                                <w:tab w:val="left" w:pos="9781"/>
                              </w:tabs>
                              <w:rPr>
                                <w:rFonts w:hint="eastAsia"/>
                                <w:sz w:val="22"/>
                                <w:szCs w:val="22"/>
                              </w:rPr>
                            </w:pPr>
                            <w:bookmarkStart w:id="193" w:name="_Toc828013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3"/>
                            <w:r w:rsidRPr="001B2C63">
                              <w:rPr>
                                <w:sz w:val="22"/>
                                <w:szCs w:val="22"/>
                              </w:rPr>
                              <w:t xml:space="preserve"> </w:t>
                            </w:r>
                          </w:p>
                          <w:p w14:paraId="32300D39" w14:textId="77777777" w:rsidR="005238B2" w:rsidRPr="001B2C63" w:rsidRDefault="005238B2" w:rsidP="00EB4CD5"/>
                          <w:p w14:paraId="78782316" w14:textId="77777777" w:rsidR="005238B2" w:rsidRPr="001B2C63" w:rsidRDefault="005238B2" w:rsidP="00EB4CD5">
                            <w:pPr>
                              <w:jc w:val="center"/>
                            </w:pPr>
                            <w:r w:rsidRPr="001B2C63">
                              <w:rPr>
                                <w:highlight w:val="yellow"/>
                              </w:rPr>
                              <w:t>Réf:</w:t>
                            </w:r>
                          </w:p>
                          <w:p w14:paraId="33E70BF6" w14:textId="77777777" w:rsidR="005238B2" w:rsidRPr="001B2C63" w:rsidRDefault="005238B2" w:rsidP="00EB4CD5"/>
                          <w:p w14:paraId="41C2B7B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0E5E56" w14:textId="77777777" w:rsidR="005238B2" w:rsidRPr="001B2C63" w:rsidRDefault="005238B2" w:rsidP="00EB4CD5">
                            <w:pPr>
                              <w:pStyle w:val="Heading1"/>
                              <w:tabs>
                                <w:tab w:val="left" w:pos="9781"/>
                              </w:tabs>
                              <w:rPr>
                                <w:rFonts w:hint="eastAsia"/>
                                <w:sz w:val="22"/>
                                <w:szCs w:val="22"/>
                              </w:rPr>
                            </w:pPr>
                            <w:bookmarkStart w:id="194" w:name="_Toc8280137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94"/>
                            <w:r w:rsidRPr="001B2C63">
                              <w:rPr>
                                <w:sz w:val="22"/>
                                <w:szCs w:val="22"/>
                              </w:rPr>
                              <w:t xml:space="preserve"> </w:t>
                            </w:r>
                          </w:p>
                          <w:p w14:paraId="5046034D" w14:textId="77777777" w:rsidR="005238B2" w:rsidRPr="001B2C63" w:rsidRDefault="005238B2" w:rsidP="00EB4CD5"/>
                          <w:p w14:paraId="28F976B1" w14:textId="77777777" w:rsidR="005238B2" w:rsidRPr="001B2C63" w:rsidRDefault="005238B2" w:rsidP="00EB4CD5">
                            <w:pPr>
                              <w:jc w:val="center"/>
                            </w:pPr>
                            <w:r w:rsidRPr="001B2C63">
                              <w:rPr>
                                <w:highlight w:val="yellow"/>
                              </w:rPr>
                              <w:t>Réf:</w:t>
                            </w:r>
                          </w:p>
                          <w:p w14:paraId="054B365A" w14:textId="77777777" w:rsidR="005238B2" w:rsidRPr="001B2C63" w:rsidRDefault="005238B2" w:rsidP="00EB4CD5"/>
                          <w:p w14:paraId="3170CA3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09E683" w14:textId="77777777" w:rsidR="005238B2" w:rsidRPr="001B2C63" w:rsidRDefault="005238B2" w:rsidP="00EB4CD5">
                            <w:pPr>
                              <w:pStyle w:val="Heading1"/>
                              <w:tabs>
                                <w:tab w:val="left" w:pos="9781"/>
                              </w:tabs>
                              <w:rPr>
                                <w:rFonts w:hint="eastAsia"/>
                                <w:sz w:val="22"/>
                                <w:szCs w:val="22"/>
                              </w:rPr>
                            </w:pPr>
                            <w:bookmarkStart w:id="195" w:name="_Toc828013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5"/>
                            <w:r w:rsidRPr="001B2C63">
                              <w:rPr>
                                <w:sz w:val="22"/>
                                <w:szCs w:val="22"/>
                              </w:rPr>
                              <w:t xml:space="preserve"> </w:t>
                            </w:r>
                          </w:p>
                          <w:p w14:paraId="49DCFD37" w14:textId="77777777" w:rsidR="005238B2" w:rsidRPr="001B2C63" w:rsidRDefault="005238B2" w:rsidP="00EB4CD5"/>
                          <w:p w14:paraId="3DEB07B7" w14:textId="77777777" w:rsidR="005238B2" w:rsidRPr="001B2C63" w:rsidRDefault="005238B2" w:rsidP="00EB4CD5">
                            <w:pPr>
                              <w:jc w:val="center"/>
                            </w:pPr>
                            <w:r w:rsidRPr="001B2C63">
                              <w:rPr>
                                <w:highlight w:val="yellow"/>
                              </w:rPr>
                              <w:t>Réf:</w:t>
                            </w:r>
                          </w:p>
                          <w:p w14:paraId="7C93BE0F" w14:textId="77777777" w:rsidR="005238B2" w:rsidRPr="001B2C63" w:rsidRDefault="005238B2" w:rsidP="00EB4CD5"/>
                          <w:p w14:paraId="4AEF49B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EB226E" w14:textId="77777777" w:rsidR="005238B2" w:rsidRPr="001B2C63" w:rsidRDefault="005238B2" w:rsidP="00EB4CD5">
                            <w:pPr>
                              <w:pStyle w:val="Heading1"/>
                              <w:tabs>
                                <w:tab w:val="left" w:pos="9781"/>
                              </w:tabs>
                              <w:rPr>
                                <w:rFonts w:hint="eastAsia"/>
                                <w:sz w:val="22"/>
                                <w:szCs w:val="22"/>
                              </w:rPr>
                            </w:pPr>
                            <w:bookmarkStart w:id="196" w:name="_Toc8280137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6"/>
                            <w:r w:rsidRPr="001B2C63">
                              <w:rPr>
                                <w:sz w:val="22"/>
                                <w:szCs w:val="22"/>
                              </w:rPr>
                              <w:t xml:space="preserve"> </w:t>
                            </w:r>
                          </w:p>
                          <w:p w14:paraId="4F94BDF6" w14:textId="77777777" w:rsidR="005238B2" w:rsidRPr="001B2C63" w:rsidRDefault="005238B2" w:rsidP="00EB4CD5"/>
                          <w:p w14:paraId="184864B4" w14:textId="77777777" w:rsidR="005238B2" w:rsidRPr="001B2C63" w:rsidRDefault="005238B2" w:rsidP="00EB4CD5">
                            <w:pPr>
                              <w:jc w:val="center"/>
                            </w:pPr>
                            <w:r w:rsidRPr="001B2C63">
                              <w:rPr>
                                <w:highlight w:val="yellow"/>
                              </w:rPr>
                              <w:t>Réf:</w:t>
                            </w:r>
                          </w:p>
                          <w:p w14:paraId="2C4C1B2B" w14:textId="77777777" w:rsidR="005238B2" w:rsidRPr="001B2C63" w:rsidRDefault="005238B2" w:rsidP="00EB4CD5"/>
                          <w:p w14:paraId="7EBB08E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85250CD" w14:textId="77777777" w:rsidR="005238B2" w:rsidRPr="001B2C63" w:rsidRDefault="005238B2" w:rsidP="00EB4CD5">
                            <w:pPr>
                              <w:pStyle w:val="Heading1"/>
                              <w:tabs>
                                <w:tab w:val="left" w:pos="9781"/>
                              </w:tabs>
                              <w:rPr>
                                <w:rFonts w:hint="eastAsia"/>
                                <w:sz w:val="22"/>
                                <w:szCs w:val="22"/>
                              </w:rPr>
                            </w:pPr>
                            <w:bookmarkStart w:id="197" w:name="_Toc828013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7"/>
                            <w:r w:rsidRPr="001B2C63">
                              <w:rPr>
                                <w:sz w:val="22"/>
                                <w:szCs w:val="22"/>
                              </w:rPr>
                              <w:t xml:space="preserve"> </w:t>
                            </w:r>
                          </w:p>
                          <w:p w14:paraId="38F2A71C" w14:textId="77777777" w:rsidR="005238B2" w:rsidRPr="001B2C63" w:rsidRDefault="005238B2" w:rsidP="00EB4CD5"/>
                          <w:p w14:paraId="5001A075" w14:textId="77777777" w:rsidR="005238B2" w:rsidRPr="001B2C63" w:rsidRDefault="005238B2" w:rsidP="00EB4CD5">
                            <w:pPr>
                              <w:jc w:val="center"/>
                            </w:pPr>
                            <w:r w:rsidRPr="001B2C63">
                              <w:rPr>
                                <w:highlight w:val="yellow"/>
                              </w:rPr>
                              <w:t>Réf:</w:t>
                            </w:r>
                          </w:p>
                          <w:p w14:paraId="697586B0" w14:textId="77777777" w:rsidR="005238B2" w:rsidRPr="001B2C63" w:rsidRDefault="005238B2" w:rsidP="00EB4CD5"/>
                          <w:p w14:paraId="5CBCF423"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7EED9A0" w14:textId="77777777" w:rsidR="005238B2" w:rsidRPr="001B2C63" w:rsidRDefault="005238B2" w:rsidP="00EB4CD5">
                            <w:pPr>
                              <w:pStyle w:val="Heading1"/>
                              <w:tabs>
                                <w:tab w:val="left" w:pos="9781"/>
                              </w:tabs>
                              <w:rPr>
                                <w:rFonts w:hint="eastAsia"/>
                                <w:sz w:val="22"/>
                                <w:szCs w:val="22"/>
                              </w:rPr>
                            </w:pPr>
                            <w:bookmarkStart w:id="198" w:name="_Toc8280138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8"/>
                            <w:r w:rsidRPr="001B2C63">
                              <w:rPr>
                                <w:sz w:val="22"/>
                                <w:szCs w:val="22"/>
                              </w:rPr>
                              <w:t xml:space="preserve"> </w:t>
                            </w:r>
                          </w:p>
                          <w:p w14:paraId="011FB315" w14:textId="77777777" w:rsidR="005238B2" w:rsidRPr="001B2C63" w:rsidRDefault="005238B2" w:rsidP="00EB4CD5"/>
                          <w:p w14:paraId="3825EBF2" w14:textId="77777777" w:rsidR="005238B2" w:rsidRPr="001B2C63" w:rsidRDefault="005238B2" w:rsidP="00EB4CD5">
                            <w:pPr>
                              <w:jc w:val="center"/>
                            </w:pPr>
                            <w:r w:rsidRPr="001B2C63">
                              <w:rPr>
                                <w:highlight w:val="yellow"/>
                              </w:rPr>
                              <w:t>Réf:</w:t>
                            </w:r>
                          </w:p>
                          <w:p w14:paraId="21D9690D" w14:textId="77777777" w:rsidR="005238B2" w:rsidRPr="001B2C63" w:rsidRDefault="005238B2" w:rsidP="00EB4CD5"/>
                          <w:p w14:paraId="2C9FD74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120062" w14:textId="77777777" w:rsidR="005238B2" w:rsidRPr="001B2C63" w:rsidRDefault="005238B2" w:rsidP="00EB4CD5">
                            <w:pPr>
                              <w:pStyle w:val="Heading1"/>
                              <w:tabs>
                                <w:tab w:val="left" w:pos="9781"/>
                              </w:tabs>
                              <w:rPr>
                                <w:rFonts w:hint="eastAsia"/>
                                <w:sz w:val="22"/>
                                <w:szCs w:val="22"/>
                              </w:rPr>
                            </w:pPr>
                            <w:bookmarkStart w:id="199" w:name="_Toc828013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9"/>
                            <w:r w:rsidRPr="001B2C63">
                              <w:rPr>
                                <w:sz w:val="22"/>
                                <w:szCs w:val="22"/>
                              </w:rPr>
                              <w:t xml:space="preserve"> </w:t>
                            </w:r>
                          </w:p>
                          <w:p w14:paraId="4CA55750" w14:textId="77777777" w:rsidR="005238B2" w:rsidRPr="001B2C63" w:rsidRDefault="005238B2" w:rsidP="00EB4CD5"/>
                          <w:p w14:paraId="7E137C3D" w14:textId="77777777" w:rsidR="005238B2" w:rsidRPr="001B2C63" w:rsidRDefault="005238B2" w:rsidP="00EB4CD5">
                            <w:pPr>
                              <w:jc w:val="center"/>
                            </w:pPr>
                            <w:r w:rsidRPr="001B2C63">
                              <w:rPr>
                                <w:highlight w:val="yellow"/>
                              </w:rPr>
                              <w:t>Réf:</w:t>
                            </w:r>
                          </w:p>
                          <w:p w14:paraId="4C922ABE" w14:textId="77777777" w:rsidR="005238B2" w:rsidRPr="001B2C63" w:rsidRDefault="005238B2" w:rsidP="00EB4CD5"/>
                          <w:p w14:paraId="1E7E9B2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A132917" w14:textId="77777777" w:rsidR="005238B2" w:rsidRPr="001B2C63" w:rsidRDefault="005238B2" w:rsidP="00EB4CD5">
                            <w:pPr>
                              <w:pStyle w:val="Heading1"/>
                              <w:tabs>
                                <w:tab w:val="left" w:pos="9781"/>
                              </w:tabs>
                              <w:rPr>
                                <w:rFonts w:hint="eastAsia"/>
                                <w:sz w:val="22"/>
                                <w:szCs w:val="22"/>
                              </w:rPr>
                            </w:pPr>
                            <w:bookmarkStart w:id="200" w:name="_Toc8280138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0"/>
                            <w:r w:rsidRPr="001B2C63">
                              <w:rPr>
                                <w:sz w:val="22"/>
                                <w:szCs w:val="22"/>
                              </w:rPr>
                              <w:t xml:space="preserve"> </w:t>
                            </w:r>
                          </w:p>
                          <w:p w14:paraId="4C1C5635" w14:textId="77777777" w:rsidR="005238B2" w:rsidRPr="001B2C63" w:rsidRDefault="005238B2" w:rsidP="00EB4CD5"/>
                          <w:p w14:paraId="76241D05" w14:textId="77777777" w:rsidR="005238B2" w:rsidRPr="001B2C63" w:rsidRDefault="005238B2" w:rsidP="00EB4CD5">
                            <w:pPr>
                              <w:jc w:val="center"/>
                            </w:pPr>
                            <w:r w:rsidRPr="001B2C63">
                              <w:rPr>
                                <w:highlight w:val="yellow"/>
                              </w:rPr>
                              <w:t>Réf:</w:t>
                            </w:r>
                          </w:p>
                          <w:p w14:paraId="627A4CFD" w14:textId="77777777" w:rsidR="005238B2" w:rsidRPr="001B2C63" w:rsidRDefault="005238B2" w:rsidP="00EB4CD5"/>
                          <w:p w14:paraId="08E86FA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0F7F01" w14:textId="77777777" w:rsidR="005238B2" w:rsidRPr="001B2C63" w:rsidRDefault="005238B2" w:rsidP="00EB4CD5">
                            <w:pPr>
                              <w:pStyle w:val="Heading1"/>
                              <w:tabs>
                                <w:tab w:val="left" w:pos="9781"/>
                              </w:tabs>
                              <w:rPr>
                                <w:rFonts w:hint="eastAsia"/>
                                <w:sz w:val="22"/>
                                <w:szCs w:val="22"/>
                              </w:rPr>
                            </w:pPr>
                            <w:bookmarkStart w:id="201" w:name="_Toc828013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1"/>
                            <w:r w:rsidRPr="001B2C63">
                              <w:rPr>
                                <w:sz w:val="22"/>
                                <w:szCs w:val="22"/>
                              </w:rPr>
                              <w:t xml:space="preserve"> </w:t>
                            </w:r>
                          </w:p>
                          <w:p w14:paraId="65882B71" w14:textId="77777777" w:rsidR="005238B2" w:rsidRPr="001B2C63" w:rsidRDefault="005238B2" w:rsidP="00EB4CD5"/>
                          <w:p w14:paraId="33F78556" w14:textId="77777777" w:rsidR="005238B2" w:rsidRPr="001B2C63" w:rsidRDefault="005238B2" w:rsidP="00EB4CD5">
                            <w:pPr>
                              <w:jc w:val="center"/>
                            </w:pPr>
                            <w:r w:rsidRPr="001B2C63">
                              <w:rPr>
                                <w:highlight w:val="yellow"/>
                              </w:rPr>
                              <w:t>Réf:</w:t>
                            </w:r>
                          </w:p>
                          <w:p w14:paraId="39C314AD" w14:textId="77777777" w:rsidR="005238B2" w:rsidRPr="001B2C63" w:rsidRDefault="005238B2" w:rsidP="00EB4CD5"/>
                          <w:p w14:paraId="0BFD01E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3F82BF" w14:textId="77777777" w:rsidR="005238B2" w:rsidRPr="001B2C63" w:rsidRDefault="005238B2" w:rsidP="00EB4CD5">
                            <w:pPr>
                              <w:pStyle w:val="Heading1"/>
                              <w:tabs>
                                <w:tab w:val="left" w:pos="9781"/>
                              </w:tabs>
                              <w:rPr>
                                <w:rFonts w:hint="eastAsia"/>
                                <w:sz w:val="22"/>
                                <w:szCs w:val="22"/>
                              </w:rPr>
                            </w:pPr>
                            <w:bookmarkStart w:id="202" w:name="_Toc8280138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02"/>
                            <w:r w:rsidRPr="001B2C63">
                              <w:rPr>
                                <w:sz w:val="22"/>
                                <w:szCs w:val="22"/>
                              </w:rPr>
                              <w:t xml:space="preserve"> </w:t>
                            </w:r>
                          </w:p>
                          <w:p w14:paraId="13877BDB" w14:textId="77777777" w:rsidR="005238B2" w:rsidRPr="001B2C63" w:rsidRDefault="005238B2" w:rsidP="00EB4CD5"/>
                          <w:p w14:paraId="4FA74950" w14:textId="77777777" w:rsidR="005238B2" w:rsidRPr="001B2C63" w:rsidRDefault="005238B2" w:rsidP="00EB4CD5">
                            <w:pPr>
                              <w:jc w:val="center"/>
                            </w:pPr>
                            <w:r w:rsidRPr="001B2C63">
                              <w:rPr>
                                <w:highlight w:val="yellow"/>
                              </w:rPr>
                              <w:t>Réf:</w:t>
                            </w:r>
                          </w:p>
                          <w:p w14:paraId="5FB46A36" w14:textId="77777777" w:rsidR="005238B2" w:rsidRPr="001B2C63" w:rsidRDefault="005238B2" w:rsidP="00EB4CD5"/>
                          <w:p w14:paraId="275B85E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2C415C" w14:textId="77777777" w:rsidR="005238B2" w:rsidRPr="001B2C63" w:rsidRDefault="005238B2" w:rsidP="00EB4CD5">
                            <w:pPr>
                              <w:pStyle w:val="Heading1"/>
                              <w:tabs>
                                <w:tab w:val="left" w:pos="9781"/>
                              </w:tabs>
                              <w:rPr>
                                <w:rFonts w:hint="eastAsia"/>
                                <w:sz w:val="22"/>
                                <w:szCs w:val="22"/>
                              </w:rPr>
                            </w:pPr>
                            <w:bookmarkStart w:id="203" w:name="_Toc828013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3"/>
                            <w:r w:rsidRPr="001B2C63">
                              <w:rPr>
                                <w:sz w:val="22"/>
                                <w:szCs w:val="22"/>
                              </w:rPr>
                              <w:t xml:space="preserve"> </w:t>
                            </w:r>
                          </w:p>
                          <w:p w14:paraId="25D455D8" w14:textId="77777777" w:rsidR="005238B2" w:rsidRPr="001B2C63" w:rsidRDefault="005238B2" w:rsidP="00EB4CD5"/>
                          <w:p w14:paraId="5DEDF6D7" w14:textId="77777777" w:rsidR="005238B2" w:rsidRPr="001B2C63" w:rsidRDefault="005238B2" w:rsidP="00EB4CD5">
                            <w:pPr>
                              <w:jc w:val="center"/>
                            </w:pPr>
                            <w:r w:rsidRPr="001B2C63">
                              <w:rPr>
                                <w:highlight w:val="yellow"/>
                              </w:rPr>
                              <w:t>Réf:</w:t>
                            </w:r>
                          </w:p>
                          <w:p w14:paraId="0D2378DD" w14:textId="77777777" w:rsidR="005238B2" w:rsidRPr="001B2C63" w:rsidRDefault="005238B2" w:rsidP="00EB4CD5"/>
                          <w:p w14:paraId="24E0793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9654DF" w14:textId="77777777" w:rsidR="005238B2" w:rsidRPr="001B2C63" w:rsidRDefault="005238B2" w:rsidP="00EB4CD5">
                            <w:pPr>
                              <w:pStyle w:val="Heading1"/>
                              <w:tabs>
                                <w:tab w:val="left" w:pos="9781"/>
                              </w:tabs>
                              <w:rPr>
                                <w:rFonts w:hint="eastAsia"/>
                                <w:sz w:val="22"/>
                                <w:szCs w:val="22"/>
                              </w:rPr>
                            </w:pPr>
                            <w:bookmarkStart w:id="204" w:name="_Toc8280138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4"/>
                            <w:r w:rsidRPr="001B2C63">
                              <w:rPr>
                                <w:sz w:val="22"/>
                                <w:szCs w:val="22"/>
                              </w:rPr>
                              <w:t xml:space="preserve"> </w:t>
                            </w:r>
                          </w:p>
                          <w:p w14:paraId="6C42C374" w14:textId="77777777" w:rsidR="005238B2" w:rsidRPr="001B2C63" w:rsidRDefault="005238B2" w:rsidP="00EB4CD5"/>
                          <w:p w14:paraId="58512E2D" w14:textId="77777777" w:rsidR="005238B2" w:rsidRPr="001B2C63" w:rsidRDefault="005238B2" w:rsidP="00EB4CD5">
                            <w:pPr>
                              <w:jc w:val="center"/>
                            </w:pPr>
                            <w:r w:rsidRPr="001B2C63">
                              <w:rPr>
                                <w:highlight w:val="yellow"/>
                              </w:rPr>
                              <w:t>Réf:</w:t>
                            </w:r>
                          </w:p>
                          <w:p w14:paraId="3D656A0F" w14:textId="77777777" w:rsidR="005238B2" w:rsidRPr="001B2C63" w:rsidRDefault="005238B2" w:rsidP="00EB4CD5"/>
                          <w:p w14:paraId="76A2A8F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3A3FE3" w14:textId="77777777" w:rsidR="005238B2" w:rsidRPr="001B2C63" w:rsidRDefault="005238B2" w:rsidP="00EB4CD5">
                            <w:pPr>
                              <w:pStyle w:val="Heading1"/>
                              <w:tabs>
                                <w:tab w:val="left" w:pos="9781"/>
                              </w:tabs>
                              <w:rPr>
                                <w:rFonts w:hint="eastAsia"/>
                                <w:sz w:val="22"/>
                                <w:szCs w:val="22"/>
                              </w:rPr>
                            </w:pPr>
                            <w:bookmarkStart w:id="205" w:name="_Toc828013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5"/>
                            <w:r w:rsidRPr="001B2C63">
                              <w:rPr>
                                <w:sz w:val="22"/>
                                <w:szCs w:val="22"/>
                              </w:rPr>
                              <w:t xml:space="preserve"> </w:t>
                            </w:r>
                          </w:p>
                          <w:p w14:paraId="2AB1CE0B" w14:textId="77777777" w:rsidR="005238B2" w:rsidRPr="001B2C63" w:rsidRDefault="005238B2" w:rsidP="00EB4CD5"/>
                          <w:p w14:paraId="023A4907" w14:textId="77777777" w:rsidR="005238B2" w:rsidRPr="00B73BFD" w:rsidRDefault="005238B2" w:rsidP="00EB4CD5">
                            <w:pPr>
                              <w:jc w:val="center"/>
                            </w:pPr>
                            <w:r w:rsidRPr="00B73BFD">
                              <w:rPr>
                                <w:highlight w:val="yellow"/>
                              </w:rPr>
                              <w:t>Réf:</w:t>
                            </w:r>
                          </w:p>
                          <w:p w14:paraId="11103A88" w14:textId="77777777" w:rsidR="005238B2" w:rsidRPr="00B73BFD" w:rsidRDefault="005238B2" w:rsidP="00EB4CD5"/>
                          <w:p w14:paraId="36A23499"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7C89D1D" w14:textId="77777777" w:rsidR="005238B2" w:rsidRPr="001B2C63" w:rsidRDefault="005238B2" w:rsidP="00EB4CD5">
                            <w:pPr>
                              <w:pStyle w:val="Heading1"/>
                              <w:tabs>
                                <w:tab w:val="left" w:pos="9781"/>
                              </w:tabs>
                              <w:rPr>
                                <w:rFonts w:hint="eastAsia"/>
                                <w:sz w:val="22"/>
                                <w:szCs w:val="22"/>
                              </w:rPr>
                            </w:pPr>
                            <w:bookmarkStart w:id="206" w:name="_Toc82801388"/>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206"/>
                            <w:r w:rsidRPr="001B2C63">
                              <w:rPr>
                                <w:sz w:val="22"/>
                                <w:szCs w:val="22"/>
                              </w:rPr>
                              <w:t xml:space="preserve"> </w:t>
                            </w:r>
                          </w:p>
                          <w:p w14:paraId="3640189C" w14:textId="77777777" w:rsidR="005238B2" w:rsidRPr="001B2C63" w:rsidRDefault="005238B2" w:rsidP="00EB4CD5"/>
                          <w:p w14:paraId="53FCDF8E"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27191DFC" w14:textId="77777777" w:rsidR="005238B2" w:rsidRPr="001B2C63" w:rsidRDefault="005238B2" w:rsidP="00EB4CD5"/>
                          <w:p w14:paraId="09A0066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220CDC" w14:textId="77777777" w:rsidR="005238B2" w:rsidRPr="001B2C63" w:rsidRDefault="005238B2" w:rsidP="00EB4CD5">
                            <w:pPr>
                              <w:pStyle w:val="Heading1"/>
                              <w:tabs>
                                <w:tab w:val="left" w:pos="9781"/>
                              </w:tabs>
                              <w:rPr>
                                <w:rFonts w:hint="eastAsia"/>
                                <w:sz w:val="22"/>
                                <w:szCs w:val="22"/>
                              </w:rPr>
                            </w:pPr>
                            <w:bookmarkStart w:id="207" w:name="_Toc828013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7"/>
                            <w:r w:rsidRPr="001B2C63">
                              <w:rPr>
                                <w:sz w:val="22"/>
                                <w:szCs w:val="22"/>
                              </w:rPr>
                              <w:t xml:space="preserve"> </w:t>
                            </w:r>
                          </w:p>
                          <w:p w14:paraId="4454284B" w14:textId="77777777" w:rsidR="005238B2" w:rsidRPr="001B2C63" w:rsidRDefault="005238B2" w:rsidP="00EB4CD5"/>
                          <w:p w14:paraId="6B9A8CF3" w14:textId="77777777" w:rsidR="005238B2" w:rsidRPr="001B2C63" w:rsidRDefault="005238B2" w:rsidP="00EB4CD5">
                            <w:pPr>
                              <w:jc w:val="center"/>
                            </w:pPr>
                            <w:r w:rsidRPr="001B2C63">
                              <w:rPr>
                                <w:highlight w:val="yellow"/>
                              </w:rPr>
                              <w:t>Réf:</w:t>
                            </w:r>
                          </w:p>
                          <w:p w14:paraId="231E3FF7" w14:textId="77777777" w:rsidR="005238B2" w:rsidRPr="001B2C63" w:rsidRDefault="005238B2" w:rsidP="00EB4CD5"/>
                          <w:p w14:paraId="5A88999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579B5F6" w14:textId="77777777" w:rsidR="005238B2" w:rsidRPr="001B2C63" w:rsidRDefault="005238B2" w:rsidP="00EB4CD5">
                            <w:pPr>
                              <w:pStyle w:val="Heading1"/>
                              <w:tabs>
                                <w:tab w:val="left" w:pos="9781"/>
                              </w:tabs>
                              <w:rPr>
                                <w:rFonts w:hint="eastAsia"/>
                                <w:sz w:val="22"/>
                                <w:szCs w:val="22"/>
                              </w:rPr>
                            </w:pPr>
                            <w:bookmarkStart w:id="208" w:name="_Toc8280139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8"/>
                            <w:r w:rsidRPr="001B2C63">
                              <w:rPr>
                                <w:sz w:val="22"/>
                                <w:szCs w:val="22"/>
                              </w:rPr>
                              <w:t xml:space="preserve"> </w:t>
                            </w:r>
                          </w:p>
                          <w:p w14:paraId="6946725C" w14:textId="77777777" w:rsidR="005238B2" w:rsidRPr="001B2C63" w:rsidRDefault="005238B2" w:rsidP="00EB4CD5"/>
                          <w:p w14:paraId="4E9E2503" w14:textId="77777777" w:rsidR="005238B2" w:rsidRPr="001B2C63" w:rsidRDefault="005238B2" w:rsidP="00EB4CD5">
                            <w:pPr>
                              <w:jc w:val="center"/>
                            </w:pPr>
                            <w:r w:rsidRPr="001B2C63">
                              <w:rPr>
                                <w:highlight w:val="yellow"/>
                              </w:rPr>
                              <w:t>Réf:</w:t>
                            </w:r>
                          </w:p>
                          <w:p w14:paraId="23FECC04" w14:textId="77777777" w:rsidR="005238B2" w:rsidRPr="001B2C63" w:rsidRDefault="005238B2" w:rsidP="00EB4CD5"/>
                          <w:p w14:paraId="00E58CD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1582631" w14:textId="77777777" w:rsidR="005238B2" w:rsidRPr="001B2C63" w:rsidRDefault="005238B2" w:rsidP="00EB4CD5">
                            <w:pPr>
                              <w:pStyle w:val="Heading1"/>
                              <w:tabs>
                                <w:tab w:val="left" w:pos="9781"/>
                              </w:tabs>
                              <w:rPr>
                                <w:rFonts w:hint="eastAsia"/>
                                <w:sz w:val="22"/>
                                <w:szCs w:val="22"/>
                              </w:rPr>
                            </w:pPr>
                            <w:bookmarkStart w:id="209" w:name="_Toc828013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9"/>
                            <w:r w:rsidRPr="001B2C63">
                              <w:rPr>
                                <w:sz w:val="22"/>
                                <w:szCs w:val="22"/>
                              </w:rPr>
                              <w:t xml:space="preserve"> </w:t>
                            </w:r>
                          </w:p>
                          <w:p w14:paraId="2DBDC75F" w14:textId="77777777" w:rsidR="005238B2" w:rsidRPr="001B2C63" w:rsidRDefault="005238B2" w:rsidP="00EB4CD5"/>
                          <w:p w14:paraId="649654DF" w14:textId="77777777" w:rsidR="005238B2" w:rsidRPr="001B2C63" w:rsidRDefault="005238B2" w:rsidP="00EB4CD5">
                            <w:pPr>
                              <w:jc w:val="center"/>
                            </w:pPr>
                            <w:r w:rsidRPr="001B2C63">
                              <w:rPr>
                                <w:highlight w:val="yellow"/>
                              </w:rPr>
                              <w:t>Réf:</w:t>
                            </w:r>
                          </w:p>
                          <w:p w14:paraId="7642D9E5" w14:textId="77777777" w:rsidR="005238B2" w:rsidRPr="001B2C63" w:rsidRDefault="005238B2" w:rsidP="00EB4CD5"/>
                          <w:p w14:paraId="7DAE177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AC7BC1A" w14:textId="77777777" w:rsidR="005238B2" w:rsidRPr="001B2C63" w:rsidRDefault="005238B2" w:rsidP="00EB4CD5">
                            <w:pPr>
                              <w:pStyle w:val="Heading1"/>
                              <w:tabs>
                                <w:tab w:val="left" w:pos="9781"/>
                              </w:tabs>
                              <w:rPr>
                                <w:rFonts w:hint="eastAsia"/>
                                <w:sz w:val="22"/>
                                <w:szCs w:val="22"/>
                              </w:rPr>
                            </w:pPr>
                            <w:bookmarkStart w:id="210" w:name="_Toc8280139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10"/>
                            <w:r w:rsidRPr="001B2C63">
                              <w:rPr>
                                <w:sz w:val="22"/>
                                <w:szCs w:val="22"/>
                              </w:rPr>
                              <w:t xml:space="preserve"> </w:t>
                            </w:r>
                          </w:p>
                          <w:p w14:paraId="7B87F301" w14:textId="77777777" w:rsidR="005238B2" w:rsidRPr="001B2C63" w:rsidRDefault="005238B2" w:rsidP="00EB4CD5"/>
                          <w:p w14:paraId="29826B18" w14:textId="77777777" w:rsidR="005238B2" w:rsidRPr="001B2C63" w:rsidRDefault="005238B2" w:rsidP="00EB4CD5">
                            <w:pPr>
                              <w:jc w:val="center"/>
                            </w:pPr>
                            <w:r w:rsidRPr="001B2C63">
                              <w:rPr>
                                <w:highlight w:val="yellow"/>
                              </w:rPr>
                              <w:t>Réf:</w:t>
                            </w:r>
                          </w:p>
                          <w:p w14:paraId="0B5349C5" w14:textId="77777777" w:rsidR="005238B2" w:rsidRPr="001B2C63" w:rsidRDefault="005238B2" w:rsidP="00EB4CD5"/>
                          <w:p w14:paraId="1541BA1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58C2486" w14:textId="77777777" w:rsidR="005238B2" w:rsidRPr="001B2C63" w:rsidRDefault="005238B2" w:rsidP="00EB4CD5">
                            <w:pPr>
                              <w:pStyle w:val="Heading1"/>
                              <w:tabs>
                                <w:tab w:val="left" w:pos="9781"/>
                              </w:tabs>
                              <w:rPr>
                                <w:rFonts w:hint="eastAsia"/>
                                <w:sz w:val="22"/>
                                <w:szCs w:val="22"/>
                              </w:rPr>
                            </w:pPr>
                            <w:bookmarkStart w:id="211" w:name="_Toc828013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1"/>
                            <w:r w:rsidRPr="001B2C63">
                              <w:rPr>
                                <w:sz w:val="22"/>
                                <w:szCs w:val="22"/>
                              </w:rPr>
                              <w:t xml:space="preserve"> </w:t>
                            </w:r>
                          </w:p>
                          <w:p w14:paraId="3C61F64E" w14:textId="77777777" w:rsidR="005238B2" w:rsidRPr="001B2C63" w:rsidRDefault="005238B2" w:rsidP="00EB4CD5"/>
                          <w:p w14:paraId="1532EF12" w14:textId="77777777" w:rsidR="005238B2" w:rsidRPr="001B2C63" w:rsidRDefault="005238B2" w:rsidP="00EB4CD5">
                            <w:pPr>
                              <w:jc w:val="center"/>
                            </w:pPr>
                            <w:r w:rsidRPr="001B2C63">
                              <w:rPr>
                                <w:highlight w:val="yellow"/>
                              </w:rPr>
                              <w:t>Réf:</w:t>
                            </w:r>
                          </w:p>
                          <w:p w14:paraId="5E0A4C1F" w14:textId="77777777" w:rsidR="005238B2" w:rsidRPr="001B2C63" w:rsidRDefault="005238B2" w:rsidP="00EB4CD5"/>
                          <w:p w14:paraId="4C171F2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12BF23" w14:textId="77777777" w:rsidR="005238B2" w:rsidRPr="001B2C63" w:rsidRDefault="005238B2" w:rsidP="00EB4CD5">
                            <w:pPr>
                              <w:pStyle w:val="Heading1"/>
                              <w:tabs>
                                <w:tab w:val="left" w:pos="9781"/>
                              </w:tabs>
                              <w:rPr>
                                <w:rFonts w:hint="eastAsia"/>
                                <w:sz w:val="22"/>
                                <w:szCs w:val="22"/>
                              </w:rPr>
                            </w:pPr>
                            <w:bookmarkStart w:id="212" w:name="_Toc8280139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2"/>
                            <w:r w:rsidRPr="001B2C63">
                              <w:rPr>
                                <w:sz w:val="22"/>
                                <w:szCs w:val="22"/>
                              </w:rPr>
                              <w:t xml:space="preserve"> </w:t>
                            </w:r>
                          </w:p>
                          <w:p w14:paraId="203B5C63" w14:textId="77777777" w:rsidR="005238B2" w:rsidRPr="001B2C63" w:rsidRDefault="005238B2" w:rsidP="00EB4CD5"/>
                          <w:p w14:paraId="2053FE0F" w14:textId="77777777" w:rsidR="005238B2" w:rsidRPr="001B2C63" w:rsidRDefault="005238B2" w:rsidP="00EB4CD5">
                            <w:pPr>
                              <w:jc w:val="center"/>
                            </w:pPr>
                            <w:r w:rsidRPr="001B2C63">
                              <w:rPr>
                                <w:highlight w:val="yellow"/>
                              </w:rPr>
                              <w:t>Réf:</w:t>
                            </w:r>
                          </w:p>
                          <w:p w14:paraId="514652D9" w14:textId="77777777" w:rsidR="005238B2" w:rsidRPr="001B2C63" w:rsidRDefault="005238B2" w:rsidP="00EB4CD5"/>
                          <w:p w14:paraId="11E5410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2FC5621" w14:textId="77777777" w:rsidR="005238B2" w:rsidRPr="001B2C63" w:rsidRDefault="005238B2" w:rsidP="00EB4CD5">
                            <w:pPr>
                              <w:pStyle w:val="Heading1"/>
                              <w:tabs>
                                <w:tab w:val="left" w:pos="9781"/>
                              </w:tabs>
                              <w:rPr>
                                <w:rFonts w:hint="eastAsia"/>
                                <w:sz w:val="22"/>
                                <w:szCs w:val="22"/>
                              </w:rPr>
                            </w:pPr>
                            <w:bookmarkStart w:id="213" w:name="_Toc828013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3"/>
                            <w:r w:rsidRPr="001B2C63">
                              <w:rPr>
                                <w:sz w:val="22"/>
                                <w:szCs w:val="22"/>
                              </w:rPr>
                              <w:t xml:space="preserve"> </w:t>
                            </w:r>
                          </w:p>
                          <w:p w14:paraId="4580E663" w14:textId="77777777" w:rsidR="005238B2" w:rsidRPr="001B2C63" w:rsidRDefault="005238B2" w:rsidP="00EB4CD5"/>
                          <w:p w14:paraId="7D1338DB" w14:textId="77777777" w:rsidR="005238B2" w:rsidRPr="001B2C63" w:rsidRDefault="005238B2" w:rsidP="00EB4CD5">
                            <w:pPr>
                              <w:jc w:val="center"/>
                            </w:pPr>
                            <w:r w:rsidRPr="001B2C63">
                              <w:rPr>
                                <w:highlight w:val="yellow"/>
                              </w:rPr>
                              <w:t>Réf:</w:t>
                            </w:r>
                          </w:p>
                          <w:p w14:paraId="6579220B" w14:textId="77777777" w:rsidR="005238B2" w:rsidRPr="001B2C63" w:rsidRDefault="005238B2" w:rsidP="00EB4CD5"/>
                          <w:p w14:paraId="731BDCD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EF3B33F" w14:textId="77777777" w:rsidR="005238B2" w:rsidRPr="001B2C63" w:rsidRDefault="005238B2" w:rsidP="00EB4CD5">
                            <w:pPr>
                              <w:pStyle w:val="Heading1"/>
                              <w:tabs>
                                <w:tab w:val="left" w:pos="9781"/>
                              </w:tabs>
                              <w:rPr>
                                <w:rFonts w:hint="eastAsia"/>
                                <w:sz w:val="22"/>
                                <w:szCs w:val="22"/>
                              </w:rPr>
                            </w:pPr>
                            <w:bookmarkStart w:id="214" w:name="_Toc8280139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4"/>
                            <w:r w:rsidRPr="001B2C63">
                              <w:rPr>
                                <w:sz w:val="22"/>
                                <w:szCs w:val="22"/>
                              </w:rPr>
                              <w:t xml:space="preserve"> </w:t>
                            </w:r>
                          </w:p>
                          <w:p w14:paraId="36301FAD" w14:textId="77777777" w:rsidR="005238B2" w:rsidRPr="001B2C63" w:rsidRDefault="005238B2" w:rsidP="00EB4CD5"/>
                          <w:p w14:paraId="6F3BF4A1" w14:textId="77777777" w:rsidR="005238B2" w:rsidRPr="001B2C63" w:rsidRDefault="005238B2" w:rsidP="00EB4CD5">
                            <w:pPr>
                              <w:jc w:val="center"/>
                            </w:pPr>
                            <w:r w:rsidRPr="001B2C63">
                              <w:rPr>
                                <w:highlight w:val="yellow"/>
                              </w:rPr>
                              <w:t>Réf:</w:t>
                            </w:r>
                          </w:p>
                          <w:p w14:paraId="6A24BAF3" w14:textId="77777777" w:rsidR="005238B2" w:rsidRPr="001B2C63" w:rsidRDefault="005238B2" w:rsidP="00EB4CD5"/>
                          <w:p w14:paraId="1E24DCD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739C2EF" w14:textId="77777777" w:rsidR="005238B2" w:rsidRPr="001B2C63" w:rsidRDefault="005238B2" w:rsidP="00EB4CD5">
                            <w:pPr>
                              <w:pStyle w:val="Heading1"/>
                              <w:tabs>
                                <w:tab w:val="left" w:pos="9781"/>
                              </w:tabs>
                              <w:rPr>
                                <w:rFonts w:hint="eastAsia"/>
                                <w:sz w:val="22"/>
                                <w:szCs w:val="22"/>
                              </w:rPr>
                            </w:pPr>
                            <w:bookmarkStart w:id="215" w:name="_Toc828013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5"/>
                            <w:r w:rsidRPr="001B2C63">
                              <w:rPr>
                                <w:sz w:val="22"/>
                                <w:szCs w:val="22"/>
                              </w:rPr>
                              <w:t xml:space="preserve"> </w:t>
                            </w:r>
                          </w:p>
                          <w:p w14:paraId="4DF80A96" w14:textId="77777777" w:rsidR="005238B2" w:rsidRPr="001B2C63" w:rsidRDefault="005238B2" w:rsidP="00EB4CD5"/>
                          <w:p w14:paraId="3FBB0C6F" w14:textId="77777777" w:rsidR="005238B2" w:rsidRPr="001B2C63" w:rsidRDefault="005238B2" w:rsidP="00EB4CD5">
                            <w:pPr>
                              <w:jc w:val="center"/>
                            </w:pPr>
                            <w:r w:rsidRPr="001B2C63">
                              <w:rPr>
                                <w:highlight w:val="yellow"/>
                              </w:rPr>
                              <w:t>Réf:</w:t>
                            </w:r>
                          </w:p>
                          <w:p w14:paraId="05D8E667" w14:textId="77777777" w:rsidR="005238B2" w:rsidRPr="001B2C63" w:rsidRDefault="005238B2" w:rsidP="00EB4CD5"/>
                          <w:p w14:paraId="6D0BBC5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645DF13" w14:textId="77777777" w:rsidR="005238B2" w:rsidRPr="001B2C63" w:rsidRDefault="005238B2" w:rsidP="00EB4CD5">
                            <w:pPr>
                              <w:pStyle w:val="Heading1"/>
                              <w:tabs>
                                <w:tab w:val="left" w:pos="9781"/>
                              </w:tabs>
                              <w:rPr>
                                <w:rFonts w:hint="eastAsia"/>
                                <w:sz w:val="22"/>
                                <w:szCs w:val="22"/>
                              </w:rPr>
                            </w:pPr>
                            <w:bookmarkStart w:id="216" w:name="_Toc8280139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6"/>
                            <w:r w:rsidRPr="001B2C63">
                              <w:rPr>
                                <w:sz w:val="22"/>
                                <w:szCs w:val="22"/>
                              </w:rPr>
                              <w:t xml:space="preserve"> </w:t>
                            </w:r>
                          </w:p>
                          <w:p w14:paraId="718BCB05" w14:textId="77777777" w:rsidR="005238B2" w:rsidRPr="001B2C63" w:rsidRDefault="005238B2" w:rsidP="00EB4CD5"/>
                          <w:p w14:paraId="1AF8670B" w14:textId="77777777" w:rsidR="005238B2" w:rsidRPr="001B2C63" w:rsidRDefault="005238B2" w:rsidP="00EB4CD5">
                            <w:pPr>
                              <w:jc w:val="center"/>
                            </w:pPr>
                            <w:r w:rsidRPr="001B2C63">
                              <w:rPr>
                                <w:highlight w:val="yellow"/>
                              </w:rPr>
                              <w:t>Réf:</w:t>
                            </w:r>
                          </w:p>
                          <w:p w14:paraId="4695DDF3" w14:textId="77777777" w:rsidR="005238B2" w:rsidRPr="001B2C63" w:rsidRDefault="005238B2" w:rsidP="00EB4CD5"/>
                          <w:p w14:paraId="7E707BA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44C7B4" w14:textId="77777777" w:rsidR="005238B2" w:rsidRPr="001B2C63" w:rsidRDefault="005238B2" w:rsidP="00EB4CD5">
                            <w:pPr>
                              <w:pStyle w:val="Heading1"/>
                              <w:tabs>
                                <w:tab w:val="left" w:pos="9781"/>
                              </w:tabs>
                              <w:rPr>
                                <w:rFonts w:hint="eastAsia"/>
                                <w:sz w:val="22"/>
                                <w:szCs w:val="22"/>
                              </w:rPr>
                            </w:pPr>
                            <w:bookmarkStart w:id="217" w:name="_Toc828013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7"/>
                            <w:r w:rsidRPr="001B2C63">
                              <w:rPr>
                                <w:sz w:val="22"/>
                                <w:szCs w:val="22"/>
                              </w:rPr>
                              <w:t xml:space="preserve"> </w:t>
                            </w:r>
                          </w:p>
                          <w:p w14:paraId="35AE1EFB" w14:textId="77777777" w:rsidR="005238B2" w:rsidRPr="001B2C63" w:rsidRDefault="005238B2" w:rsidP="00EB4CD5"/>
                          <w:p w14:paraId="73E74DCF" w14:textId="77777777" w:rsidR="005238B2" w:rsidRPr="001B2C63" w:rsidRDefault="005238B2" w:rsidP="00EB4CD5">
                            <w:pPr>
                              <w:jc w:val="center"/>
                            </w:pPr>
                            <w:r w:rsidRPr="001B2C63">
                              <w:rPr>
                                <w:highlight w:val="yellow"/>
                              </w:rPr>
                              <w:t>Réf:</w:t>
                            </w:r>
                          </w:p>
                          <w:p w14:paraId="0BA0FB1C" w14:textId="77777777" w:rsidR="005238B2" w:rsidRPr="001B2C63" w:rsidRDefault="005238B2" w:rsidP="00EB4CD5"/>
                          <w:p w14:paraId="39CE0CD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D0036D" w14:textId="77777777" w:rsidR="005238B2" w:rsidRPr="001B2C63" w:rsidRDefault="005238B2" w:rsidP="00EB4CD5">
                            <w:pPr>
                              <w:pStyle w:val="Heading1"/>
                              <w:tabs>
                                <w:tab w:val="left" w:pos="9781"/>
                              </w:tabs>
                              <w:rPr>
                                <w:rFonts w:hint="eastAsia"/>
                                <w:sz w:val="22"/>
                                <w:szCs w:val="22"/>
                              </w:rPr>
                            </w:pPr>
                            <w:bookmarkStart w:id="218" w:name="_Toc8280140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18"/>
                            <w:r w:rsidRPr="001B2C63">
                              <w:rPr>
                                <w:sz w:val="22"/>
                                <w:szCs w:val="22"/>
                              </w:rPr>
                              <w:t xml:space="preserve"> </w:t>
                            </w:r>
                          </w:p>
                          <w:p w14:paraId="37204C95" w14:textId="77777777" w:rsidR="005238B2" w:rsidRPr="001B2C63" w:rsidRDefault="005238B2" w:rsidP="00EB4CD5"/>
                          <w:p w14:paraId="6D26BDC1" w14:textId="77777777" w:rsidR="005238B2" w:rsidRPr="001B2C63" w:rsidRDefault="005238B2" w:rsidP="00EB4CD5">
                            <w:pPr>
                              <w:jc w:val="center"/>
                            </w:pPr>
                            <w:r w:rsidRPr="001B2C63">
                              <w:rPr>
                                <w:highlight w:val="yellow"/>
                              </w:rPr>
                              <w:t>Réf:</w:t>
                            </w:r>
                          </w:p>
                          <w:p w14:paraId="024A75DA" w14:textId="77777777" w:rsidR="005238B2" w:rsidRPr="001B2C63" w:rsidRDefault="005238B2" w:rsidP="00EB4CD5"/>
                          <w:p w14:paraId="7D97CC7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8CBC44" w14:textId="77777777" w:rsidR="005238B2" w:rsidRPr="001B2C63" w:rsidRDefault="005238B2" w:rsidP="00EB4CD5">
                            <w:pPr>
                              <w:pStyle w:val="Heading1"/>
                              <w:tabs>
                                <w:tab w:val="left" w:pos="9781"/>
                              </w:tabs>
                              <w:rPr>
                                <w:rFonts w:hint="eastAsia"/>
                                <w:sz w:val="22"/>
                                <w:szCs w:val="22"/>
                              </w:rPr>
                            </w:pPr>
                            <w:bookmarkStart w:id="219" w:name="_Toc828014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9"/>
                            <w:r w:rsidRPr="001B2C63">
                              <w:rPr>
                                <w:sz w:val="22"/>
                                <w:szCs w:val="22"/>
                              </w:rPr>
                              <w:t xml:space="preserve"> </w:t>
                            </w:r>
                          </w:p>
                          <w:p w14:paraId="091F59FE" w14:textId="77777777" w:rsidR="005238B2" w:rsidRPr="001B2C63" w:rsidRDefault="005238B2" w:rsidP="00EB4CD5"/>
                          <w:p w14:paraId="12CC1E39" w14:textId="77777777" w:rsidR="005238B2" w:rsidRPr="001B2C63" w:rsidRDefault="005238B2" w:rsidP="00EB4CD5">
                            <w:pPr>
                              <w:jc w:val="center"/>
                            </w:pPr>
                            <w:r w:rsidRPr="001B2C63">
                              <w:rPr>
                                <w:highlight w:val="yellow"/>
                              </w:rPr>
                              <w:t>Réf:</w:t>
                            </w:r>
                          </w:p>
                          <w:p w14:paraId="3BB025FB" w14:textId="77777777" w:rsidR="005238B2" w:rsidRPr="001B2C63" w:rsidRDefault="005238B2" w:rsidP="00EB4CD5"/>
                          <w:p w14:paraId="6FADEDA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829626" w14:textId="77777777" w:rsidR="005238B2" w:rsidRPr="001B2C63" w:rsidRDefault="005238B2" w:rsidP="00EB4CD5">
                            <w:pPr>
                              <w:pStyle w:val="Heading1"/>
                              <w:tabs>
                                <w:tab w:val="left" w:pos="9781"/>
                              </w:tabs>
                              <w:rPr>
                                <w:rFonts w:hint="eastAsia"/>
                                <w:sz w:val="22"/>
                                <w:szCs w:val="22"/>
                              </w:rPr>
                            </w:pPr>
                            <w:bookmarkStart w:id="220" w:name="_Toc8280140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0"/>
                            <w:r w:rsidRPr="001B2C63">
                              <w:rPr>
                                <w:sz w:val="22"/>
                                <w:szCs w:val="22"/>
                              </w:rPr>
                              <w:t xml:space="preserve"> </w:t>
                            </w:r>
                          </w:p>
                          <w:p w14:paraId="72C72D75" w14:textId="77777777" w:rsidR="005238B2" w:rsidRPr="001B2C63" w:rsidRDefault="005238B2" w:rsidP="00EB4CD5"/>
                          <w:p w14:paraId="5E27D2DE" w14:textId="77777777" w:rsidR="005238B2" w:rsidRPr="001B2C63" w:rsidRDefault="005238B2" w:rsidP="00EB4CD5">
                            <w:pPr>
                              <w:jc w:val="center"/>
                            </w:pPr>
                            <w:r w:rsidRPr="001B2C63">
                              <w:rPr>
                                <w:highlight w:val="yellow"/>
                              </w:rPr>
                              <w:t>Réf:</w:t>
                            </w:r>
                          </w:p>
                          <w:p w14:paraId="38D1881C" w14:textId="77777777" w:rsidR="005238B2" w:rsidRPr="001B2C63" w:rsidRDefault="005238B2" w:rsidP="00EB4CD5"/>
                          <w:p w14:paraId="595F5E8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B96DE1" w14:textId="77777777" w:rsidR="005238B2" w:rsidRPr="001B2C63" w:rsidRDefault="005238B2" w:rsidP="00EB4CD5">
                            <w:pPr>
                              <w:pStyle w:val="Heading1"/>
                              <w:tabs>
                                <w:tab w:val="left" w:pos="9781"/>
                              </w:tabs>
                              <w:rPr>
                                <w:rFonts w:hint="eastAsia"/>
                                <w:sz w:val="22"/>
                                <w:szCs w:val="22"/>
                              </w:rPr>
                            </w:pPr>
                            <w:bookmarkStart w:id="221" w:name="_Toc828014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1"/>
                            <w:r w:rsidRPr="001B2C63">
                              <w:rPr>
                                <w:sz w:val="22"/>
                                <w:szCs w:val="22"/>
                              </w:rPr>
                              <w:t xml:space="preserve"> </w:t>
                            </w:r>
                          </w:p>
                          <w:p w14:paraId="76B9239B" w14:textId="77777777" w:rsidR="005238B2" w:rsidRPr="001B2C63" w:rsidRDefault="005238B2" w:rsidP="00EB4CD5"/>
                          <w:p w14:paraId="3797ED77" w14:textId="77777777" w:rsidR="005238B2" w:rsidRPr="001B2C63" w:rsidRDefault="005238B2" w:rsidP="00EB4CD5">
                            <w:pPr>
                              <w:jc w:val="center"/>
                            </w:pPr>
                            <w:r w:rsidRPr="001B2C63">
                              <w:rPr>
                                <w:highlight w:val="yellow"/>
                              </w:rPr>
                              <w:t>Réf:</w:t>
                            </w:r>
                          </w:p>
                          <w:p w14:paraId="5A7DC752" w14:textId="77777777" w:rsidR="005238B2" w:rsidRPr="001B2C63" w:rsidRDefault="005238B2" w:rsidP="00EB4CD5"/>
                          <w:p w14:paraId="26546D82"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222" w:name="_Toc8280140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22"/>
                            <w:r w:rsidRPr="001B2C63">
                              <w:rPr>
                                <w:sz w:val="22"/>
                                <w:szCs w:val="22"/>
                              </w:rPr>
                              <w:t xml:space="preserve"> </w:t>
                            </w:r>
                          </w:p>
                          <w:p w14:paraId="0FF9CA1A" w14:textId="77777777" w:rsidR="005238B2" w:rsidRPr="001B2C63" w:rsidRDefault="005238B2" w:rsidP="00EB4CD5"/>
                          <w:p w14:paraId="7CCB11EC" w14:textId="77777777" w:rsidR="005238B2" w:rsidRPr="001B2C63" w:rsidRDefault="005238B2" w:rsidP="00EB4CD5">
                            <w:pPr>
                              <w:jc w:val="center"/>
                            </w:pPr>
                            <w:r w:rsidRPr="001B2C63">
                              <w:rPr>
                                <w:highlight w:val="yellow"/>
                              </w:rPr>
                              <w:t>Réf:</w:t>
                            </w:r>
                          </w:p>
                          <w:p w14:paraId="157B79B5" w14:textId="77777777" w:rsidR="005238B2" w:rsidRPr="001B2C63" w:rsidRDefault="005238B2" w:rsidP="00EB4CD5"/>
                          <w:p w14:paraId="3CF8C8A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379055" w14:textId="77777777" w:rsidR="005238B2" w:rsidRPr="001B2C63" w:rsidRDefault="005238B2" w:rsidP="00EB4CD5">
                            <w:pPr>
                              <w:pStyle w:val="Heading1"/>
                              <w:tabs>
                                <w:tab w:val="left" w:pos="9781"/>
                              </w:tabs>
                              <w:rPr>
                                <w:rFonts w:hint="eastAsia"/>
                                <w:sz w:val="22"/>
                                <w:szCs w:val="22"/>
                              </w:rPr>
                            </w:pPr>
                            <w:bookmarkStart w:id="223" w:name="_Toc828014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3"/>
                            <w:r w:rsidRPr="001B2C63">
                              <w:rPr>
                                <w:sz w:val="22"/>
                                <w:szCs w:val="22"/>
                              </w:rPr>
                              <w:t xml:space="preserve"> </w:t>
                            </w:r>
                          </w:p>
                          <w:p w14:paraId="01A8CD8C" w14:textId="77777777" w:rsidR="005238B2" w:rsidRPr="001B2C63" w:rsidRDefault="005238B2" w:rsidP="00EB4CD5"/>
                          <w:p w14:paraId="43E21DF8" w14:textId="77777777" w:rsidR="005238B2" w:rsidRPr="001B2C63" w:rsidRDefault="005238B2" w:rsidP="00EB4CD5">
                            <w:pPr>
                              <w:jc w:val="center"/>
                            </w:pPr>
                            <w:r w:rsidRPr="001B2C63">
                              <w:rPr>
                                <w:highlight w:val="yellow"/>
                              </w:rPr>
                              <w:t>Réf:</w:t>
                            </w:r>
                          </w:p>
                          <w:p w14:paraId="54A49014" w14:textId="77777777" w:rsidR="005238B2" w:rsidRPr="001B2C63" w:rsidRDefault="005238B2" w:rsidP="00EB4CD5"/>
                          <w:p w14:paraId="4838448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A9D326" w14:textId="77777777" w:rsidR="005238B2" w:rsidRPr="001B2C63" w:rsidRDefault="005238B2" w:rsidP="00EB4CD5">
                            <w:pPr>
                              <w:pStyle w:val="Heading1"/>
                              <w:tabs>
                                <w:tab w:val="left" w:pos="9781"/>
                              </w:tabs>
                              <w:rPr>
                                <w:rFonts w:hint="eastAsia"/>
                                <w:sz w:val="22"/>
                                <w:szCs w:val="22"/>
                              </w:rPr>
                            </w:pPr>
                            <w:bookmarkStart w:id="224" w:name="_Toc8280140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4"/>
                            <w:r w:rsidRPr="001B2C63">
                              <w:rPr>
                                <w:sz w:val="22"/>
                                <w:szCs w:val="22"/>
                              </w:rPr>
                              <w:t xml:space="preserve"> </w:t>
                            </w:r>
                          </w:p>
                          <w:p w14:paraId="5B16260E" w14:textId="77777777" w:rsidR="005238B2" w:rsidRPr="001B2C63" w:rsidRDefault="005238B2" w:rsidP="00EB4CD5"/>
                          <w:p w14:paraId="7BBECB56" w14:textId="77777777" w:rsidR="005238B2" w:rsidRPr="001B2C63" w:rsidRDefault="005238B2" w:rsidP="00EB4CD5">
                            <w:pPr>
                              <w:jc w:val="center"/>
                            </w:pPr>
                            <w:r w:rsidRPr="001B2C63">
                              <w:rPr>
                                <w:highlight w:val="yellow"/>
                              </w:rPr>
                              <w:t>Réf:</w:t>
                            </w:r>
                          </w:p>
                          <w:p w14:paraId="618BA3CB" w14:textId="77777777" w:rsidR="005238B2" w:rsidRPr="001B2C63" w:rsidRDefault="005238B2" w:rsidP="00EB4CD5"/>
                          <w:p w14:paraId="45177ED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699449" w14:textId="77777777" w:rsidR="005238B2" w:rsidRPr="001B2C63" w:rsidRDefault="005238B2" w:rsidP="00EB4CD5">
                            <w:pPr>
                              <w:pStyle w:val="Heading1"/>
                              <w:tabs>
                                <w:tab w:val="left" w:pos="9781"/>
                              </w:tabs>
                              <w:rPr>
                                <w:rFonts w:hint="eastAsia"/>
                                <w:sz w:val="22"/>
                                <w:szCs w:val="22"/>
                              </w:rPr>
                            </w:pPr>
                            <w:bookmarkStart w:id="225" w:name="_Toc828014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5"/>
                            <w:r w:rsidRPr="001B2C63">
                              <w:rPr>
                                <w:sz w:val="22"/>
                                <w:szCs w:val="22"/>
                              </w:rPr>
                              <w:t xml:space="preserve"> </w:t>
                            </w:r>
                          </w:p>
                          <w:p w14:paraId="3A6A855E" w14:textId="77777777" w:rsidR="005238B2" w:rsidRPr="001B2C63" w:rsidRDefault="005238B2" w:rsidP="00EB4CD5"/>
                          <w:p w14:paraId="238B409D" w14:textId="77777777" w:rsidR="005238B2" w:rsidRPr="001B2C63" w:rsidRDefault="005238B2" w:rsidP="00EB4CD5">
                            <w:pPr>
                              <w:jc w:val="center"/>
                            </w:pPr>
                            <w:r w:rsidRPr="001B2C63">
                              <w:rPr>
                                <w:highlight w:val="yellow"/>
                              </w:rPr>
                              <w:t>Réf:</w:t>
                            </w:r>
                          </w:p>
                          <w:p w14:paraId="303A9C3B" w14:textId="77777777" w:rsidR="005238B2" w:rsidRPr="001B2C63" w:rsidRDefault="005238B2" w:rsidP="00EB4CD5"/>
                          <w:p w14:paraId="53884B1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B49787" w14:textId="77777777" w:rsidR="005238B2" w:rsidRPr="001B2C63" w:rsidRDefault="005238B2" w:rsidP="00EB4CD5">
                            <w:pPr>
                              <w:pStyle w:val="Heading1"/>
                              <w:tabs>
                                <w:tab w:val="left" w:pos="9781"/>
                              </w:tabs>
                              <w:rPr>
                                <w:rFonts w:hint="eastAsia"/>
                                <w:sz w:val="22"/>
                                <w:szCs w:val="22"/>
                              </w:rPr>
                            </w:pPr>
                            <w:bookmarkStart w:id="226" w:name="_Toc8280140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26"/>
                            <w:r w:rsidRPr="001B2C63">
                              <w:rPr>
                                <w:sz w:val="22"/>
                                <w:szCs w:val="22"/>
                              </w:rPr>
                              <w:t xml:space="preserve"> </w:t>
                            </w:r>
                          </w:p>
                          <w:p w14:paraId="6125F367" w14:textId="77777777" w:rsidR="005238B2" w:rsidRPr="001B2C63" w:rsidRDefault="005238B2" w:rsidP="00EB4CD5"/>
                          <w:p w14:paraId="07F79CB3" w14:textId="77777777" w:rsidR="005238B2" w:rsidRPr="001B2C63" w:rsidRDefault="005238B2" w:rsidP="00EB4CD5">
                            <w:pPr>
                              <w:jc w:val="center"/>
                            </w:pPr>
                            <w:r w:rsidRPr="001B2C63">
                              <w:rPr>
                                <w:highlight w:val="yellow"/>
                              </w:rPr>
                              <w:t>Réf:</w:t>
                            </w:r>
                          </w:p>
                          <w:p w14:paraId="4143302E" w14:textId="77777777" w:rsidR="005238B2" w:rsidRPr="001B2C63" w:rsidRDefault="005238B2" w:rsidP="00EB4CD5"/>
                          <w:p w14:paraId="499C348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8989E8D" w14:textId="77777777" w:rsidR="005238B2" w:rsidRPr="001B2C63" w:rsidRDefault="005238B2" w:rsidP="00EB4CD5">
                            <w:pPr>
                              <w:pStyle w:val="Heading1"/>
                              <w:tabs>
                                <w:tab w:val="left" w:pos="9781"/>
                              </w:tabs>
                              <w:rPr>
                                <w:rFonts w:hint="eastAsia"/>
                                <w:sz w:val="22"/>
                                <w:szCs w:val="22"/>
                              </w:rPr>
                            </w:pPr>
                            <w:bookmarkStart w:id="227" w:name="_Toc828014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7"/>
                            <w:r w:rsidRPr="001B2C63">
                              <w:rPr>
                                <w:sz w:val="22"/>
                                <w:szCs w:val="22"/>
                              </w:rPr>
                              <w:t xml:space="preserve"> </w:t>
                            </w:r>
                          </w:p>
                          <w:p w14:paraId="620749D5" w14:textId="77777777" w:rsidR="005238B2" w:rsidRPr="001B2C63" w:rsidRDefault="005238B2" w:rsidP="00EB4CD5"/>
                          <w:p w14:paraId="4CA85C93" w14:textId="77777777" w:rsidR="005238B2" w:rsidRPr="001B2C63" w:rsidRDefault="005238B2" w:rsidP="00EB4CD5">
                            <w:pPr>
                              <w:jc w:val="center"/>
                            </w:pPr>
                            <w:r w:rsidRPr="001B2C63">
                              <w:rPr>
                                <w:highlight w:val="yellow"/>
                              </w:rPr>
                              <w:t>Réf:</w:t>
                            </w:r>
                          </w:p>
                          <w:p w14:paraId="71F45854" w14:textId="77777777" w:rsidR="005238B2" w:rsidRPr="001B2C63" w:rsidRDefault="005238B2" w:rsidP="00EB4CD5"/>
                          <w:p w14:paraId="45ED820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A33086" w14:textId="77777777" w:rsidR="005238B2" w:rsidRPr="001B2C63" w:rsidRDefault="005238B2" w:rsidP="00EB4CD5">
                            <w:pPr>
                              <w:pStyle w:val="Heading1"/>
                              <w:tabs>
                                <w:tab w:val="left" w:pos="9781"/>
                              </w:tabs>
                              <w:rPr>
                                <w:rFonts w:hint="eastAsia"/>
                                <w:sz w:val="22"/>
                                <w:szCs w:val="22"/>
                              </w:rPr>
                            </w:pPr>
                            <w:bookmarkStart w:id="228" w:name="_Toc8280141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8"/>
                            <w:r w:rsidRPr="001B2C63">
                              <w:rPr>
                                <w:sz w:val="22"/>
                                <w:szCs w:val="22"/>
                              </w:rPr>
                              <w:t xml:space="preserve"> </w:t>
                            </w:r>
                          </w:p>
                          <w:p w14:paraId="66894B8F" w14:textId="77777777" w:rsidR="005238B2" w:rsidRPr="001B2C63" w:rsidRDefault="005238B2" w:rsidP="00EB4CD5"/>
                          <w:p w14:paraId="3C24A6B5" w14:textId="77777777" w:rsidR="005238B2" w:rsidRPr="001B2C63" w:rsidRDefault="005238B2" w:rsidP="00EB4CD5">
                            <w:pPr>
                              <w:jc w:val="center"/>
                            </w:pPr>
                            <w:r w:rsidRPr="001B2C63">
                              <w:rPr>
                                <w:highlight w:val="yellow"/>
                              </w:rPr>
                              <w:t>Réf:</w:t>
                            </w:r>
                          </w:p>
                          <w:p w14:paraId="651C4DF6" w14:textId="77777777" w:rsidR="005238B2" w:rsidRPr="001B2C63" w:rsidRDefault="005238B2" w:rsidP="00EB4CD5"/>
                          <w:p w14:paraId="09E7B8E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AD23ED" w14:textId="77777777" w:rsidR="005238B2" w:rsidRPr="001B2C63" w:rsidRDefault="005238B2" w:rsidP="00EB4CD5">
                            <w:pPr>
                              <w:pStyle w:val="Heading1"/>
                              <w:tabs>
                                <w:tab w:val="left" w:pos="9781"/>
                              </w:tabs>
                              <w:rPr>
                                <w:rFonts w:hint="eastAsia"/>
                                <w:sz w:val="22"/>
                                <w:szCs w:val="22"/>
                              </w:rPr>
                            </w:pPr>
                            <w:bookmarkStart w:id="229" w:name="_Toc828014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9"/>
                            <w:r w:rsidRPr="001B2C63">
                              <w:rPr>
                                <w:sz w:val="22"/>
                                <w:szCs w:val="22"/>
                              </w:rPr>
                              <w:t xml:space="preserve"> </w:t>
                            </w:r>
                          </w:p>
                          <w:p w14:paraId="224802CE" w14:textId="77777777" w:rsidR="005238B2" w:rsidRPr="001B2C63" w:rsidRDefault="005238B2" w:rsidP="00EB4CD5"/>
                          <w:p w14:paraId="3FA06C28" w14:textId="77777777" w:rsidR="005238B2" w:rsidRPr="001B2C63" w:rsidRDefault="005238B2" w:rsidP="00EB4CD5">
                            <w:pPr>
                              <w:jc w:val="center"/>
                            </w:pPr>
                            <w:r w:rsidRPr="001B2C63">
                              <w:rPr>
                                <w:highlight w:val="yellow"/>
                              </w:rPr>
                              <w:t>Réf:</w:t>
                            </w:r>
                          </w:p>
                          <w:p w14:paraId="086213C6" w14:textId="77777777" w:rsidR="005238B2" w:rsidRPr="001B2C63" w:rsidRDefault="005238B2" w:rsidP="00EB4CD5"/>
                          <w:p w14:paraId="359D5338"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F8E5F56" w14:textId="77777777" w:rsidR="005238B2" w:rsidRPr="001B2C63" w:rsidRDefault="005238B2" w:rsidP="00EB4CD5">
                            <w:pPr>
                              <w:pStyle w:val="Heading1"/>
                              <w:tabs>
                                <w:tab w:val="left" w:pos="9781"/>
                              </w:tabs>
                              <w:rPr>
                                <w:rFonts w:hint="eastAsia"/>
                                <w:sz w:val="22"/>
                                <w:szCs w:val="22"/>
                              </w:rPr>
                            </w:pPr>
                            <w:bookmarkStart w:id="230" w:name="_Toc8280141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0"/>
                            <w:r w:rsidRPr="001B2C63">
                              <w:rPr>
                                <w:sz w:val="22"/>
                                <w:szCs w:val="22"/>
                              </w:rPr>
                              <w:t xml:space="preserve"> </w:t>
                            </w:r>
                          </w:p>
                          <w:p w14:paraId="43EC57D5" w14:textId="77777777" w:rsidR="005238B2" w:rsidRPr="001B2C63" w:rsidRDefault="005238B2" w:rsidP="00EB4CD5"/>
                          <w:p w14:paraId="5CF26E4E" w14:textId="77777777" w:rsidR="005238B2" w:rsidRPr="001B2C63" w:rsidRDefault="005238B2" w:rsidP="00EB4CD5">
                            <w:pPr>
                              <w:jc w:val="center"/>
                            </w:pPr>
                            <w:r w:rsidRPr="001B2C63">
                              <w:rPr>
                                <w:highlight w:val="yellow"/>
                              </w:rPr>
                              <w:t>Réf:</w:t>
                            </w:r>
                          </w:p>
                          <w:p w14:paraId="5B7E7DB3" w14:textId="77777777" w:rsidR="005238B2" w:rsidRPr="001B2C63" w:rsidRDefault="005238B2" w:rsidP="00EB4CD5"/>
                          <w:p w14:paraId="1EA9344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C47C2D0" w14:textId="77777777" w:rsidR="005238B2" w:rsidRPr="001B2C63" w:rsidRDefault="005238B2" w:rsidP="00EB4CD5">
                            <w:pPr>
                              <w:pStyle w:val="Heading1"/>
                              <w:tabs>
                                <w:tab w:val="left" w:pos="9781"/>
                              </w:tabs>
                              <w:rPr>
                                <w:rFonts w:hint="eastAsia"/>
                                <w:sz w:val="22"/>
                                <w:szCs w:val="22"/>
                              </w:rPr>
                            </w:pPr>
                            <w:bookmarkStart w:id="231" w:name="_Toc828014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1"/>
                            <w:r w:rsidRPr="001B2C63">
                              <w:rPr>
                                <w:sz w:val="22"/>
                                <w:szCs w:val="22"/>
                              </w:rPr>
                              <w:t xml:space="preserve"> </w:t>
                            </w:r>
                          </w:p>
                          <w:p w14:paraId="48098DCA" w14:textId="77777777" w:rsidR="005238B2" w:rsidRPr="001B2C63" w:rsidRDefault="005238B2" w:rsidP="00EB4CD5"/>
                          <w:p w14:paraId="31914B43" w14:textId="77777777" w:rsidR="005238B2" w:rsidRPr="001B2C63" w:rsidRDefault="005238B2" w:rsidP="00EB4CD5">
                            <w:pPr>
                              <w:jc w:val="center"/>
                            </w:pPr>
                            <w:r w:rsidRPr="001B2C63">
                              <w:rPr>
                                <w:highlight w:val="yellow"/>
                              </w:rPr>
                              <w:t>Réf:</w:t>
                            </w:r>
                          </w:p>
                          <w:p w14:paraId="2E010AC1" w14:textId="77777777" w:rsidR="005238B2" w:rsidRPr="001B2C63" w:rsidRDefault="005238B2" w:rsidP="00EB4CD5"/>
                          <w:p w14:paraId="7906578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5949A4" w14:textId="77777777" w:rsidR="005238B2" w:rsidRPr="001B2C63" w:rsidRDefault="005238B2" w:rsidP="00EB4CD5">
                            <w:pPr>
                              <w:pStyle w:val="Heading1"/>
                              <w:tabs>
                                <w:tab w:val="left" w:pos="9781"/>
                              </w:tabs>
                              <w:rPr>
                                <w:rFonts w:hint="eastAsia"/>
                                <w:sz w:val="22"/>
                                <w:szCs w:val="22"/>
                              </w:rPr>
                            </w:pPr>
                            <w:bookmarkStart w:id="232" w:name="_Toc8280141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2"/>
                            <w:r w:rsidRPr="001B2C63">
                              <w:rPr>
                                <w:sz w:val="22"/>
                                <w:szCs w:val="22"/>
                              </w:rPr>
                              <w:t xml:space="preserve"> </w:t>
                            </w:r>
                          </w:p>
                          <w:p w14:paraId="136AB97A" w14:textId="77777777" w:rsidR="005238B2" w:rsidRPr="001B2C63" w:rsidRDefault="005238B2" w:rsidP="00EB4CD5"/>
                          <w:p w14:paraId="005A26D6" w14:textId="77777777" w:rsidR="005238B2" w:rsidRPr="001B2C63" w:rsidRDefault="005238B2" w:rsidP="00EB4CD5">
                            <w:pPr>
                              <w:jc w:val="center"/>
                            </w:pPr>
                            <w:r w:rsidRPr="001B2C63">
                              <w:rPr>
                                <w:highlight w:val="yellow"/>
                              </w:rPr>
                              <w:t>Réf:</w:t>
                            </w:r>
                          </w:p>
                          <w:p w14:paraId="1D9084FC" w14:textId="77777777" w:rsidR="005238B2" w:rsidRPr="001B2C63" w:rsidRDefault="005238B2" w:rsidP="00EB4CD5"/>
                          <w:p w14:paraId="4C4A759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8DF300" w14:textId="77777777" w:rsidR="005238B2" w:rsidRPr="001B2C63" w:rsidRDefault="005238B2" w:rsidP="00EB4CD5">
                            <w:pPr>
                              <w:pStyle w:val="Heading1"/>
                              <w:tabs>
                                <w:tab w:val="left" w:pos="9781"/>
                              </w:tabs>
                              <w:rPr>
                                <w:rFonts w:hint="eastAsia"/>
                                <w:sz w:val="22"/>
                                <w:szCs w:val="22"/>
                              </w:rPr>
                            </w:pPr>
                            <w:bookmarkStart w:id="233" w:name="_Toc828014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3"/>
                            <w:r w:rsidRPr="001B2C63">
                              <w:rPr>
                                <w:sz w:val="22"/>
                                <w:szCs w:val="22"/>
                              </w:rPr>
                              <w:t xml:space="preserve"> </w:t>
                            </w:r>
                          </w:p>
                          <w:p w14:paraId="63B03C56" w14:textId="77777777" w:rsidR="005238B2" w:rsidRPr="001B2C63" w:rsidRDefault="005238B2" w:rsidP="00EB4CD5"/>
                          <w:p w14:paraId="7B079A50" w14:textId="77777777" w:rsidR="005238B2" w:rsidRPr="001B2C63" w:rsidRDefault="005238B2" w:rsidP="00EB4CD5">
                            <w:pPr>
                              <w:jc w:val="center"/>
                            </w:pPr>
                            <w:r w:rsidRPr="001B2C63">
                              <w:rPr>
                                <w:highlight w:val="yellow"/>
                              </w:rPr>
                              <w:t>Réf:</w:t>
                            </w:r>
                          </w:p>
                          <w:p w14:paraId="6DB7DE8E" w14:textId="77777777" w:rsidR="005238B2" w:rsidRPr="001B2C63" w:rsidRDefault="005238B2" w:rsidP="00EB4CD5"/>
                          <w:p w14:paraId="41E1D23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4A5FBA" w14:textId="77777777" w:rsidR="005238B2" w:rsidRPr="001B2C63" w:rsidRDefault="005238B2" w:rsidP="00EB4CD5">
                            <w:pPr>
                              <w:pStyle w:val="Heading1"/>
                              <w:tabs>
                                <w:tab w:val="left" w:pos="9781"/>
                              </w:tabs>
                              <w:rPr>
                                <w:rFonts w:hint="eastAsia"/>
                                <w:sz w:val="22"/>
                                <w:szCs w:val="22"/>
                              </w:rPr>
                            </w:pPr>
                            <w:bookmarkStart w:id="234" w:name="_Toc8280141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34"/>
                            <w:r w:rsidRPr="001B2C63">
                              <w:rPr>
                                <w:sz w:val="22"/>
                                <w:szCs w:val="22"/>
                              </w:rPr>
                              <w:t xml:space="preserve"> </w:t>
                            </w:r>
                          </w:p>
                          <w:p w14:paraId="33470A95" w14:textId="77777777" w:rsidR="005238B2" w:rsidRPr="001B2C63" w:rsidRDefault="005238B2" w:rsidP="00EB4CD5"/>
                          <w:p w14:paraId="476DCFD1" w14:textId="77777777" w:rsidR="005238B2" w:rsidRPr="001B2C63" w:rsidRDefault="005238B2" w:rsidP="00EB4CD5">
                            <w:pPr>
                              <w:jc w:val="center"/>
                            </w:pPr>
                            <w:r w:rsidRPr="001B2C63">
                              <w:rPr>
                                <w:highlight w:val="yellow"/>
                              </w:rPr>
                              <w:t>Réf:</w:t>
                            </w:r>
                          </w:p>
                          <w:p w14:paraId="5ACA6F06" w14:textId="77777777" w:rsidR="005238B2" w:rsidRPr="001B2C63" w:rsidRDefault="005238B2" w:rsidP="00EB4CD5"/>
                          <w:p w14:paraId="23121AD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89B6B0B" w14:textId="77777777" w:rsidR="005238B2" w:rsidRPr="001B2C63" w:rsidRDefault="005238B2" w:rsidP="00EB4CD5">
                            <w:pPr>
                              <w:pStyle w:val="Heading1"/>
                              <w:tabs>
                                <w:tab w:val="left" w:pos="9781"/>
                              </w:tabs>
                              <w:rPr>
                                <w:rFonts w:hint="eastAsia"/>
                                <w:sz w:val="22"/>
                                <w:szCs w:val="22"/>
                              </w:rPr>
                            </w:pPr>
                            <w:bookmarkStart w:id="235" w:name="_Toc828014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5"/>
                            <w:r w:rsidRPr="001B2C63">
                              <w:rPr>
                                <w:sz w:val="22"/>
                                <w:szCs w:val="22"/>
                              </w:rPr>
                              <w:t xml:space="preserve"> </w:t>
                            </w:r>
                          </w:p>
                          <w:p w14:paraId="4D66316E" w14:textId="77777777" w:rsidR="005238B2" w:rsidRPr="001B2C63" w:rsidRDefault="005238B2" w:rsidP="00EB4CD5"/>
                          <w:p w14:paraId="648317C9" w14:textId="77777777" w:rsidR="005238B2" w:rsidRPr="001B2C63" w:rsidRDefault="005238B2" w:rsidP="00EB4CD5">
                            <w:pPr>
                              <w:jc w:val="center"/>
                            </w:pPr>
                            <w:r w:rsidRPr="001B2C63">
                              <w:rPr>
                                <w:highlight w:val="yellow"/>
                              </w:rPr>
                              <w:t>Réf:</w:t>
                            </w:r>
                          </w:p>
                          <w:p w14:paraId="14345729" w14:textId="77777777" w:rsidR="005238B2" w:rsidRPr="001B2C63" w:rsidRDefault="005238B2" w:rsidP="00EB4CD5"/>
                          <w:p w14:paraId="37006AE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61203CD" w14:textId="77777777" w:rsidR="005238B2" w:rsidRPr="001B2C63" w:rsidRDefault="005238B2" w:rsidP="00EB4CD5">
                            <w:pPr>
                              <w:pStyle w:val="Heading1"/>
                              <w:tabs>
                                <w:tab w:val="left" w:pos="9781"/>
                              </w:tabs>
                              <w:rPr>
                                <w:rFonts w:hint="eastAsia"/>
                                <w:sz w:val="22"/>
                                <w:szCs w:val="22"/>
                              </w:rPr>
                            </w:pPr>
                            <w:bookmarkStart w:id="236" w:name="_Toc8280141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6"/>
                            <w:r w:rsidRPr="001B2C63">
                              <w:rPr>
                                <w:sz w:val="22"/>
                                <w:szCs w:val="22"/>
                              </w:rPr>
                              <w:t xml:space="preserve"> </w:t>
                            </w:r>
                          </w:p>
                          <w:p w14:paraId="1C2887D2" w14:textId="77777777" w:rsidR="005238B2" w:rsidRPr="001B2C63" w:rsidRDefault="005238B2" w:rsidP="00EB4CD5"/>
                          <w:p w14:paraId="59EF4D8B" w14:textId="77777777" w:rsidR="005238B2" w:rsidRPr="001B2C63" w:rsidRDefault="005238B2" w:rsidP="00EB4CD5">
                            <w:pPr>
                              <w:jc w:val="center"/>
                            </w:pPr>
                            <w:r w:rsidRPr="001B2C63">
                              <w:rPr>
                                <w:highlight w:val="yellow"/>
                              </w:rPr>
                              <w:t>Réf:</w:t>
                            </w:r>
                          </w:p>
                          <w:p w14:paraId="4C7EA78F" w14:textId="77777777" w:rsidR="005238B2" w:rsidRPr="001B2C63" w:rsidRDefault="005238B2" w:rsidP="00EB4CD5"/>
                          <w:p w14:paraId="31EEFF8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CDAB12" w14:textId="77777777" w:rsidR="005238B2" w:rsidRPr="001B2C63" w:rsidRDefault="005238B2" w:rsidP="00EB4CD5">
                            <w:pPr>
                              <w:pStyle w:val="Heading1"/>
                              <w:tabs>
                                <w:tab w:val="left" w:pos="9781"/>
                              </w:tabs>
                              <w:rPr>
                                <w:rFonts w:hint="eastAsia"/>
                                <w:sz w:val="22"/>
                                <w:szCs w:val="22"/>
                              </w:rPr>
                            </w:pPr>
                            <w:bookmarkStart w:id="237" w:name="_Toc828014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7"/>
                            <w:r w:rsidRPr="001B2C63">
                              <w:rPr>
                                <w:sz w:val="22"/>
                                <w:szCs w:val="22"/>
                              </w:rPr>
                              <w:t xml:space="preserve"> </w:t>
                            </w:r>
                          </w:p>
                          <w:p w14:paraId="4528A0E3" w14:textId="77777777" w:rsidR="005238B2" w:rsidRPr="001B2C63" w:rsidRDefault="005238B2" w:rsidP="00EB4CD5"/>
                          <w:p w14:paraId="42B10C04" w14:textId="77777777" w:rsidR="005238B2" w:rsidRPr="00B73BFD" w:rsidRDefault="005238B2" w:rsidP="00EB4CD5">
                            <w:pPr>
                              <w:jc w:val="center"/>
                            </w:pPr>
                            <w:r w:rsidRPr="00B73BFD">
                              <w:rPr>
                                <w:highlight w:val="yellow"/>
                              </w:rPr>
                              <w:t>Réf:</w:t>
                            </w:r>
                          </w:p>
                          <w:p w14:paraId="1D26D058" w14:textId="77777777" w:rsidR="005238B2" w:rsidRPr="00B73BFD" w:rsidRDefault="005238B2" w:rsidP="00EB4CD5"/>
                          <w:p w14:paraId="7513801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826783C" w14:textId="77777777" w:rsidR="005238B2" w:rsidRPr="001B2C63" w:rsidRDefault="005238B2" w:rsidP="00EB4CD5">
                            <w:pPr>
                              <w:pStyle w:val="Heading1"/>
                              <w:tabs>
                                <w:tab w:val="left" w:pos="9781"/>
                              </w:tabs>
                              <w:rPr>
                                <w:rFonts w:hint="eastAsia"/>
                                <w:sz w:val="22"/>
                                <w:szCs w:val="22"/>
                              </w:rPr>
                            </w:pPr>
                            <w:bookmarkStart w:id="238" w:name="_Toc82801420"/>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238"/>
                            <w:r w:rsidRPr="001B2C63">
                              <w:rPr>
                                <w:sz w:val="22"/>
                                <w:szCs w:val="22"/>
                              </w:rPr>
                              <w:t xml:space="preserve"> </w:t>
                            </w:r>
                          </w:p>
                          <w:p w14:paraId="46DF42FB" w14:textId="77777777" w:rsidR="005238B2" w:rsidRPr="001B2C63" w:rsidRDefault="005238B2" w:rsidP="00EB4CD5"/>
                          <w:p w14:paraId="7E195EF6"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2E5D0405" w14:textId="77777777" w:rsidR="005238B2" w:rsidRPr="001B2C63" w:rsidRDefault="005238B2" w:rsidP="00EB4CD5"/>
                          <w:p w14:paraId="4170090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2167FBA" w14:textId="77777777" w:rsidR="005238B2" w:rsidRPr="001B2C63" w:rsidRDefault="005238B2" w:rsidP="00EB4CD5">
                            <w:pPr>
                              <w:pStyle w:val="Heading1"/>
                              <w:tabs>
                                <w:tab w:val="left" w:pos="9781"/>
                              </w:tabs>
                              <w:rPr>
                                <w:rFonts w:hint="eastAsia"/>
                                <w:sz w:val="22"/>
                                <w:szCs w:val="22"/>
                              </w:rPr>
                            </w:pPr>
                            <w:bookmarkStart w:id="239" w:name="_Toc828014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9"/>
                            <w:r w:rsidRPr="001B2C63">
                              <w:rPr>
                                <w:sz w:val="22"/>
                                <w:szCs w:val="22"/>
                              </w:rPr>
                              <w:t xml:space="preserve"> </w:t>
                            </w:r>
                          </w:p>
                          <w:p w14:paraId="342EA88F" w14:textId="77777777" w:rsidR="005238B2" w:rsidRPr="001B2C63" w:rsidRDefault="005238B2" w:rsidP="00EB4CD5"/>
                          <w:p w14:paraId="7D05534F" w14:textId="77777777" w:rsidR="005238B2" w:rsidRPr="001B2C63" w:rsidRDefault="005238B2" w:rsidP="00EB4CD5">
                            <w:pPr>
                              <w:jc w:val="center"/>
                            </w:pPr>
                            <w:r w:rsidRPr="001B2C63">
                              <w:rPr>
                                <w:highlight w:val="yellow"/>
                              </w:rPr>
                              <w:t>Réf:</w:t>
                            </w:r>
                          </w:p>
                          <w:p w14:paraId="5059FAFB" w14:textId="77777777" w:rsidR="005238B2" w:rsidRPr="001B2C63" w:rsidRDefault="005238B2" w:rsidP="00EB4CD5"/>
                          <w:p w14:paraId="26FE3DA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28F5083" w14:textId="77777777" w:rsidR="005238B2" w:rsidRPr="001B2C63" w:rsidRDefault="005238B2" w:rsidP="00EB4CD5">
                            <w:pPr>
                              <w:pStyle w:val="Heading1"/>
                              <w:tabs>
                                <w:tab w:val="left" w:pos="9781"/>
                              </w:tabs>
                              <w:rPr>
                                <w:rFonts w:hint="eastAsia"/>
                                <w:sz w:val="22"/>
                                <w:szCs w:val="22"/>
                              </w:rPr>
                            </w:pPr>
                            <w:bookmarkStart w:id="240" w:name="_Toc8280142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0"/>
                            <w:r w:rsidRPr="001B2C63">
                              <w:rPr>
                                <w:sz w:val="22"/>
                                <w:szCs w:val="22"/>
                              </w:rPr>
                              <w:t xml:space="preserve"> </w:t>
                            </w:r>
                          </w:p>
                          <w:p w14:paraId="4F107134" w14:textId="77777777" w:rsidR="005238B2" w:rsidRPr="001B2C63" w:rsidRDefault="005238B2" w:rsidP="00EB4CD5"/>
                          <w:p w14:paraId="44D3B9E6" w14:textId="77777777" w:rsidR="005238B2" w:rsidRPr="001B2C63" w:rsidRDefault="005238B2" w:rsidP="00EB4CD5">
                            <w:pPr>
                              <w:jc w:val="center"/>
                            </w:pPr>
                            <w:r w:rsidRPr="001B2C63">
                              <w:rPr>
                                <w:highlight w:val="yellow"/>
                              </w:rPr>
                              <w:t>Réf:</w:t>
                            </w:r>
                          </w:p>
                          <w:p w14:paraId="098F8D84" w14:textId="77777777" w:rsidR="005238B2" w:rsidRPr="001B2C63" w:rsidRDefault="005238B2" w:rsidP="00EB4CD5"/>
                          <w:p w14:paraId="6334B61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39EEC9" w14:textId="77777777" w:rsidR="005238B2" w:rsidRPr="001B2C63" w:rsidRDefault="005238B2" w:rsidP="00EB4CD5">
                            <w:pPr>
                              <w:pStyle w:val="Heading1"/>
                              <w:tabs>
                                <w:tab w:val="left" w:pos="9781"/>
                              </w:tabs>
                              <w:rPr>
                                <w:rFonts w:hint="eastAsia"/>
                                <w:sz w:val="22"/>
                                <w:szCs w:val="22"/>
                              </w:rPr>
                            </w:pPr>
                            <w:bookmarkStart w:id="241" w:name="_Toc828014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1"/>
                            <w:r w:rsidRPr="001B2C63">
                              <w:rPr>
                                <w:sz w:val="22"/>
                                <w:szCs w:val="22"/>
                              </w:rPr>
                              <w:t xml:space="preserve"> </w:t>
                            </w:r>
                          </w:p>
                          <w:p w14:paraId="618A86D5" w14:textId="77777777" w:rsidR="005238B2" w:rsidRPr="001B2C63" w:rsidRDefault="005238B2" w:rsidP="00EB4CD5"/>
                          <w:p w14:paraId="1A639649" w14:textId="77777777" w:rsidR="005238B2" w:rsidRPr="001B2C63" w:rsidRDefault="005238B2" w:rsidP="00EB4CD5">
                            <w:pPr>
                              <w:jc w:val="center"/>
                            </w:pPr>
                            <w:r w:rsidRPr="001B2C63">
                              <w:rPr>
                                <w:highlight w:val="yellow"/>
                              </w:rPr>
                              <w:t>Réf:</w:t>
                            </w:r>
                          </w:p>
                          <w:p w14:paraId="7989407D" w14:textId="77777777" w:rsidR="005238B2" w:rsidRPr="001B2C63" w:rsidRDefault="005238B2" w:rsidP="00EB4CD5"/>
                          <w:p w14:paraId="217BF0A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ACCDAAA" w14:textId="77777777" w:rsidR="005238B2" w:rsidRPr="001B2C63" w:rsidRDefault="005238B2" w:rsidP="00EB4CD5">
                            <w:pPr>
                              <w:pStyle w:val="Heading1"/>
                              <w:tabs>
                                <w:tab w:val="left" w:pos="9781"/>
                              </w:tabs>
                              <w:rPr>
                                <w:rFonts w:hint="eastAsia"/>
                                <w:sz w:val="22"/>
                                <w:szCs w:val="22"/>
                              </w:rPr>
                            </w:pPr>
                            <w:bookmarkStart w:id="242" w:name="_Toc8280142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42"/>
                            <w:r w:rsidRPr="001B2C63">
                              <w:rPr>
                                <w:sz w:val="22"/>
                                <w:szCs w:val="22"/>
                              </w:rPr>
                              <w:t xml:space="preserve"> </w:t>
                            </w:r>
                          </w:p>
                          <w:p w14:paraId="0FED7FFB" w14:textId="77777777" w:rsidR="005238B2" w:rsidRPr="001B2C63" w:rsidRDefault="005238B2" w:rsidP="00EB4CD5"/>
                          <w:p w14:paraId="255379F5" w14:textId="77777777" w:rsidR="005238B2" w:rsidRPr="001B2C63" w:rsidRDefault="005238B2" w:rsidP="00EB4CD5">
                            <w:pPr>
                              <w:jc w:val="center"/>
                            </w:pPr>
                            <w:r w:rsidRPr="001B2C63">
                              <w:rPr>
                                <w:highlight w:val="yellow"/>
                              </w:rPr>
                              <w:t>Réf:</w:t>
                            </w:r>
                          </w:p>
                          <w:p w14:paraId="0E7A6135" w14:textId="77777777" w:rsidR="005238B2" w:rsidRPr="001B2C63" w:rsidRDefault="005238B2" w:rsidP="00EB4CD5"/>
                          <w:p w14:paraId="07EFE06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7FD6F0" w14:textId="77777777" w:rsidR="005238B2" w:rsidRPr="001B2C63" w:rsidRDefault="005238B2" w:rsidP="00EB4CD5">
                            <w:pPr>
                              <w:pStyle w:val="Heading1"/>
                              <w:tabs>
                                <w:tab w:val="left" w:pos="9781"/>
                              </w:tabs>
                              <w:rPr>
                                <w:rFonts w:hint="eastAsia"/>
                                <w:sz w:val="22"/>
                                <w:szCs w:val="22"/>
                              </w:rPr>
                            </w:pPr>
                            <w:bookmarkStart w:id="243" w:name="_Toc828014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3"/>
                            <w:r w:rsidRPr="001B2C63">
                              <w:rPr>
                                <w:sz w:val="22"/>
                                <w:szCs w:val="22"/>
                              </w:rPr>
                              <w:t xml:space="preserve"> </w:t>
                            </w:r>
                          </w:p>
                          <w:p w14:paraId="7B6565AA" w14:textId="77777777" w:rsidR="005238B2" w:rsidRPr="001B2C63" w:rsidRDefault="005238B2" w:rsidP="00EB4CD5"/>
                          <w:p w14:paraId="7BFA1899" w14:textId="77777777" w:rsidR="005238B2" w:rsidRPr="001B2C63" w:rsidRDefault="005238B2" w:rsidP="00EB4CD5">
                            <w:pPr>
                              <w:jc w:val="center"/>
                            </w:pPr>
                            <w:r w:rsidRPr="001B2C63">
                              <w:rPr>
                                <w:highlight w:val="yellow"/>
                              </w:rPr>
                              <w:t>Réf:</w:t>
                            </w:r>
                          </w:p>
                          <w:p w14:paraId="448EB0E0" w14:textId="77777777" w:rsidR="005238B2" w:rsidRPr="001B2C63" w:rsidRDefault="005238B2" w:rsidP="00EB4CD5"/>
                          <w:p w14:paraId="31244EA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E93461" w14:textId="77777777" w:rsidR="005238B2" w:rsidRPr="001B2C63" w:rsidRDefault="005238B2" w:rsidP="00EB4CD5">
                            <w:pPr>
                              <w:pStyle w:val="Heading1"/>
                              <w:tabs>
                                <w:tab w:val="left" w:pos="9781"/>
                              </w:tabs>
                              <w:rPr>
                                <w:rFonts w:hint="eastAsia"/>
                                <w:sz w:val="22"/>
                                <w:szCs w:val="22"/>
                              </w:rPr>
                            </w:pPr>
                            <w:bookmarkStart w:id="244" w:name="_Toc8280142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4"/>
                            <w:r w:rsidRPr="001B2C63">
                              <w:rPr>
                                <w:sz w:val="22"/>
                                <w:szCs w:val="22"/>
                              </w:rPr>
                              <w:t xml:space="preserve"> </w:t>
                            </w:r>
                          </w:p>
                          <w:p w14:paraId="058B486E" w14:textId="77777777" w:rsidR="005238B2" w:rsidRPr="001B2C63" w:rsidRDefault="005238B2" w:rsidP="00EB4CD5"/>
                          <w:p w14:paraId="4B66599C" w14:textId="77777777" w:rsidR="005238B2" w:rsidRPr="001B2C63" w:rsidRDefault="005238B2" w:rsidP="00EB4CD5">
                            <w:pPr>
                              <w:jc w:val="center"/>
                            </w:pPr>
                            <w:r w:rsidRPr="001B2C63">
                              <w:rPr>
                                <w:highlight w:val="yellow"/>
                              </w:rPr>
                              <w:t>Réf:</w:t>
                            </w:r>
                          </w:p>
                          <w:p w14:paraId="3088919C" w14:textId="77777777" w:rsidR="005238B2" w:rsidRPr="001B2C63" w:rsidRDefault="005238B2" w:rsidP="00EB4CD5"/>
                          <w:p w14:paraId="0246E2A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7186AA" w14:textId="77777777" w:rsidR="005238B2" w:rsidRPr="001B2C63" w:rsidRDefault="005238B2" w:rsidP="00EB4CD5">
                            <w:pPr>
                              <w:pStyle w:val="Heading1"/>
                              <w:tabs>
                                <w:tab w:val="left" w:pos="9781"/>
                              </w:tabs>
                              <w:rPr>
                                <w:rFonts w:hint="eastAsia"/>
                                <w:sz w:val="22"/>
                                <w:szCs w:val="22"/>
                              </w:rPr>
                            </w:pPr>
                            <w:bookmarkStart w:id="245" w:name="_Toc828014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5"/>
                            <w:r w:rsidRPr="001B2C63">
                              <w:rPr>
                                <w:sz w:val="22"/>
                                <w:szCs w:val="22"/>
                              </w:rPr>
                              <w:t xml:space="preserve"> </w:t>
                            </w:r>
                          </w:p>
                          <w:p w14:paraId="424826D7" w14:textId="77777777" w:rsidR="005238B2" w:rsidRPr="001B2C63" w:rsidRDefault="005238B2" w:rsidP="00EB4CD5"/>
                          <w:p w14:paraId="6506D30E" w14:textId="77777777" w:rsidR="005238B2" w:rsidRPr="001B2C63" w:rsidRDefault="005238B2" w:rsidP="00EB4CD5">
                            <w:pPr>
                              <w:jc w:val="center"/>
                            </w:pPr>
                            <w:r w:rsidRPr="001B2C63">
                              <w:rPr>
                                <w:highlight w:val="yellow"/>
                              </w:rPr>
                              <w:t>Réf:</w:t>
                            </w:r>
                          </w:p>
                          <w:p w14:paraId="51DBAED4" w14:textId="77777777" w:rsidR="005238B2" w:rsidRPr="001B2C63" w:rsidRDefault="005238B2" w:rsidP="00EB4CD5"/>
                          <w:p w14:paraId="73CEE6AF"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374C873" w14:textId="77777777" w:rsidR="005238B2" w:rsidRPr="001B2C63" w:rsidRDefault="005238B2" w:rsidP="00EB4CD5">
                            <w:pPr>
                              <w:pStyle w:val="Heading1"/>
                              <w:tabs>
                                <w:tab w:val="left" w:pos="9781"/>
                              </w:tabs>
                              <w:rPr>
                                <w:rFonts w:hint="eastAsia"/>
                                <w:sz w:val="22"/>
                                <w:szCs w:val="22"/>
                              </w:rPr>
                            </w:pPr>
                            <w:bookmarkStart w:id="246" w:name="_Toc8280142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6"/>
                            <w:r w:rsidRPr="001B2C63">
                              <w:rPr>
                                <w:sz w:val="22"/>
                                <w:szCs w:val="22"/>
                              </w:rPr>
                              <w:t xml:space="preserve"> </w:t>
                            </w:r>
                          </w:p>
                          <w:p w14:paraId="123ACDCE" w14:textId="77777777" w:rsidR="005238B2" w:rsidRPr="001B2C63" w:rsidRDefault="005238B2" w:rsidP="00EB4CD5"/>
                          <w:p w14:paraId="74F60C22" w14:textId="77777777" w:rsidR="005238B2" w:rsidRPr="001B2C63" w:rsidRDefault="005238B2" w:rsidP="00EB4CD5">
                            <w:pPr>
                              <w:jc w:val="center"/>
                            </w:pPr>
                            <w:r w:rsidRPr="001B2C63">
                              <w:rPr>
                                <w:highlight w:val="yellow"/>
                              </w:rPr>
                              <w:t>Réf:</w:t>
                            </w:r>
                          </w:p>
                          <w:p w14:paraId="1E3C6C50" w14:textId="77777777" w:rsidR="005238B2" w:rsidRPr="001B2C63" w:rsidRDefault="005238B2" w:rsidP="00EB4CD5"/>
                          <w:p w14:paraId="0F140B9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0C4644" w14:textId="77777777" w:rsidR="005238B2" w:rsidRPr="001B2C63" w:rsidRDefault="005238B2" w:rsidP="00EB4CD5">
                            <w:pPr>
                              <w:pStyle w:val="Heading1"/>
                              <w:tabs>
                                <w:tab w:val="left" w:pos="9781"/>
                              </w:tabs>
                              <w:rPr>
                                <w:rFonts w:hint="eastAsia"/>
                                <w:sz w:val="22"/>
                                <w:szCs w:val="22"/>
                              </w:rPr>
                            </w:pPr>
                            <w:bookmarkStart w:id="247" w:name="_Toc828014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7"/>
                            <w:r w:rsidRPr="001B2C63">
                              <w:rPr>
                                <w:sz w:val="22"/>
                                <w:szCs w:val="22"/>
                              </w:rPr>
                              <w:t xml:space="preserve"> </w:t>
                            </w:r>
                          </w:p>
                          <w:p w14:paraId="64F065F5" w14:textId="77777777" w:rsidR="005238B2" w:rsidRPr="001B2C63" w:rsidRDefault="005238B2" w:rsidP="00EB4CD5"/>
                          <w:p w14:paraId="75845E3D" w14:textId="77777777" w:rsidR="005238B2" w:rsidRPr="001B2C63" w:rsidRDefault="005238B2" w:rsidP="00EB4CD5">
                            <w:pPr>
                              <w:jc w:val="center"/>
                            </w:pPr>
                            <w:r w:rsidRPr="001B2C63">
                              <w:rPr>
                                <w:highlight w:val="yellow"/>
                              </w:rPr>
                              <w:t>Réf:</w:t>
                            </w:r>
                          </w:p>
                          <w:p w14:paraId="72203C20" w14:textId="77777777" w:rsidR="005238B2" w:rsidRPr="001B2C63" w:rsidRDefault="005238B2" w:rsidP="00EB4CD5"/>
                          <w:p w14:paraId="59AF7C1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38E19D" w14:textId="77777777" w:rsidR="005238B2" w:rsidRPr="001B2C63" w:rsidRDefault="005238B2" w:rsidP="00EB4CD5">
                            <w:pPr>
                              <w:pStyle w:val="Heading1"/>
                              <w:tabs>
                                <w:tab w:val="left" w:pos="9781"/>
                              </w:tabs>
                              <w:rPr>
                                <w:rFonts w:hint="eastAsia"/>
                                <w:sz w:val="22"/>
                                <w:szCs w:val="22"/>
                              </w:rPr>
                            </w:pPr>
                            <w:bookmarkStart w:id="248" w:name="_Toc8280143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8"/>
                            <w:r w:rsidRPr="001B2C63">
                              <w:rPr>
                                <w:sz w:val="22"/>
                                <w:szCs w:val="22"/>
                              </w:rPr>
                              <w:t xml:space="preserve"> </w:t>
                            </w:r>
                          </w:p>
                          <w:p w14:paraId="6D341AA6" w14:textId="77777777" w:rsidR="005238B2" w:rsidRPr="001B2C63" w:rsidRDefault="005238B2" w:rsidP="00EB4CD5"/>
                          <w:p w14:paraId="02EF519D" w14:textId="77777777" w:rsidR="005238B2" w:rsidRPr="001B2C63" w:rsidRDefault="005238B2" w:rsidP="00EB4CD5">
                            <w:pPr>
                              <w:jc w:val="center"/>
                            </w:pPr>
                            <w:r w:rsidRPr="001B2C63">
                              <w:rPr>
                                <w:highlight w:val="yellow"/>
                              </w:rPr>
                              <w:t>Réf:</w:t>
                            </w:r>
                          </w:p>
                          <w:p w14:paraId="321A9887" w14:textId="77777777" w:rsidR="005238B2" w:rsidRPr="001B2C63" w:rsidRDefault="005238B2" w:rsidP="00EB4CD5"/>
                          <w:p w14:paraId="415A382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28269A" w14:textId="77777777" w:rsidR="005238B2" w:rsidRPr="001B2C63" w:rsidRDefault="005238B2" w:rsidP="00EB4CD5">
                            <w:pPr>
                              <w:pStyle w:val="Heading1"/>
                              <w:tabs>
                                <w:tab w:val="left" w:pos="9781"/>
                              </w:tabs>
                              <w:rPr>
                                <w:rFonts w:hint="eastAsia"/>
                                <w:sz w:val="22"/>
                                <w:szCs w:val="22"/>
                              </w:rPr>
                            </w:pPr>
                            <w:bookmarkStart w:id="249" w:name="_Toc828014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9"/>
                            <w:r w:rsidRPr="001B2C63">
                              <w:rPr>
                                <w:sz w:val="22"/>
                                <w:szCs w:val="22"/>
                              </w:rPr>
                              <w:t xml:space="preserve"> </w:t>
                            </w:r>
                          </w:p>
                          <w:p w14:paraId="485DA8E7" w14:textId="77777777" w:rsidR="005238B2" w:rsidRPr="001B2C63" w:rsidRDefault="005238B2" w:rsidP="00EB4CD5"/>
                          <w:p w14:paraId="4C258048" w14:textId="77777777" w:rsidR="005238B2" w:rsidRPr="001B2C63" w:rsidRDefault="005238B2" w:rsidP="00EB4CD5">
                            <w:pPr>
                              <w:jc w:val="center"/>
                            </w:pPr>
                            <w:r w:rsidRPr="001B2C63">
                              <w:rPr>
                                <w:highlight w:val="yellow"/>
                              </w:rPr>
                              <w:t>Réf:</w:t>
                            </w:r>
                          </w:p>
                          <w:p w14:paraId="55B7263E" w14:textId="77777777" w:rsidR="005238B2" w:rsidRPr="001B2C63" w:rsidRDefault="005238B2" w:rsidP="00EB4CD5"/>
                          <w:p w14:paraId="6E42FB6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AB47BD0" w14:textId="77777777" w:rsidR="005238B2" w:rsidRPr="001B2C63" w:rsidRDefault="005238B2" w:rsidP="00EB4CD5">
                            <w:pPr>
                              <w:pStyle w:val="Heading1"/>
                              <w:tabs>
                                <w:tab w:val="left" w:pos="9781"/>
                              </w:tabs>
                              <w:rPr>
                                <w:rFonts w:hint="eastAsia"/>
                                <w:sz w:val="22"/>
                                <w:szCs w:val="22"/>
                              </w:rPr>
                            </w:pPr>
                            <w:bookmarkStart w:id="250" w:name="_Toc8280143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50"/>
                            <w:r w:rsidRPr="001B2C63">
                              <w:rPr>
                                <w:sz w:val="22"/>
                                <w:szCs w:val="22"/>
                              </w:rPr>
                              <w:t xml:space="preserve"> </w:t>
                            </w:r>
                          </w:p>
                          <w:p w14:paraId="18FE8DBE" w14:textId="77777777" w:rsidR="005238B2" w:rsidRPr="001B2C63" w:rsidRDefault="005238B2" w:rsidP="00EB4CD5"/>
                          <w:p w14:paraId="789067D2" w14:textId="77777777" w:rsidR="005238B2" w:rsidRPr="001B2C63" w:rsidRDefault="005238B2" w:rsidP="00EB4CD5">
                            <w:pPr>
                              <w:jc w:val="center"/>
                            </w:pPr>
                            <w:r w:rsidRPr="001B2C63">
                              <w:rPr>
                                <w:highlight w:val="yellow"/>
                              </w:rPr>
                              <w:t>Réf:</w:t>
                            </w:r>
                          </w:p>
                          <w:p w14:paraId="56EBCD29" w14:textId="77777777" w:rsidR="005238B2" w:rsidRPr="001B2C63" w:rsidRDefault="005238B2" w:rsidP="00EB4CD5"/>
                          <w:p w14:paraId="2F2A911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0BCD43" w14:textId="77777777" w:rsidR="005238B2" w:rsidRPr="001B2C63" w:rsidRDefault="005238B2" w:rsidP="00EB4CD5">
                            <w:pPr>
                              <w:pStyle w:val="Heading1"/>
                              <w:tabs>
                                <w:tab w:val="left" w:pos="9781"/>
                              </w:tabs>
                              <w:rPr>
                                <w:rFonts w:hint="eastAsia"/>
                                <w:sz w:val="22"/>
                                <w:szCs w:val="22"/>
                              </w:rPr>
                            </w:pPr>
                            <w:bookmarkStart w:id="251" w:name="_Toc828014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1"/>
                            <w:r w:rsidRPr="001B2C63">
                              <w:rPr>
                                <w:sz w:val="22"/>
                                <w:szCs w:val="22"/>
                              </w:rPr>
                              <w:t xml:space="preserve"> </w:t>
                            </w:r>
                          </w:p>
                          <w:p w14:paraId="52CE2A87" w14:textId="77777777" w:rsidR="005238B2" w:rsidRPr="001B2C63" w:rsidRDefault="005238B2" w:rsidP="00EB4CD5"/>
                          <w:p w14:paraId="4A4256CF" w14:textId="77777777" w:rsidR="005238B2" w:rsidRPr="001B2C63" w:rsidRDefault="005238B2" w:rsidP="00EB4CD5">
                            <w:pPr>
                              <w:jc w:val="center"/>
                            </w:pPr>
                            <w:r w:rsidRPr="001B2C63">
                              <w:rPr>
                                <w:highlight w:val="yellow"/>
                              </w:rPr>
                              <w:t>Réf:</w:t>
                            </w:r>
                          </w:p>
                          <w:p w14:paraId="6E090DE6" w14:textId="77777777" w:rsidR="005238B2" w:rsidRPr="001B2C63" w:rsidRDefault="005238B2" w:rsidP="00EB4CD5"/>
                          <w:p w14:paraId="6C67346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532DD0" w14:textId="77777777" w:rsidR="005238B2" w:rsidRPr="001B2C63" w:rsidRDefault="005238B2" w:rsidP="00EB4CD5">
                            <w:pPr>
                              <w:pStyle w:val="Heading1"/>
                              <w:tabs>
                                <w:tab w:val="left" w:pos="9781"/>
                              </w:tabs>
                              <w:rPr>
                                <w:rFonts w:hint="eastAsia"/>
                                <w:sz w:val="22"/>
                                <w:szCs w:val="22"/>
                              </w:rPr>
                            </w:pPr>
                            <w:bookmarkStart w:id="252" w:name="_Toc8280143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2"/>
                            <w:r w:rsidRPr="001B2C63">
                              <w:rPr>
                                <w:sz w:val="22"/>
                                <w:szCs w:val="22"/>
                              </w:rPr>
                              <w:t xml:space="preserve"> </w:t>
                            </w:r>
                          </w:p>
                          <w:p w14:paraId="681153E9" w14:textId="77777777" w:rsidR="005238B2" w:rsidRPr="001B2C63" w:rsidRDefault="005238B2" w:rsidP="00EB4CD5"/>
                          <w:p w14:paraId="7BCCF931" w14:textId="77777777" w:rsidR="005238B2" w:rsidRPr="001B2C63" w:rsidRDefault="005238B2" w:rsidP="00EB4CD5">
                            <w:pPr>
                              <w:jc w:val="center"/>
                            </w:pPr>
                            <w:r w:rsidRPr="001B2C63">
                              <w:rPr>
                                <w:highlight w:val="yellow"/>
                              </w:rPr>
                              <w:t>Réf:</w:t>
                            </w:r>
                          </w:p>
                          <w:p w14:paraId="0180CE0E" w14:textId="77777777" w:rsidR="005238B2" w:rsidRPr="001B2C63" w:rsidRDefault="005238B2" w:rsidP="00EB4CD5"/>
                          <w:p w14:paraId="456DAF4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EAEA01" w14:textId="77777777" w:rsidR="005238B2" w:rsidRPr="001B2C63" w:rsidRDefault="005238B2" w:rsidP="00EB4CD5">
                            <w:pPr>
                              <w:pStyle w:val="Heading1"/>
                              <w:tabs>
                                <w:tab w:val="left" w:pos="9781"/>
                              </w:tabs>
                              <w:rPr>
                                <w:rFonts w:hint="eastAsia"/>
                                <w:sz w:val="22"/>
                                <w:szCs w:val="22"/>
                              </w:rPr>
                            </w:pPr>
                            <w:bookmarkStart w:id="253" w:name="_Toc828014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3"/>
                            <w:r w:rsidRPr="001B2C63">
                              <w:rPr>
                                <w:sz w:val="22"/>
                                <w:szCs w:val="22"/>
                              </w:rPr>
                              <w:t xml:space="preserve"> </w:t>
                            </w:r>
                          </w:p>
                          <w:p w14:paraId="1E1FDCD1" w14:textId="77777777" w:rsidR="005238B2" w:rsidRPr="001B2C63" w:rsidRDefault="005238B2" w:rsidP="00EB4CD5"/>
                          <w:p w14:paraId="4766F719" w14:textId="77777777" w:rsidR="005238B2" w:rsidRPr="001B2C63" w:rsidRDefault="005238B2" w:rsidP="00EB4CD5">
                            <w:pPr>
                              <w:jc w:val="center"/>
                            </w:pPr>
                            <w:r w:rsidRPr="001B2C63">
                              <w:rPr>
                                <w:highlight w:val="yellow"/>
                              </w:rPr>
                              <w:t>Réf:</w:t>
                            </w:r>
                          </w:p>
                          <w:p w14:paraId="54224443" w14:textId="77777777" w:rsidR="005238B2" w:rsidRPr="001B2C63" w:rsidRDefault="005238B2" w:rsidP="00EB4CD5"/>
                          <w:p w14:paraId="41A1916F"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254" w:name="_Toc8280143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54"/>
                            <w:r w:rsidRPr="001B2C63">
                              <w:rPr>
                                <w:sz w:val="22"/>
                                <w:szCs w:val="22"/>
                              </w:rPr>
                              <w:t xml:space="preserve"> </w:t>
                            </w:r>
                          </w:p>
                          <w:p w14:paraId="6E553A05" w14:textId="77777777" w:rsidR="005238B2" w:rsidRPr="001B2C63" w:rsidRDefault="005238B2" w:rsidP="00EB4CD5"/>
                          <w:p w14:paraId="569FC4D5" w14:textId="77777777" w:rsidR="005238B2" w:rsidRPr="001B2C63" w:rsidRDefault="005238B2" w:rsidP="00EB4CD5">
                            <w:pPr>
                              <w:jc w:val="center"/>
                            </w:pPr>
                            <w:r w:rsidRPr="001B2C63">
                              <w:rPr>
                                <w:highlight w:val="yellow"/>
                              </w:rPr>
                              <w:t>Réf:</w:t>
                            </w:r>
                          </w:p>
                          <w:p w14:paraId="4A4EF253" w14:textId="77777777" w:rsidR="005238B2" w:rsidRPr="001B2C63" w:rsidRDefault="005238B2" w:rsidP="00EB4CD5"/>
                          <w:p w14:paraId="51B336E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4E83E6" w14:textId="77777777" w:rsidR="005238B2" w:rsidRPr="001B2C63" w:rsidRDefault="005238B2" w:rsidP="00EB4CD5">
                            <w:pPr>
                              <w:pStyle w:val="Heading1"/>
                              <w:tabs>
                                <w:tab w:val="left" w:pos="9781"/>
                              </w:tabs>
                              <w:rPr>
                                <w:rFonts w:hint="eastAsia"/>
                                <w:sz w:val="22"/>
                                <w:szCs w:val="22"/>
                              </w:rPr>
                            </w:pPr>
                            <w:bookmarkStart w:id="255" w:name="_Toc828014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5"/>
                            <w:r w:rsidRPr="001B2C63">
                              <w:rPr>
                                <w:sz w:val="22"/>
                                <w:szCs w:val="22"/>
                              </w:rPr>
                              <w:t xml:space="preserve"> </w:t>
                            </w:r>
                          </w:p>
                          <w:p w14:paraId="5627070A" w14:textId="77777777" w:rsidR="005238B2" w:rsidRPr="001B2C63" w:rsidRDefault="005238B2" w:rsidP="00EB4CD5"/>
                          <w:p w14:paraId="3245E778" w14:textId="77777777" w:rsidR="005238B2" w:rsidRPr="001B2C63" w:rsidRDefault="005238B2" w:rsidP="00EB4CD5">
                            <w:pPr>
                              <w:jc w:val="center"/>
                            </w:pPr>
                            <w:r w:rsidRPr="001B2C63">
                              <w:rPr>
                                <w:highlight w:val="yellow"/>
                              </w:rPr>
                              <w:t>Réf:</w:t>
                            </w:r>
                          </w:p>
                          <w:p w14:paraId="3ECDC275" w14:textId="77777777" w:rsidR="005238B2" w:rsidRPr="001B2C63" w:rsidRDefault="005238B2" w:rsidP="00EB4CD5"/>
                          <w:p w14:paraId="76A9D08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B0C212" w14:textId="77777777" w:rsidR="005238B2" w:rsidRPr="001B2C63" w:rsidRDefault="005238B2" w:rsidP="00EB4CD5">
                            <w:pPr>
                              <w:pStyle w:val="Heading1"/>
                              <w:tabs>
                                <w:tab w:val="left" w:pos="9781"/>
                              </w:tabs>
                              <w:rPr>
                                <w:rFonts w:hint="eastAsia"/>
                                <w:sz w:val="22"/>
                                <w:szCs w:val="22"/>
                              </w:rPr>
                            </w:pPr>
                            <w:bookmarkStart w:id="256" w:name="_Toc8280143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6"/>
                            <w:r w:rsidRPr="001B2C63">
                              <w:rPr>
                                <w:sz w:val="22"/>
                                <w:szCs w:val="22"/>
                              </w:rPr>
                              <w:t xml:space="preserve"> </w:t>
                            </w:r>
                          </w:p>
                          <w:p w14:paraId="77122B3D" w14:textId="77777777" w:rsidR="005238B2" w:rsidRPr="001B2C63" w:rsidRDefault="005238B2" w:rsidP="00EB4CD5"/>
                          <w:p w14:paraId="0F11C95C" w14:textId="77777777" w:rsidR="005238B2" w:rsidRPr="001B2C63" w:rsidRDefault="005238B2" w:rsidP="00EB4CD5">
                            <w:pPr>
                              <w:jc w:val="center"/>
                            </w:pPr>
                            <w:r w:rsidRPr="001B2C63">
                              <w:rPr>
                                <w:highlight w:val="yellow"/>
                              </w:rPr>
                              <w:t>Réf:</w:t>
                            </w:r>
                          </w:p>
                          <w:p w14:paraId="38668E30" w14:textId="77777777" w:rsidR="005238B2" w:rsidRPr="001B2C63" w:rsidRDefault="005238B2" w:rsidP="00EB4CD5"/>
                          <w:p w14:paraId="5169910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ED2E87" w14:textId="77777777" w:rsidR="005238B2" w:rsidRPr="001B2C63" w:rsidRDefault="005238B2" w:rsidP="00EB4CD5">
                            <w:pPr>
                              <w:pStyle w:val="Heading1"/>
                              <w:tabs>
                                <w:tab w:val="left" w:pos="9781"/>
                              </w:tabs>
                              <w:rPr>
                                <w:rFonts w:hint="eastAsia"/>
                                <w:sz w:val="22"/>
                                <w:szCs w:val="22"/>
                              </w:rPr>
                            </w:pPr>
                            <w:bookmarkStart w:id="257" w:name="_Toc828014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7"/>
                            <w:r w:rsidRPr="001B2C63">
                              <w:rPr>
                                <w:sz w:val="22"/>
                                <w:szCs w:val="22"/>
                              </w:rPr>
                              <w:t xml:space="preserve"> </w:t>
                            </w:r>
                          </w:p>
                          <w:p w14:paraId="7B1ED658" w14:textId="77777777" w:rsidR="005238B2" w:rsidRPr="001B2C63" w:rsidRDefault="005238B2" w:rsidP="00EB4CD5"/>
                          <w:p w14:paraId="6911DDFC" w14:textId="77777777" w:rsidR="005238B2" w:rsidRPr="001B2C63" w:rsidRDefault="005238B2" w:rsidP="00EB4CD5">
                            <w:pPr>
                              <w:jc w:val="center"/>
                            </w:pPr>
                            <w:r w:rsidRPr="001B2C63">
                              <w:rPr>
                                <w:highlight w:val="yellow"/>
                              </w:rPr>
                              <w:t>Réf:</w:t>
                            </w:r>
                          </w:p>
                          <w:p w14:paraId="6D7DFBAA" w14:textId="77777777" w:rsidR="005238B2" w:rsidRPr="001B2C63" w:rsidRDefault="005238B2" w:rsidP="00EB4CD5"/>
                          <w:p w14:paraId="152C90E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C000B3" w14:textId="77777777" w:rsidR="005238B2" w:rsidRPr="001B2C63" w:rsidRDefault="005238B2" w:rsidP="00EB4CD5">
                            <w:pPr>
                              <w:pStyle w:val="Heading1"/>
                              <w:tabs>
                                <w:tab w:val="left" w:pos="9781"/>
                              </w:tabs>
                              <w:rPr>
                                <w:rFonts w:hint="eastAsia"/>
                                <w:sz w:val="22"/>
                                <w:szCs w:val="22"/>
                              </w:rPr>
                            </w:pPr>
                            <w:bookmarkStart w:id="258" w:name="_Toc8280144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58"/>
                            <w:r w:rsidRPr="001B2C63">
                              <w:rPr>
                                <w:sz w:val="22"/>
                                <w:szCs w:val="22"/>
                              </w:rPr>
                              <w:t xml:space="preserve"> </w:t>
                            </w:r>
                          </w:p>
                          <w:p w14:paraId="05E7CCDD" w14:textId="77777777" w:rsidR="005238B2" w:rsidRPr="001B2C63" w:rsidRDefault="005238B2" w:rsidP="00EB4CD5"/>
                          <w:p w14:paraId="28AAFB1A" w14:textId="77777777" w:rsidR="005238B2" w:rsidRPr="001B2C63" w:rsidRDefault="005238B2" w:rsidP="00EB4CD5">
                            <w:pPr>
                              <w:jc w:val="center"/>
                            </w:pPr>
                            <w:r w:rsidRPr="001B2C63">
                              <w:rPr>
                                <w:highlight w:val="yellow"/>
                              </w:rPr>
                              <w:t>Réf:</w:t>
                            </w:r>
                          </w:p>
                          <w:p w14:paraId="426FCC7E" w14:textId="77777777" w:rsidR="005238B2" w:rsidRPr="001B2C63" w:rsidRDefault="005238B2" w:rsidP="00EB4CD5"/>
                          <w:p w14:paraId="5604D28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0CFC81" w14:textId="77777777" w:rsidR="005238B2" w:rsidRPr="001B2C63" w:rsidRDefault="005238B2" w:rsidP="00EB4CD5">
                            <w:pPr>
                              <w:pStyle w:val="Heading1"/>
                              <w:tabs>
                                <w:tab w:val="left" w:pos="9781"/>
                              </w:tabs>
                              <w:rPr>
                                <w:rFonts w:hint="eastAsia"/>
                                <w:sz w:val="22"/>
                                <w:szCs w:val="22"/>
                              </w:rPr>
                            </w:pPr>
                            <w:bookmarkStart w:id="259" w:name="_Toc828014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9"/>
                            <w:r w:rsidRPr="001B2C63">
                              <w:rPr>
                                <w:sz w:val="22"/>
                                <w:szCs w:val="22"/>
                              </w:rPr>
                              <w:t xml:space="preserve"> </w:t>
                            </w:r>
                          </w:p>
                          <w:p w14:paraId="173F9F95" w14:textId="77777777" w:rsidR="005238B2" w:rsidRPr="001B2C63" w:rsidRDefault="005238B2" w:rsidP="00EB4CD5"/>
                          <w:p w14:paraId="7ED9CBE0" w14:textId="77777777" w:rsidR="005238B2" w:rsidRPr="001B2C63" w:rsidRDefault="005238B2" w:rsidP="00EB4CD5">
                            <w:pPr>
                              <w:jc w:val="center"/>
                            </w:pPr>
                            <w:r w:rsidRPr="001B2C63">
                              <w:rPr>
                                <w:highlight w:val="yellow"/>
                              </w:rPr>
                              <w:t>Réf:</w:t>
                            </w:r>
                          </w:p>
                          <w:p w14:paraId="046F4BC9" w14:textId="77777777" w:rsidR="005238B2" w:rsidRPr="001B2C63" w:rsidRDefault="005238B2" w:rsidP="00EB4CD5"/>
                          <w:p w14:paraId="3CBB17C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8C7BF1" w14:textId="77777777" w:rsidR="005238B2" w:rsidRPr="001B2C63" w:rsidRDefault="005238B2" w:rsidP="00EB4CD5">
                            <w:pPr>
                              <w:pStyle w:val="Heading1"/>
                              <w:tabs>
                                <w:tab w:val="left" w:pos="9781"/>
                              </w:tabs>
                              <w:rPr>
                                <w:rFonts w:hint="eastAsia"/>
                                <w:sz w:val="22"/>
                                <w:szCs w:val="22"/>
                              </w:rPr>
                            </w:pPr>
                            <w:bookmarkStart w:id="260" w:name="_Toc8280144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0"/>
                            <w:r w:rsidRPr="001B2C63">
                              <w:rPr>
                                <w:sz w:val="22"/>
                                <w:szCs w:val="22"/>
                              </w:rPr>
                              <w:t xml:space="preserve"> </w:t>
                            </w:r>
                          </w:p>
                          <w:p w14:paraId="587BCB67" w14:textId="77777777" w:rsidR="005238B2" w:rsidRPr="001B2C63" w:rsidRDefault="005238B2" w:rsidP="00EB4CD5"/>
                          <w:p w14:paraId="20371C31" w14:textId="77777777" w:rsidR="005238B2" w:rsidRPr="001B2C63" w:rsidRDefault="005238B2" w:rsidP="00EB4CD5">
                            <w:pPr>
                              <w:jc w:val="center"/>
                            </w:pPr>
                            <w:r w:rsidRPr="001B2C63">
                              <w:rPr>
                                <w:highlight w:val="yellow"/>
                              </w:rPr>
                              <w:t>Réf:</w:t>
                            </w:r>
                          </w:p>
                          <w:p w14:paraId="7D413B3F" w14:textId="77777777" w:rsidR="005238B2" w:rsidRPr="001B2C63" w:rsidRDefault="005238B2" w:rsidP="00EB4CD5"/>
                          <w:p w14:paraId="4A8AC99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9654AE6" w14:textId="77777777" w:rsidR="005238B2" w:rsidRPr="001B2C63" w:rsidRDefault="005238B2" w:rsidP="00EB4CD5">
                            <w:pPr>
                              <w:pStyle w:val="Heading1"/>
                              <w:tabs>
                                <w:tab w:val="left" w:pos="9781"/>
                              </w:tabs>
                              <w:rPr>
                                <w:rFonts w:hint="eastAsia"/>
                                <w:sz w:val="22"/>
                                <w:szCs w:val="22"/>
                              </w:rPr>
                            </w:pPr>
                            <w:bookmarkStart w:id="261" w:name="_Toc828014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1"/>
                            <w:r w:rsidRPr="001B2C63">
                              <w:rPr>
                                <w:sz w:val="22"/>
                                <w:szCs w:val="22"/>
                              </w:rPr>
                              <w:t xml:space="preserve"> </w:t>
                            </w:r>
                          </w:p>
                          <w:p w14:paraId="4DF7429B" w14:textId="77777777" w:rsidR="005238B2" w:rsidRPr="001B2C63" w:rsidRDefault="005238B2" w:rsidP="00EB4CD5"/>
                          <w:p w14:paraId="21C3011D" w14:textId="77777777" w:rsidR="005238B2" w:rsidRPr="001B2C63" w:rsidRDefault="005238B2" w:rsidP="00EB4CD5">
                            <w:pPr>
                              <w:jc w:val="center"/>
                            </w:pPr>
                            <w:r w:rsidRPr="001B2C63">
                              <w:rPr>
                                <w:highlight w:val="yellow"/>
                              </w:rPr>
                              <w:t>Réf:</w:t>
                            </w:r>
                          </w:p>
                          <w:p w14:paraId="510E6FFA" w14:textId="77777777" w:rsidR="005238B2" w:rsidRPr="001B2C63" w:rsidRDefault="005238B2" w:rsidP="00EB4CD5"/>
                          <w:p w14:paraId="31EABDBC"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57DAF10" w14:textId="77777777" w:rsidR="005238B2" w:rsidRPr="001B2C63" w:rsidRDefault="005238B2" w:rsidP="00EB4CD5">
                            <w:pPr>
                              <w:pStyle w:val="Heading1"/>
                              <w:tabs>
                                <w:tab w:val="left" w:pos="9781"/>
                              </w:tabs>
                              <w:rPr>
                                <w:rFonts w:hint="eastAsia"/>
                                <w:sz w:val="22"/>
                                <w:szCs w:val="22"/>
                              </w:rPr>
                            </w:pPr>
                            <w:bookmarkStart w:id="262" w:name="_Toc8280144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2"/>
                            <w:r w:rsidRPr="001B2C63">
                              <w:rPr>
                                <w:sz w:val="22"/>
                                <w:szCs w:val="22"/>
                              </w:rPr>
                              <w:t xml:space="preserve"> </w:t>
                            </w:r>
                          </w:p>
                          <w:p w14:paraId="11B1C385" w14:textId="77777777" w:rsidR="005238B2" w:rsidRPr="001B2C63" w:rsidRDefault="005238B2" w:rsidP="00EB4CD5"/>
                          <w:p w14:paraId="6BA67C76" w14:textId="77777777" w:rsidR="005238B2" w:rsidRPr="001B2C63" w:rsidRDefault="005238B2" w:rsidP="00EB4CD5">
                            <w:pPr>
                              <w:jc w:val="center"/>
                            </w:pPr>
                            <w:r w:rsidRPr="001B2C63">
                              <w:rPr>
                                <w:highlight w:val="yellow"/>
                              </w:rPr>
                              <w:t>Réf:</w:t>
                            </w:r>
                          </w:p>
                          <w:p w14:paraId="6D01AF14" w14:textId="77777777" w:rsidR="005238B2" w:rsidRPr="001B2C63" w:rsidRDefault="005238B2" w:rsidP="00EB4CD5"/>
                          <w:p w14:paraId="74A687F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3BB6972" w14:textId="77777777" w:rsidR="005238B2" w:rsidRPr="001B2C63" w:rsidRDefault="005238B2" w:rsidP="00EB4CD5">
                            <w:pPr>
                              <w:pStyle w:val="Heading1"/>
                              <w:tabs>
                                <w:tab w:val="left" w:pos="9781"/>
                              </w:tabs>
                              <w:rPr>
                                <w:rFonts w:hint="eastAsia"/>
                                <w:sz w:val="22"/>
                                <w:szCs w:val="22"/>
                              </w:rPr>
                            </w:pPr>
                            <w:bookmarkStart w:id="263" w:name="_Toc828014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3"/>
                            <w:r w:rsidRPr="001B2C63">
                              <w:rPr>
                                <w:sz w:val="22"/>
                                <w:szCs w:val="22"/>
                              </w:rPr>
                              <w:t xml:space="preserve"> </w:t>
                            </w:r>
                          </w:p>
                          <w:p w14:paraId="37C91C59" w14:textId="77777777" w:rsidR="005238B2" w:rsidRPr="001B2C63" w:rsidRDefault="005238B2" w:rsidP="00EB4CD5"/>
                          <w:p w14:paraId="39514552" w14:textId="77777777" w:rsidR="005238B2" w:rsidRPr="001B2C63" w:rsidRDefault="005238B2" w:rsidP="00EB4CD5">
                            <w:pPr>
                              <w:jc w:val="center"/>
                            </w:pPr>
                            <w:r w:rsidRPr="001B2C63">
                              <w:rPr>
                                <w:highlight w:val="yellow"/>
                              </w:rPr>
                              <w:t>Réf:</w:t>
                            </w:r>
                          </w:p>
                          <w:p w14:paraId="7DDD1D19" w14:textId="77777777" w:rsidR="005238B2" w:rsidRPr="001B2C63" w:rsidRDefault="005238B2" w:rsidP="00EB4CD5"/>
                          <w:p w14:paraId="26B23EC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1EDA9E" w14:textId="77777777" w:rsidR="005238B2" w:rsidRPr="001B2C63" w:rsidRDefault="005238B2" w:rsidP="00EB4CD5">
                            <w:pPr>
                              <w:pStyle w:val="Heading1"/>
                              <w:tabs>
                                <w:tab w:val="left" w:pos="9781"/>
                              </w:tabs>
                              <w:rPr>
                                <w:rFonts w:hint="eastAsia"/>
                                <w:sz w:val="22"/>
                                <w:szCs w:val="22"/>
                              </w:rPr>
                            </w:pPr>
                            <w:bookmarkStart w:id="264" w:name="_Toc8280144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4"/>
                            <w:r w:rsidRPr="001B2C63">
                              <w:rPr>
                                <w:sz w:val="22"/>
                                <w:szCs w:val="22"/>
                              </w:rPr>
                              <w:t xml:space="preserve"> </w:t>
                            </w:r>
                          </w:p>
                          <w:p w14:paraId="7DB5AB13" w14:textId="77777777" w:rsidR="005238B2" w:rsidRPr="001B2C63" w:rsidRDefault="005238B2" w:rsidP="00EB4CD5"/>
                          <w:p w14:paraId="3D70E346" w14:textId="77777777" w:rsidR="005238B2" w:rsidRPr="001B2C63" w:rsidRDefault="005238B2" w:rsidP="00EB4CD5">
                            <w:pPr>
                              <w:jc w:val="center"/>
                            </w:pPr>
                            <w:r w:rsidRPr="001B2C63">
                              <w:rPr>
                                <w:highlight w:val="yellow"/>
                              </w:rPr>
                              <w:t>Réf:</w:t>
                            </w:r>
                          </w:p>
                          <w:p w14:paraId="2ECBD982" w14:textId="77777777" w:rsidR="005238B2" w:rsidRPr="001B2C63" w:rsidRDefault="005238B2" w:rsidP="00EB4CD5"/>
                          <w:p w14:paraId="5D642B5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DF7DA6" w14:textId="77777777" w:rsidR="005238B2" w:rsidRPr="001B2C63" w:rsidRDefault="005238B2" w:rsidP="00EB4CD5">
                            <w:pPr>
                              <w:pStyle w:val="Heading1"/>
                              <w:tabs>
                                <w:tab w:val="left" w:pos="9781"/>
                              </w:tabs>
                              <w:rPr>
                                <w:rFonts w:hint="eastAsia"/>
                                <w:sz w:val="22"/>
                                <w:szCs w:val="22"/>
                              </w:rPr>
                            </w:pPr>
                            <w:bookmarkStart w:id="265" w:name="_Toc828014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5"/>
                            <w:r w:rsidRPr="001B2C63">
                              <w:rPr>
                                <w:sz w:val="22"/>
                                <w:szCs w:val="22"/>
                              </w:rPr>
                              <w:t xml:space="preserve"> </w:t>
                            </w:r>
                          </w:p>
                          <w:p w14:paraId="26E4295D" w14:textId="77777777" w:rsidR="005238B2" w:rsidRPr="001B2C63" w:rsidRDefault="005238B2" w:rsidP="00EB4CD5"/>
                          <w:p w14:paraId="1A13A962" w14:textId="77777777" w:rsidR="005238B2" w:rsidRPr="001B2C63" w:rsidRDefault="005238B2" w:rsidP="00EB4CD5">
                            <w:pPr>
                              <w:jc w:val="center"/>
                            </w:pPr>
                            <w:r w:rsidRPr="001B2C63">
                              <w:rPr>
                                <w:highlight w:val="yellow"/>
                              </w:rPr>
                              <w:t>Réf:</w:t>
                            </w:r>
                          </w:p>
                          <w:p w14:paraId="7F55CAD9" w14:textId="77777777" w:rsidR="005238B2" w:rsidRPr="001B2C63" w:rsidRDefault="005238B2" w:rsidP="00EB4CD5"/>
                          <w:p w14:paraId="1953D42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FFEB69B" w14:textId="77777777" w:rsidR="005238B2" w:rsidRPr="001B2C63" w:rsidRDefault="005238B2" w:rsidP="00EB4CD5">
                            <w:pPr>
                              <w:pStyle w:val="Heading1"/>
                              <w:tabs>
                                <w:tab w:val="left" w:pos="9781"/>
                              </w:tabs>
                              <w:rPr>
                                <w:rFonts w:hint="eastAsia"/>
                                <w:sz w:val="22"/>
                                <w:szCs w:val="22"/>
                              </w:rPr>
                            </w:pPr>
                            <w:bookmarkStart w:id="266" w:name="_Toc8280144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66"/>
                            <w:r w:rsidRPr="001B2C63">
                              <w:rPr>
                                <w:sz w:val="22"/>
                                <w:szCs w:val="22"/>
                              </w:rPr>
                              <w:t xml:space="preserve"> </w:t>
                            </w:r>
                          </w:p>
                          <w:p w14:paraId="29B03B5E" w14:textId="77777777" w:rsidR="005238B2" w:rsidRPr="001B2C63" w:rsidRDefault="005238B2" w:rsidP="00EB4CD5"/>
                          <w:p w14:paraId="68E23D91" w14:textId="77777777" w:rsidR="005238B2" w:rsidRPr="001B2C63" w:rsidRDefault="005238B2" w:rsidP="00EB4CD5">
                            <w:pPr>
                              <w:jc w:val="center"/>
                            </w:pPr>
                            <w:r w:rsidRPr="001B2C63">
                              <w:rPr>
                                <w:highlight w:val="yellow"/>
                              </w:rPr>
                              <w:t>Réf:</w:t>
                            </w:r>
                          </w:p>
                          <w:p w14:paraId="4A60DB43" w14:textId="77777777" w:rsidR="005238B2" w:rsidRPr="001B2C63" w:rsidRDefault="005238B2" w:rsidP="00EB4CD5"/>
                          <w:p w14:paraId="00C86F4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62041C" w14:textId="77777777" w:rsidR="005238B2" w:rsidRPr="001B2C63" w:rsidRDefault="005238B2" w:rsidP="00EB4CD5">
                            <w:pPr>
                              <w:pStyle w:val="Heading1"/>
                              <w:tabs>
                                <w:tab w:val="left" w:pos="9781"/>
                              </w:tabs>
                              <w:rPr>
                                <w:rFonts w:hint="eastAsia"/>
                                <w:sz w:val="22"/>
                                <w:szCs w:val="22"/>
                              </w:rPr>
                            </w:pPr>
                            <w:bookmarkStart w:id="267" w:name="_Toc828014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7"/>
                            <w:r w:rsidRPr="001B2C63">
                              <w:rPr>
                                <w:sz w:val="22"/>
                                <w:szCs w:val="22"/>
                              </w:rPr>
                              <w:t xml:space="preserve"> </w:t>
                            </w:r>
                          </w:p>
                          <w:p w14:paraId="5F446FAD" w14:textId="77777777" w:rsidR="005238B2" w:rsidRPr="001B2C63" w:rsidRDefault="005238B2" w:rsidP="00EB4CD5"/>
                          <w:p w14:paraId="5F7D2C74" w14:textId="77777777" w:rsidR="005238B2" w:rsidRPr="001B2C63" w:rsidRDefault="005238B2" w:rsidP="00EB4CD5">
                            <w:pPr>
                              <w:jc w:val="center"/>
                            </w:pPr>
                            <w:r w:rsidRPr="001B2C63">
                              <w:rPr>
                                <w:highlight w:val="yellow"/>
                              </w:rPr>
                              <w:t>Réf:</w:t>
                            </w:r>
                          </w:p>
                          <w:p w14:paraId="601F562D" w14:textId="77777777" w:rsidR="005238B2" w:rsidRPr="001B2C63" w:rsidRDefault="005238B2" w:rsidP="00EB4CD5"/>
                          <w:p w14:paraId="2D39D5B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EC981E3" w14:textId="77777777" w:rsidR="005238B2" w:rsidRPr="001B2C63" w:rsidRDefault="005238B2" w:rsidP="00EB4CD5">
                            <w:pPr>
                              <w:pStyle w:val="Heading1"/>
                              <w:tabs>
                                <w:tab w:val="left" w:pos="9781"/>
                              </w:tabs>
                              <w:rPr>
                                <w:rFonts w:hint="eastAsia"/>
                                <w:sz w:val="22"/>
                                <w:szCs w:val="22"/>
                              </w:rPr>
                            </w:pPr>
                            <w:bookmarkStart w:id="268" w:name="_Toc8280145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8"/>
                            <w:r w:rsidRPr="001B2C63">
                              <w:rPr>
                                <w:sz w:val="22"/>
                                <w:szCs w:val="22"/>
                              </w:rPr>
                              <w:t xml:space="preserve"> </w:t>
                            </w:r>
                          </w:p>
                          <w:p w14:paraId="3388AD38" w14:textId="77777777" w:rsidR="005238B2" w:rsidRPr="001B2C63" w:rsidRDefault="005238B2" w:rsidP="00EB4CD5"/>
                          <w:p w14:paraId="1D6A0953" w14:textId="77777777" w:rsidR="005238B2" w:rsidRPr="001B2C63" w:rsidRDefault="005238B2" w:rsidP="00EB4CD5">
                            <w:pPr>
                              <w:jc w:val="center"/>
                            </w:pPr>
                            <w:r w:rsidRPr="001B2C63">
                              <w:rPr>
                                <w:highlight w:val="yellow"/>
                              </w:rPr>
                              <w:t>Réf:</w:t>
                            </w:r>
                          </w:p>
                          <w:p w14:paraId="07F46FAD" w14:textId="77777777" w:rsidR="005238B2" w:rsidRPr="001B2C63" w:rsidRDefault="005238B2" w:rsidP="00EB4CD5"/>
                          <w:p w14:paraId="476CEE0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F37202" w14:textId="77777777" w:rsidR="005238B2" w:rsidRPr="001B2C63" w:rsidRDefault="005238B2" w:rsidP="00EB4CD5">
                            <w:pPr>
                              <w:pStyle w:val="Heading1"/>
                              <w:tabs>
                                <w:tab w:val="left" w:pos="9781"/>
                              </w:tabs>
                              <w:rPr>
                                <w:rFonts w:hint="eastAsia"/>
                                <w:sz w:val="22"/>
                                <w:szCs w:val="22"/>
                              </w:rPr>
                            </w:pPr>
                            <w:bookmarkStart w:id="269" w:name="_Toc828014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9"/>
                            <w:r w:rsidRPr="001B2C63">
                              <w:rPr>
                                <w:sz w:val="22"/>
                                <w:szCs w:val="22"/>
                              </w:rPr>
                              <w:t xml:space="preserve"> </w:t>
                            </w:r>
                          </w:p>
                          <w:p w14:paraId="6E6981CD" w14:textId="77777777" w:rsidR="005238B2" w:rsidRPr="001B2C63" w:rsidRDefault="005238B2" w:rsidP="00EB4CD5"/>
                          <w:p w14:paraId="60A595D3" w14:textId="77777777" w:rsidR="005238B2" w:rsidRPr="00B73BFD" w:rsidRDefault="005238B2" w:rsidP="00EB4CD5">
                            <w:pPr>
                              <w:jc w:val="center"/>
                            </w:pPr>
                            <w:r w:rsidRPr="00B73BFD">
                              <w:rPr>
                                <w:highlight w:val="yellow"/>
                              </w:rPr>
                              <w:t>Réf:</w:t>
                            </w:r>
                          </w:p>
                          <w:p w14:paraId="4B719F56" w14:textId="77777777" w:rsidR="005238B2" w:rsidRPr="00B73BFD" w:rsidRDefault="005238B2" w:rsidP="00EB4CD5"/>
                          <w:p w14:paraId="60FA7E5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4CE5A47" w14:textId="77777777" w:rsidR="005238B2" w:rsidRPr="001B2C63" w:rsidRDefault="005238B2" w:rsidP="00EB4CD5">
                            <w:pPr>
                              <w:pStyle w:val="Heading1"/>
                              <w:tabs>
                                <w:tab w:val="left" w:pos="9781"/>
                              </w:tabs>
                              <w:rPr>
                                <w:rFonts w:hint="eastAsia"/>
                                <w:sz w:val="22"/>
                                <w:szCs w:val="22"/>
                              </w:rPr>
                            </w:pPr>
                            <w:bookmarkStart w:id="270" w:name="_Toc82801452"/>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270"/>
                            <w:r w:rsidRPr="001B2C63">
                              <w:rPr>
                                <w:sz w:val="22"/>
                                <w:szCs w:val="22"/>
                              </w:rPr>
                              <w:t xml:space="preserve"> </w:t>
                            </w:r>
                          </w:p>
                          <w:p w14:paraId="7B6A1AE0" w14:textId="77777777" w:rsidR="005238B2" w:rsidRPr="001B2C63" w:rsidRDefault="005238B2" w:rsidP="00EB4CD5"/>
                          <w:p w14:paraId="3095EF59"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030BF96F" w14:textId="77777777" w:rsidR="005238B2" w:rsidRPr="001B2C63" w:rsidRDefault="005238B2" w:rsidP="00EB4CD5"/>
                          <w:p w14:paraId="7D6CD17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ACC0A3" w14:textId="77777777" w:rsidR="005238B2" w:rsidRPr="001B2C63" w:rsidRDefault="005238B2" w:rsidP="00EB4CD5">
                            <w:pPr>
                              <w:pStyle w:val="Heading1"/>
                              <w:tabs>
                                <w:tab w:val="left" w:pos="9781"/>
                              </w:tabs>
                              <w:rPr>
                                <w:rFonts w:hint="eastAsia"/>
                                <w:sz w:val="22"/>
                                <w:szCs w:val="22"/>
                              </w:rPr>
                            </w:pPr>
                            <w:bookmarkStart w:id="271" w:name="_Toc828014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1"/>
                            <w:r w:rsidRPr="001B2C63">
                              <w:rPr>
                                <w:sz w:val="22"/>
                                <w:szCs w:val="22"/>
                              </w:rPr>
                              <w:t xml:space="preserve"> </w:t>
                            </w:r>
                          </w:p>
                          <w:p w14:paraId="4867081A" w14:textId="77777777" w:rsidR="005238B2" w:rsidRPr="001B2C63" w:rsidRDefault="005238B2" w:rsidP="00EB4CD5"/>
                          <w:p w14:paraId="33AEB3F3" w14:textId="77777777" w:rsidR="005238B2" w:rsidRPr="001B2C63" w:rsidRDefault="005238B2" w:rsidP="00EB4CD5">
                            <w:pPr>
                              <w:jc w:val="center"/>
                            </w:pPr>
                            <w:r w:rsidRPr="001B2C63">
                              <w:rPr>
                                <w:highlight w:val="yellow"/>
                              </w:rPr>
                              <w:t>Réf:</w:t>
                            </w:r>
                          </w:p>
                          <w:p w14:paraId="503A3756" w14:textId="77777777" w:rsidR="005238B2" w:rsidRPr="001B2C63" w:rsidRDefault="005238B2" w:rsidP="00EB4CD5"/>
                          <w:p w14:paraId="6469B1B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5D37A4B" w14:textId="77777777" w:rsidR="005238B2" w:rsidRPr="001B2C63" w:rsidRDefault="005238B2" w:rsidP="00EB4CD5">
                            <w:pPr>
                              <w:pStyle w:val="Heading1"/>
                              <w:tabs>
                                <w:tab w:val="left" w:pos="9781"/>
                              </w:tabs>
                              <w:rPr>
                                <w:rFonts w:hint="eastAsia"/>
                                <w:sz w:val="22"/>
                                <w:szCs w:val="22"/>
                              </w:rPr>
                            </w:pPr>
                            <w:bookmarkStart w:id="272" w:name="_Toc8280145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2"/>
                            <w:r w:rsidRPr="001B2C63">
                              <w:rPr>
                                <w:sz w:val="22"/>
                                <w:szCs w:val="22"/>
                              </w:rPr>
                              <w:t xml:space="preserve"> </w:t>
                            </w:r>
                          </w:p>
                          <w:p w14:paraId="5D076DA7" w14:textId="77777777" w:rsidR="005238B2" w:rsidRPr="001B2C63" w:rsidRDefault="005238B2" w:rsidP="00EB4CD5"/>
                          <w:p w14:paraId="01069AC8" w14:textId="77777777" w:rsidR="005238B2" w:rsidRPr="001B2C63" w:rsidRDefault="005238B2" w:rsidP="00EB4CD5">
                            <w:pPr>
                              <w:jc w:val="center"/>
                            </w:pPr>
                            <w:r w:rsidRPr="001B2C63">
                              <w:rPr>
                                <w:highlight w:val="yellow"/>
                              </w:rPr>
                              <w:t>Réf:</w:t>
                            </w:r>
                          </w:p>
                          <w:p w14:paraId="756C887A" w14:textId="77777777" w:rsidR="005238B2" w:rsidRPr="001B2C63" w:rsidRDefault="005238B2" w:rsidP="00EB4CD5"/>
                          <w:p w14:paraId="5FBC956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BC50C8" w14:textId="77777777" w:rsidR="005238B2" w:rsidRPr="001B2C63" w:rsidRDefault="005238B2" w:rsidP="00EB4CD5">
                            <w:pPr>
                              <w:pStyle w:val="Heading1"/>
                              <w:tabs>
                                <w:tab w:val="left" w:pos="9781"/>
                              </w:tabs>
                              <w:rPr>
                                <w:rFonts w:hint="eastAsia"/>
                                <w:sz w:val="22"/>
                                <w:szCs w:val="22"/>
                              </w:rPr>
                            </w:pPr>
                            <w:bookmarkStart w:id="273" w:name="_Toc828014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3"/>
                            <w:r w:rsidRPr="001B2C63">
                              <w:rPr>
                                <w:sz w:val="22"/>
                                <w:szCs w:val="22"/>
                              </w:rPr>
                              <w:t xml:space="preserve"> </w:t>
                            </w:r>
                          </w:p>
                          <w:p w14:paraId="3373E39F" w14:textId="77777777" w:rsidR="005238B2" w:rsidRPr="001B2C63" w:rsidRDefault="005238B2" w:rsidP="00EB4CD5"/>
                          <w:p w14:paraId="7FF011DD" w14:textId="77777777" w:rsidR="005238B2" w:rsidRPr="001B2C63" w:rsidRDefault="005238B2" w:rsidP="00EB4CD5">
                            <w:pPr>
                              <w:jc w:val="center"/>
                            </w:pPr>
                            <w:r w:rsidRPr="001B2C63">
                              <w:rPr>
                                <w:highlight w:val="yellow"/>
                              </w:rPr>
                              <w:t>Réf:</w:t>
                            </w:r>
                          </w:p>
                          <w:p w14:paraId="37EA59F3" w14:textId="77777777" w:rsidR="005238B2" w:rsidRPr="001B2C63" w:rsidRDefault="005238B2" w:rsidP="00EB4CD5"/>
                          <w:p w14:paraId="3489932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DDEFEB" w14:textId="77777777" w:rsidR="005238B2" w:rsidRPr="001B2C63" w:rsidRDefault="005238B2" w:rsidP="00EB4CD5">
                            <w:pPr>
                              <w:pStyle w:val="Heading1"/>
                              <w:tabs>
                                <w:tab w:val="left" w:pos="9781"/>
                              </w:tabs>
                              <w:rPr>
                                <w:rFonts w:hint="eastAsia"/>
                                <w:sz w:val="22"/>
                                <w:szCs w:val="22"/>
                              </w:rPr>
                            </w:pPr>
                            <w:bookmarkStart w:id="274" w:name="_Toc8280145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74"/>
                            <w:r w:rsidRPr="001B2C63">
                              <w:rPr>
                                <w:sz w:val="22"/>
                                <w:szCs w:val="22"/>
                              </w:rPr>
                              <w:t xml:space="preserve"> </w:t>
                            </w:r>
                          </w:p>
                          <w:p w14:paraId="0949D42E" w14:textId="77777777" w:rsidR="005238B2" w:rsidRPr="001B2C63" w:rsidRDefault="005238B2" w:rsidP="00EB4CD5"/>
                          <w:p w14:paraId="705D98F6" w14:textId="77777777" w:rsidR="005238B2" w:rsidRPr="001B2C63" w:rsidRDefault="005238B2" w:rsidP="00EB4CD5">
                            <w:pPr>
                              <w:jc w:val="center"/>
                            </w:pPr>
                            <w:r w:rsidRPr="001B2C63">
                              <w:rPr>
                                <w:highlight w:val="yellow"/>
                              </w:rPr>
                              <w:t>Réf:</w:t>
                            </w:r>
                          </w:p>
                          <w:p w14:paraId="51C214AB" w14:textId="77777777" w:rsidR="005238B2" w:rsidRPr="001B2C63" w:rsidRDefault="005238B2" w:rsidP="00EB4CD5"/>
                          <w:p w14:paraId="1D9FD55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7C82FB1" w14:textId="77777777" w:rsidR="005238B2" w:rsidRPr="001B2C63" w:rsidRDefault="005238B2" w:rsidP="00EB4CD5">
                            <w:pPr>
                              <w:pStyle w:val="Heading1"/>
                              <w:tabs>
                                <w:tab w:val="left" w:pos="9781"/>
                              </w:tabs>
                              <w:rPr>
                                <w:rFonts w:hint="eastAsia"/>
                                <w:sz w:val="22"/>
                                <w:szCs w:val="22"/>
                              </w:rPr>
                            </w:pPr>
                            <w:bookmarkStart w:id="275" w:name="_Toc828014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5"/>
                            <w:r w:rsidRPr="001B2C63">
                              <w:rPr>
                                <w:sz w:val="22"/>
                                <w:szCs w:val="22"/>
                              </w:rPr>
                              <w:t xml:space="preserve"> </w:t>
                            </w:r>
                          </w:p>
                          <w:p w14:paraId="75DA5EE8" w14:textId="77777777" w:rsidR="005238B2" w:rsidRPr="001B2C63" w:rsidRDefault="005238B2" w:rsidP="00EB4CD5"/>
                          <w:p w14:paraId="5577E0AB" w14:textId="77777777" w:rsidR="005238B2" w:rsidRPr="001B2C63" w:rsidRDefault="005238B2" w:rsidP="00EB4CD5">
                            <w:pPr>
                              <w:jc w:val="center"/>
                            </w:pPr>
                            <w:r w:rsidRPr="001B2C63">
                              <w:rPr>
                                <w:highlight w:val="yellow"/>
                              </w:rPr>
                              <w:t>Réf:</w:t>
                            </w:r>
                          </w:p>
                          <w:p w14:paraId="72F2D9A8" w14:textId="77777777" w:rsidR="005238B2" w:rsidRPr="001B2C63" w:rsidRDefault="005238B2" w:rsidP="00EB4CD5"/>
                          <w:p w14:paraId="6995048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DCA59D" w14:textId="77777777" w:rsidR="005238B2" w:rsidRPr="001B2C63" w:rsidRDefault="005238B2" w:rsidP="00EB4CD5">
                            <w:pPr>
                              <w:pStyle w:val="Heading1"/>
                              <w:tabs>
                                <w:tab w:val="left" w:pos="9781"/>
                              </w:tabs>
                              <w:rPr>
                                <w:rFonts w:hint="eastAsia"/>
                                <w:sz w:val="22"/>
                                <w:szCs w:val="22"/>
                              </w:rPr>
                            </w:pPr>
                            <w:bookmarkStart w:id="276" w:name="_Toc8280145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6"/>
                            <w:r w:rsidRPr="001B2C63">
                              <w:rPr>
                                <w:sz w:val="22"/>
                                <w:szCs w:val="22"/>
                              </w:rPr>
                              <w:t xml:space="preserve"> </w:t>
                            </w:r>
                          </w:p>
                          <w:p w14:paraId="6FCA2C55" w14:textId="77777777" w:rsidR="005238B2" w:rsidRPr="001B2C63" w:rsidRDefault="005238B2" w:rsidP="00EB4CD5"/>
                          <w:p w14:paraId="3A13B0D7" w14:textId="77777777" w:rsidR="005238B2" w:rsidRPr="001B2C63" w:rsidRDefault="005238B2" w:rsidP="00EB4CD5">
                            <w:pPr>
                              <w:jc w:val="center"/>
                            </w:pPr>
                            <w:r w:rsidRPr="001B2C63">
                              <w:rPr>
                                <w:highlight w:val="yellow"/>
                              </w:rPr>
                              <w:t>Réf:</w:t>
                            </w:r>
                          </w:p>
                          <w:p w14:paraId="2073FA9B" w14:textId="77777777" w:rsidR="005238B2" w:rsidRPr="001B2C63" w:rsidRDefault="005238B2" w:rsidP="00EB4CD5"/>
                          <w:p w14:paraId="1C61BF4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CF33498" w14:textId="77777777" w:rsidR="005238B2" w:rsidRPr="001B2C63" w:rsidRDefault="005238B2" w:rsidP="00EB4CD5">
                            <w:pPr>
                              <w:pStyle w:val="Heading1"/>
                              <w:tabs>
                                <w:tab w:val="left" w:pos="9781"/>
                              </w:tabs>
                              <w:rPr>
                                <w:rFonts w:hint="eastAsia"/>
                                <w:sz w:val="22"/>
                                <w:szCs w:val="22"/>
                              </w:rPr>
                            </w:pPr>
                            <w:bookmarkStart w:id="277" w:name="_Toc828014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7"/>
                            <w:r w:rsidRPr="001B2C63">
                              <w:rPr>
                                <w:sz w:val="22"/>
                                <w:szCs w:val="22"/>
                              </w:rPr>
                              <w:t xml:space="preserve"> </w:t>
                            </w:r>
                          </w:p>
                          <w:p w14:paraId="4935A175" w14:textId="77777777" w:rsidR="005238B2" w:rsidRPr="001B2C63" w:rsidRDefault="005238B2" w:rsidP="00EB4CD5"/>
                          <w:p w14:paraId="297FD142" w14:textId="77777777" w:rsidR="005238B2" w:rsidRPr="001B2C63" w:rsidRDefault="005238B2" w:rsidP="00EB4CD5">
                            <w:pPr>
                              <w:jc w:val="center"/>
                            </w:pPr>
                            <w:r w:rsidRPr="001B2C63">
                              <w:rPr>
                                <w:highlight w:val="yellow"/>
                              </w:rPr>
                              <w:t>Réf:</w:t>
                            </w:r>
                          </w:p>
                          <w:p w14:paraId="278B9CF5" w14:textId="77777777" w:rsidR="005238B2" w:rsidRPr="001B2C63" w:rsidRDefault="005238B2" w:rsidP="00EB4CD5"/>
                          <w:p w14:paraId="32111D86"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5A67233" w14:textId="77777777" w:rsidR="005238B2" w:rsidRPr="001B2C63" w:rsidRDefault="005238B2" w:rsidP="00EB4CD5">
                            <w:pPr>
                              <w:pStyle w:val="Heading1"/>
                              <w:tabs>
                                <w:tab w:val="left" w:pos="9781"/>
                              </w:tabs>
                              <w:rPr>
                                <w:rFonts w:hint="eastAsia"/>
                                <w:sz w:val="22"/>
                                <w:szCs w:val="22"/>
                              </w:rPr>
                            </w:pPr>
                            <w:bookmarkStart w:id="278" w:name="_Toc8280146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8"/>
                            <w:r w:rsidRPr="001B2C63">
                              <w:rPr>
                                <w:sz w:val="22"/>
                                <w:szCs w:val="22"/>
                              </w:rPr>
                              <w:t xml:space="preserve"> </w:t>
                            </w:r>
                          </w:p>
                          <w:p w14:paraId="6D77E42B" w14:textId="77777777" w:rsidR="005238B2" w:rsidRPr="001B2C63" w:rsidRDefault="005238B2" w:rsidP="00EB4CD5"/>
                          <w:p w14:paraId="2B793710" w14:textId="77777777" w:rsidR="005238B2" w:rsidRPr="001B2C63" w:rsidRDefault="005238B2" w:rsidP="00EB4CD5">
                            <w:pPr>
                              <w:jc w:val="center"/>
                            </w:pPr>
                            <w:r w:rsidRPr="001B2C63">
                              <w:rPr>
                                <w:highlight w:val="yellow"/>
                              </w:rPr>
                              <w:t>Réf:</w:t>
                            </w:r>
                          </w:p>
                          <w:p w14:paraId="64423AF3" w14:textId="77777777" w:rsidR="005238B2" w:rsidRPr="001B2C63" w:rsidRDefault="005238B2" w:rsidP="00EB4CD5"/>
                          <w:p w14:paraId="5BDC69D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D48C8F" w14:textId="77777777" w:rsidR="005238B2" w:rsidRPr="001B2C63" w:rsidRDefault="005238B2" w:rsidP="00EB4CD5">
                            <w:pPr>
                              <w:pStyle w:val="Heading1"/>
                              <w:tabs>
                                <w:tab w:val="left" w:pos="9781"/>
                              </w:tabs>
                              <w:rPr>
                                <w:rFonts w:hint="eastAsia"/>
                                <w:sz w:val="22"/>
                                <w:szCs w:val="22"/>
                              </w:rPr>
                            </w:pPr>
                            <w:bookmarkStart w:id="279" w:name="_Toc828014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9"/>
                            <w:r w:rsidRPr="001B2C63">
                              <w:rPr>
                                <w:sz w:val="22"/>
                                <w:szCs w:val="22"/>
                              </w:rPr>
                              <w:t xml:space="preserve"> </w:t>
                            </w:r>
                          </w:p>
                          <w:p w14:paraId="422119AC" w14:textId="77777777" w:rsidR="005238B2" w:rsidRPr="001B2C63" w:rsidRDefault="005238B2" w:rsidP="00EB4CD5"/>
                          <w:p w14:paraId="0AE2BF84" w14:textId="77777777" w:rsidR="005238B2" w:rsidRPr="001B2C63" w:rsidRDefault="005238B2" w:rsidP="00EB4CD5">
                            <w:pPr>
                              <w:jc w:val="center"/>
                            </w:pPr>
                            <w:r w:rsidRPr="001B2C63">
                              <w:rPr>
                                <w:highlight w:val="yellow"/>
                              </w:rPr>
                              <w:t>Réf:</w:t>
                            </w:r>
                          </w:p>
                          <w:p w14:paraId="37D9F13D" w14:textId="77777777" w:rsidR="005238B2" w:rsidRPr="001B2C63" w:rsidRDefault="005238B2" w:rsidP="00EB4CD5"/>
                          <w:p w14:paraId="3F08732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23739CC" w14:textId="77777777" w:rsidR="005238B2" w:rsidRPr="001B2C63" w:rsidRDefault="005238B2" w:rsidP="00EB4CD5">
                            <w:pPr>
                              <w:pStyle w:val="Heading1"/>
                              <w:tabs>
                                <w:tab w:val="left" w:pos="9781"/>
                              </w:tabs>
                              <w:rPr>
                                <w:rFonts w:hint="eastAsia"/>
                                <w:sz w:val="22"/>
                                <w:szCs w:val="22"/>
                              </w:rPr>
                            </w:pPr>
                            <w:bookmarkStart w:id="280" w:name="_Toc8280146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0"/>
                            <w:r w:rsidRPr="001B2C63">
                              <w:rPr>
                                <w:sz w:val="22"/>
                                <w:szCs w:val="22"/>
                              </w:rPr>
                              <w:t xml:space="preserve"> </w:t>
                            </w:r>
                          </w:p>
                          <w:p w14:paraId="5BB126A4" w14:textId="77777777" w:rsidR="005238B2" w:rsidRPr="001B2C63" w:rsidRDefault="005238B2" w:rsidP="00EB4CD5"/>
                          <w:p w14:paraId="3624521F" w14:textId="77777777" w:rsidR="005238B2" w:rsidRPr="001B2C63" w:rsidRDefault="005238B2" w:rsidP="00EB4CD5">
                            <w:pPr>
                              <w:jc w:val="center"/>
                            </w:pPr>
                            <w:r w:rsidRPr="001B2C63">
                              <w:rPr>
                                <w:highlight w:val="yellow"/>
                              </w:rPr>
                              <w:t>Réf:</w:t>
                            </w:r>
                          </w:p>
                          <w:p w14:paraId="2A6F425C" w14:textId="77777777" w:rsidR="005238B2" w:rsidRPr="001B2C63" w:rsidRDefault="005238B2" w:rsidP="00EB4CD5"/>
                          <w:p w14:paraId="095187C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7D1EA22" w14:textId="77777777" w:rsidR="005238B2" w:rsidRPr="001B2C63" w:rsidRDefault="005238B2" w:rsidP="00EB4CD5">
                            <w:pPr>
                              <w:pStyle w:val="Heading1"/>
                              <w:tabs>
                                <w:tab w:val="left" w:pos="9781"/>
                              </w:tabs>
                              <w:rPr>
                                <w:rFonts w:hint="eastAsia"/>
                                <w:sz w:val="22"/>
                                <w:szCs w:val="22"/>
                              </w:rPr>
                            </w:pPr>
                            <w:bookmarkStart w:id="281" w:name="_Toc828014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1"/>
                            <w:r w:rsidRPr="001B2C63">
                              <w:rPr>
                                <w:sz w:val="22"/>
                                <w:szCs w:val="22"/>
                              </w:rPr>
                              <w:t xml:space="preserve"> </w:t>
                            </w:r>
                          </w:p>
                          <w:p w14:paraId="6B0FC6DB" w14:textId="77777777" w:rsidR="005238B2" w:rsidRPr="001B2C63" w:rsidRDefault="005238B2" w:rsidP="00EB4CD5"/>
                          <w:p w14:paraId="574CBBB7" w14:textId="77777777" w:rsidR="005238B2" w:rsidRPr="001B2C63" w:rsidRDefault="005238B2" w:rsidP="00EB4CD5">
                            <w:pPr>
                              <w:jc w:val="center"/>
                            </w:pPr>
                            <w:r w:rsidRPr="001B2C63">
                              <w:rPr>
                                <w:highlight w:val="yellow"/>
                              </w:rPr>
                              <w:t>Réf:</w:t>
                            </w:r>
                          </w:p>
                          <w:p w14:paraId="35CA3492" w14:textId="77777777" w:rsidR="005238B2" w:rsidRPr="001B2C63" w:rsidRDefault="005238B2" w:rsidP="00EB4CD5"/>
                          <w:p w14:paraId="294F9DC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63D159" w14:textId="77777777" w:rsidR="005238B2" w:rsidRPr="001B2C63" w:rsidRDefault="005238B2" w:rsidP="00EB4CD5">
                            <w:pPr>
                              <w:pStyle w:val="Heading1"/>
                              <w:tabs>
                                <w:tab w:val="left" w:pos="9781"/>
                              </w:tabs>
                              <w:rPr>
                                <w:rFonts w:hint="eastAsia"/>
                                <w:sz w:val="22"/>
                                <w:szCs w:val="22"/>
                              </w:rPr>
                            </w:pPr>
                            <w:bookmarkStart w:id="282" w:name="_Toc8280146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82"/>
                            <w:r w:rsidRPr="001B2C63">
                              <w:rPr>
                                <w:sz w:val="22"/>
                                <w:szCs w:val="22"/>
                              </w:rPr>
                              <w:t xml:space="preserve"> </w:t>
                            </w:r>
                          </w:p>
                          <w:p w14:paraId="0663342E" w14:textId="77777777" w:rsidR="005238B2" w:rsidRPr="001B2C63" w:rsidRDefault="005238B2" w:rsidP="00EB4CD5"/>
                          <w:p w14:paraId="26D56B1B" w14:textId="77777777" w:rsidR="005238B2" w:rsidRPr="001B2C63" w:rsidRDefault="005238B2" w:rsidP="00EB4CD5">
                            <w:pPr>
                              <w:jc w:val="center"/>
                            </w:pPr>
                            <w:r w:rsidRPr="001B2C63">
                              <w:rPr>
                                <w:highlight w:val="yellow"/>
                              </w:rPr>
                              <w:t>Réf:</w:t>
                            </w:r>
                          </w:p>
                          <w:p w14:paraId="647AAC98" w14:textId="77777777" w:rsidR="005238B2" w:rsidRPr="001B2C63" w:rsidRDefault="005238B2" w:rsidP="00EB4CD5"/>
                          <w:p w14:paraId="513C2F7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F6BA4F" w14:textId="77777777" w:rsidR="005238B2" w:rsidRPr="001B2C63" w:rsidRDefault="005238B2" w:rsidP="00EB4CD5">
                            <w:pPr>
                              <w:pStyle w:val="Heading1"/>
                              <w:tabs>
                                <w:tab w:val="left" w:pos="9781"/>
                              </w:tabs>
                              <w:rPr>
                                <w:rFonts w:hint="eastAsia"/>
                                <w:sz w:val="22"/>
                                <w:szCs w:val="22"/>
                              </w:rPr>
                            </w:pPr>
                            <w:bookmarkStart w:id="283" w:name="_Toc828014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3"/>
                            <w:r w:rsidRPr="001B2C63">
                              <w:rPr>
                                <w:sz w:val="22"/>
                                <w:szCs w:val="22"/>
                              </w:rPr>
                              <w:t xml:space="preserve"> </w:t>
                            </w:r>
                          </w:p>
                          <w:p w14:paraId="705631C0" w14:textId="77777777" w:rsidR="005238B2" w:rsidRPr="001B2C63" w:rsidRDefault="005238B2" w:rsidP="00EB4CD5"/>
                          <w:p w14:paraId="35BF96C6" w14:textId="77777777" w:rsidR="005238B2" w:rsidRPr="001B2C63" w:rsidRDefault="005238B2" w:rsidP="00EB4CD5">
                            <w:pPr>
                              <w:jc w:val="center"/>
                            </w:pPr>
                            <w:r w:rsidRPr="001B2C63">
                              <w:rPr>
                                <w:highlight w:val="yellow"/>
                              </w:rPr>
                              <w:t>Réf:</w:t>
                            </w:r>
                          </w:p>
                          <w:p w14:paraId="120805DF" w14:textId="77777777" w:rsidR="005238B2" w:rsidRPr="001B2C63" w:rsidRDefault="005238B2" w:rsidP="00EB4CD5"/>
                          <w:p w14:paraId="58D5EA9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96887E" w14:textId="77777777" w:rsidR="005238B2" w:rsidRPr="001B2C63" w:rsidRDefault="005238B2" w:rsidP="00EB4CD5">
                            <w:pPr>
                              <w:pStyle w:val="Heading1"/>
                              <w:tabs>
                                <w:tab w:val="left" w:pos="9781"/>
                              </w:tabs>
                              <w:rPr>
                                <w:rFonts w:hint="eastAsia"/>
                                <w:sz w:val="22"/>
                                <w:szCs w:val="22"/>
                              </w:rPr>
                            </w:pPr>
                            <w:bookmarkStart w:id="284" w:name="_Toc8280146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4"/>
                            <w:r w:rsidRPr="001B2C63">
                              <w:rPr>
                                <w:sz w:val="22"/>
                                <w:szCs w:val="22"/>
                              </w:rPr>
                              <w:t xml:space="preserve"> </w:t>
                            </w:r>
                          </w:p>
                          <w:p w14:paraId="26FEFC21" w14:textId="77777777" w:rsidR="005238B2" w:rsidRPr="001B2C63" w:rsidRDefault="005238B2" w:rsidP="00EB4CD5"/>
                          <w:p w14:paraId="1F1B33DD" w14:textId="77777777" w:rsidR="005238B2" w:rsidRPr="001B2C63" w:rsidRDefault="005238B2" w:rsidP="00EB4CD5">
                            <w:pPr>
                              <w:jc w:val="center"/>
                            </w:pPr>
                            <w:r w:rsidRPr="001B2C63">
                              <w:rPr>
                                <w:highlight w:val="yellow"/>
                              </w:rPr>
                              <w:t>Réf:</w:t>
                            </w:r>
                          </w:p>
                          <w:p w14:paraId="71A16FC3" w14:textId="77777777" w:rsidR="005238B2" w:rsidRPr="001B2C63" w:rsidRDefault="005238B2" w:rsidP="00EB4CD5"/>
                          <w:p w14:paraId="59497AC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F9317C" w14:textId="77777777" w:rsidR="005238B2" w:rsidRPr="001B2C63" w:rsidRDefault="005238B2" w:rsidP="00EB4CD5">
                            <w:pPr>
                              <w:pStyle w:val="Heading1"/>
                              <w:tabs>
                                <w:tab w:val="left" w:pos="9781"/>
                              </w:tabs>
                              <w:rPr>
                                <w:rFonts w:hint="eastAsia"/>
                                <w:sz w:val="22"/>
                                <w:szCs w:val="22"/>
                              </w:rPr>
                            </w:pPr>
                            <w:bookmarkStart w:id="285" w:name="_Toc828014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5"/>
                            <w:r w:rsidRPr="001B2C63">
                              <w:rPr>
                                <w:sz w:val="22"/>
                                <w:szCs w:val="22"/>
                              </w:rPr>
                              <w:t xml:space="preserve"> </w:t>
                            </w:r>
                          </w:p>
                          <w:p w14:paraId="5CEC5D87" w14:textId="77777777" w:rsidR="005238B2" w:rsidRPr="001B2C63" w:rsidRDefault="005238B2" w:rsidP="00EB4CD5"/>
                          <w:p w14:paraId="72CCEB11" w14:textId="77777777" w:rsidR="005238B2" w:rsidRPr="001B2C63" w:rsidRDefault="005238B2" w:rsidP="00EB4CD5">
                            <w:pPr>
                              <w:jc w:val="center"/>
                            </w:pPr>
                            <w:r w:rsidRPr="001B2C63">
                              <w:rPr>
                                <w:highlight w:val="yellow"/>
                              </w:rPr>
                              <w:t>Réf:</w:t>
                            </w:r>
                          </w:p>
                          <w:p w14:paraId="3A62E203" w14:textId="77777777" w:rsidR="005238B2" w:rsidRPr="001B2C63" w:rsidRDefault="005238B2" w:rsidP="00EB4CD5"/>
                          <w:p w14:paraId="7E856A39"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286" w:name="_Toc8280146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86"/>
                            <w:r w:rsidRPr="001B2C63">
                              <w:rPr>
                                <w:sz w:val="22"/>
                                <w:szCs w:val="22"/>
                              </w:rPr>
                              <w:t xml:space="preserve"> </w:t>
                            </w:r>
                          </w:p>
                          <w:p w14:paraId="5F490471" w14:textId="77777777" w:rsidR="005238B2" w:rsidRPr="001B2C63" w:rsidRDefault="005238B2" w:rsidP="00EB4CD5"/>
                          <w:p w14:paraId="0F3C4715" w14:textId="77777777" w:rsidR="005238B2" w:rsidRPr="001B2C63" w:rsidRDefault="005238B2" w:rsidP="00EB4CD5">
                            <w:pPr>
                              <w:jc w:val="center"/>
                            </w:pPr>
                            <w:r w:rsidRPr="001B2C63">
                              <w:rPr>
                                <w:highlight w:val="yellow"/>
                              </w:rPr>
                              <w:t>Réf:</w:t>
                            </w:r>
                          </w:p>
                          <w:p w14:paraId="167FB6EA" w14:textId="77777777" w:rsidR="005238B2" w:rsidRPr="001B2C63" w:rsidRDefault="005238B2" w:rsidP="00EB4CD5"/>
                          <w:p w14:paraId="3C98F10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6327A1" w14:textId="77777777" w:rsidR="005238B2" w:rsidRPr="001B2C63" w:rsidRDefault="005238B2" w:rsidP="00EB4CD5">
                            <w:pPr>
                              <w:pStyle w:val="Heading1"/>
                              <w:tabs>
                                <w:tab w:val="left" w:pos="9781"/>
                              </w:tabs>
                              <w:rPr>
                                <w:rFonts w:hint="eastAsia"/>
                                <w:sz w:val="22"/>
                                <w:szCs w:val="22"/>
                              </w:rPr>
                            </w:pPr>
                            <w:bookmarkStart w:id="287" w:name="_Toc828014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7"/>
                            <w:r w:rsidRPr="001B2C63">
                              <w:rPr>
                                <w:sz w:val="22"/>
                                <w:szCs w:val="22"/>
                              </w:rPr>
                              <w:t xml:space="preserve"> </w:t>
                            </w:r>
                          </w:p>
                          <w:p w14:paraId="40F42B06" w14:textId="77777777" w:rsidR="005238B2" w:rsidRPr="001B2C63" w:rsidRDefault="005238B2" w:rsidP="00EB4CD5"/>
                          <w:p w14:paraId="72234F5B" w14:textId="77777777" w:rsidR="005238B2" w:rsidRPr="001B2C63" w:rsidRDefault="005238B2" w:rsidP="00EB4CD5">
                            <w:pPr>
                              <w:jc w:val="center"/>
                            </w:pPr>
                            <w:r w:rsidRPr="001B2C63">
                              <w:rPr>
                                <w:highlight w:val="yellow"/>
                              </w:rPr>
                              <w:t>Réf:</w:t>
                            </w:r>
                          </w:p>
                          <w:p w14:paraId="4FA84F84" w14:textId="77777777" w:rsidR="005238B2" w:rsidRPr="001B2C63" w:rsidRDefault="005238B2" w:rsidP="00EB4CD5"/>
                          <w:p w14:paraId="06FF65B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EE6432" w14:textId="77777777" w:rsidR="005238B2" w:rsidRPr="001B2C63" w:rsidRDefault="005238B2" w:rsidP="00EB4CD5">
                            <w:pPr>
                              <w:pStyle w:val="Heading1"/>
                              <w:tabs>
                                <w:tab w:val="left" w:pos="9781"/>
                              </w:tabs>
                              <w:rPr>
                                <w:rFonts w:hint="eastAsia"/>
                                <w:sz w:val="22"/>
                                <w:szCs w:val="22"/>
                              </w:rPr>
                            </w:pPr>
                            <w:bookmarkStart w:id="288" w:name="_Toc8280147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8"/>
                            <w:r w:rsidRPr="001B2C63">
                              <w:rPr>
                                <w:sz w:val="22"/>
                                <w:szCs w:val="22"/>
                              </w:rPr>
                              <w:t xml:space="preserve"> </w:t>
                            </w:r>
                          </w:p>
                          <w:p w14:paraId="6A867A8C" w14:textId="77777777" w:rsidR="005238B2" w:rsidRPr="001B2C63" w:rsidRDefault="005238B2" w:rsidP="00EB4CD5"/>
                          <w:p w14:paraId="44184964" w14:textId="77777777" w:rsidR="005238B2" w:rsidRPr="001B2C63" w:rsidRDefault="005238B2" w:rsidP="00EB4CD5">
                            <w:pPr>
                              <w:jc w:val="center"/>
                            </w:pPr>
                            <w:r w:rsidRPr="001B2C63">
                              <w:rPr>
                                <w:highlight w:val="yellow"/>
                              </w:rPr>
                              <w:t>Réf:</w:t>
                            </w:r>
                          </w:p>
                          <w:p w14:paraId="72C456D2" w14:textId="77777777" w:rsidR="005238B2" w:rsidRPr="001B2C63" w:rsidRDefault="005238B2" w:rsidP="00EB4CD5"/>
                          <w:p w14:paraId="714399C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96FE2FA" w14:textId="77777777" w:rsidR="005238B2" w:rsidRPr="001B2C63" w:rsidRDefault="005238B2" w:rsidP="00EB4CD5">
                            <w:pPr>
                              <w:pStyle w:val="Heading1"/>
                              <w:tabs>
                                <w:tab w:val="left" w:pos="9781"/>
                              </w:tabs>
                              <w:rPr>
                                <w:rFonts w:hint="eastAsia"/>
                                <w:sz w:val="22"/>
                                <w:szCs w:val="22"/>
                              </w:rPr>
                            </w:pPr>
                            <w:bookmarkStart w:id="289" w:name="_Toc828014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9"/>
                            <w:r w:rsidRPr="001B2C63">
                              <w:rPr>
                                <w:sz w:val="22"/>
                                <w:szCs w:val="22"/>
                              </w:rPr>
                              <w:t xml:space="preserve"> </w:t>
                            </w:r>
                          </w:p>
                          <w:p w14:paraId="64636FC1" w14:textId="77777777" w:rsidR="005238B2" w:rsidRPr="001B2C63" w:rsidRDefault="005238B2" w:rsidP="00EB4CD5"/>
                          <w:p w14:paraId="55C31E45" w14:textId="77777777" w:rsidR="005238B2" w:rsidRPr="001B2C63" w:rsidRDefault="005238B2" w:rsidP="00EB4CD5">
                            <w:pPr>
                              <w:jc w:val="center"/>
                            </w:pPr>
                            <w:r w:rsidRPr="001B2C63">
                              <w:rPr>
                                <w:highlight w:val="yellow"/>
                              </w:rPr>
                              <w:t>Réf:</w:t>
                            </w:r>
                          </w:p>
                          <w:p w14:paraId="396D3122" w14:textId="77777777" w:rsidR="005238B2" w:rsidRPr="001B2C63" w:rsidRDefault="005238B2" w:rsidP="00EB4CD5"/>
                          <w:p w14:paraId="2D02A6B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C196C3" w14:textId="77777777" w:rsidR="005238B2" w:rsidRPr="001B2C63" w:rsidRDefault="005238B2" w:rsidP="00EB4CD5">
                            <w:pPr>
                              <w:pStyle w:val="Heading1"/>
                              <w:tabs>
                                <w:tab w:val="left" w:pos="9781"/>
                              </w:tabs>
                              <w:rPr>
                                <w:rFonts w:hint="eastAsia"/>
                                <w:sz w:val="22"/>
                                <w:szCs w:val="22"/>
                              </w:rPr>
                            </w:pPr>
                            <w:bookmarkStart w:id="290" w:name="_Toc8280147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90"/>
                            <w:r w:rsidRPr="001B2C63">
                              <w:rPr>
                                <w:sz w:val="22"/>
                                <w:szCs w:val="22"/>
                              </w:rPr>
                              <w:t xml:space="preserve"> </w:t>
                            </w:r>
                          </w:p>
                          <w:p w14:paraId="72C19519" w14:textId="77777777" w:rsidR="005238B2" w:rsidRPr="001B2C63" w:rsidRDefault="005238B2" w:rsidP="00EB4CD5"/>
                          <w:p w14:paraId="0781CD42" w14:textId="77777777" w:rsidR="005238B2" w:rsidRPr="001B2C63" w:rsidRDefault="005238B2" w:rsidP="00EB4CD5">
                            <w:pPr>
                              <w:jc w:val="center"/>
                            </w:pPr>
                            <w:r w:rsidRPr="001B2C63">
                              <w:rPr>
                                <w:highlight w:val="yellow"/>
                              </w:rPr>
                              <w:t>Réf:</w:t>
                            </w:r>
                          </w:p>
                          <w:p w14:paraId="19AC031E" w14:textId="77777777" w:rsidR="005238B2" w:rsidRPr="001B2C63" w:rsidRDefault="005238B2" w:rsidP="00EB4CD5"/>
                          <w:p w14:paraId="77005AD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A97B69" w14:textId="77777777" w:rsidR="005238B2" w:rsidRPr="001B2C63" w:rsidRDefault="005238B2" w:rsidP="00EB4CD5">
                            <w:pPr>
                              <w:pStyle w:val="Heading1"/>
                              <w:tabs>
                                <w:tab w:val="left" w:pos="9781"/>
                              </w:tabs>
                              <w:rPr>
                                <w:rFonts w:hint="eastAsia"/>
                                <w:sz w:val="22"/>
                                <w:szCs w:val="22"/>
                              </w:rPr>
                            </w:pPr>
                            <w:bookmarkStart w:id="291" w:name="_Toc828014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1"/>
                            <w:r w:rsidRPr="001B2C63">
                              <w:rPr>
                                <w:sz w:val="22"/>
                                <w:szCs w:val="22"/>
                              </w:rPr>
                              <w:t xml:space="preserve"> </w:t>
                            </w:r>
                          </w:p>
                          <w:p w14:paraId="77F069D8" w14:textId="77777777" w:rsidR="005238B2" w:rsidRPr="001B2C63" w:rsidRDefault="005238B2" w:rsidP="00EB4CD5"/>
                          <w:p w14:paraId="5D198997" w14:textId="77777777" w:rsidR="005238B2" w:rsidRPr="001B2C63" w:rsidRDefault="005238B2" w:rsidP="00EB4CD5">
                            <w:pPr>
                              <w:jc w:val="center"/>
                            </w:pPr>
                            <w:r w:rsidRPr="001B2C63">
                              <w:rPr>
                                <w:highlight w:val="yellow"/>
                              </w:rPr>
                              <w:t>Réf:</w:t>
                            </w:r>
                          </w:p>
                          <w:p w14:paraId="37C04517" w14:textId="77777777" w:rsidR="005238B2" w:rsidRPr="001B2C63" w:rsidRDefault="005238B2" w:rsidP="00EB4CD5"/>
                          <w:p w14:paraId="6627580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68C1C3" w14:textId="77777777" w:rsidR="005238B2" w:rsidRPr="001B2C63" w:rsidRDefault="005238B2" w:rsidP="00EB4CD5">
                            <w:pPr>
                              <w:pStyle w:val="Heading1"/>
                              <w:tabs>
                                <w:tab w:val="left" w:pos="9781"/>
                              </w:tabs>
                              <w:rPr>
                                <w:rFonts w:hint="eastAsia"/>
                                <w:sz w:val="22"/>
                                <w:szCs w:val="22"/>
                              </w:rPr>
                            </w:pPr>
                            <w:bookmarkStart w:id="292" w:name="_Toc8280147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2"/>
                            <w:r w:rsidRPr="001B2C63">
                              <w:rPr>
                                <w:sz w:val="22"/>
                                <w:szCs w:val="22"/>
                              </w:rPr>
                              <w:t xml:space="preserve"> </w:t>
                            </w:r>
                          </w:p>
                          <w:p w14:paraId="63DE18AD" w14:textId="77777777" w:rsidR="005238B2" w:rsidRPr="001B2C63" w:rsidRDefault="005238B2" w:rsidP="00EB4CD5"/>
                          <w:p w14:paraId="5A657F96" w14:textId="77777777" w:rsidR="005238B2" w:rsidRPr="001B2C63" w:rsidRDefault="005238B2" w:rsidP="00EB4CD5">
                            <w:pPr>
                              <w:jc w:val="center"/>
                            </w:pPr>
                            <w:r w:rsidRPr="001B2C63">
                              <w:rPr>
                                <w:highlight w:val="yellow"/>
                              </w:rPr>
                              <w:t>Réf:</w:t>
                            </w:r>
                          </w:p>
                          <w:p w14:paraId="02DC7610" w14:textId="77777777" w:rsidR="005238B2" w:rsidRPr="001B2C63" w:rsidRDefault="005238B2" w:rsidP="00EB4CD5"/>
                          <w:p w14:paraId="5EA9EBB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C5F779" w14:textId="77777777" w:rsidR="005238B2" w:rsidRPr="001B2C63" w:rsidRDefault="005238B2" w:rsidP="00EB4CD5">
                            <w:pPr>
                              <w:pStyle w:val="Heading1"/>
                              <w:tabs>
                                <w:tab w:val="left" w:pos="9781"/>
                              </w:tabs>
                              <w:rPr>
                                <w:rFonts w:hint="eastAsia"/>
                                <w:sz w:val="22"/>
                                <w:szCs w:val="22"/>
                              </w:rPr>
                            </w:pPr>
                            <w:bookmarkStart w:id="293" w:name="_Toc828014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3"/>
                            <w:r w:rsidRPr="001B2C63">
                              <w:rPr>
                                <w:sz w:val="22"/>
                                <w:szCs w:val="22"/>
                              </w:rPr>
                              <w:t xml:space="preserve"> </w:t>
                            </w:r>
                          </w:p>
                          <w:p w14:paraId="40B3BBD1" w14:textId="77777777" w:rsidR="005238B2" w:rsidRPr="001B2C63" w:rsidRDefault="005238B2" w:rsidP="00EB4CD5"/>
                          <w:p w14:paraId="4A39191E" w14:textId="77777777" w:rsidR="005238B2" w:rsidRPr="001B2C63" w:rsidRDefault="005238B2" w:rsidP="00EB4CD5">
                            <w:pPr>
                              <w:jc w:val="center"/>
                            </w:pPr>
                            <w:r w:rsidRPr="001B2C63">
                              <w:rPr>
                                <w:highlight w:val="yellow"/>
                              </w:rPr>
                              <w:t>Réf:</w:t>
                            </w:r>
                          </w:p>
                          <w:p w14:paraId="0B8565B9" w14:textId="77777777" w:rsidR="005238B2" w:rsidRPr="001B2C63" w:rsidRDefault="005238B2" w:rsidP="00EB4CD5"/>
                          <w:p w14:paraId="179C2B2C"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D30FCF7" w14:textId="77777777" w:rsidR="005238B2" w:rsidRPr="001B2C63" w:rsidRDefault="005238B2" w:rsidP="00EB4CD5">
                            <w:pPr>
                              <w:pStyle w:val="Heading1"/>
                              <w:tabs>
                                <w:tab w:val="left" w:pos="9781"/>
                              </w:tabs>
                              <w:rPr>
                                <w:rFonts w:hint="eastAsia"/>
                                <w:sz w:val="22"/>
                                <w:szCs w:val="22"/>
                              </w:rPr>
                            </w:pPr>
                            <w:bookmarkStart w:id="294" w:name="_Toc8280147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4"/>
                            <w:r w:rsidRPr="001B2C63">
                              <w:rPr>
                                <w:sz w:val="22"/>
                                <w:szCs w:val="22"/>
                              </w:rPr>
                              <w:t xml:space="preserve"> </w:t>
                            </w:r>
                          </w:p>
                          <w:p w14:paraId="3B658299" w14:textId="77777777" w:rsidR="005238B2" w:rsidRPr="001B2C63" w:rsidRDefault="005238B2" w:rsidP="00EB4CD5"/>
                          <w:p w14:paraId="404FEC84" w14:textId="77777777" w:rsidR="005238B2" w:rsidRPr="001B2C63" w:rsidRDefault="005238B2" w:rsidP="00EB4CD5">
                            <w:pPr>
                              <w:jc w:val="center"/>
                            </w:pPr>
                            <w:r w:rsidRPr="001B2C63">
                              <w:rPr>
                                <w:highlight w:val="yellow"/>
                              </w:rPr>
                              <w:t>Réf:</w:t>
                            </w:r>
                          </w:p>
                          <w:p w14:paraId="553161FD" w14:textId="77777777" w:rsidR="005238B2" w:rsidRPr="001B2C63" w:rsidRDefault="005238B2" w:rsidP="00EB4CD5"/>
                          <w:p w14:paraId="6288FF2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B23A23" w14:textId="77777777" w:rsidR="005238B2" w:rsidRPr="001B2C63" w:rsidRDefault="005238B2" w:rsidP="00EB4CD5">
                            <w:pPr>
                              <w:pStyle w:val="Heading1"/>
                              <w:tabs>
                                <w:tab w:val="left" w:pos="9781"/>
                              </w:tabs>
                              <w:rPr>
                                <w:rFonts w:hint="eastAsia"/>
                                <w:sz w:val="22"/>
                                <w:szCs w:val="22"/>
                              </w:rPr>
                            </w:pPr>
                            <w:bookmarkStart w:id="295" w:name="_Toc828014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5"/>
                            <w:r w:rsidRPr="001B2C63">
                              <w:rPr>
                                <w:sz w:val="22"/>
                                <w:szCs w:val="22"/>
                              </w:rPr>
                              <w:t xml:space="preserve"> </w:t>
                            </w:r>
                          </w:p>
                          <w:p w14:paraId="1C6D33EC" w14:textId="77777777" w:rsidR="005238B2" w:rsidRPr="001B2C63" w:rsidRDefault="005238B2" w:rsidP="00EB4CD5"/>
                          <w:p w14:paraId="246DAB18" w14:textId="77777777" w:rsidR="005238B2" w:rsidRPr="001B2C63" w:rsidRDefault="005238B2" w:rsidP="00EB4CD5">
                            <w:pPr>
                              <w:jc w:val="center"/>
                            </w:pPr>
                            <w:r w:rsidRPr="001B2C63">
                              <w:rPr>
                                <w:highlight w:val="yellow"/>
                              </w:rPr>
                              <w:t>Réf:</w:t>
                            </w:r>
                          </w:p>
                          <w:p w14:paraId="1E4980B4" w14:textId="77777777" w:rsidR="005238B2" w:rsidRPr="001B2C63" w:rsidRDefault="005238B2" w:rsidP="00EB4CD5"/>
                          <w:p w14:paraId="04DB29B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DC57C0" w14:textId="77777777" w:rsidR="005238B2" w:rsidRPr="001B2C63" w:rsidRDefault="005238B2" w:rsidP="00EB4CD5">
                            <w:pPr>
                              <w:pStyle w:val="Heading1"/>
                              <w:tabs>
                                <w:tab w:val="left" w:pos="9781"/>
                              </w:tabs>
                              <w:rPr>
                                <w:rFonts w:hint="eastAsia"/>
                                <w:sz w:val="22"/>
                                <w:szCs w:val="22"/>
                              </w:rPr>
                            </w:pPr>
                            <w:bookmarkStart w:id="296" w:name="_Toc8280147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6"/>
                            <w:r w:rsidRPr="001B2C63">
                              <w:rPr>
                                <w:sz w:val="22"/>
                                <w:szCs w:val="22"/>
                              </w:rPr>
                              <w:t xml:space="preserve"> </w:t>
                            </w:r>
                          </w:p>
                          <w:p w14:paraId="2E1F4DC6" w14:textId="77777777" w:rsidR="005238B2" w:rsidRPr="001B2C63" w:rsidRDefault="005238B2" w:rsidP="00EB4CD5"/>
                          <w:p w14:paraId="01F7636D" w14:textId="77777777" w:rsidR="005238B2" w:rsidRPr="001B2C63" w:rsidRDefault="005238B2" w:rsidP="00EB4CD5">
                            <w:pPr>
                              <w:jc w:val="center"/>
                            </w:pPr>
                            <w:r w:rsidRPr="001B2C63">
                              <w:rPr>
                                <w:highlight w:val="yellow"/>
                              </w:rPr>
                              <w:t>Réf:</w:t>
                            </w:r>
                          </w:p>
                          <w:p w14:paraId="0AADEC72" w14:textId="77777777" w:rsidR="005238B2" w:rsidRPr="001B2C63" w:rsidRDefault="005238B2" w:rsidP="00EB4CD5"/>
                          <w:p w14:paraId="4D548C7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F9D5A6F" w14:textId="77777777" w:rsidR="005238B2" w:rsidRPr="001B2C63" w:rsidRDefault="005238B2" w:rsidP="00EB4CD5">
                            <w:pPr>
                              <w:pStyle w:val="Heading1"/>
                              <w:tabs>
                                <w:tab w:val="left" w:pos="9781"/>
                              </w:tabs>
                              <w:rPr>
                                <w:rFonts w:hint="eastAsia"/>
                                <w:sz w:val="22"/>
                                <w:szCs w:val="22"/>
                              </w:rPr>
                            </w:pPr>
                            <w:bookmarkStart w:id="297" w:name="_Toc828014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7"/>
                            <w:r w:rsidRPr="001B2C63">
                              <w:rPr>
                                <w:sz w:val="22"/>
                                <w:szCs w:val="22"/>
                              </w:rPr>
                              <w:t xml:space="preserve"> </w:t>
                            </w:r>
                          </w:p>
                          <w:p w14:paraId="12A31B22" w14:textId="77777777" w:rsidR="005238B2" w:rsidRPr="001B2C63" w:rsidRDefault="005238B2" w:rsidP="00EB4CD5"/>
                          <w:p w14:paraId="1654B3C8" w14:textId="77777777" w:rsidR="005238B2" w:rsidRPr="001B2C63" w:rsidRDefault="005238B2" w:rsidP="00EB4CD5">
                            <w:pPr>
                              <w:jc w:val="center"/>
                            </w:pPr>
                            <w:r w:rsidRPr="001B2C63">
                              <w:rPr>
                                <w:highlight w:val="yellow"/>
                              </w:rPr>
                              <w:t>Réf:</w:t>
                            </w:r>
                          </w:p>
                          <w:p w14:paraId="4A81BD9F" w14:textId="77777777" w:rsidR="005238B2" w:rsidRPr="001B2C63" w:rsidRDefault="005238B2" w:rsidP="00EB4CD5"/>
                          <w:p w14:paraId="6E545EE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5CA3543" w14:textId="77777777" w:rsidR="005238B2" w:rsidRPr="001B2C63" w:rsidRDefault="005238B2" w:rsidP="00EB4CD5">
                            <w:pPr>
                              <w:pStyle w:val="Heading1"/>
                              <w:tabs>
                                <w:tab w:val="left" w:pos="9781"/>
                              </w:tabs>
                              <w:rPr>
                                <w:rFonts w:hint="eastAsia"/>
                                <w:sz w:val="22"/>
                                <w:szCs w:val="22"/>
                              </w:rPr>
                            </w:pPr>
                            <w:bookmarkStart w:id="298" w:name="_Toc8280148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98"/>
                            <w:r w:rsidRPr="001B2C63">
                              <w:rPr>
                                <w:sz w:val="22"/>
                                <w:szCs w:val="22"/>
                              </w:rPr>
                              <w:t xml:space="preserve"> </w:t>
                            </w:r>
                          </w:p>
                          <w:p w14:paraId="296A27BA" w14:textId="77777777" w:rsidR="005238B2" w:rsidRPr="001B2C63" w:rsidRDefault="005238B2" w:rsidP="00EB4CD5"/>
                          <w:p w14:paraId="6882E2FC" w14:textId="77777777" w:rsidR="005238B2" w:rsidRPr="001B2C63" w:rsidRDefault="005238B2" w:rsidP="00EB4CD5">
                            <w:pPr>
                              <w:jc w:val="center"/>
                            </w:pPr>
                            <w:r w:rsidRPr="001B2C63">
                              <w:rPr>
                                <w:highlight w:val="yellow"/>
                              </w:rPr>
                              <w:t>Réf:</w:t>
                            </w:r>
                          </w:p>
                          <w:p w14:paraId="004AC447" w14:textId="77777777" w:rsidR="005238B2" w:rsidRPr="001B2C63" w:rsidRDefault="005238B2" w:rsidP="00EB4CD5"/>
                          <w:p w14:paraId="4F588C6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0EC5CE" w14:textId="77777777" w:rsidR="005238B2" w:rsidRPr="001B2C63" w:rsidRDefault="005238B2" w:rsidP="00EB4CD5">
                            <w:pPr>
                              <w:pStyle w:val="Heading1"/>
                              <w:tabs>
                                <w:tab w:val="left" w:pos="9781"/>
                              </w:tabs>
                              <w:rPr>
                                <w:rFonts w:hint="eastAsia"/>
                                <w:sz w:val="22"/>
                                <w:szCs w:val="22"/>
                              </w:rPr>
                            </w:pPr>
                            <w:bookmarkStart w:id="299" w:name="_Toc828014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9"/>
                            <w:r w:rsidRPr="001B2C63">
                              <w:rPr>
                                <w:sz w:val="22"/>
                                <w:szCs w:val="22"/>
                              </w:rPr>
                              <w:t xml:space="preserve"> </w:t>
                            </w:r>
                          </w:p>
                          <w:p w14:paraId="38C719CC" w14:textId="77777777" w:rsidR="005238B2" w:rsidRPr="001B2C63" w:rsidRDefault="005238B2" w:rsidP="00EB4CD5"/>
                          <w:p w14:paraId="49357629" w14:textId="77777777" w:rsidR="005238B2" w:rsidRPr="001B2C63" w:rsidRDefault="005238B2" w:rsidP="00EB4CD5">
                            <w:pPr>
                              <w:jc w:val="center"/>
                            </w:pPr>
                            <w:r w:rsidRPr="001B2C63">
                              <w:rPr>
                                <w:highlight w:val="yellow"/>
                              </w:rPr>
                              <w:t>Réf:</w:t>
                            </w:r>
                          </w:p>
                          <w:p w14:paraId="2302CE93" w14:textId="77777777" w:rsidR="005238B2" w:rsidRPr="001B2C63" w:rsidRDefault="005238B2" w:rsidP="00EB4CD5"/>
                          <w:p w14:paraId="3DBBA26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2527B25" w14:textId="77777777" w:rsidR="005238B2" w:rsidRPr="001B2C63" w:rsidRDefault="005238B2" w:rsidP="00EB4CD5">
                            <w:pPr>
                              <w:pStyle w:val="Heading1"/>
                              <w:tabs>
                                <w:tab w:val="left" w:pos="9781"/>
                              </w:tabs>
                              <w:rPr>
                                <w:rFonts w:hint="eastAsia"/>
                                <w:sz w:val="22"/>
                                <w:szCs w:val="22"/>
                              </w:rPr>
                            </w:pPr>
                            <w:bookmarkStart w:id="300" w:name="_Toc8280148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0"/>
                            <w:r w:rsidRPr="001B2C63">
                              <w:rPr>
                                <w:sz w:val="22"/>
                                <w:szCs w:val="22"/>
                              </w:rPr>
                              <w:t xml:space="preserve"> </w:t>
                            </w:r>
                          </w:p>
                          <w:p w14:paraId="114B34F4" w14:textId="77777777" w:rsidR="005238B2" w:rsidRPr="001B2C63" w:rsidRDefault="005238B2" w:rsidP="00EB4CD5"/>
                          <w:p w14:paraId="0D3B2772" w14:textId="77777777" w:rsidR="005238B2" w:rsidRPr="001B2C63" w:rsidRDefault="005238B2" w:rsidP="00EB4CD5">
                            <w:pPr>
                              <w:jc w:val="center"/>
                            </w:pPr>
                            <w:r w:rsidRPr="001B2C63">
                              <w:rPr>
                                <w:highlight w:val="yellow"/>
                              </w:rPr>
                              <w:t>Réf:</w:t>
                            </w:r>
                          </w:p>
                          <w:p w14:paraId="3164F9BC" w14:textId="77777777" w:rsidR="005238B2" w:rsidRPr="001B2C63" w:rsidRDefault="005238B2" w:rsidP="00EB4CD5"/>
                          <w:p w14:paraId="09CD796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AB7A25D" w14:textId="77777777" w:rsidR="005238B2" w:rsidRPr="001B2C63" w:rsidRDefault="005238B2" w:rsidP="00EB4CD5">
                            <w:pPr>
                              <w:pStyle w:val="Heading1"/>
                              <w:tabs>
                                <w:tab w:val="left" w:pos="9781"/>
                              </w:tabs>
                              <w:rPr>
                                <w:rFonts w:hint="eastAsia"/>
                                <w:sz w:val="22"/>
                                <w:szCs w:val="22"/>
                              </w:rPr>
                            </w:pPr>
                            <w:bookmarkStart w:id="301" w:name="_Toc828014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1"/>
                            <w:r w:rsidRPr="001B2C63">
                              <w:rPr>
                                <w:sz w:val="22"/>
                                <w:szCs w:val="22"/>
                              </w:rPr>
                              <w:t xml:space="preserve"> </w:t>
                            </w:r>
                          </w:p>
                          <w:p w14:paraId="61DC8EDE" w14:textId="77777777" w:rsidR="005238B2" w:rsidRPr="001B2C63" w:rsidRDefault="005238B2" w:rsidP="00EB4CD5"/>
                          <w:p w14:paraId="6561C69E" w14:textId="77777777" w:rsidR="005238B2" w:rsidRPr="00BE0E74" w:rsidRDefault="005238B2" w:rsidP="00EB4CD5">
                            <w:pPr>
                              <w:jc w:val="center"/>
                            </w:pPr>
                            <w:r w:rsidRPr="00BE0E74">
                              <w:rPr>
                                <w:highlight w:val="yellow"/>
                              </w:rPr>
                              <w:t>Réf:</w:t>
                            </w:r>
                          </w:p>
                          <w:p w14:paraId="730D91C8" w14:textId="77777777" w:rsidR="005238B2" w:rsidRDefault="005238B2" w:rsidP="00EB4CD5"/>
                          <w:p w14:paraId="6A9EA58E" w14:textId="77777777" w:rsidR="005238B2" w:rsidRPr="00827A1A" w:rsidRDefault="005238B2" w:rsidP="00EB4CD5">
                            <w:pPr>
                              <w:pStyle w:val="Heading1"/>
                              <w:tabs>
                                <w:tab w:val="left" w:pos="9781"/>
                              </w:tabs>
                              <w:rPr>
                                <w:rFonts w:hint="eastAsia"/>
                                <w:sz w:val="36"/>
                                <w:szCs w:val="36"/>
                              </w:rPr>
                            </w:pPr>
                            <w:bookmarkStart w:id="302" w:name="_Toc82801484"/>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302"/>
                            <w:r w:rsidRPr="00827A1A">
                              <w:rPr>
                                <w:sz w:val="36"/>
                                <w:szCs w:val="36"/>
                              </w:rPr>
                              <w:t xml:space="preserve"> </w:t>
                            </w:r>
                          </w:p>
                          <w:p w14:paraId="63423B2F" w14:textId="77777777" w:rsidR="005238B2" w:rsidRPr="001B2C63" w:rsidRDefault="005238B2" w:rsidP="00EB4CD5"/>
                          <w:p w14:paraId="7EE56AEA" w14:textId="77777777" w:rsidR="005238B2" w:rsidRPr="001B2C63" w:rsidRDefault="005238B2" w:rsidP="00EB4CD5"/>
                          <w:p w14:paraId="424381F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DE2E1C" w14:textId="77777777" w:rsidR="005238B2" w:rsidRPr="001B2C63" w:rsidRDefault="005238B2" w:rsidP="00EB4CD5">
                            <w:pPr>
                              <w:pStyle w:val="Heading1"/>
                              <w:tabs>
                                <w:tab w:val="left" w:pos="9781"/>
                              </w:tabs>
                              <w:rPr>
                                <w:rFonts w:hint="eastAsia"/>
                                <w:sz w:val="22"/>
                                <w:szCs w:val="22"/>
                              </w:rPr>
                            </w:pPr>
                            <w:bookmarkStart w:id="303" w:name="_Toc828014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3"/>
                            <w:r w:rsidRPr="001B2C63">
                              <w:rPr>
                                <w:sz w:val="22"/>
                                <w:szCs w:val="22"/>
                              </w:rPr>
                              <w:t xml:space="preserve"> </w:t>
                            </w:r>
                          </w:p>
                          <w:p w14:paraId="109BBD4B" w14:textId="77777777" w:rsidR="005238B2" w:rsidRPr="001B2C63" w:rsidRDefault="005238B2" w:rsidP="00EB4CD5"/>
                          <w:p w14:paraId="41B9A6E9" w14:textId="77777777" w:rsidR="005238B2" w:rsidRPr="001B2C63" w:rsidRDefault="005238B2" w:rsidP="00EB4CD5">
                            <w:pPr>
                              <w:jc w:val="center"/>
                            </w:pPr>
                            <w:r w:rsidRPr="001B2C63">
                              <w:rPr>
                                <w:highlight w:val="yellow"/>
                              </w:rPr>
                              <w:t>Réf:</w:t>
                            </w:r>
                          </w:p>
                          <w:p w14:paraId="0A45091F" w14:textId="77777777" w:rsidR="005238B2" w:rsidRPr="001B2C63" w:rsidRDefault="005238B2" w:rsidP="00EB4CD5"/>
                          <w:p w14:paraId="157BA0E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2D7E7E7" w14:textId="77777777" w:rsidR="005238B2" w:rsidRPr="001B2C63" w:rsidRDefault="005238B2" w:rsidP="00EB4CD5">
                            <w:pPr>
                              <w:pStyle w:val="Heading1"/>
                              <w:tabs>
                                <w:tab w:val="left" w:pos="9781"/>
                              </w:tabs>
                              <w:rPr>
                                <w:rFonts w:hint="eastAsia"/>
                                <w:sz w:val="22"/>
                                <w:szCs w:val="22"/>
                              </w:rPr>
                            </w:pPr>
                            <w:bookmarkStart w:id="304" w:name="_Toc8280148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4"/>
                            <w:r w:rsidRPr="001B2C63">
                              <w:rPr>
                                <w:sz w:val="22"/>
                                <w:szCs w:val="22"/>
                              </w:rPr>
                              <w:t xml:space="preserve"> </w:t>
                            </w:r>
                          </w:p>
                          <w:p w14:paraId="6FE84EAC" w14:textId="77777777" w:rsidR="005238B2" w:rsidRPr="001B2C63" w:rsidRDefault="005238B2" w:rsidP="00EB4CD5"/>
                          <w:p w14:paraId="3E1F20CF" w14:textId="77777777" w:rsidR="005238B2" w:rsidRPr="001B2C63" w:rsidRDefault="005238B2" w:rsidP="00EB4CD5">
                            <w:pPr>
                              <w:jc w:val="center"/>
                            </w:pPr>
                            <w:r w:rsidRPr="001B2C63">
                              <w:rPr>
                                <w:highlight w:val="yellow"/>
                              </w:rPr>
                              <w:t>Réf:</w:t>
                            </w:r>
                          </w:p>
                          <w:p w14:paraId="4B3A76A5" w14:textId="77777777" w:rsidR="005238B2" w:rsidRPr="001B2C63" w:rsidRDefault="005238B2" w:rsidP="00EB4CD5"/>
                          <w:p w14:paraId="1CE682C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3459F8" w14:textId="77777777" w:rsidR="005238B2" w:rsidRPr="001B2C63" w:rsidRDefault="005238B2" w:rsidP="00EB4CD5">
                            <w:pPr>
                              <w:pStyle w:val="Heading1"/>
                              <w:tabs>
                                <w:tab w:val="left" w:pos="9781"/>
                              </w:tabs>
                              <w:rPr>
                                <w:rFonts w:hint="eastAsia"/>
                                <w:sz w:val="22"/>
                                <w:szCs w:val="22"/>
                              </w:rPr>
                            </w:pPr>
                            <w:bookmarkStart w:id="305" w:name="_Toc828014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5"/>
                            <w:r w:rsidRPr="001B2C63">
                              <w:rPr>
                                <w:sz w:val="22"/>
                                <w:szCs w:val="22"/>
                              </w:rPr>
                              <w:t xml:space="preserve"> </w:t>
                            </w:r>
                          </w:p>
                          <w:p w14:paraId="3D6C7016" w14:textId="77777777" w:rsidR="005238B2" w:rsidRPr="001B2C63" w:rsidRDefault="005238B2" w:rsidP="00EB4CD5"/>
                          <w:p w14:paraId="0414D28A" w14:textId="77777777" w:rsidR="005238B2" w:rsidRPr="001B2C63" w:rsidRDefault="005238B2" w:rsidP="00EB4CD5">
                            <w:pPr>
                              <w:jc w:val="center"/>
                            </w:pPr>
                            <w:r w:rsidRPr="001B2C63">
                              <w:rPr>
                                <w:highlight w:val="yellow"/>
                              </w:rPr>
                              <w:t>Réf:</w:t>
                            </w:r>
                          </w:p>
                          <w:p w14:paraId="2DDDA3BE" w14:textId="77777777" w:rsidR="005238B2" w:rsidRPr="001B2C63" w:rsidRDefault="005238B2" w:rsidP="00EB4CD5"/>
                          <w:p w14:paraId="2ADF7EE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1507D6" w14:textId="77777777" w:rsidR="005238B2" w:rsidRPr="001B2C63" w:rsidRDefault="005238B2" w:rsidP="00EB4CD5">
                            <w:pPr>
                              <w:pStyle w:val="Heading1"/>
                              <w:tabs>
                                <w:tab w:val="left" w:pos="9781"/>
                              </w:tabs>
                              <w:rPr>
                                <w:rFonts w:hint="eastAsia"/>
                                <w:sz w:val="22"/>
                                <w:szCs w:val="22"/>
                              </w:rPr>
                            </w:pPr>
                            <w:bookmarkStart w:id="306" w:name="_Toc8280148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06"/>
                            <w:r w:rsidRPr="001B2C63">
                              <w:rPr>
                                <w:sz w:val="22"/>
                                <w:szCs w:val="22"/>
                              </w:rPr>
                              <w:t xml:space="preserve"> </w:t>
                            </w:r>
                          </w:p>
                          <w:p w14:paraId="50DA905B" w14:textId="77777777" w:rsidR="005238B2" w:rsidRPr="001B2C63" w:rsidRDefault="005238B2" w:rsidP="00EB4CD5"/>
                          <w:p w14:paraId="6BE0D74F" w14:textId="77777777" w:rsidR="005238B2" w:rsidRPr="001B2C63" w:rsidRDefault="005238B2" w:rsidP="00EB4CD5">
                            <w:pPr>
                              <w:jc w:val="center"/>
                            </w:pPr>
                            <w:r w:rsidRPr="001B2C63">
                              <w:rPr>
                                <w:highlight w:val="yellow"/>
                              </w:rPr>
                              <w:t>Réf:</w:t>
                            </w:r>
                          </w:p>
                          <w:p w14:paraId="2BB0F340" w14:textId="77777777" w:rsidR="005238B2" w:rsidRPr="001B2C63" w:rsidRDefault="005238B2" w:rsidP="00EB4CD5"/>
                          <w:p w14:paraId="3E70BA5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A95827" w14:textId="77777777" w:rsidR="005238B2" w:rsidRPr="001B2C63" w:rsidRDefault="005238B2" w:rsidP="00EB4CD5">
                            <w:pPr>
                              <w:pStyle w:val="Heading1"/>
                              <w:tabs>
                                <w:tab w:val="left" w:pos="9781"/>
                              </w:tabs>
                              <w:rPr>
                                <w:rFonts w:hint="eastAsia"/>
                                <w:sz w:val="22"/>
                                <w:szCs w:val="22"/>
                              </w:rPr>
                            </w:pPr>
                            <w:bookmarkStart w:id="307" w:name="_Toc828014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7"/>
                            <w:r w:rsidRPr="001B2C63">
                              <w:rPr>
                                <w:sz w:val="22"/>
                                <w:szCs w:val="22"/>
                              </w:rPr>
                              <w:t xml:space="preserve"> </w:t>
                            </w:r>
                          </w:p>
                          <w:p w14:paraId="4CA77AA7" w14:textId="77777777" w:rsidR="005238B2" w:rsidRPr="001B2C63" w:rsidRDefault="005238B2" w:rsidP="00EB4CD5"/>
                          <w:p w14:paraId="50193222" w14:textId="77777777" w:rsidR="005238B2" w:rsidRPr="001B2C63" w:rsidRDefault="005238B2" w:rsidP="00EB4CD5">
                            <w:pPr>
                              <w:jc w:val="center"/>
                            </w:pPr>
                            <w:r w:rsidRPr="001B2C63">
                              <w:rPr>
                                <w:highlight w:val="yellow"/>
                              </w:rPr>
                              <w:t>Réf:</w:t>
                            </w:r>
                          </w:p>
                          <w:p w14:paraId="71A5178B" w14:textId="77777777" w:rsidR="005238B2" w:rsidRPr="001B2C63" w:rsidRDefault="005238B2" w:rsidP="00EB4CD5"/>
                          <w:p w14:paraId="65851D7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C93720" w14:textId="77777777" w:rsidR="005238B2" w:rsidRPr="001B2C63" w:rsidRDefault="005238B2" w:rsidP="00EB4CD5">
                            <w:pPr>
                              <w:pStyle w:val="Heading1"/>
                              <w:tabs>
                                <w:tab w:val="left" w:pos="9781"/>
                              </w:tabs>
                              <w:rPr>
                                <w:rFonts w:hint="eastAsia"/>
                                <w:sz w:val="22"/>
                                <w:szCs w:val="22"/>
                              </w:rPr>
                            </w:pPr>
                            <w:bookmarkStart w:id="308" w:name="_Toc8280149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8"/>
                            <w:r w:rsidRPr="001B2C63">
                              <w:rPr>
                                <w:sz w:val="22"/>
                                <w:szCs w:val="22"/>
                              </w:rPr>
                              <w:t xml:space="preserve"> </w:t>
                            </w:r>
                          </w:p>
                          <w:p w14:paraId="4854A3FC" w14:textId="77777777" w:rsidR="005238B2" w:rsidRPr="001B2C63" w:rsidRDefault="005238B2" w:rsidP="00EB4CD5"/>
                          <w:p w14:paraId="7223E0D2" w14:textId="77777777" w:rsidR="005238B2" w:rsidRPr="001B2C63" w:rsidRDefault="005238B2" w:rsidP="00EB4CD5">
                            <w:pPr>
                              <w:jc w:val="center"/>
                            </w:pPr>
                            <w:r w:rsidRPr="001B2C63">
                              <w:rPr>
                                <w:highlight w:val="yellow"/>
                              </w:rPr>
                              <w:t>Réf:</w:t>
                            </w:r>
                          </w:p>
                          <w:p w14:paraId="6574D62B" w14:textId="77777777" w:rsidR="005238B2" w:rsidRPr="001B2C63" w:rsidRDefault="005238B2" w:rsidP="00EB4CD5"/>
                          <w:p w14:paraId="4E490F7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E2BB31" w14:textId="77777777" w:rsidR="005238B2" w:rsidRPr="001B2C63" w:rsidRDefault="005238B2" w:rsidP="00EB4CD5">
                            <w:pPr>
                              <w:pStyle w:val="Heading1"/>
                              <w:tabs>
                                <w:tab w:val="left" w:pos="9781"/>
                              </w:tabs>
                              <w:rPr>
                                <w:rFonts w:hint="eastAsia"/>
                                <w:sz w:val="22"/>
                                <w:szCs w:val="22"/>
                              </w:rPr>
                            </w:pPr>
                            <w:bookmarkStart w:id="309" w:name="_Toc828014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9"/>
                            <w:r w:rsidRPr="001B2C63">
                              <w:rPr>
                                <w:sz w:val="22"/>
                                <w:szCs w:val="22"/>
                              </w:rPr>
                              <w:t xml:space="preserve"> </w:t>
                            </w:r>
                          </w:p>
                          <w:p w14:paraId="0C342FC7" w14:textId="77777777" w:rsidR="005238B2" w:rsidRPr="001B2C63" w:rsidRDefault="005238B2" w:rsidP="00EB4CD5"/>
                          <w:p w14:paraId="4919AB20" w14:textId="77777777" w:rsidR="005238B2" w:rsidRPr="001B2C63" w:rsidRDefault="005238B2" w:rsidP="00EB4CD5">
                            <w:pPr>
                              <w:jc w:val="center"/>
                            </w:pPr>
                            <w:r w:rsidRPr="001B2C63">
                              <w:rPr>
                                <w:highlight w:val="yellow"/>
                              </w:rPr>
                              <w:t>Réf:</w:t>
                            </w:r>
                          </w:p>
                          <w:p w14:paraId="78C6CF8D" w14:textId="77777777" w:rsidR="005238B2" w:rsidRPr="001B2C63" w:rsidRDefault="005238B2" w:rsidP="00EB4CD5"/>
                          <w:p w14:paraId="7E1547C2"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16EE147" w14:textId="77777777" w:rsidR="005238B2" w:rsidRPr="001B2C63" w:rsidRDefault="005238B2" w:rsidP="00EB4CD5">
                            <w:pPr>
                              <w:pStyle w:val="Heading1"/>
                              <w:tabs>
                                <w:tab w:val="left" w:pos="9781"/>
                              </w:tabs>
                              <w:rPr>
                                <w:rFonts w:hint="eastAsia"/>
                                <w:sz w:val="22"/>
                                <w:szCs w:val="22"/>
                              </w:rPr>
                            </w:pPr>
                            <w:bookmarkStart w:id="310" w:name="_Toc8280149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10"/>
                            <w:r w:rsidRPr="001B2C63">
                              <w:rPr>
                                <w:sz w:val="22"/>
                                <w:szCs w:val="22"/>
                              </w:rPr>
                              <w:t xml:space="preserve"> </w:t>
                            </w:r>
                          </w:p>
                          <w:p w14:paraId="65C527C0" w14:textId="77777777" w:rsidR="005238B2" w:rsidRPr="001B2C63" w:rsidRDefault="005238B2" w:rsidP="00EB4CD5"/>
                          <w:p w14:paraId="5792CB1D" w14:textId="77777777" w:rsidR="005238B2" w:rsidRPr="001B2C63" w:rsidRDefault="005238B2" w:rsidP="00EB4CD5">
                            <w:pPr>
                              <w:jc w:val="center"/>
                            </w:pPr>
                            <w:r w:rsidRPr="001B2C63">
                              <w:rPr>
                                <w:highlight w:val="yellow"/>
                              </w:rPr>
                              <w:t>Réf:</w:t>
                            </w:r>
                          </w:p>
                          <w:p w14:paraId="3586F39F" w14:textId="77777777" w:rsidR="005238B2" w:rsidRPr="001B2C63" w:rsidRDefault="005238B2" w:rsidP="00EB4CD5"/>
                          <w:p w14:paraId="153CFDA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DC59F8" w14:textId="77777777" w:rsidR="005238B2" w:rsidRPr="001B2C63" w:rsidRDefault="005238B2" w:rsidP="00EB4CD5">
                            <w:pPr>
                              <w:pStyle w:val="Heading1"/>
                              <w:tabs>
                                <w:tab w:val="left" w:pos="9781"/>
                              </w:tabs>
                              <w:rPr>
                                <w:rFonts w:hint="eastAsia"/>
                                <w:sz w:val="22"/>
                                <w:szCs w:val="22"/>
                              </w:rPr>
                            </w:pPr>
                            <w:bookmarkStart w:id="311" w:name="_Toc828014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11"/>
                            <w:r w:rsidRPr="001B2C63">
                              <w:rPr>
                                <w:sz w:val="22"/>
                                <w:szCs w:val="22"/>
                              </w:rPr>
                              <w:t xml:space="preserve"> </w:t>
                            </w:r>
                          </w:p>
                          <w:p w14:paraId="2374588F" w14:textId="77777777" w:rsidR="005238B2" w:rsidRPr="001B2C63" w:rsidRDefault="005238B2" w:rsidP="00EB4CD5"/>
                          <w:p w14:paraId="41763B25" w14:textId="77777777" w:rsidR="005238B2" w:rsidRPr="001B2C63" w:rsidRDefault="005238B2" w:rsidP="00EB4CD5">
                            <w:pPr>
                              <w:jc w:val="center"/>
                            </w:pPr>
                            <w:r w:rsidRPr="001B2C63">
                              <w:rPr>
                                <w:highlight w:val="yellow"/>
                              </w:rPr>
                              <w:t>Réf:</w:t>
                            </w:r>
                          </w:p>
                          <w:p w14:paraId="6FC7C212" w14:textId="77777777" w:rsidR="005238B2" w:rsidRPr="001B2C63" w:rsidRDefault="005238B2" w:rsidP="00EB4CD5"/>
                          <w:p w14:paraId="5D6D1F4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54DE0D" w14:textId="77777777" w:rsidR="005238B2" w:rsidRPr="001B2C63" w:rsidRDefault="005238B2" w:rsidP="00EB4CD5">
                            <w:pPr>
                              <w:pStyle w:val="Heading1"/>
                              <w:tabs>
                                <w:tab w:val="left" w:pos="9781"/>
                              </w:tabs>
                              <w:rPr>
                                <w:rFonts w:hint="eastAsia"/>
                                <w:sz w:val="22"/>
                                <w:szCs w:val="22"/>
                              </w:rPr>
                            </w:pPr>
                            <w:bookmarkStart w:id="312" w:name="_Toc8280149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12"/>
                            <w:r w:rsidRPr="001B2C63">
                              <w:rPr>
                                <w:sz w:val="22"/>
                                <w:szCs w:val="22"/>
                              </w:rPr>
                              <w:t xml:space="preserve"> </w:t>
                            </w:r>
                          </w:p>
                          <w:p w14:paraId="58D75F9B" w14:textId="77777777" w:rsidR="005238B2" w:rsidRPr="001B2C63" w:rsidRDefault="005238B2" w:rsidP="00EB4CD5"/>
                          <w:p w14:paraId="597B90B4" w14:textId="77777777" w:rsidR="005238B2" w:rsidRPr="001B2C63" w:rsidRDefault="005238B2" w:rsidP="00EB4CD5">
                            <w:pPr>
                              <w:jc w:val="center"/>
                            </w:pPr>
                            <w:r w:rsidRPr="001B2C63">
                              <w:rPr>
                                <w:highlight w:val="yellow"/>
                              </w:rPr>
                              <w:t>Réf:</w:t>
                            </w:r>
                          </w:p>
                          <w:p w14:paraId="746B2998" w14:textId="77777777" w:rsidR="005238B2" w:rsidRPr="001B2C63" w:rsidRDefault="005238B2" w:rsidP="00EB4CD5"/>
                          <w:p w14:paraId="4E27B51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5BEDFA" w14:textId="77777777" w:rsidR="005238B2" w:rsidRPr="001B2C63" w:rsidRDefault="005238B2" w:rsidP="00EB4CD5">
                            <w:pPr>
                              <w:pStyle w:val="Heading1"/>
                              <w:tabs>
                                <w:tab w:val="left" w:pos="9781"/>
                              </w:tabs>
                              <w:rPr>
                                <w:rFonts w:hint="eastAsia"/>
                                <w:sz w:val="22"/>
                                <w:szCs w:val="22"/>
                              </w:rPr>
                            </w:pPr>
                            <w:bookmarkStart w:id="313" w:name="_Toc828014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13"/>
                            <w:r w:rsidRPr="001B2C63">
                              <w:rPr>
                                <w:sz w:val="22"/>
                                <w:szCs w:val="22"/>
                              </w:rPr>
                              <w:t xml:space="preserve"> </w:t>
                            </w:r>
                          </w:p>
                          <w:p w14:paraId="35C584DC" w14:textId="77777777" w:rsidR="005238B2" w:rsidRPr="001B2C63" w:rsidRDefault="005238B2" w:rsidP="00EB4CD5"/>
                          <w:p w14:paraId="7586BB1E" w14:textId="77777777" w:rsidR="005238B2" w:rsidRPr="001B2C63" w:rsidRDefault="005238B2" w:rsidP="00EB4CD5">
                            <w:pPr>
                              <w:jc w:val="center"/>
                            </w:pPr>
                            <w:r w:rsidRPr="001B2C63">
                              <w:rPr>
                                <w:highlight w:val="yellow"/>
                              </w:rPr>
                              <w:t>Réf:</w:t>
                            </w:r>
                          </w:p>
                          <w:p w14:paraId="4CC56DE0" w14:textId="77777777" w:rsidR="005238B2" w:rsidRPr="001B2C63" w:rsidRDefault="005238B2" w:rsidP="00EB4CD5"/>
                          <w:p w14:paraId="4D150D8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BB3F39E" w14:textId="77777777" w:rsidR="005238B2" w:rsidRPr="001B2C63" w:rsidRDefault="005238B2" w:rsidP="00EB4CD5">
                            <w:pPr>
                              <w:pStyle w:val="Heading1"/>
                              <w:tabs>
                                <w:tab w:val="left" w:pos="9781"/>
                              </w:tabs>
                              <w:rPr>
                                <w:rFonts w:hint="eastAsia"/>
                                <w:sz w:val="22"/>
                                <w:szCs w:val="22"/>
                              </w:rPr>
                            </w:pPr>
                            <w:bookmarkStart w:id="314" w:name="_Toc8280149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14"/>
                            <w:r w:rsidRPr="001B2C63">
                              <w:rPr>
                                <w:sz w:val="22"/>
                                <w:szCs w:val="22"/>
                              </w:rPr>
                              <w:t xml:space="preserve"> </w:t>
                            </w:r>
                          </w:p>
                          <w:p w14:paraId="0195C181" w14:textId="77777777" w:rsidR="005238B2" w:rsidRPr="001B2C63" w:rsidRDefault="005238B2" w:rsidP="00EB4CD5"/>
                          <w:p w14:paraId="692D21D1" w14:textId="77777777" w:rsidR="005238B2" w:rsidRPr="001B2C63" w:rsidRDefault="005238B2" w:rsidP="00EB4CD5">
                            <w:pPr>
                              <w:jc w:val="center"/>
                            </w:pPr>
                            <w:r w:rsidRPr="001B2C63">
                              <w:rPr>
                                <w:highlight w:val="yellow"/>
                              </w:rPr>
                              <w:t>Réf:</w:t>
                            </w:r>
                          </w:p>
                          <w:p w14:paraId="0377325C" w14:textId="77777777" w:rsidR="005238B2" w:rsidRPr="001B2C63" w:rsidRDefault="005238B2" w:rsidP="00EB4CD5"/>
                          <w:p w14:paraId="0ED3B3C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AA500FB" w14:textId="77777777" w:rsidR="005238B2" w:rsidRPr="001B2C63" w:rsidRDefault="005238B2" w:rsidP="00EB4CD5">
                            <w:pPr>
                              <w:pStyle w:val="Heading1"/>
                              <w:tabs>
                                <w:tab w:val="left" w:pos="9781"/>
                              </w:tabs>
                              <w:rPr>
                                <w:rFonts w:hint="eastAsia"/>
                                <w:sz w:val="22"/>
                                <w:szCs w:val="22"/>
                              </w:rPr>
                            </w:pPr>
                            <w:bookmarkStart w:id="315" w:name="_Toc828014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15"/>
                            <w:r w:rsidRPr="001B2C63">
                              <w:rPr>
                                <w:sz w:val="22"/>
                                <w:szCs w:val="22"/>
                              </w:rPr>
                              <w:t xml:space="preserve"> </w:t>
                            </w:r>
                          </w:p>
                          <w:p w14:paraId="57238AA7" w14:textId="77777777" w:rsidR="005238B2" w:rsidRPr="001B2C63" w:rsidRDefault="005238B2" w:rsidP="00EB4CD5"/>
                          <w:p w14:paraId="098B10F9" w14:textId="77777777" w:rsidR="005238B2" w:rsidRPr="001B2C63" w:rsidRDefault="005238B2" w:rsidP="00EB4CD5">
                            <w:pPr>
                              <w:jc w:val="center"/>
                            </w:pPr>
                            <w:r w:rsidRPr="001B2C63">
                              <w:rPr>
                                <w:highlight w:val="yellow"/>
                              </w:rPr>
                              <w:t>Réf:</w:t>
                            </w:r>
                          </w:p>
                          <w:p w14:paraId="3716CDF0" w14:textId="77777777" w:rsidR="005238B2" w:rsidRPr="001B2C63" w:rsidRDefault="005238B2" w:rsidP="00EB4CD5"/>
                          <w:p w14:paraId="00E753D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5884F46" w14:textId="77777777" w:rsidR="005238B2" w:rsidRPr="001B2C63" w:rsidRDefault="005238B2" w:rsidP="00EB4CD5">
                            <w:pPr>
                              <w:pStyle w:val="Heading1"/>
                              <w:tabs>
                                <w:tab w:val="left" w:pos="9781"/>
                              </w:tabs>
                              <w:rPr>
                                <w:rFonts w:hint="eastAsia"/>
                                <w:sz w:val="22"/>
                                <w:szCs w:val="22"/>
                              </w:rPr>
                            </w:pPr>
                            <w:bookmarkStart w:id="316" w:name="_Toc8280149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16"/>
                            <w:r w:rsidRPr="001B2C63">
                              <w:rPr>
                                <w:sz w:val="22"/>
                                <w:szCs w:val="22"/>
                              </w:rPr>
                              <w:t xml:space="preserve"> </w:t>
                            </w:r>
                          </w:p>
                          <w:p w14:paraId="1956070D" w14:textId="77777777" w:rsidR="005238B2" w:rsidRPr="001B2C63" w:rsidRDefault="005238B2" w:rsidP="00EB4CD5"/>
                          <w:p w14:paraId="14593BC4" w14:textId="77777777" w:rsidR="005238B2" w:rsidRPr="001B2C63" w:rsidRDefault="005238B2" w:rsidP="00EB4CD5">
                            <w:pPr>
                              <w:jc w:val="center"/>
                            </w:pPr>
                            <w:r w:rsidRPr="001B2C63">
                              <w:rPr>
                                <w:highlight w:val="yellow"/>
                              </w:rPr>
                              <w:t>Réf:</w:t>
                            </w:r>
                          </w:p>
                          <w:p w14:paraId="3E5690F7" w14:textId="77777777" w:rsidR="005238B2" w:rsidRPr="001B2C63" w:rsidRDefault="005238B2" w:rsidP="00EB4CD5"/>
                          <w:p w14:paraId="1A04278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C6C3630" w14:textId="77777777" w:rsidR="005238B2" w:rsidRPr="001B2C63" w:rsidRDefault="005238B2" w:rsidP="00EB4CD5">
                            <w:pPr>
                              <w:pStyle w:val="Heading1"/>
                              <w:tabs>
                                <w:tab w:val="left" w:pos="9781"/>
                              </w:tabs>
                              <w:rPr>
                                <w:rFonts w:hint="eastAsia"/>
                                <w:sz w:val="22"/>
                                <w:szCs w:val="22"/>
                              </w:rPr>
                            </w:pPr>
                            <w:bookmarkStart w:id="317" w:name="_Toc828014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17"/>
                            <w:r w:rsidRPr="001B2C63">
                              <w:rPr>
                                <w:sz w:val="22"/>
                                <w:szCs w:val="22"/>
                              </w:rPr>
                              <w:t xml:space="preserve"> </w:t>
                            </w:r>
                          </w:p>
                          <w:p w14:paraId="4E679D5D" w14:textId="77777777" w:rsidR="005238B2" w:rsidRPr="001B2C63" w:rsidRDefault="005238B2" w:rsidP="00EB4CD5"/>
                          <w:p w14:paraId="780CCF06" w14:textId="77777777" w:rsidR="005238B2" w:rsidRPr="001B2C63" w:rsidRDefault="005238B2" w:rsidP="00EB4CD5">
                            <w:pPr>
                              <w:jc w:val="center"/>
                            </w:pPr>
                            <w:r w:rsidRPr="001B2C63">
                              <w:rPr>
                                <w:highlight w:val="yellow"/>
                              </w:rPr>
                              <w:t>Réf:</w:t>
                            </w:r>
                          </w:p>
                          <w:p w14:paraId="1E6F1C02" w14:textId="77777777" w:rsidR="005238B2" w:rsidRPr="001B2C63" w:rsidRDefault="005238B2" w:rsidP="00EB4CD5"/>
                          <w:p w14:paraId="279231E6"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318" w:name="_Toc8280150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18"/>
                            <w:r w:rsidRPr="001B2C63">
                              <w:rPr>
                                <w:sz w:val="22"/>
                                <w:szCs w:val="22"/>
                              </w:rPr>
                              <w:t xml:space="preserve"> </w:t>
                            </w:r>
                          </w:p>
                          <w:p w14:paraId="2E910EBC" w14:textId="77777777" w:rsidR="005238B2" w:rsidRPr="001B2C63" w:rsidRDefault="005238B2" w:rsidP="00EB4CD5"/>
                          <w:p w14:paraId="0DEF1565" w14:textId="77777777" w:rsidR="005238B2" w:rsidRPr="001B2C63" w:rsidRDefault="005238B2" w:rsidP="00EB4CD5">
                            <w:pPr>
                              <w:jc w:val="center"/>
                            </w:pPr>
                            <w:r w:rsidRPr="001B2C63">
                              <w:rPr>
                                <w:highlight w:val="yellow"/>
                              </w:rPr>
                              <w:t>Réf:</w:t>
                            </w:r>
                          </w:p>
                          <w:p w14:paraId="28148807" w14:textId="77777777" w:rsidR="005238B2" w:rsidRPr="001B2C63" w:rsidRDefault="005238B2" w:rsidP="00EB4CD5"/>
                          <w:p w14:paraId="36B3413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5D8EE0A" w14:textId="77777777" w:rsidR="005238B2" w:rsidRPr="001B2C63" w:rsidRDefault="005238B2" w:rsidP="00EB4CD5">
                            <w:pPr>
                              <w:pStyle w:val="Heading1"/>
                              <w:tabs>
                                <w:tab w:val="left" w:pos="9781"/>
                              </w:tabs>
                              <w:rPr>
                                <w:rFonts w:hint="eastAsia"/>
                                <w:sz w:val="22"/>
                                <w:szCs w:val="22"/>
                              </w:rPr>
                            </w:pPr>
                            <w:bookmarkStart w:id="319" w:name="_Toc828015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19"/>
                            <w:r w:rsidRPr="001B2C63">
                              <w:rPr>
                                <w:sz w:val="22"/>
                                <w:szCs w:val="22"/>
                              </w:rPr>
                              <w:t xml:space="preserve"> </w:t>
                            </w:r>
                          </w:p>
                          <w:p w14:paraId="3E30A510" w14:textId="77777777" w:rsidR="005238B2" w:rsidRPr="001B2C63" w:rsidRDefault="005238B2" w:rsidP="00EB4CD5"/>
                          <w:p w14:paraId="6B392FD3" w14:textId="77777777" w:rsidR="005238B2" w:rsidRPr="001B2C63" w:rsidRDefault="005238B2" w:rsidP="00EB4CD5">
                            <w:pPr>
                              <w:jc w:val="center"/>
                            </w:pPr>
                            <w:r w:rsidRPr="001B2C63">
                              <w:rPr>
                                <w:highlight w:val="yellow"/>
                              </w:rPr>
                              <w:t>Réf:</w:t>
                            </w:r>
                          </w:p>
                          <w:p w14:paraId="0BECA9C4" w14:textId="77777777" w:rsidR="005238B2" w:rsidRPr="001B2C63" w:rsidRDefault="005238B2" w:rsidP="00EB4CD5"/>
                          <w:p w14:paraId="11397E4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5AE1480" w14:textId="77777777" w:rsidR="005238B2" w:rsidRPr="001B2C63" w:rsidRDefault="005238B2" w:rsidP="00EB4CD5">
                            <w:pPr>
                              <w:pStyle w:val="Heading1"/>
                              <w:tabs>
                                <w:tab w:val="left" w:pos="9781"/>
                              </w:tabs>
                              <w:rPr>
                                <w:rFonts w:hint="eastAsia"/>
                                <w:sz w:val="22"/>
                                <w:szCs w:val="22"/>
                              </w:rPr>
                            </w:pPr>
                            <w:bookmarkStart w:id="320" w:name="_Toc8280150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20"/>
                            <w:r w:rsidRPr="001B2C63">
                              <w:rPr>
                                <w:sz w:val="22"/>
                                <w:szCs w:val="22"/>
                              </w:rPr>
                              <w:t xml:space="preserve"> </w:t>
                            </w:r>
                          </w:p>
                          <w:p w14:paraId="625560DE" w14:textId="77777777" w:rsidR="005238B2" w:rsidRPr="001B2C63" w:rsidRDefault="005238B2" w:rsidP="00EB4CD5"/>
                          <w:p w14:paraId="007213D9" w14:textId="77777777" w:rsidR="005238B2" w:rsidRPr="001B2C63" w:rsidRDefault="005238B2" w:rsidP="00EB4CD5">
                            <w:pPr>
                              <w:jc w:val="center"/>
                            </w:pPr>
                            <w:r w:rsidRPr="001B2C63">
                              <w:rPr>
                                <w:highlight w:val="yellow"/>
                              </w:rPr>
                              <w:t>Réf:</w:t>
                            </w:r>
                          </w:p>
                          <w:p w14:paraId="33700E3A" w14:textId="77777777" w:rsidR="005238B2" w:rsidRPr="001B2C63" w:rsidRDefault="005238B2" w:rsidP="00EB4CD5"/>
                          <w:p w14:paraId="6CDE88D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353155" w14:textId="77777777" w:rsidR="005238B2" w:rsidRPr="001B2C63" w:rsidRDefault="005238B2" w:rsidP="00EB4CD5">
                            <w:pPr>
                              <w:pStyle w:val="Heading1"/>
                              <w:tabs>
                                <w:tab w:val="left" w:pos="9781"/>
                              </w:tabs>
                              <w:rPr>
                                <w:rFonts w:hint="eastAsia"/>
                                <w:sz w:val="22"/>
                                <w:szCs w:val="22"/>
                              </w:rPr>
                            </w:pPr>
                            <w:bookmarkStart w:id="321" w:name="_Toc828015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21"/>
                            <w:r w:rsidRPr="001B2C63">
                              <w:rPr>
                                <w:sz w:val="22"/>
                                <w:szCs w:val="22"/>
                              </w:rPr>
                              <w:t xml:space="preserve"> </w:t>
                            </w:r>
                          </w:p>
                          <w:p w14:paraId="03B25E2D" w14:textId="77777777" w:rsidR="005238B2" w:rsidRPr="001B2C63" w:rsidRDefault="005238B2" w:rsidP="00EB4CD5"/>
                          <w:p w14:paraId="6CD3A515" w14:textId="77777777" w:rsidR="005238B2" w:rsidRPr="001B2C63" w:rsidRDefault="005238B2" w:rsidP="00EB4CD5">
                            <w:pPr>
                              <w:jc w:val="center"/>
                            </w:pPr>
                            <w:r w:rsidRPr="001B2C63">
                              <w:rPr>
                                <w:highlight w:val="yellow"/>
                              </w:rPr>
                              <w:t>Réf:</w:t>
                            </w:r>
                          </w:p>
                          <w:p w14:paraId="0E711470" w14:textId="77777777" w:rsidR="005238B2" w:rsidRPr="001B2C63" w:rsidRDefault="005238B2" w:rsidP="00EB4CD5"/>
                          <w:p w14:paraId="2329BF4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9B5E7C" w14:textId="77777777" w:rsidR="005238B2" w:rsidRPr="001B2C63" w:rsidRDefault="005238B2" w:rsidP="00EB4CD5">
                            <w:pPr>
                              <w:pStyle w:val="Heading1"/>
                              <w:tabs>
                                <w:tab w:val="left" w:pos="9781"/>
                              </w:tabs>
                              <w:rPr>
                                <w:rFonts w:hint="eastAsia"/>
                                <w:sz w:val="22"/>
                                <w:szCs w:val="22"/>
                              </w:rPr>
                            </w:pPr>
                            <w:bookmarkStart w:id="322" w:name="_Toc8280150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22"/>
                            <w:r w:rsidRPr="001B2C63">
                              <w:rPr>
                                <w:sz w:val="22"/>
                                <w:szCs w:val="22"/>
                              </w:rPr>
                              <w:t xml:space="preserve"> </w:t>
                            </w:r>
                          </w:p>
                          <w:p w14:paraId="4A84792A" w14:textId="77777777" w:rsidR="005238B2" w:rsidRPr="001B2C63" w:rsidRDefault="005238B2" w:rsidP="00EB4CD5"/>
                          <w:p w14:paraId="572909FC" w14:textId="77777777" w:rsidR="005238B2" w:rsidRPr="001B2C63" w:rsidRDefault="005238B2" w:rsidP="00EB4CD5">
                            <w:pPr>
                              <w:jc w:val="center"/>
                            </w:pPr>
                            <w:r w:rsidRPr="001B2C63">
                              <w:rPr>
                                <w:highlight w:val="yellow"/>
                              </w:rPr>
                              <w:t>Réf:</w:t>
                            </w:r>
                          </w:p>
                          <w:p w14:paraId="5C70FE8F" w14:textId="77777777" w:rsidR="005238B2" w:rsidRPr="001B2C63" w:rsidRDefault="005238B2" w:rsidP="00EB4CD5"/>
                          <w:p w14:paraId="75E2910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E1EA7F" w14:textId="77777777" w:rsidR="005238B2" w:rsidRPr="001B2C63" w:rsidRDefault="005238B2" w:rsidP="00EB4CD5">
                            <w:pPr>
                              <w:pStyle w:val="Heading1"/>
                              <w:tabs>
                                <w:tab w:val="left" w:pos="9781"/>
                              </w:tabs>
                              <w:rPr>
                                <w:rFonts w:hint="eastAsia"/>
                                <w:sz w:val="22"/>
                                <w:szCs w:val="22"/>
                              </w:rPr>
                            </w:pPr>
                            <w:bookmarkStart w:id="323" w:name="_Toc828015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23"/>
                            <w:r w:rsidRPr="001B2C63">
                              <w:rPr>
                                <w:sz w:val="22"/>
                                <w:szCs w:val="22"/>
                              </w:rPr>
                              <w:t xml:space="preserve"> </w:t>
                            </w:r>
                          </w:p>
                          <w:p w14:paraId="68EDCBD9" w14:textId="77777777" w:rsidR="005238B2" w:rsidRPr="001B2C63" w:rsidRDefault="005238B2" w:rsidP="00EB4CD5"/>
                          <w:p w14:paraId="05B22924" w14:textId="77777777" w:rsidR="005238B2" w:rsidRPr="001B2C63" w:rsidRDefault="005238B2" w:rsidP="00EB4CD5">
                            <w:pPr>
                              <w:jc w:val="center"/>
                            </w:pPr>
                            <w:r w:rsidRPr="001B2C63">
                              <w:rPr>
                                <w:highlight w:val="yellow"/>
                              </w:rPr>
                              <w:t>Réf:</w:t>
                            </w:r>
                          </w:p>
                          <w:p w14:paraId="1EE0ED5F" w14:textId="77777777" w:rsidR="005238B2" w:rsidRPr="001B2C63" w:rsidRDefault="005238B2" w:rsidP="00EB4CD5"/>
                          <w:p w14:paraId="35FF1E3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7361EFC" w14:textId="77777777" w:rsidR="005238B2" w:rsidRPr="001B2C63" w:rsidRDefault="005238B2" w:rsidP="00EB4CD5">
                            <w:pPr>
                              <w:pStyle w:val="Heading1"/>
                              <w:tabs>
                                <w:tab w:val="left" w:pos="9781"/>
                              </w:tabs>
                              <w:rPr>
                                <w:rFonts w:hint="eastAsia"/>
                                <w:sz w:val="22"/>
                                <w:szCs w:val="22"/>
                              </w:rPr>
                            </w:pPr>
                            <w:bookmarkStart w:id="324" w:name="_Toc8280150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24"/>
                            <w:r w:rsidRPr="001B2C63">
                              <w:rPr>
                                <w:sz w:val="22"/>
                                <w:szCs w:val="22"/>
                              </w:rPr>
                              <w:t xml:space="preserve"> </w:t>
                            </w:r>
                          </w:p>
                          <w:p w14:paraId="124F7394" w14:textId="77777777" w:rsidR="005238B2" w:rsidRPr="001B2C63" w:rsidRDefault="005238B2" w:rsidP="00EB4CD5"/>
                          <w:p w14:paraId="0D11B9EE" w14:textId="77777777" w:rsidR="005238B2" w:rsidRPr="001B2C63" w:rsidRDefault="005238B2" w:rsidP="00EB4CD5">
                            <w:pPr>
                              <w:jc w:val="center"/>
                            </w:pPr>
                            <w:r w:rsidRPr="001B2C63">
                              <w:rPr>
                                <w:highlight w:val="yellow"/>
                              </w:rPr>
                              <w:t>Réf:</w:t>
                            </w:r>
                          </w:p>
                          <w:p w14:paraId="7C1685AC" w14:textId="77777777" w:rsidR="005238B2" w:rsidRPr="001B2C63" w:rsidRDefault="005238B2" w:rsidP="00EB4CD5"/>
                          <w:p w14:paraId="071309C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69E4BE" w14:textId="77777777" w:rsidR="005238B2" w:rsidRPr="001B2C63" w:rsidRDefault="005238B2" w:rsidP="00EB4CD5">
                            <w:pPr>
                              <w:pStyle w:val="Heading1"/>
                              <w:tabs>
                                <w:tab w:val="left" w:pos="9781"/>
                              </w:tabs>
                              <w:rPr>
                                <w:rFonts w:hint="eastAsia"/>
                                <w:sz w:val="22"/>
                                <w:szCs w:val="22"/>
                              </w:rPr>
                            </w:pPr>
                            <w:bookmarkStart w:id="325" w:name="_Toc828015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25"/>
                            <w:r w:rsidRPr="001B2C63">
                              <w:rPr>
                                <w:sz w:val="22"/>
                                <w:szCs w:val="22"/>
                              </w:rPr>
                              <w:t xml:space="preserve"> </w:t>
                            </w:r>
                          </w:p>
                          <w:p w14:paraId="79790644" w14:textId="77777777" w:rsidR="005238B2" w:rsidRPr="001B2C63" w:rsidRDefault="005238B2" w:rsidP="00EB4CD5"/>
                          <w:p w14:paraId="32F25637" w14:textId="77777777" w:rsidR="005238B2" w:rsidRPr="001B2C63" w:rsidRDefault="005238B2" w:rsidP="00EB4CD5">
                            <w:pPr>
                              <w:jc w:val="center"/>
                            </w:pPr>
                            <w:r w:rsidRPr="001B2C63">
                              <w:rPr>
                                <w:highlight w:val="yellow"/>
                              </w:rPr>
                              <w:t>Réf:</w:t>
                            </w:r>
                          </w:p>
                          <w:p w14:paraId="15E2596B" w14:textId="77777777" w:rsidR="005238B2" w:rsidRPr="001B2C63" w:rsidRDefault="005238B2" w:rsidP="00EB4CD5"/>
                          <w:p w14:paraId="278D24C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CC7D382" w14:textId="77777777" w:rsidR="005238B2" w:rsidRPr="001B2C63" w:rsidRDefault="005238B2" w:rsidP="00EB4CD5">
                            <w:pPr>
                              <w:pStyle w:val="Heading1"/>
                              <w:tabs>
                                <w:tab w:val="left" w:pos="9781"/>
                              </w:tabs>
                              <w:rPr>
                                <w:rFonts w:hint="eastAsia"/>
                                <w:sz w:val="22"/>
                                <w:szCs w:val="22"/>
                              </w:rPr>
                            </w:pPr>
                            <w:bookmarkStart w:id="326" w:name="_Toc8280150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26"/>
                            <w:r w:rsidRPr="001B2C63">
                              <w:rPr>
                                <w:sz w:val="22"/>
                                <w:szCs w:val="22"/>
                              </w:rPr>
                              <w:t xml:space="preserve"> </w:t>
                            </w:r>
                          </w:p>
                          <w:p w14:paraId="490A026F" w14:textId="77777777" w:rsidR="005238B2" w:rsidRPr="001B2C63" w:rsidRDefault="005238B2" w:rsidP="00EB4CD5"/>
                          <w:p w14:paraId="200C3EDB" w14:textId="77777777" w:rsidR="005238B2" w:rsidRPr="001B2C63" w:rsidRDefault="005238B2" w:rsidP="00EB4CD5">
                            <w:pPr>
                              <w:jc w:val="center"/>
                            </w:pPr>
                            <w:r w:rsidRPr="001B2C63">
                              <w:rPr>
                                <w:highlight w:val="yellow"/>
                              </w:rPr>
                              <w:t>Réf:</w:t>
                            </w:r>
                          </w:p>
                          <w:p w14:paraId="10D42BEE" w14:textId="77777777" w:rsidR="005238B2" w:rsidRPr="001B2C63" w:rsidRDefault="005238B2" w:rsidP="00EB4CD5"/>
                          <w:p w14:paraId="36A6112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ED71F2" w14:textId="77777777" w:rsidR="005238B2" w:rsidRPr="001B2C63" w:rsidRDefault="005238B2" w:rsidP="00EB4CD5">
                            <w:pPr>
                              <w:pStyle w:val="Heading1"/>
                              <w:tabs>
                                <w:tab w:val="left" w:pos="9781"/>
                              </w:tabs>
                              <w:rPr>
                                <w:rFonts w:hint="eastAsia"/>
                                <w:sz w:val="22"/>
                                <w:szCs w:val="22"/>
                              </w:rPr>
                            </w:pPr>
                            <w:bookmarkStart w:id="327" w:name="_Toc828015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27"/>
                            <w:r w:rsidRPr="001B2C63">
                              <w:rPr>
                                <w:sz w:val="22"/>
                                <w:szCs w:val="22"/>
                              </w:rPr>
                              <w:t xml:space="preserve"> </w:t>
                            </w:r>
                          </w:p>
                          <w:p w14:paraId="7F3903C9" w14:textId="77777777" w:rsidR="005238B2" w:rsidRPr="001B2C63" w:rsidRDefault="005238B2" w:rsidP="00EB4CD5"/>
                          <w:p w14:paraId="49534309" w14:textId="77777777" w:rsidR="005238B2" w:rsidRPr="001B2C63" w:rsidRDefault="005238B2" w:rsidP="00EB4CD5">
                            <w:pPr>
                              <w:jc w:val="center"/>
                            </w:pPr>
                            <w:r w:rsidRPr="001B2C63">
                              <w:rPr>
                                <w:highlight w:val="yellow"/>
                              </w:rPr>
                              <w:t>Réf:</w:t>
                            </w:r>
                          </w:p>
                          <w:p w14:paraId="1A3F846B" w14:textId="77777777" w:rsidR="005238B2" w:rsidRPr="001B2C63" w:rsidRDefault="005238B2" w:rsidP="00EB4CD5"/>
                          <w:p w14:paraId="11C7AFA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AB392B" w14:textId="77777777" w:rsidR="005238B2" w:rsidRPr="001B2C63" w:rsidRDefault="005238B2" w:rsidP="00EB4CD5">
                            <w:pPr>
                              <w:pStyle w:val="Heading1"/>
                              <w:tabs>
                                <w:tab w:val="left" w:pos="9781"/>
                              </w:tabs>
                              <w:rPr>
                                <w:rFonts w:hint="eastAsia"/>
                                <w:sz w:val="22"/>
                                <w:szCs w:val="22"/>
                              </w:rPr>
                            </w:pPr>
                            <w:bookmarkStart w:id="328" w:name="_Toc8280151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28"/>
                            <w:r w:rsidRPr="001B2C63">
                              <w:rPr>
                                <w:sz w:val="22"/>
                                <w:szCs w:val="22"/>
                              </w:rPr>
                              <w:t xml:space="preserve"> </w:t>
                            </w:r>
                          </w:p>
                          <w:p w14:paraId="27BCFEBD" w14:textId="77777777" w:rsidR="005238B2" w:rsidRPr="001B2C63" w:rsidRDefault="005238B2" w:rsidP="00EB4CD5"/>
                          <w:p w14:paraId="18856384" w14:textId="77777777" w:rsidR="005238B2" w:rsidRPr="001B2C63" w:rsidRDefault="005238B2" w:rsidP="00EB4CD5">
                            <w:pPr>
                              <w:jc w:val="center"/>
                            </w:pPr>
                            <w:r w:rsidRPr="001B2C63">
                              <w:rPr>
                                <w:highlight w:val="yellow"/>
                              </w:rPr>
                              <w:t>Réf:</w:t>
                            </w:r>
                          </w:p>
                          <w:p w14:paraId="50478409" w14:textId="77777777" w:rsidR="005238B2" w:rsidRPr="001B2C63" w:rsidRDefault="005238B2" w:rsidP="00EB4CD5"/>
                          <w:p w14:paraId="62A1393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E1DCF8C" w14:textId="77777777" w:rsidR="005238B2" w:rsidRPr="001B2C63" w:rsidRDefault="005238B2" w:rsidP="00EB4CD5">
                            <w:pPr>
                              <w:pStyle w:val="Heading1"/>
                              <w:tabs>
                                <w:tab w:val="left" w:pos="9781"/>
                              </w:tabs>
                              <w:rPr>
                                <w:rFonts w:hint="eastAsia"/>
                                <w:sz w:val="22"/>
                                <w:szCs w:val="22"/>
                              </w:rPr>
                            </w:pPr>
                            <w:bookmarkStart w:id="329" w:name="_Toc828015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29"/>
                            <w:r w:rsidRPr="001B2C63">
                              <w:rPr>
                                <w:sz w:val="22"/>
                                <w:szCs w:val="22"/>
                              </w:rPr>
                              <w:t xml:space="preserve"> </w:t>
                            </w:r>
                          </w:p>
                          <w:p w14:paraId="38B00766" w14:textId="77777777" w:rsidR="005238B2" w:rsidRPr="001B2C63" w:rsidRDefault="005238B2" w:rsidP="00EB4CD5"/>
                          <w:p w14:paraId="5418B037" w14:textId="77777777" w:rsidR="005238B2" w:rsidRPr="001B2C63" w:rsidRDefault="005238B2" w:rsidP="00EB4CD5">
                            <w:pPr>
                              <w:jc w:val="center"/>
                            </w:pPr>
                            <w:r w:rsidRPr="001B2C63">
                              <w:rPr>
                                <w:highlight w:val="yellow"/>
                              </w:rPr>
                              <w:t>Réf:</w:t>
                            </w:r>
                          </w:p>
                          <w:p w14:paraId="522D17DA" w14:textId="77777777" w:rsidR="005238B2" w:rsidRPr="001B2C63" w:rsidRDefault="005238B2" w:rsidP="00EB4CD5"/>
                          <w:p w14:paraId="26F8F94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803F5C" w14:textId="77777777" w:rsidR="005238B2" w:rsidRPr="001B2C63" w:rsidRDefault="005238B2" w:rsidP="00EB4CD5">
                            <w:pPr>
                              <w:pStyle w:val="Heading1"/>
                              <w:tabs>
                                <w:tab w:val="left" w:pos="9781"/>
                              </w:tabs>
                              <w:rPr>
                                <w:rFonts w:hint="eastAsia"/>
                                <w:sz w:val="22"/>
                                <w:szCs w:val="22"/>
                              </w:rPr>
                            </w:pPr>
                            <w:bookmarkStart w:id="330" w:name="_Toc8280151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30"/>
                            <w:r w:rsidRPr="001B2C63">
                              <w:rPr>
                                <w:sz w:val="22"/>
                                <w:szCs w:val="22"/>
                              </w:rPr>
                              <w:t xml:space="preserve"> </w:t>
                            </w:r>
                          </w:p>
                          <w:p w14:paraId="2B0B7E18" w14:textId="77777777" w:rsidR="005238B2" w:rsidRPr="001B2C63" w:rsidRDefault="005238B2" w:rsidP="00EB4CD5"/>
                          <w:p w14:paraId="72F1381B" w14:textId="77777777" w:rsidR="005238B2" w:rsidRPr="001B2C63" w:rsidRDefault="005238B2" w:rsidP="00EB4CD5">
                            <w:pPr>
                              <w:jc w:val="center"/>
                            </w:pPr>
                            <w:r w:rsidRPr="001B2C63">
                              <w:rPr>
                                <w:highlight w:val="yellow"/>
                              </w:rPr>
                              <w:t>Réf:</w:t>
                            </w:r>
                          </w:p>
                          <w:p w14:paraId="2B025866" w14:textId="77777777" w:rsidR="005238B2" w:rsidRPr="001B2C63" w:rsidRDefault="005238B2" w:rsidP="00EB4CD5"/>
                          <w:p w14:paraId="14060CC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7262D2D" w14:textId="77777777" w:rsidR="005238B2" w:rsidRPr="001B2C63" w:rsidRDefault="005238B2" w:rsidP="00EB4CD5">
                            <w:pPr>
                              <w:pStyle w:val="Heading1"/>
                              <w:tabs>
                                <w:tab w:val="left" w:pos="9781"/>
                              </w:tabs>
                              <w:rPr>
                                <w:rFonts w:hint="eastAsia"/>
                                <w:sz w:val="22"/>
                                <w:szCs w:val="22"/>
                              </w:rPr>
                            </w:pPr>
                            <w:bookmarkStart w:id="331" w:name="_Toc828015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31"/>
                            <w:r w:rsidRPr="001B2C63">
                              <w:rPr>
                                <w:sz w:val="22"/>
                                <w:szCs w:val="22"/>
                              </w:rPr>
                              <w:t xml:space="preserve"> </w:t>
                            </w:r>
                          </w:p>
                          <w:p w14:paraId="1E9FF83B" w14:textId="77777777" w:rsidR="005238B2" w:rsidRPr="001B2C63" w:rsidRDefault="005238B2" w:rsidP="00EB4CD5"/>
                          <w:p w14:paraId="7A02C3F3" w14:textId="77777777" w:rsidR="005238B2" w:rsidRPr="001B2C63" w:rsidRDefault="005238B2" w:rsidP="00EB4CD5">
                            <w:pPr>
                              <w:jc w:val="center"/>
                            </w:pPr>
                            <w:r w:rsidRPr="001B2C63">
                              <w:rPr>
                                <w:highlight w:val="yellow"/>
                              </w:rPr>
                              <w:t>Réf:</w:t>
                            </w:r>
                          </w:p>
                          <w:p w14:paraId="57243D48" w14:textId="77777777" w:rsidR="005238B2" w:rsidRPr="001B2C63" w:rsidRDefault="005238B2" w:rsidP="00EB4CD5"/>
                          <w:p w14:paraId="244FE4A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8047B72" w14:textId="77777777" w:rsidR="005238B2" w:rsidRPr="001B2C63" w:rsidRDefault="005238B2" w:rsidP="00EB4CD5">
                            <w:pPr>
                              <w:pStyle w:val="Heading1"/>
                              <w:tabs>
                                <w:tab w:val="left" w:pos="9781"/>
                              </w:tabs>
                              <w:rPr>
                                <w:rFonts w:hint="eastAsia"/>
                                <w:sz w:val="22"/>
                                <w:szCs w:val="22"/>
                              </w:rPr>
                            </w:pPr>
                            <w:bookmarkStart w:id="332" w:name="_Toc8280151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32"/>
                            <w:r w:rsidRPr="001B2C63">
                              <w:rPr>
                                <w:sz w:val="22"/>
                                <w:szCs w:val="22"/>
                              </w:rPr>
                              <w:t xml:space="preserve"> </w:t>
                            </w:r>
                          </w:p>
                          <w:p w14:paraId="4F00798A" w14:textId="77777777" w:rsidR="005238B2" w:rsidRPr="001B2C63" w:rsidRDefault="005238B2" w:rsidP="00EB4CD5"/>
                          <w:p w14:paraId="604374A7" w14:textId="77777777" w:rsidR="005238B2" w:rsidRPr="001B2C63" w:rsidRDefault="005238B2" w:rsidP="00EB4CD5">
                            <w:pPr>
                              <w:jc w:val="center"/>
                            </w:pPr>
                            <w:r w:rsidRPr="001B2C63">
                              <w:rPr>
                                <w:highlight w:val="yellow"/>
                              </w:rPr>
                              <w:t>Réf:</w:t>
                            </w:r>
                          </w:p>
                          <w:p w14:paraId="16DF1C7D" w14:textId="77777777" w:rsidR="005238B2" w:rsidRPr="001B2C63" w:rsidRDefault="005238B2" w:rsidP="00EB4CD5"/>
                          <w:p w14:paraId="0854978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456DF5" w14:textId="77777777" w:rsidR="005238B2" w:rsidRPr="001B2C63" w:rsidRDefault="005238B2" w:rsidP="00EB4CD5">
                            <w:pPr>
                              <w:pStyle w:val="Heading1"/>
                              <w:tabs>
                                <w:tab w:val="left" w:pos="9781"/>
                              </w:tabs>
                              <w:rPr>
                                <w:rFonts w:hint="eastAsia"/>
                                <w:sz w:val="22"/>
                                <w:szCs w:val="22"/>
                              </w:rPr>
                            </w:pPr>
                            <w:bookmarkStart w:id="333" w:name="_Toc828015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33"/>
                            <w:r w:rsidRPr="001B2C63">
                              <w:rPr>
                                <w:sz w:val="22"/>
                                <w:szCs w:val="22"/>
                              </w:rPr>
                              <w:t xml:space="preserve"> </w:t>
                            </w:r>
                          </w:p>
                          <w:p w14:paraId="72982306" w14:textId="77777777" w:rsidR="005238B2" w:rsidRPr="001B2C63" w:rsidRDefault="005238B2" w:rsidP="00EB4CD5"/>
                          <w:p w14:paraId="518480E9" w14:textId="77777777" w:rsidR="005238B2" w:rsidRPr="00B73BFD" w:rsidRDefault="005238B2" w:rsidP="00EB4CD5">
                            <w:pPr>
                              <w:jc w:val="center"/>
                            </w:pPr>
                            <w:r w:rsidRPr="00B73BFD">
                              <w:rPr>
                                <w:highlight w:val="yellow"/>
                              </w:rPr>
                              <w:t>Réf:</w:t>
                            </w:r>
                          </w:p>
                          <w:p w14:paraId="63523B7E" w14:textId="77777777" w:rsidR="005238B2" w:rsidRPr="00B73BFD" w:rsidRDefault="005238B2" w:rsidP="00EB4CD5"/>
                          <w:p w14:paraId="64C12A3C"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17E3B5A" w14:textId="77777777" w:rsidR="005238B2" w:rsidRPr="001B2C63" w:rsidRDefault="005238B2" w:rsidP="00EB4CD5">
                            <w:pPr>
                              <w:pStyle w:val="Heading1"/>
                              <w:tabs>
                                <w:tab w:val="left" w:pos="9781"/>
                              </w:tabs>
                              <w:rPr>
                                <w:rFonts w:hint="eastAsia"/>
                                <w:sz w:val="22"/>
                                <w:szCs w:val="22"/>
                              </w:rPr>
                            </w:pPr>
                            <w:bookmarkStart w:id="334" w:name="_Toc82801516"/>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334"/>
                            <w:r w:rsidRPr="001B2C63">
                              <w:rPr>
                                <w:sz w:val="22"/>
                                <w:szCs w:val="22"/>
                              </w:rPr>
                              <w:t xml:space="preserve"> </w:t>
                            </w:r>
                          </w:p>
                          <w:p w14:paraId="42B7D9B1" w14:textId="77777777" w:rsidR="005238B2" w:rsidRPr="001B2C63" w:rsidRDefault="005238B2" w:rsidP="00EB4CD5"/>
                          <w:p w14:paraId="222727A8"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53290F07" w14:textId="77777777" w:rsidR="005238B2" w:rsidRPr="001B2C63" w:rsidRDefault="005238B2" w:rsidP="00EB4CD5"/>
                          <w:p w14:paraId="693265D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7900CE" w14:textId="77777777" w:rsidR="005238B2" w:rsidRPr="001B2C63" w:rsidRDefault="005238B2" w:rsidP="00EB4CD5">
                            <w:pPr>
                              <w:pStyle w:val="Heading1"/>
                              <w:tabs>
                                <w:tab w:val="left" w:pos="9781"/>
                              </w:tabs>
                              <w:rPr>
                                <w:rFonts w:hint="eastAsia"/>
                                <w:sz w:val="22"/>
                                <w:szCs w:val="22"/>
                              </w:rPr>
                            </w:pPr>
                            <w:bookmarkStart w:id="335" w:name="_Toc828015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35"/>
                            <w:r w:rsidRPr="001B2C63">
                              <w:rPr>
                                <w:sz w:val="22"/>
                                <w:szCs w:val="22"/>
                              </w:rPr>
                              <w:t xml:space="preserve"> </w:t>
                            </w:r>
                          </w:p>
                          <w:p w14:paraId="3620BEAC" w14:textId="77777777" w:rsidR="005238B2" w:rsidRPr="001B2C63" w:rsidRDefault="005238B2" w:rsidP="00EB4CD5"/>
                          <w:p w14:paraId="213F8C2D" w14:textId="77777777" w:rsidR="005238B2" w:rsidRPr="001B2C63" w:rsidRDefault="005238B2" w:rsidP="00EB4CD5">
                            <w:pPr>
                              <w:jc w:val="center"/>
                            </w:pPr>
                            <w:r w:rsidRPr="001B2C63">
                              <w:rPr>
                                <w:highlight w:val="yellow"/>
                              </w:rPr>
                              <w:t>Réf:</w:t>
                            </w:r>
                          </w:p>
                          <w:p w14:paraId="1DF15CF6" w14:textId="77777777" w:rsidR="005238B2" w:rsidRPr="001B2C63" w:rsidRDefault="005238B2" w:rsidP="00EB4CD5"/>
                          <w:p w14:paraId="4F880F3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BBFC75" w14:textId="77777777" w:rsidR="005238B2" w:rsidRPr="001B2C63" w:rsidRDefault="005238B2" w:rsidP="00EB4CD5">
                            <w:pPr>
                              <w:pStyle w:val="Heading1"/>
                              <w:tabs>
                                <w:tab w:val="left" w:pos="9781"/>
                              </w:tabs>
                              <w:rPr>
                                <w:rFonts w:hint="eastAsia"/>
                                <w:sz w:val="22"/>
                                <w:szCs w:val="22"/>
                              </w:rPr>
                            </w:pPr>
                            <w:bookmarkStart w:id="336" w:name="_Toc8280151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36"/>
                            <w:r w:rsidRPr="001B2C63">
                              <w:rPr>
                                <w:sz w:val="22"/>
                                <w:szCs w:val="22"/>
                              </w:rPr>
                              <w:t xml:space="preserve"> </w:t>
                            </w:r>
                          </w:p>
                          <w:p w14:paraId="13D0E1AF" w14:textId="77777777" w:rsidR="005238B2" w:rsidRPr="001B2C63" w:rsidRDefault="005238B2" w:rsidP="00EB4CD5"/>
                          <w:p w14:paraId="4F6EAD7F" w14:textId="77777777" w:rsidR="005238B2" w:rsidRPr="001B2C63" w:rsidRDefault="005238B2" w:rsidP="00EB4CD5">
                            <w:pPr>
                              <w:jc w:val="center"/>
                            </w:pPr>
                            <w:r w:rsidRPr="001B2C63">
                              <w:rPr>
                                <w:highlight w:val="yellow"/>
                              </w:rPr>
                              <w:t>Réf:</w:t>
                            </w:r>
                          </w:p>
                          <w:p w14:paraId="6402C072" w14:textId="77777777" w:rsidR="005238B2" w:rsidRPr="001B2C63" w:rsidRDefault="005238B2" w:rsidP="00EB4CD5"/>
                          <w:p w14:paraId="589DB10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9E1F2F" w14:textId="77777777" w:rsidR="005238B2" w:rsidRPr="001B2C63" w:rsidRDefault="005238B2" w:rsidP="00EB4CD5">
                            <w:pPr>
                              <w:pStyle w:val="Heading1"/>
                              <w:tabs>
                                <w:tab w:val="left" w:pos="9781"/>
                              </w:tabs>
                              <w:rPr>
                                <w:rFonts w:hint="eastAsia"/>
                                <w:sz w:val="22"/>
                                <w:szCs w:val="22"/>
                              </w:rPr>
                            </w:pPr>
                            <w:bookmarkStart w:id="337" w:name="_Toc828015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37"/>
                            <w:r w:rsidRPr="001B2C63">
                              <w:rPr>
                                <w:sz w:val="22"/>
                                <w:szCs w:val="22"/>
                              </w:rPr>
                              <w:t xml:space="preserve"> </w:t>
                            </w:r>
                          </w:p>
                          <w:p w14:paraId="311F1149" w14:textId="77777777" w:rsidR="005238B2" w:rsidRPr="001B2C63" w:rsidRDefault="005238B2" w:rsidP="00EB4CD5"/>
                          <w:p w14:paraId="0FE6F4BD" w14:textId="77777777" w:rsidR="005238B2" w:rsidRPr="001B2C63" w:rsidRDefault="005238B2" w:rsidP="00EB4CD5">
                            <w:pPr>
                              <w:jc w:val="center"/>
                            </w:pPr>
                            <w:r w:rsidRPr="001B2C63">
                              <w:rPr>
                                <w:highlight w:val="yellow"/>
                              </w:rPr>
                              <w:t>Réf:</w:t>
                            </w:r>
                          </w:p>
                          <w:p w14:paraId="2A47BA9F" w14:textId="77777777" w:rsidR="005238B2" w:rsidRPr="001B2C63" w:rsidRDefault="005238B2" w:rsidP="00EB4CD5"/>
                          <w:p w14:paraId="1CCF35F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454F94D" w14:textId="77777777" w:rsidR="005238B2" w:rsidRPr="001B2C63" w:rsidRDefault="005238B2" w:rsidP="00EB4CD5">
                            <w:pPr>
                              <w:pStyle w:val="Heading1"/>
                              <w:tabs>
                                <w:tab w:val="left" w:pos="9781"/>
                              </w:tabs>
                              <w:rPr>
                                <w:rFonts w:hint="eastAsia"/>
                                <w:sz w:val="22"/>
                                <w:szCs w:val="22"/>
                              </w:rPr>
                            </w:pPr>
                            <w:bookmarkStart w:id="338" w:name="_Toc8280152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38"/>
                            <w:r w:rsidRPr="001B2C63">
                              <w:rPr>
                                <w:sz w:val="22"/>
                                <w:szCs w:val="22"/>
                              </w:rPr>
                              <w:t xml:space="preserve"> </w:t>
                            </w:r>
                          </w:p>
                          <w:p w14:paraId="5AECD2E4" w14:textId="77777777" w:rsidR="005238B2" w:rsidRPr="001B2C63" w:rsidRDefault="005238B2" w:rsidP="00EB4CD5"/>
                          <w:p w14:paraId="4A635F73" w14:textId="77777777" w:rsidR="005238B2" w:rsidRPr="001B2C63" w:rsidRDefault="005238B2" w:rsidP="00EB4CD5">
                            <w:pPr>
                              <w:jc w:val="center"/>
                            </w:pPr>
                            <w:r w:rsidRPr="001B2C63">
                              <w:rPr>
                                <w:highlight w:val="yellow"/>
                              </w:rPr>
                              <w:t>Réf:</w:t>
                            </w:r>
                          </w:p>
                          <w:p w14:paraId="6151AAD2" w14:textId="77777777" w:rsidR="005238B2" w:rsidRPr="001B2C63" w:rsidRDefault="005238B2" w:rsidP="00EB4CD5"/>
                          <w:p w14:paraId="151337A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4A8A5D" w14:textId="77777777" w:rsidR="005238B2" w:rsidRPr="001B2C63" w:rsidRDefault="005238B2" w:rsidP="00EB4CD5">
                            <w:pPr>
                              <w:pStyle w:val="Heading1"/>
                              <w:tabs>
                                <w:tab w:val="left" w:pos="9781"/>
                              </w:tabs>
                              <w:rPr>
                                <w:rFonts w:hint="eastAsia"/>
                                <w:sz w:val="22"/>
                                <w:szCs w:val="22"/>
                              </w:rPr>
                            </w:pPr>
                            <w:bookmarkStart w:id="339" w:name="_Toc828015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39"/>
                            <w:r w:rsidRPr="001B2C63">
                              <w:rPr>
                                <w:sz w:val="22"/>
                                <w:szCs w:val="22"/>
                              </w:rPr>
                              <w:t xml:space="preserve"> </w:t>
                            </w:r>
                          </w:p>
                          <w:p w14:paraId="4FAAC7F5" w14:textId="77777777" w:rsidR="005238B2" w:rsidRPr="001B2C63" w:rsidRDefault="005238B2" w:rsidP="00EB4CD5"/>
                          <w:p w14:paraId="65C5E85B" w14:textId="77777777" w:rsidR="005238B2" w:rsidRPr="001B2C63" w:rsidRDefault="005238B2" w:rsidP="00EB4CD5">
                            <w:pPr>
                              <w:jc w:val="center"/>
                            </w:pPr>
                            <w:r w:rsidRPr="001B2C63">
                              <w:rPr>
                                <w:highlight w:val="yellow"/>
                              </w:rPr>
                              <w:t>Réf:</w:t>
                            </w:r>
                          </w:p>
                          <w:p w14:paraId="746FC98A" w14:textId="77777777" w:rsidR="005238B2" w:rsidRPr="001B2C63" w:rsidRDefault="005238B2" w:rsidP="00EB4CD5"/>
                          <w:p w14:paraId="7F93B53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9B98AE" w14:textId="77777777" w:rsidR="005238B2" w:rsidRPr="001B2C63" w:rsidRDefault="005238B2" w:rsidP="00EB4CD5">
                            <w:pPr>
                              <w:pStyle w:val="Heading1"/>
                              <w:tabs>
                                <w:tab w:val="left" w:pos="9781"/>
                              </w:tabs>
                              <w:rPr>
                                <w:rFonts w:hint="eastAsia"/>
                                <w:sz w:val="22"/>
                                <w:szCs w:val="22"/>
                              </w:rPr>
                            </w:pPr>
                            <w:bookmarkStart w:id="340" w:name="_Toc8280152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40"/>
                            <w:r w:rsidRPr="001B2C63">
                              <w:rPr>
                                <w:sz w:val="22"/>
                                <w:szCs w:val="22"/>
                              </w:rPr>
                              <w:t xml:space="preserve"> </w:t>
                            </w:r>
                          </w:p>
                          <w:p w14:paraId="4C3D30BD" w14:textId="77777777" w:rsidR="005238B2" w:rsidRPr="001B2C63" w:rsidRDefault="005238B2" w:rsidP="00EB4CD5"/>
                          <w:p w14:paraId="6283A138" w14:textId="77777777" w:rsidR="005238B2" w:rsidRPr="001B2C63" w:rsidRDefault="005238B2" w:rsidP="00EB4CD5">
                            <w:pPr>
                              <w:jc w:val="center"/>
                            </w:pPr>
                            <w:r w:rsidRPr="001B2C63">
                              <w:rPr>
                                <w:highlight w:val="yellow"/>
                              </w:rPr>
                              <w:t>Réf:</w:t>
                            </w:r>
                          </w:p>
                          <w:p w14:paraId="6ECCC406" w14:textId="77777777" w:rsidR="005238B2" w:rsidRPr="001B2C63" w:rsidRDefault="005238B2" w:rsidP="00EB4CD5"/>
                          <w:p w14:paraId="4088FC7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24B06DF" w14:textId="77777777" w:rsidR="005238B2" w:rsidRPr="001B2C63" w:rsidRDefault="005238B2" w:rsidP="00EB4CD5">
                            <w:pPr>
                              <w:pStyle w:val="Heading1"/>
                              <w:tabs>
                                <w:tab w:val="left" w:pos="9781"/>
                              </w:tabs>
                              <w:rPr>
                                <w:rFonts w:hint="eastAsia"/>
                                <w:sz w:val="22"/>
                                <w:szCs w:val="22"/>
                              </w:rPr>
                            </w:pPr>
                            <w:bookmarkStart w:id="341" w:name="_Toc828015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41"/>
                            <w:r w:rsidRPr="001B2C63">
                              <w:rPr>
                                <w:sz w:val="22"/>
                                <w:szCs w:val="22"/>
                              </w:rPr>
                              <w:t xml:space="preserve"> </w:t>
                            </w:r>
                          </w:p>
                          <w:p w14:paraId="73539371" w14:textId="77777777" w:rsidR="005238B2" w:rsidRPr="001B2C63" w:rsidRDefault="005238B2" w:rsidP="00EB4CD5"/>
                          <w:p w14:paraId="684C4E9C" w14:textId="77777777" w:rsidR="005238B2" w:rsidRPr="001B2C63" w:rsidRDefault="005238B2" w:rsidP="00EB4CD5">
                            <w:pPr>
                              <w:jc w:val="center"/>
                            </w:pPr>
                            <w:r w:rsidRPr="001B2C63">
                              <w:rPr>
                                <w:highlight w:val="yellow"/>
                              </w:rPr>
                              <w:t>Réf:</w:t>
                            </w:r>
                          </w:p>
                          <w:p w14:paraId="52709A8D" w14:textId="77777777" w:rsidR="005238B2" w:rsidRPr="001B2C63" w:rsidRDefault="005238B2" w:rsidP="00EB4CD5"/>
                          <w:p w14:paraId="44E5F1EF"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47F2814" w14:textId="77777777" w:rsidR="005238B2" w:rsidRPr="001B2C63" w:rsidRDefault="005238B2" w:rsidP="00EB4CD5">
                            <w:pPr>
                              <w:pStyle w:val="Heading1"/>
                              <w:tabs>
                                <w:tab w:val="left" w:pos="9781"/>
                              </w:tabs>
                              <w:rPr>
                                <w:rFonts w:hint="eastAsia"/>
                                <w:sz w:val="22"/>
                                <w:szCs w:val="22"/>
                              </w:rPr>
                            </w:pPr>
                            <w:bookmarkStart w:id="342" w:name="_Toc8280152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42"/>
                            <w:r w:rsidRPr="001B2C63">
                              <w:rPr>
                                <w:sz w:val="22"/>
                                <w:szCs w:val="22"/>
                              </w:rPr>
                              <w:t xml:space="preserve"> </w:t>
                            </w:r>
                          </w:p>
                          <w:p w14:paraId="5D316154" w14:textId="77777777" w:rsidR="005238B2" w:rsidRPr="001B2C63" w:rsidRDefault="005238B2" w:rsidP="00EB4CD5"/>
                          <w:p w14:paraId="4A6FBA18" w14:textId="77777777" w:rsidR="005238B2" w:rsidRPr="001B2C63" w:rsidRDefault="005238B2" w:rsidP="00EB4CD5">
                            <w:pPr>
                              <w:jc w:val="center"/>
                            </w:pPr>
                            <w:r w:rsidRPr="001B2C63">
                              <w:rPr>
                                <w:highlight w:val="yellow"/>
                              </w:rPr>
                              <w:t>Réf:</w:t>
                            </w:r>
                          </w:p>
                          <w:p w14:paraId="3B42F7BF" w14:textId="77777777" w:rsidR="005238B2" w:rsidRPr="001B2C63" w:rsidRDefault="005238B2" w:rsidP="00EB4CD5"/>
                          <w:p w14:paraId="132729B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78F8D9" w14:textId="77777777" w:rsidR="005238B2" w:rsidRPr="001B2C63" w:rsidRDefault="005238B2" w:rsidP="00EB4CD5">
                            <w:pPr>
                              <w:pStyle w:val="Heading1"/>
                              <w:tabs>
                                <w:tab w:val="left" w:pos="9781"/>
                              </w:tabs>
                              <w:rPr>
                                <w:rFonts w:hint="eastAsia"/>
                                <w:sz w:val="22"/>
                                <w:szCs w:val="22"/>
                              </w:rPr>
                            </w:pPr>
                            <w:bookmarkStart w:id="343" w:name="_Toc828015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43"/>
                            <w:r w:rsidRPr="001B2C63">
                              <w:rPr>
                                <w:sz w:val="22"/>
                                <w:szCs w:val="22"/>
                              </w:rPr>
                              <w:t xml:space="preserve"> </w:t>
                            </w:r>
                          </w:p>
                          <w:p w14:paraId="1BEF77B9" w14:textId="77777777" w:rsidR="005238B2" w:rsidRPr="001B2C63" w:rsidRDefault="005238B2" w:rsidP="00EB4CD5"/>
                          <w:p w14:paraId="4CD0B458" w14:textId="77777777" w:rsidR="005238B2" w:rsidRPr="001B2C63" w:rsidRDefault="005238B2" w:rsidP="00EB4CD5">
                            <w:pPr>
                              <w:jc w:val="center"/>
                            </w:pPr>
                            <w:r w:rsidRPr="001B2C63">
                              <w:rPr>
                                <w:highlight w:val="yellow"/>
                              </w:rPr>
                              <w:t>Réf:</w:t>
                            </w:r>
                          </w:p>
                          <w:p w14:paraId="7DA38063" w14:textId="77777777" w:rsidR="005238B2" w:rsidRPr="001B2C63" w:rsidRDefault="005238B2" w:rsidP="00EB4CD5"/>
                          <w:p w14:paraId="04814FC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DF2C6F" w14:textId="77777777" w:rsidR="005238B2" w:rsidRPr="001B2C63" w:rsidRDefault="005238B2" w:rsidP="00EB4CD5">
                            <w:pPr>
                              <w:pStyle w:val="Heading1"/>
                              <w:tabs>
                                <w:tab w:val="left" w:pos="9781"/>
                              </w:tabs>
                              <w:rPr>
                                <w:rFonts w:hint="eastAsia"/>
                                <w:sz w:val="22"/>
                                <w:szCs w:val="22"/>
                              </w:rPr>
                            </w:pPr>
                            <w:bookmarkStart w:id="344" w:name="_Toc8280152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44"/>
                            <w:r w:rsidRPr="001B2C63">
                              <w:rPr>
                                <w:sz w:val="22"/>
                                <w:szCs w:val="22"/>
                              </w:rPr>
                              <w:t xml:space="preserve"> </w:t>
                            </w:r>
                          </w:p>
                          <w:p w14:paraId="5FB88AAB" w14:textId="77777777" w:rsidR="005238B2" w:rsidRPr="001B2C63" w:rsidRDefault="005238B2" w:rsidP="00EB4CD5"/>
                          <w:p w14:paraId="45ACB523" w14:textId="77777777" w:rsidR="005238B2" w:rsidRPr="001B2C63" w:rsidRDefault="005238B2" w:rsidP="00EB4CD5">
                            <w:pPr>
                              <w:jc w:val="center"/>
                            </w:pPr>
                            <w:r w:rsidRPr="001B2C63">
                              <w:rPr>
                                <w:highlight w:val="yellow"/>
                              </w:rPr>
                              <w:t>Réf:</w:t>
                            </w:r>
                          </w:p>
                          <w:p w14:paraId="0DADD297" w14:textId="77777777" w:rsidR="005238B2" w:rsidRPr="001B2C63" w:rsidRDefault="005238B2" w:rsidP="00EB4CD5"/>
                          <w:p w14:paraId="60749A4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4FBB88" w14:textId="77777777" w:rsidR="005238B2" w:rsidRPr="001B2C63" w:rsidRDefault="005238B2" w:rsidP="00EB4CD5">
                            <w:pPr>
                              <w:pStyle w:val="Heading1"/>
                              <w:tabs>
                                <w:tab w:val="left" w:pos="9781"/>
                              </w:tabs>
                              <w:rPr>
                                <w:rFonts w:hint="eastAsia"/>
                                <w:sz w:val="22"/>
                                <w:szCs w:val="22"/>
                              </w:rPr>
                            </w:pPr>
                            <w:bookmarkStart w:id="345" w:name="_Toc828015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45"/>
                            <w:r w:rsidRPr="001B2C63">
                              <w:rPr>
                                <w:sz w:val="22"/>
                                <w:szCs w:val="22"/>
                              </w:rPr>
                              <w:t xml:space="preserve"> </w:t>
                            </w:r>
                          </w:p>
                          <w:p w14:paraId="31DA4884" w14:textId="77777777" w:rsidR="005238B2" w:rsidRPr="001B2C63" w:rsidRDefault="005238B2" w:rsidP="00EB4CD5"/>
                          <w:p w14:paraId="1E1CD063" w14:textId="77777777" w:rsidR="005238B2" w:rsidRPr="001B2C63" w:rsidRDefault="005238B2" w:rsidP="00EB4CD5">
                            <w:pPr>
                              <w:jc w:val="center"/>
                            </w:pPr>
                            <w:r w:rsidRPr="001B2C63">
                              <w:rPr>
                                <w:highlight w:val="yellow"/>
                              </w:rPr>
                              <w:t>Réf:</w:t>
                            </w:r>
                          </w:p>
                          <w:p w14:paraId="52733709" w14:textId="77777777" w:rsidR="005238B2" w:rsidRPr="001B2C63" w:rsidRDefault="005238B2" w:rsidP="00EB4CD5"/>
                          <w:p w14:paraId="291342A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2F05668" w14:textId="77777777" w:rsidR="005238B2" w:rsidRPr="001B2C63" w:rsidRDefault="005238B2" w:rsidP="00EB4CD5">
                            <w:pPr>
                              <w:pStyle w:val="Heading1"/>
                              <w:tabs>
                                <w:tab w:val="left" w:pos="9781"/>
                              </w:tabs>
                              <w:rPr>
                                <w:rFonts w:hint="eastAsia"/>
                                <w:sz w:val="22"/>
                                <w:szCs w:val="22"/>
                              </w:rPr>
                            </w:pPr>
                            <w:bookmarkStart w:id="346" w:name="_Toc8280152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46"/>
                            <w:r w:rsidRPr="001B2C63">
                              <w:rPr>
                                <w:sz w:val="22"/>
                                <w:szCs w:val="22"/>
                              </w:rPr>
                              <w:t xml:space="preserve"> </w:t>
                            </w:r>
                          </w:p>
                          <w:p w14:paraId="392FC2E7" w14:textId="77777777" w:rsidR="005238B2" w:rsidRPr="001B2C63" w:rsidRDefault="005238B2" w:rsidP="00EB4CD5"/>
                          <w:p w14:paraId="7854D9B4" w14:textId="77777777" w:rsidR="005238B2" w:rsidRPr="001B2C63" w:rsidRDefault="005238B2" w:rsidP="00EB4CD5">
                            <w:pPr>
                              <w:jc w:val="center"/>
                            </w:pPr>
                            <w:r w:rsidRPr="001B2C63">
                              <w:rPr>
                                <w:highlight w:val="yellow"/>
                              </w:rPr>
                              <w:t>Réf:</w:t>
                            </w:r>
                          </w:p>
                          <w:p w14:paraId="6A30BAA9" w14:textId="77777777" w:rsidR="005238B2" w:rsidRPr="001B2C63" w:rsidRDefault="005238B2" w:rsidP="00EB4CD5"/>
                          <w:p w14:paraId="6A75D15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EDD32C" w14:textId="77777777" w:rsidR="005238B2" w:rsidRPr="001B2C63" w:rsidRDefault="005238B2" w:rsidP="00EB4CD5">
                            <w:pPr>
                              <w:pStyle w:val="Heading1"/>
                              <w:tabs>
                                <w:tab w:val="left" w:pos="9781"/>
                              </w:tabs>
                              <w:rPr>
                                <w:rFonts w:hint="eastAsia"/>
                                <w:sz w:val="22"/>
                                <w:szCs w:val="22"/>
                              </w:rPr>
                            </w:pPr>
                            <w:bookmarkStart w:id="347" w:name="_Toc828015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47"/>
                            <w:r w:rsidRPr="001B2C63">
                              <w:rPr>
                                <w:sz w:val="22"/>
                                <w:szCs w:val="22"/>
                              </w:rPr>
                              <w:t xml:space="preserve"> </w:t>
                            </w:r>
                          </w:p>
                          <w:p w14:paraId="72CB1885" w14:textId="77777777" w:rsidR="005238B2" w:rsidRPr="001B2C63" w:rsidRDefault="005238B2" w:rsidP="00EB4CD5"/>
                          <w:p w14:paraId="7478A8D7" w14:textId="77777777" w:rsidR="005238B2" w:rsidRPr="001B2C63" w:rsidRDefault="005238B2" w:rsidP="00EB4CD5">
                            <w:pPr>
                              <w:jc w:val="center"/>
                            </w:pPr>
                            <w:r w:rsidRPr="001B2C63">
                              <w:rPr>
                                <w:highlight w:val="yellow"/>
                              </w:rPr>
                              <w:t>Réf:</w:t>
                            </w:r>
                          </w:p>
                          <w:p w14:paraId="53F22A21" w14:textId="77777777" w:rsidR="005238B2" w:rsidRPr="001B2C63" w:rsidRDefault="005238B2" w:rsidP="00EB4CD5"/>
                          <w:p w14:paraId="0C470EB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0CCE23" w14:textId="77777777" w:rsidR="005238B2" w:rsidRPr="001B2C63" w:rsidRDefault="005238B2" w:rsidP="00EB4CD5">
                            <w:pPr>
                              <w:pStyle w:val="Heading1"/>
                              <w:tabs>
                                <w:tab w:val="left" w:pos="9781"/>
                              </w:tabs>
                              <w:rPr>
                                <w:rFonts w:hint="eastAsia"/>
                                <w:sz w:val="22"/>
                                <w:szCs w:val="22"/>
                              </w:rPr>
                            </w:pPr>
                            <w:bookmarkStart w:id="348" w:name="_Toc8280153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48"/>
                            <w:r w:rsidRPr="001B2C63">
                              <w:rPr>
                                <w:sz w:val="22"/>
                                <w:szCs w:val="22"/>
                              </w:rPr>
                              <w:t xml:space="preserve"> </w:t>
                            </w:r>
                          </w:p>
                          <w:p w14:paraId="0F4CE305" w14:textId="77777777" w:rsidR="005238B2" w:rsidRPr="001B2C63" w:rsidRDefault="005238B2" w:rsidP="00EB4CD5"/>
                          <w:p w14:paraId="13ADE32D" w14:textId="77777777" w:rsidR="005238B2" w:rsidRPr="001B2C63" w:rsidRDefault="005238B2" w:rsidP="00EB4CD5">
                            <w:pPr>
                              <w:jc w:val="center"/>
                            </w:pPr>
                            <w:r w:rsidRPr="001B2C63">
                              <w:rPr>
                                <w:highlight w:val="yellow"/>
                              </w:rPr>
                              <w:t>Réf:</w:t>
                            </w:r>
                          </w:p>
                          <w:p w14:paraId="10F0FD35" w14:textId="77777777" w:rsidR="005238B2" w:rsidRPr="001B2C63" w:rsidRDefault="005238B2" w:rsidP="00EB4CD5"/>
                          <w:p w14:paraId="082E952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1CA3CC" w14:textId="77777777" w:rsidR="005238B2" w:rsidRPr="001B2C63" w:rsidRDefault="005238B2" w:rsidP="00EB4CD5">
                            <w:pPr>
                              <w:pStyle w:val="Heading1"/>
                              <w:tabs>
                                <w:tab w:val="left" w:pos="9781"/>
                              </w:tabs>
                              <w:rPr>
                                <w:rFonts w:hint="eastAsia"/>
                                <w:sz w:val="22"/>
                                <w:szCs w:val="22"/>
                              </w:rPr>
                            </w:pPr>
                            <w:bookmarkStart w:id="349" w:name="_Toc828015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49"/>
                            <w:r w:rsidRPr="001B2C63">
                              <w:rPr>
                                <w:sz w:val="22"/>
                                <w:szCs w:val="22"/>
                              </w:rPr>
                              <w:t xml:space="preserve"> </w:t>
                            </w:r>
                          </w:p>
                          <w:p w14:paraId="2BC4D6E0" w14:textId="77777777" w:rsidR="005238B2" w:rsidRPr="001B2C63" w:rsidRDefault="005238B2" w:rsidP="00EB4CD5"/>
                          <w:p w14:paraId="39741C54" w14:textId="77777777" w:rsidR="005238B2" w:rsidRPr="001B2C63" w:rsidRDefault="005238B2" w:rsidP="00EB4CD5">
                            <w:pPr>
                              <w:jc w:val="center"/>
                            </w:pPr>
                            <w:r w:rsidRPr="001B2C63">
                              <w:rPr>
                                <w:highlight w:val="yellow"/>
                              </w:rPr>
                              <w:t>Réf:</w:t>
                            </w:r>
                          </w:p>
                          <w:p w14:paraId="366F8AE6" w14:textId="77777777" w:rsidR="005238B2" w:rsidRPr="001B2C63" w:rsidRDefault="005238B2" w:rsidP="00EB4CD5"/>
                          <w:p w14:paraId="70305EDC"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350" w:name="_Toc8280153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50"/>
                            <w:r w:rsidRPr="001B2C63">
                              <w:rPr>
                                <w:sz w:val="22"/>
                                <w:szCs w:val="22"/>
                              </w:rPr>
                              <w:t xml:space="preserve"> </w:t>
                            </w:r>
                          </w:p>
                          <w:p w14:paraId="0AB41ECD" w14:textId="77777777" w:rsidR="005238B2" w:rsidRPr="001B2C63" w:rsidRDefault="005238B2" w:rsidP="00EB4CD5"/>
                          <w:p w14:paraId="3B0E6222" w14:textId="77777777" w:rsidR="005238B2" w:rsidRPr="001B2C63" w:rsidRDefault="005238B2" w:rsidP="00EB4CD5">
                            <w:pPr>
                              <w:jc w:val="center"/>
                            </w:pPr>
                            <w:r w:rsidRPr="001B2C63">
                              <w:rPr>
                                <w:highlight w:val="yellow"/>
                              </w:rPr>
                              <w:t>Réf:</w:t>
                            </w:r>
                          </w:p>
                          <w:p w14:paraId="31D78D04" w14:textId="77777777" w:rsidR="005238B2" w:rsidRPr="001B2C63" w:rsidRDefault="005238B2" w:rsidP="00EB4CD5"/>
                          <w:p w14:paraId="3549A40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5275924" w14:textId="77777777" w:rsidR="005238B2" w:rsidRPr="001B2C63" w:rsidRDefault="005238B2" w:rsidP="00EB4CD5">
                            <w:pPr>
                              <w:pStyle w:val="Heading1"/>
                              <w:tabs>
                                <w:tab w:val="left" w:pos="9781"/>
                              </w:tabs>
                              <w:rPr>
                                <w:rFonts w:hint="eastAsia"/>
                                <w:sz w:val="22"/>
                                <w:szCs w:val="22"/>
                              </w:rPr>
                            </w:pPr>
                            <w:bookmarkStart w:id="351" w:name="_Toc828015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51"/>
                            <w:r w:rsidRPr="001B2C63">
                              <w:rPr>
                                <w:sz w:val="22"/>
                                <w:szCs w:val="22"/>
                              </w:rPr>
                              <w:t xml:space="preserve"> </w:t>
                            </w:r>
                          </w:p>
                          <w:p w14:paraId="3193B2CA" w14:textId="77777777" w:rsidR="005238B2" w:rsidRPr="001B2C63" w:rsidRDefault="005238B2" w:rsidP="00EB4CD5"/>
                          <w:p w14:paraId="0A3EBAC4" w14:textId="77777777" w:rsidR="005238B2" w:rsidRPr="001B2C63" w:rsidRDefault="005238B2" w:rsidP="00EB4CD5">
                            <w:pPr>
                              <w:jc w:val="center"/>
                            </w:pPr>
                            <w:r w:rsidRPr="001B2C63">
                              <w:rPr>
                                <w:highlight w:val="yellow"/>
                              </w:rPr>
                              <w:t>Réf:</w:t>
                            </w:r>
                          </w:p>
                          <w:p w14:paraId="238F9A57" w14:textId="77777777" w:rsidR="005238B2" w:rsidRPr="001B2C63" w:rsidRDefault="005238B2" w:rsidP="00EB4CD5"/>
                          <w:p w14:paraId="5720CAB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00E3A95" w14:textId="77777777" w:rsidR="005238B2" w:rsidRPr="001B2C63" w:rsidRDefault="005238B2" w:rsidP="00EB4CD5">
                            <w:pPr>
                              <w:pStyle w:val="Heading1"/>
                              <w:tabs>
                                <w:tab w:val="left" w:pos="9781"/>
                              </w:tabs>
                              <w:rPr>
                                <w:rFonts w:hint="eastAsia"/>
                                <w:sz w:val="22"/>
                                <w:szCs w:val="22"/>
                              </w:rPr>
                            </w:pPr>
                            <w:bookmarkStart w:id="352" w:name="_Toc8280153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52"/>
                            <w:r w:rsidRPr="001B2C63">
                              <w:rPr>
                                <w:sz w:val="22"/>
                                <w:szCs w:val="22"/>
                              </w:rPr>
                              <w:t xml:space="preserve"> </w:t>
                            </w:r>
                          </w:p>
                          <w:p w14:paraId="5CEA2704" w14:textId="77777777" w:rsidR="005238B2" w:rsidRPr="001B2C63" w:rsidRDefault="005238B2" w:rsidP="00EB4CD5"/>
                          <w:p w14:paraId="1DE7A9D5" w14:textId="77777777" w:rsidR="005238B2" w:rsidRPr="001B2C63" w:rsidRDefault="005238B2" w:rsidP="00EB4CD5">
                            <w:pPr>
                              <w:jc w:val="center"/>
                            </w:pPr>
                            <w:r w:rsidRPr="001B2C63">
                              <w:rPr>
                                <w:highlight w:val="yellow"/>
                              </w:rPr>
                              <w:t>Réf:</w:t>
                            </w:r>
                          </w:p>
                          <w:p w14:paraId="5B6B2100" w14:textId="77777777" w:rsidR="005238B2" w:rsidRPr="001B2C63" w:rsidRDefault="005238B2" w:rsidP="00EB4CD5"/>
                          <w:p w14:paraId="37DDE7E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172A4A" w14:textId="77777777" w:rsidR="005238B2" w:rsidRPr="001B2C63" w:rsidRDefault="005238B2" w:rsidP="00EB4CD5">
                            <w:pPr>
                              <w:pStyle w:val="Heading1"/>
                              <w:tabs>
                                <w:tab w:val="left" w:pos="9781"/>
                              </w:tabs>
                              <w:rPr>
                                <w:rFonts w:hint="eastAsia"/>
                                <w:sz w:val="22"/>
                                <w:szCs w:val="22"/>
                              </w:rPr>
                            </w:pPr>
                            <w:bookmarkStart w:id="353" w:name="_Toc828015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53"/>
                            <w:r w:rsidRPr="001B2C63">
                              <w:rPr>
                                <w:sz w:val="22"/>
                                <w:szCs w:val="22"/>
                              </w:rPr>
                              <w:t xml:space="preserve"> </w:t>
                            </w:r>
                          </w:p>
                          <w:p w14:paraId="2EBE45C1" w14:textId="77777777" w:rsidR="005238B2" w:rsidRPr="001B2C63" w:rsidRDefault="005238B2" w:rsidP="00EB4CD5"/>
                          <w:p w14:paraId="5486D407" w14:textId="77777777" w:rsidR="005238B2" w:rsidRPr="001B2C63" w:rsidRDefault="005238B2" w:rsidP="00EB4CD5">
                            <w:pPr>
                              <w:jc w:val="center"/>
                            </w:pPr>
                            <w:r w:rsidRPr="001B2C63">
                              <w:rPr>
                                <w:highlight w:val="yellow"/>
                              </w:rPr>
                              <w:t>Réf:</w:t>
                            </w:r>
                          </w:p>
                          <w:p w14:paraId="5381055B" w14:textId="77777777" w:rsidR="005238B2" w:rsidRPr="001B2C63" w:rsidRDefault="005238B2" w:rsidP="00EB4CD5"/>
                          <w:p w14:paraId="17B754B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39D675" w14:textId="77777777" w:rsidR="005238B2" w:rsidRPr="001B2C63" w:rsidRDefault="005238B2" w:rsidP="00EB4CD5">
                            <w:pPr>
                              <w:pStyle w:val="Heading1"/>
                              <w:tabs>
                                <w:tab w:val="left" w:pos="9781"/>
                              </w:tabs>
                              <w:rPr>
                                <w:rFonts w:hint="eastAsia"/>
                                <w:sz w:val="22"/>
                                <w:szCs w:val="22"/>
                              </w:rPr>
                            </w:pPr>
                            <w:bookmarkStart w:id="354" w:name="_Toc8280153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54"/>
                            <w:r w:rsidRPr="001B2C63">
                              <w:rPr>
                                <w:sz w:val="22"/>
                                <w:szCs w:val="22"/>
                              </w:rPr>
                              <w:t xml:space="preserve"> </w:t>
                            </w:r>
                          </w:p>
                          <w:p w14:paraId="18E52883" w14:textId="77777777" w:rsidR="005238B2" w:rsidRPr="001B2C63" w:rsidRDefault="005238B2" w:rsidP="00EB4CD5"/>
                          <w:p w14:paraId="2A4FF38C" w14:textId="77777777" w:rsidR="005238B2" w:rsidRPr="001B2C63" w:rsidRDefault="005238B2" w:rsidP="00EB4CD5">
                            <w:pPr>
                              <w:jc w:val="center"/>
                            </w:pPr>
                            <w:r w:rsidRPr="001B2C63">
                              <w:rPr>
                                <w:highlight w:val="yellow"/>
                              </w:rPr>
                              <w:t>Réf:</w:t>
                            </w:r>
                          </w:p>
                          <w:p w14:paraId="583F000C" w14:textId="77777777" w:rsidR="005238B2" w:rsidRPr="001B2C63" w:rsidRDefault="005238B2" w:rsidP="00EB4CD5"/>
                          <w:p w14:paraId="03F1C36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CE2D1C2" w14:textId="77777777" w:rsidR="005238B2" w:rsidRPr="001B2C63" w:rsidRDefault="005238B2" w:rsidP="00EB4CD5">
                            <w:pPr>
                              <w:pStyle w:val="Heading1"/>
                              <w:tabs>
                                <w:tab w:val="left" w:pos="9781"/>
                              </w:tabs>
                              <w:rPr>
                                <w:rFonts w:hint="eastAsia"/>
                                <w:sz w:val="22"/>
                                <w:szCs w:val="22"/>
                              </w:rPr>
                            </w:pPr>
                            <w:bookmarkStart w:id="355" w:name="_Toc828015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55"/>
                            <w:r w:rsidRPr="001B2C63">
                              <w:rPr>
                                <w:sz w:val="22"/>
                                <w:szCs w:val="22"/>
                              </w:rPr>
                              <w:t xml:space="preserve"> </w:t>
                            </w:r>
                          </w:p>
                          <w:p w14:paraId="54960346" w14:textId="77777777" w:rsidR="005238B2" w:rsidRPr="001B2C63" w:rsidRDefault="005238B2" w:rsidP="00EB4CD5"/>
                          <w:p w14:paraId="1A0881C1" w14:textId="77777777" w:rsidR="005238B2" w:rsidRPr="001B2C63" w:rsidRDefault="005238B2" w:rsidP="00EB4CD5">
                            <w:pPr>
                              <w:jc w:val="center"/>
                            </w:pPr>
                            <w:r w:rsidRPr="001B2C63">
                              <w:rPr>
                                <w:highlight w:val="yellow"/>
                              </w:rPr>
                              <w:t>Réf:</w:t>
                            </w:r>
                          </w:p>
                          <w:p w14:paraId="53667D1D" w14:textId="77777777" w:rsidR="005238B2" w:rsidRPr="001B2C63" w:rsidRDefault="005238B2" w:rsidP="00EB4CD5"/>
                          <w:p w14:paraId="1DDA9DA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DDBFAA" w14:textId="77777777" w:rsidR="005238B2" w:rsidRPr="001B2C63" w:rsidRDefault="005238B2" w:rsidP="00EB4CD5">
                            <w:pPr>
                              <w:pStyle w:val="Heading1"/>
                              <w:tabs>
                                <w:tab w:val="left" w:pos="9781"/>
                              </w:tabs>
                              <w:rPr>
                                <w:rFonts w:hint="eastAsia"/>
                                <w:sz w:val="22"/>
                                <w:szCs w:val="22"/>
                              </w:rPr>
                            </w:pPr>
                            <w:bookmarkStart w:id="356" w:name="_Toc8280153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56"/>
                            <w:r w:rsidRPr="001B2C63">
                              <w:rPr>
                                <w:sz w:val="22"/>
                                <w:szCs w:val="22"/>
                              </w:rPr>
                              <w:t xml:space="preserve"> </w:t>
                            </w:r>
                          </w:p>
                          <w:p w14:paraId="640ED3F8" w14:textId="77777777" w:rsidR="005238B2" w:rsidRPr="001B2C63" w:rsidRDefault="005238B2" w:rsidP="00EB4CD5"/>
                          <w:p w14:paraId="27E6AA8F" w14:textId="77777777" w:rsidR="005238B2" w:rsidRPr="001B2C63" w:rsidRDefault="005238B2" w:rsidP="00EB4CD5">
                            <w:pPr>
                              <w:jc w:val="center"/>
                            </w:pPr>
                            <w:r w:rsidRPr="001B2C63">
                              <w:rPr>
                                <w:highlight w:val="yellow"/>
                              </w:rPr>
                              <w:t>Réf:</w:t>
                            </w:r>
                          </w:p>
                          <w:p w14:paraId="572A0524" w14:textId="77777777" w:rsidR="005238B2" w:rsidRPr="001B2C63" w:rsidRDefault="005238B2" w:rsidP="00EB4CD5"/>
                          <w:p w14:paraId="0214241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B8B941" w14:textId="77777777" w:rsidR="005238B2" w:rsidRPr="001B2C63" w:rsidRDefault="005238B2" w:rsidP="00EB4CD5">
                            <w:pPr>
                              <w:pStyle w:val="Heading1"/>
                              <w:tabs>
                                <w:tab w:val="left" w:pos="9781"/>
                              </w:tabs>
                              <w:rPr>
                                <w:rFonts w:hint="eastAsia"/>
                                <w:sz w:val="22"/>
                                <w:szCs w:val="22"/>
                              </w:rPr>
                            </w:pPr>
                            <w:bookmarkStart w:id="357" w:name="_Toc828015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57"/>
                            <w:r w:rsidRPr="001B2C63">
                              <w:rPr>
                                <w:sz w:val="22"/>
                                <w:szCs w:val="22"/>
                              </w:rPr>
                              <w:t xml:space="preserve"> </w:t>
                            </w:r>
                          </w:p>
                          <w:p w14:paraId="1EA7CFFB" w14:textId="77777777" w:rsidR="005238B2" w:rsidRPr="001B2C63" w:rsidRDefault="005238B2" w:rsidP="00EB4CD5"/>
                          <w:p w14:paraId="26E280BD" w14:textId="77777777" w:rsidR="005238B2" w:rsidRPr="001B2C63" w:rsidRDefault="005238B2" w:rsidP="00EB4CD5">
                            <w:pPr>
                              <w:jc w:val="center"/>
                            </w:pPr>
                            <w:r w:rsidRPr="001B2C63">
                              <w:rPr>
                                <w:highlight w:val="yellow"/>
                              </w:rPr>
                              <w:t>Réf:</w:t>
                            </w:r>
                          </w:p>
                          <w:p w14:paraId="5A71A11C" w14:textId="77777777" w:rsidR="005238B2" w:rsidRPr="001B2C63" w:rsidRDefault="005238B2" w:rsidP="00EB4CD5"/>
                          <w:p w14:paraId="543E8FD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F209DFD" w14:textId="77777777" w:rsidR="005238B2" w:rsidRPr="001B2C63" w:rsidRDefault="005238B2" w:rsidP="00EB4CD5">
                            <w:pPr>
                              <w:pStyle w:val="Heading1"/>
                              <w:tabs>
                                <w:tab w:val="left" w:pos="9781"/>
                              </w:tabs>
                              <w:rPr>
                                <w:rFonts w:hint="eastAsia"/>
                                <w:sz w:val="22"/>
                                <w:szCs w:val="22"/>
                              </w:rPr>
                            </w:pPr>
                            <w:bookmarkStart w:id="358" w:name="_Toc8280154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58"/>
                            <w:r w:rsidRPr="001B2C63">
                              <w:rPr>
                                <w:sz w:val="22"/>
                                <w:szCs w:val="22"/>
                              </w:rPr>
                              <w:t xml:space="preserve"> </w:t>
                            </w:r>
                          </w:p>
                          <w:p w14:paraId="2159FB48" w14:textId="77777777" w:rsidR="005238B2" w:rsidRPr="001B2C63" w:rsidRDefault="005238B2" w:rsidP="00EB4CD5"/>
                          <w:p w14:paraId="1409C31D" w14:textId="77777777" w:rsidR="005238B2" w:rsidRPr="001B2C63" w:rsidRDefault="005238B2" w:rsidP="00EB4CD5">
                            <w:pPr>
                              <w:jc w:val="center"/>
                            </w:pPr>
                            <w:r w:rsidRPr="001B2C63">
                              <w:rPr>
                                <w:highlight w:val="yellow"/>
                              </w:rPr>
                              <w:t>Réf:</w:t>
                            </w:r>
                          </w:p>
                          <w:p w14:paraId="558EEDBA" w14:textId="77777777" w:rsidR="005238B2" w:rsidRPr="001B2C63" w:rsidRDefault="005238B2" w:rsidP="00EB4CD5"/>
                          <w:p w14:paraId="6742C94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8302799" w14:textId="77777777" w:rsidR="005238B2" w:rsidRPr="001B2C63" w:rsidRDefault="005238B2" w:rsidP="00EB4CD5">
                            <w:pPr>
                              <w:pStyle w:val="Heading1"/>
                              <w:tabs>
                                <w:tab w:val="left" w:pos="9781"/>
                              </w:tabs>
                              <w:rPr>
                                <w:rFonts w:hint="eastAsia"/>
                                <w:sz w:val="22"/>
                                <w:szCs w:val="22"/>
                              </w:rPr>
                            </w:pPr>
                            <w:bookmarkStart w:id="359" w:name="_Toc828015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59"/>
                            <w:r w:rsidRPr="001B2C63">
                              <w:rPr>
                                <w:sz w:val="22"/>
                                <w:szCs w:val="22"/>
                              </w:rPr>
                              <w:t xml:space="preserve"> </w:t>
                            </w:r>
                          </w:p>
                          <w:p w14:paraId="3A6BCFA8" w14:textId="77777777" w:rsidR="005238B2" w:rsidRPr="001B2C63" w:rsidRDefault="005238B2" w:rsidP="00EB4CD5"/>
                          <w:p w14:paraId="550A26EA" w14:textId="77777777" w:rsidR="005238B2" w:rsidRPr="001B2C63" w:rsidRDefault="005238B2" w:rsidP="00EB4CD5">
                            <w:pPr>
                              <w:jc w:val="center"/>
                            </w:pPr>
                            <w:r w:rsidRPr="001B2C63">
                              <w:rPr>
                                <w:highlight w:val="yellow"/>
                              </w:rPr>
                              <w:t>Réf:</w:t>
                            </w:r>
                          </w:p>
                          <w:p w14:paraId="0183B268" w14:textId="77777777" w:rsidR="005238B2" w:rsidRPr="001B2C63" w:rsidRDefault="005238B2" w:rsidP="00EB4CD5"/>
                          <w:p w14:paraId="345FF9A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F851A8" w14:textId="77777777" w:rsidR="005238B2" w:rsidRPr="001B2C63" w:rsidRDefault="005238B2" w:rsidP="00EB4CD5">
                            <w:pPr>
                              <w:pStyle w:val="Heading1"/>
                              <w:tabs>
                                <w:tab w:val="left" w:pos="9781"/>
                              </w:tabs>
                              <w:rPr>
                                <w:rFonts w:hint="eastAsia"/>
                                <w:sz w:val="22"/>
                                <w:szCs w:val="22"/>
                              </w:rPr>
                            </w:pPr>
                            <w:bookmarkStart w:id="360" w:name="_Toc8280154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60"/>
                            <w:r w:rsidRPr="001B2C63">
                              <w:rPr>
                                <w:sz w:val="22"/>
                                <w:szCs w:val="22"/>
                              </w:rPr>
                              <w:t xml:space="preserve"> </w:t>
                            </w:r>
                          </w:p>
                          <w:p w14:paraId="316179E7" w14:textId="77777777" w:rsidR="005238B2" w:rsidRPr="001B2C63" w:rsidRDefault="005238B2" w:rsidP="00EB4CD5"/>
                          <w:p w14:paraId="038E693D" w14:textId="77777777" w:rsidR="005238B2" w:rsidRPr="001B2C63" w:rsidRDefault="005238B2" w:rsidP="00EB4CD5">
                            <w:pPr>
                              <w:jc w:val="center"/>
                            </w:pPr>
                            <w:r w:rsidRPr="001B2C63">
                              <w:rPr>
                                <w:highlight w:val="yellow"/>
                              </w:rPr>
                              <w:t>Réf:</w:t>
                            </w:r>
                          </w:p>
                          <w:p w14:paraId="0968063B" w14:textId="77777777" w:rsidR="005238B2" w:rsidRPr="001B2C63" w:rsidRDefault="005238B2" w:rsidP="00EB4CD5"/>
                          <w:p w14:paraId="76C3BA5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D031DC" w14:textId="77777777" w:rsidR="005238B2" w:rsidRPr="001B2C63" w:rsidRDefault="005238B2" w:rsidP="00EB4CD5">
                            <w:pPr>
                              <w:pStyle w:val="Heading1"/>
                              <w:tabs>
                                <w:tab w:val="left" w:pos="9781"/>
                              </w:tabs>
                              <w:rPr>
                                <w:rFonts w:hint="eastAsia"/>
                                <w:sz w:val="22"/>
                                <w:szCs w:val="22"/>
                              </w:rPr>
                            </w:pPr>
                            <w:bookmarkStart w:id="361" w:name="_Toc828015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61"/>
                            <w:r w:rsidRPr="001B2C63">
                              <w:rPr>
                                <w:sz w:val="22"/>
                                <w:szCs w:val="22"/>
                              </w:rPr>
                              <w:t xml:space="preserve"> </w:t>
                            </w:r>
                          </w:p>
                          <w:p w14:paraId="47159CD0" w14:textId="77777777" w:rsidR="005238B2" w:rsidRPr="001B2C63" w:rsidRDefault="005238B2" w:rsidP="00EB4CD5"/>
                          <w:p w14:paraId="232DB3E0" w14:textId="77777777" w:rsidR="005238B2" w:rsidRPr="001B2C63" w:rsidRDefault="005238B2" w:rsidP="00EB4CD5">
                            <w:pPr>
                              <w:jc w:val="center"/>
                            </w:pPr>
                            <w:r w:rsidRPr="001B2C63">
                              <w:rPr>
                                <w:highlight w:val="yellow"/>
                              </w:rPr>
                              <w:t>Réf:</w:t>
                            </w:r>
                          </w:p>
                          <w:p w14:paraId="2B5A69D3" w14:textId="77777777" w:rsidR="005238B2" w:rsidRPr="001B2C63" w:rsidRDefault="005238B2" w:rsidP="00EB4CD5"/>
                          <w:p w14:paraId="469A882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65814E" w14:textId="77777777" w:rsidR="005238B2" w:rsidRPr="001B2C63" w:rsidRDefault="005238B2" w:rsidP="00EB4CD5">
                            <w:pPr>
                              <w:pStyle w:val="Heading1"/>
                              <w:tabs>
                                <w:tab w:val="left" w:pos="9781"/>
                              </w:tabs>
                              <w:rPr>
                                <w:rFonts w:hint="eastAsia"/>
                                <w:sz w:val="22"/>
                                <w:szCs w:val="22"/>
                              </w:rPr>
                            </w:pPr>
                            <w:bookmarkStart w:id="362" w:name="_Toc8280154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62"/>
                            <w:r w:rsidRPr="001B2C63">
                              <w:rPr>
                                <w:sz w:val="22"/>
                                <w:szCs w:val="22"/>
                              </w:rPr>
                              <w:t xml:space="preserve"> </w:t>
                            </w:r>
                          </w:p>
                          <w:p w14:paraId="1E1E57F8" w14:textId="77777777" w:rsidR="005238B2" w:rsidRPr="001B2C63" w:rsidRDefault="005238B2" w:rsidP="00EB4CD5"/>
                          <w:p w14:paraId="0D217547" w14:textId="77777777" w:rsidR="005238B2" w:rsidRPr="001B2C63" w:rsidRDefault="005238B2" w:rsidP="00EB4CD5">
                            <w:pPr>
                              <w:jc w:val="center"/>
                            </w:pPr>
                            <w:r w:rsidRPr="001B2C63">
                              <w:rPr>
                                <w:highlight w:val="yellow"/>
                              </w:rPr>
                              <w:t>Réf:</w:t>
                            </w:r>
                          </w:p>
                          <w:p w14:paraId="579CD066" w14:textId="77777777" w:rsidR="005238B2" w:rsidRPr="001B2C63" w:rsidRDefault="005238B2" w:rsidP="00EB4CD5"/>
                          <w:p w14:paraId="35F3CE5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53EDD87" w14:textId="77777777" w:rsidR="005238B2" w:rsidRPr="001B2C63" w:rsidRDefault="005238B2" w:rsidP="00EB4CD5">
                            <w:pPr>
                              <w:pStyle w:val="Heading1"/>
                              <w:tabs>
                                <w:tab w:val="left" w:pos="9781"/>
                              </w:tabs>
                              <w:rPr>
                                <w:rFonts w:hint="eastAsia"/>
                                <w:sz w:val="22"/>
                                <w:szCs w:val="22"/>
                              </w:rPr>
                            </w:pPr>
                            <w:bookmarkStart w:id="363" w:name="_Toc828015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63"/>
                            <w:r w:rsidRPr="001B2C63">
                              <w:rPr>
                                <w:sz w:val="22"/>
                                <w:szCs w:val="22"/>
                              </w:rPr>
                              <w:t xml:space="preserve"> </w:t>
                            </w:r>
                          </w:p>
                          <w:p w14:paraId="37C577A8" w14:textId="77777777" w:rsidR="005238B2" w:rsidRPr="001B2C63" w:rsidRDefault="005238B2" w:rsidP="00EB4CD5"/>
                          <w:p w14:paraId="2D8C4C49" w14:textId="77777777" w:rsidR="005238B2" w:rsidRPr="001B2C63" w:rsidRDefault="005238B2" w:rsidP="00EB4CD5">
                            <w:pPr>
                              <w:jc w:val="center"/>
                            </w:pPr>
                            <w:r w:rsidRPr="001B2C63">
                              <w:rPr>
                                <w:highlight w:val="yellow"/>
                              </w:rPr>
                              <w:t>Réf:</w:t>
                            </w:r>
                          </w:p>
                          <w:p w14:paraId="7A5767B4" w14:textId="77777777" w:rsidR="005238B2" w:rsidRPr="001B2C63" w:rsidRDefault="005238B2" w:rsidP="00EB4CD5"/>
                          <w:p w14:paraId="063266C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69D4924" w14:textId="77777777" w:rsidR="005238B2" w:rsidRPr="001B2C63" w:rsidRDefault="005238B2" w:rsidP="00EB4CD5">
                            <w:pPr>
                              <w:pStyle w:val="Heading1"/>
                              <w:tabs>
                                <w:tab w:val="left" w:pos="9781"/>
                              </w:tabs>
                              <w:rPr>
                                <w:rFonts w:hint="eastAsia"/>
                                <w:sz w:val="22"/>
                                <w:szCs w:val="22"/>
                              </w:rPr>
                            </w:pPr>
                            <w:bookmarkStart w:id="364" w:name="_Toc8280154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64"/>
                            <w:r w:rsidRPr="001B2C63">
                              <w:rPr>
                                <w:sz w:val="22"/>
                                <w:szCs w:val="22"/>
                              </w:rPr>
                              <w:t xml:space="preserve"> </w:t>
                            </w:r>
                          </w:p>
                          <w:p w14:paraId="6B0BBF0B" w14:textId="77777777" w:rsidR="005238B2" w:rsidRPr="001B2C63" w:rsidRDefault="005238B2" w:rsidP="00EB4CD5"/>
                          <w:p w14:paraId="3CAD0873" w14:textId="77777777" w:rsidR="005238B2" w:rsidRPr="001B2C63" w:rsidRDefault="005238B2" w:rsidP="00EB4CD5">
                            <w:pPr>
                              <w:jc w:val="center"/>
                            </w:pPr>
                            <w:r w:rsidRPr="001B2C63">
                              <w:rPr>
                                <w:highlight w:val="yellow"/>
                              </w:rPr>
                              <w:t>Réf:</w:t>
                            </w:r>
                          </w:p>
                          <w:p w14:paraId="5529FC91" w14:textId="77777777" w:rsidR="005238B2" w:rsidRPr="001B2C63" w:rsidRDefault="005238B2" w:rsidP="00EB4CD5"/>
                          <w:p w14:paraId="46CB29E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B128975" w14:textId="77777777" w:rsidR="005238B2" w:rsidRPr="001B2C63" w:rsidRDefault="005238B2" w:rsidP="00EB4CD5">
                            <w:pPr>
                              <w:pStyle w:val="Heading1"/>
                              <w:tabs>
                                <w:tab w:val="left" w:pos="9781"/>
                              </w:tabs>
                              <w:rPr>
                                <w:rFonts w:hint="eastAsia"/>
                                <w:sz w:val="22"/>
                                <w:szCs w:val="22"/>
                              </w:rPr>
                            </w:pPr>
                            <w:bookmarkStart w:id="365" w:name="_Toc828015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65"/>
                            <w:r w:rsidRPr="001B2C63">
                              <w:rPr>
                                <w:sz w:val="22"/>
                                <w:szCs w:val="22"/>
                              </w:rPr>
                              <w:t xml:space="preserve"> </w:t>
                            </w:r>
                          </w:p>
                          <w:p w14:paraId="11303CDA" w14:textId="77777777" w:rsidR="005238B2" w:rsidRPr="001B2C63" w:rsidRDefault="005238B2" w:rsidP="00EB4CD5"/>
                          <w:p w14:paraId="029B27AE" w14:textId="77777777" w:rsidR="005238B2" w:rsidRPr="00B73BFD" w:rsidRDefault="005238B2" w:rsidP="00EB4CD5">
                            <w:pPr>
                              <w:jc w:val="center"/>
                            </w:pPr>
                            <w:r w:rsidRPr="00B73BFD">
                              <w:rPr>
                                <w:highlight w:val="yellow"/>
                              </w:rPr>
                              <w:t>Réf:</w:t>
                            </w:r>
                          </w:p>
                          <w:p w14:paraId="154DDF55" w14:textId="77777777" w:rsidR="005238B2" w:rsidRPr="00B73BFD" w:rsidRDefault="005238B2" w:rsidP="00EB4CD5"/>
                          <w:p w14:paraId="677D7E4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462FFDA" w14:textId="77777777" w:rsidR="005238B2" w:rsidRPr="001B2C63" w:rsidRDefault="005238B2" w:rsidP="00EB4CD5">
                            <w:pPr>
                              <w:pStyle w:val="Heading1"/>
                              <w:tabs>
                                <w:tab w:val="left" w:pos="9781"/>
                              </w:tabs>
                              <w:rPr>
                                <w:rFonts w:hint="eastAsia"/>
                                <w:sz w:val="22"/>
                                <w:szCs w:val="22"/>
                              </w:rPr>
                            </w:pPr>
                            <w:bookmarkStart w:id="366" w:name="_Toc82801548"/>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366"/>
                            <w:r w:rsidRPr="001B2C63">
                              <w:rPr>
                                <w:sz w:val="22"/>
                                <w:szCs w:val="22"/>
                              </w:rPr>
                              <w:t xml:space="preserve"> </w:t>
                            </w:r>
                          </w:p>
                          <w:p w14:paraId="74FE2AA7" w14:textId="77777777" w:rsidR="005238B2" w:rsidRPr="001B2C63" w:rsidRDefault="005238B2" w:rsidP="00EB4CD5"/>
                          <w:p w14:paraId="55B74E6A"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74481B2F" w14:textId="77777777" w:rsidR="005238B2" w:rsidRPr="001B2C63" w:rsidRDefault="005238B2" w:rsidP="00EB4CD5"/>
                          <w:p w14:paraId="0D47E2B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D278DB" w14:textId="77777777" w:rsidR="005238B2" w:rsidRPr="001B2C63" w:rsidRDefault="005238B2" w:rsidP="00EB4CD5">
                            <w:pPr>
                              <w:pStyle w:val="Heading1"/>
                              <w:tabs>
                                <w:tab w:val="left" w:pos="9781"/>
                              </w:tabs>
                              <w:rPr>
                                <w:rFonts w:hint="eastAsia"/>
                                <w:sz w:val="22"/>
                                <w:szCs w:val="22"/>
                              </w:rPr>
                            </w:pPr>
                            <w:bookmarkStart w:id="367" w:name="_Toc828015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67"/>
                            <w:r w:rsidRPr="001B2C63">
                              <w:rPr>
                                <w:sz w:val="22"/>
                                <w:szCs w:val="22"/>
                              </w:rPr>
                              <w:t xml:space="preserve"> </w:t>
                            </w:r>
                          </w:p>
                          <w:p w14:paraId="3A731744" w14:textId="77777777" w:rsidR="005238B2" w:rsidRPr="001B2C63" w:rsidRDefault="005238B2" w:rsidP="00EB4CD5"/>
                          <w:p w14:paraId="6C505DE6" w14:textId="77777777" w:rsidR="005238B2" w:rsidRPr="001B2C63" w:rsidRDefault="005238B2" w:rsidP="00EB4CD5">
                            <w:pPr>
                              <w:jc w:val="center"/>
                            </w:pPr>
                            <w:r w:rsidRPr="001B2C63">
                              <w:rPr>
                                <w:highlight w:val="yellow"/>
                              </w:rPr>
                              <w:t>Réf:</w:t>
                            </w:r>
                          </w:p>
                          <w:p w14:paraId="622F245B" w14:textId="77777777" w:rsidR="005238B2" w:rsidRPr="001B2C63" w:rsidRDefault="005238B2" w:rsidP="00EB4CD5"/>
                          <w:p w14:paraId="4592B52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83CDAA2" w14:textId="77777777" w:rsidR="005238B2" w:rsidRPr="001B2C63" w:rsidRDefault="005238B2" w:rsidP="00EB4CD5">
                            <w:pPr>
                              <w:pStyle w:val="Heading1"/>
                              <w:tabs>
                                <w:tab w:val="left" w:pos="9781"/>
                              </w:tabs>
                              <w:rPr>
                                <w:rFonts w:hint="eastAsia"/>
                                <w:sz w:val="22"/>
                                <w:szCs w:val="22"/>
                              </w:rPr>
                            </w:pPr>
                            <w:bookmarkStart w:id="368" w:name="_Toc8280155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68"/>
                            <w:r w:rsidRPr="001B2C63">
                              <w:rPr>
                                <w:sz w:val="22"/>
                                <w:szCs w:val="22"/>
                              </w:rPr>
                              <w:t xml:space="preserve"> </w:t>
                            </w:r>
                          </w:p>
                          <w:p w14:paraId="419C528A" w14:textId="77777777" w:rsidR="005238B2" w:rsidRPr="001B2C63" w:rsidRDefault="005238B2" w:rsidP="00EB4CD5"/>
                          <w:p w14:paraId="2517623C" w14:textId="77777777" w:rsidR="005238B2" w:rsidRPr="001B2C63" w:rsidRDefault="005238B2" w:rsidP="00EB4CD5">
                            <w:pPr>
                              <w:jc w:val="center"/>
                            </w:pPr>
                            <w:r w:rsidRPr="001B2C63">
                              <w:rPr>
                                <w:highlight w:val="yellow"/>
                              </w:rPr>
                              <w:t>Réf:</w:t>
                            </w:r>
                          </w:p>
                          <w:p w14:paraId="0D205312" w14:textId="77777777" w:rsidR="005238B2" w:rsidRPr="001B2C63" w:rsidRDefault="005238B2" w:rsidP="00EB4CD5"/>
                          <w:p w14:paraId="2C1F80A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975977" w14:textId="77777777" w:rsidR="005238B2" w:rsidRPr="001B2C63" w:rsidRDefault="005238B2" w:rsidP="00EB4CD5">
                            <w:pPr>
                              <w:pStyle w:val="Heading1"/>
                              <w:tabs>
                                <w:tab w:val="left" w:pos="9781"/>
                              </w:tabs>
                              <w:rPr>
                                <w:rFonts w:hint="eastAsia"/>
                                <w:sz w:val="22"/>
                                <w:szCs w:val="22"/>
                              </w:rPr>
                            </w:pPr>
                            <w:bookmarkStart w:id="369" w:name="_Toc828015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69"/>
                            <w:r w:rsidRPr="001B2C63">
                              <w:rPr>
                                <w:sz w:val="22"/>
                                <w:szCs w:val="22"/>
                              </w:rPr>
                              <w:t xml:space="preserve"> </w:t>
                            </w:r>
                          </w:p>
                          <w:p w14:paraId="7C4FF90D" w14:textId="77777777" w:rsidR="005238B2" w:rsidRPr="001B2C63" w:rsidRDefault="005238B2" w:rsidP="00EB4CD5"/>
                          <w:p w14:paraId="23126B39" w14:textId="77777777" w:rsidR="005238B2" w:rsidRPr="001B2C63" w:rsidRDefault="005238B2" w:rsidP="00EB4CD5">
                            <w:pPr>
                              <w:jc w:val="center"/>
                            </w:pPr>
                            <w:r w:rsidRPr="001B2C63">
                              <w:rPr>
                                <w:highlight w:val="yellow"/>
                              </w:rPr>
                              <w:t>Réf:</w:t>
                            </w:r>
                          </w:p>
                          <w:p w14:paraId="14A83B28" w14:textId="77777777" w:rsidR="005238B2" w:rsidRPr="001B2C63" w:rsidRDefault="005238B2" w:rsidP="00EB4CD5"/>
                          <w:p w14:paraId="14F2320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A759E0B" w14:textId="77777777" w:rsidR="005238B2" w:rsidRPr="001B2C63" w:rsidRDefault="005238B2" w:rsidP="00EB4CD5">
                            <w:pPr>
                              <w:pStyle w:val="Heading1"/>
                              <w:tabs>
                                <w:tab w:val="left" w:pos="9781"/>
                              </w:tabs>
                              <w:rPr>
                                <w:rFonts w:hint="eastAsia"/>
                                <w:sz w:val="22"/>
                                <w:szCs w:val="22"/>
                              </w:rPr>
                            </w:pPr>
                            <w:bookmarkStart w:id="370" w:name="_Toc8280155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70"/>
                            <w:r w:rsidRPr="001B2C63">
                              <w:rPr>
                                <w:sz w:val="22"/>
                                <w:szCs w:val="22"/>
                              </w:rPr>
                              <w:t xml:space="preserve"> </w:t>
                            </w:r>
                          </w:p>
                          <w:p w14:paraId="7D3CD69F" w14:textId="77777777" w:rsidR="005238B2" w:rsidRPr="001B2C63" w:rsidRDefault="005238B2" w:rsidP="00EB4CD5"/>
                          <w:p w14:paraId="22028EAB" w14:textId="77777777" w:rsidR="005238B2" w:rsidRPr="001B2C63" w:rsidRDefault="005238B2" w:rsidP="00EB4CD5">
                            <w:pPr>
                              <w:jc w:val="center"/>
                            </w:pPr>
                            <w:r w:rsidRPr="001B2C63">
                              <w:rPr>
                                <w:highlight w:val="yellow"/>
                              </w:rPr>
                              <w:t>Réf:</w:t>
                            </w:r>
                          </w:p>
                          <w:p w14:paraId="5728082B" w14:textId="77777777" w:rsidR="005238B2" w:rsidRPr="001B2C63" w:rsidRDefault="005238B2" w:rsidP="00EB4CD5"/>
                          <w:p w14:paraId="35CE2F7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200AE65" w14:textId="77777777" w:rsidR="005238B2" w:rsidRPr="001B2C63" w:rsidRDefault="005238B2" w:rsidP="00EB4CD5">
                            <w:pPr>
                              <w:pStyle w:val="Heading1"/>
                              <w:tabs>
                                <w:tab w:val="left" w:pos="9781"/>
                              </w:tabs>
                              <w:rPr>
                                <w:rFonts w:hint="eastAsia"/>
                                <w:sz w:val="22"/>
                                <w:szCs w:val="22"/>
                              </w:rPr>
                            </w:pPr>
                            <w:bookmarkStart w:id="371" w:name="_Toc828015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71"/>
                            <w:r w:rsidRPr="001B2C63">
                              <w:rPr>
                                <w:sz w:val="22"/>
                                <w:szCs w:val="22"/>
                              </w:rPr>
                              <w:t xml:space="preserve"> </w:t>
                            </w:r>
                          </w:p>
                          <w:p w14:paraId="2F2F2652" w14:textId="77777777" w:rsidR="005238B2" w:rsidRPr="001B2C63" w:rsidRDefault="005238B2" w:rsidP="00EB4CD5"/>
                          <w:p w14:paraId="3EDDD229" w14:textId="77777777" w:rsidR="005238B2" w:rsidRPr="001B2C63" w:rsidRDefault="005238B2" w:rsidP="00EB4CD5">
                            <w:pPr>
                              <w:jc w:val="center"/>
                            </w:pPr>
                            <w:r w:rsidRPr="001B2C63">
                              <w:rPr>
                                <w:highlight w:val="yellow"/>
                              </w:rPr>
                              <w:t>Réf:</w:t>
                            </w:r>
                          </w:p>
                          <w:p w14:paraId="5ED4357A" w14:textId="77777777" w:rsidR="005238B2" w:rsidRPr="001B2C63" w:rsidRDefault="005238B2" w:rsidP="00EB4CD5"/>
                          <w:p w14:paraId="0E14673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FC82695" w14:textId="77777777" w:rsidR="005238B2" w:rsidRPr="001B2C63" w:rsidRDefault="005238B2" w:rsidP="00EB4CD5">
                            <w:pPr>
                              <w:pStyle w:val="Heading1"/>
                              <w:tabs>
                                <w:tab w:val="left" w:pos="9781"/>
                              </w:tabs>
                              <w:rPr>
                                <w:rFonts w:hint="eastAsia"/>
                                <w:sz w:val="22"/>
                                <w:szCs w:val="22"/>
                              </w:rPr>
                            </w:pPr>
                            <w:bookmarkStart w:id="372" w:name="_Toc8280155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72"/>
                            <w:r w:rsidRPr="001B2C63">
                              <w:rPr>
                                <w:sz w:val="22"/>
                                <w:szCs w:val="22"/>
                              </w:rPr>
                              <w:t xml:space="preserve"> </w:t>
                            </w:r>
                          </w:p>
                          <w:p w14:paraId="7C7D0328" w14:textId="77777777" w:rsidR="005238B2" w:rsidRPr="001B2C63" w:rsidRDefault="005238B2" w:rsidP="00EB4CD5"/>
                          <w:p w14:paraId="62EF1E59" w14:textId="77777777" w:rsidR="005238B2" w:rsidRPr="001B2C63" w:rsidRDefault="005238B2" w:rsidP="00EB4CD5">
                            <w:pPr>
                              <w:jc w:val="center"/>
                            </w:pPr>
                            <w:r w:rsidRPr="001B2C63">
                              <w:rPr>
                                <w:highlight w:val="yellow"/>
                              </w:rPr>
                              <w:t>Réf:</w:t>
                            </w:r>
                          </w:p>
                          <w:p w14:paraId="0A6C3040" w14:textId="77777777" w:rsidR="005238B2" w:rsidRPr="001B2C63" w:rsidRDefault="005238B2" w:rsidP="00EB4CD5"/>
                          <w:p w14:paraId="7383BAA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9C6360" w14:textId="77777777" w:rsidR="005238B2" w:rsidRPr="001B2C63" w:rsidRDefault="005238B2" w:rsidP="00EB4CD5">
                            <w:pPr>
                              <w:pStyle w:val="Heading1"/>
                              <w:tabs>
                                <w:tab w:val="left" w:pos="9781"/>
                              </w:tabs>
                              <w:rPr>
                                <w:rFonts w:hint="eastAsia"/>
                                <w:sz w:val="22"/>
                                <w:szCs w:val="22"/>
                              </w:rPr>
                            </w:pPr>
                            <w:bookmarkStart w:id="373" w:name="_Toc828015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73"/>
                            <w:r w:rsidRPr="001B2C63">
                              <w:rPr>
                                <w:sz w:val="22"/>
                                <w:szCs w:val="22"/>
                              </w:rPr>
                              <w:t xml:space="preserve"> </w:t>
                            </w:r>
                          </w:p>
                          <w:p w14:paraId="4D9D1119" w14:textId="77777777" w:rsidR="005238B2" w:rsidRPr="001B2C63" w:rsidRDefault="005238B2" w:rsidP="00EB4CD5"/>
                          <w:p w14:paraId="1DA5C0E7" w14:textId="77777777" w:rsidR="005238B2" w:rsidRPr="001B2C63" w:rsidRDefault="005238B2" w:rsidP="00EB4CD5">
                            <w:pPr>
                              <w:jc w:val="center"/>
                            </w:pPr>
                            <w:r w:rsidRPr="001B2C63">
                              <w:rPr>
                                <w:highlight w:val="yellow"/>
                              </w:rPr>
                              <w:t>Réf:</w:t>
                            </w:r>
                          </w:p>
                          <w:p w14:paraId="7AE62911" w14:textId="77777777" w:rsidR="005238B2" w:rsidRPr="001B2C63" w:rsidRDefault="005238B2" w:rsidP="00EB4CD5"/>
                          <w:p w14:paraId="6AC2787E"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1957BC6" w14:textId="77777777" w:rsidR="005238B2" w:rsidRPr="001B2C63" w:rsidRDefault="005238B2" w:rsidP="00EB4CD5">
                            <w:pPr>
                              <w:pStyle w:val="Heading1"/>
                              <w:tabs>
                                <w:tab w:val="left" w:pos="9781"/>
                              </w:tabs>
                              <w:rPr>
                                <w:rFonts w:hint="eastAsia"/>
                                <w:sz w:val="22"/>
                                <w:szCs w:val="22"/>
                              </w:rPr>
                            </w:pPr>
                            <w:bookmarkStart w:id="374" w:name="_Toc8280155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74"/>
                            <w:r w:rsidRPr="001B2C63">
                              <w:rPr>
                                <w:sz w:val="22"/>
                                <w:szCs w:val="22"/>
                              </w:rPr>
                              <w:t xml:space="preserve"> </w:t>
                            </w:r>
                          </w:p>
                          <w:p w14:paraId="1EBA3A64" w14:textId="77777777" w:rsidR="005238B2" w:rsidRPr="001B2C63" w:rsidRDefault="005238B2" w:rsidP="00EB4CD5"/>
                          <w:p w14:paraId="695ED189" w14:textId="77777777" w:rsidR="005238B2" w:rsidRPr="001B2C63" w:rsidRDefault="005238B2" w:rsidP="00EB4CD5">
                            <w:pPr>
                              <w:jc w:val="center"/>
                            </w:pPr>
                            <w:r w:rsidRPr="001B2C63">
                              <w:rPr>
                                <w:highlight w:val="yellow"/>
                              </w:rPr>
                              <w:t>Réf:</w:t>
                            </w:r>
                          </w:p>
                          <w:p w14:paraId="75997259" w14:textId="77777777" w:rsidR="005238B2" w:rsidRPr="001B2C63" w:rsidRDefault="005238B2" w:rsidP="00EB4CD5"/>
                          <w:p w14:paraId="1AC4AAA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D3BF49" w14:textId="77777777" w:rsidR="005238B2" w:rsidRPr="001B2C63" w:rsidRDefault="005238B2" w:rsidP="00EB4CD5">
                            <w:pPr>
                              <w:pStyle w:val="Heading1"/>
                              <w:tabs>
                                <w:tab w:val="left" w:pos="9781"/>
                              </w:tabs>
                              <w:rPr>
                                <w:rFonts w:hint="eastAsia"/>
                                <w:sz w:val="22"/>
                                <w:szCs w:val="22"/>
                              </w:rPr>
                            </w:pPr>
                            <w:bookmarkStart w:id="375" w:name="_Toc828015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75"/>
                            <w:r w:rsidRPr="001B2C63">
                              <w:rPr>
                                <w:sz w:val="22"/>
                                <w:szCs w:val="22"/>
                              </w:rPr>
                              <w:t xml:space="preserve"> </w:t>
                            </w:r>
                          </w:p>
                          <w:p w14:paraId="275DF53D" w14:textId="77777777" w:rsidR="005238B2" w:rsidRPr="001B2C63" w:rsidRDefault="005238B2" w:rsidP="00EB4CD5"/>
                          <w:p w14:paraId="5A95F4F5" w14:textId="77777777" w:rsidR="005238B2" w:rsidRPr="001B2C63" w:rsidRDefault="005238B2" w:rsidP="00EB4CD5">
                            <w:pPr>
                              <w:jc w:val="center"/>
                            </w:pPr>
                            <w:r w:rsidRPr="001B2C63">
                              <w:rPr>
                                <w:highlight w:val="yellow"/>
                              </w:rPr>
                              <w:t>Réf:</w:t>
                            </w:r>
                          </w:p>
                          <w:p w14:paraId="45E34600" w14:textId="77777777" w:rsidR="005238B2" w:rsidRPr="001B2C63" w:rsidRDefault="005238B2" w:rsidP="00EB4CD5"/>
                          <w:p w14:paraId="3B01568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613B6E" w14:textId="77777777" w:rsidR="005238B2" w:rsidRPr="001B2C63" w:rsidRDefault="005238B2" w:rsidP="00EB4CD5">
                            <w:pPr>
                              <w:pStyle w:val="Heading1"/>
                              <w:tabs>
                                <w:tab w:val="left" w:pos="9781"/>
                              </w:tabs>
                              <w:rPr>
                                <w:rFonts w:hint="eastAsia"/>
                                <w:sz w:val="22"/>
                                <w:szCs w:val="22"/>
                              </w:rPr>
                            </w:pPr>
                            <w:bookmarkStart w:id="376" w:name="_Toc8280155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76"/>
                            <w:r w:rsidRPr="001B2C63">
                              <w:rPr>
                                <w:sz w:val="22"/>
                                <w:szCs w:val="22"/>
                              </w:rPr>
                              <w:t xml:space="preserve"> </w:t>
                            </w:r>
                          </w:p>
                          <w:p w14:paraId="5631C240" w14:textId="77777777" w:rsidR="005238B2" w:rsidRPr="001B2C63" w:rsidRDefault="005238B2" w:rsidP="00EB4CD5"/>
                          <w:p w14:paraId="4DF6028B" w14:textId="77777777" w:rsidR="005238B2" w:rsidRPr="001B2C63" w:rsidRDefault="005238B2" w:rsidP="00EB4CD5">
                            <w:pPr>
                              <w:jc w:val="center"/>
                            </w:pPr>
                            <w:r w:rsidRPr="001B2C63">
                              <w:rPr>
                                <w:highlight w:val="yellow"/>
                              </w:rPr>
                              <w:t>Réf:</w:t>
                            </w:r>
                          </w:p>
                          <w:p w14:paraId="71CC5A8C" w14:textId="77777777" w:rsidR="005238B2" w:rsidRPr="001B2C63" w:rsidRDefault="005238B2" w:rsidP="00EB4CD5"/>
                          <w:p w14:paraId="47BA94B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E7DAAA" w14:textId="77777777" w:rsidR="005238B2" w:rsidRPr="001B2C63" w:rsidRDefault="005238B2" w:rsidP="00EB4CD5">
                            <w:pPr>
                              <w:pStyle w:val="Heading1"/>
                              <w:tabs>
                                <w:tab w:val="left" w:pos="9781"/>
                              </w:tabs>
                              <w:rPr>
                                <w:rFonts w:hint="eastAsia"/>
                                <w:sz w:val="22"/>
                                <w:szCs w:val="22"/>
                              </w:rPr>
                            </w:pPr>
                            <w:bookmarkStart w:id="377" w:name="_Toc828015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77"/>
                            <w:r w:rsidRPr="001B2C63">
                              <w:rPr>
                                <w:sz w:val="22"/>
                                <w:szCs w:val="22"/>
                              </w:rPr>
                              <w:t xml:space="preserve"> </w:t>
                            </w:r>
                          </w:p>
                          <w:p w14:paraId="68BC8FB6" w14:textId="77777777" w:rsidR="005238B2" w:rsidRPr="001B2C63" w:rsidRDefault="005238B2" w:rsidP="00EB4CD5"/>
                          <w:p w14:paraId="24E21ECC" w14:textId="77777777" w:rsidR="005238B2" w:rsidRPr="001B2C63" w:rsidRDefault="005238B2" w:rsidP="00EB4CD5">
                            <w:pPr>
                              <w:jc w:val="center"/>
                            </w:pPr>
                            <w:r w:rsidRPr="001B2C63">
                              <w:rPr>
                                <w:highlight w:val="yellow"/>
                              </w:rPr>
                              <w:t>Réf:</w:t>
                            </w:r>
                          </w:p>
                          <w:p w14:paraId="11C43E3F" w14:textId="77777777" w:rsidR="005238B2" w:rsidRPr="001B2C63" w:rsidRDefault="005238B2" w:rsidP="00EB4CD5"/>
                          <w:p w14:paraId="3094AAF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6F826C" w14:textId="77777777" w:rsidR="005238B2" w:rsidRPr="001B2C63" w:rsidRDefault="005238B2" w:rsidP="00EB4CD5">
                            <w:pPr>
                              <w:pStyle w:val="Heading1"/>
                              <w:tabs>
                                <w:tab w:val="left" w:pos="9781"/>
                              </w:tabs>
                              <w:rPr>
                                <w:rFonts w:hint="eastAsia"/>
                                <w:sz w:val="22"/>
                                <w:szCs w:val="22"/>
                              </w:rPr>
                            </w:pPr>
                            <w:bookmarkStart w:id="378" w:name="_Toc8280156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78"/>
                            <w:r w:rsidRPr="001B2C63">
                              <w:rPr>
                                <w:sz w:val="22"/>
                                <w:szCs w:val="22"/>
                              </w:rPr>
                              <w:t xml:space="preserve"> </w:t>
                            </w:r>
                          </w:p>
                          <w:p w14:paraId="1AEB4805" w14:textId="77777777" w:rsidR="005238B2" w:rsidRPr="001B2C63" w:rsidRDefault="005238B2" w:rsidP="00EB4CD5"/>
                          <w:p w14:paraId="4F36B90A" w14:textId="77777777" w:rsidR="005238B2" w:rsidRPr="001B2C63" w:rsidRDefault="005238B2" w:rsidP="00EB4CD5">
                            <w:pPr>
                              <w:jc w:val="center"/>
                            </w:pPr>
                            <w:r w:rsidRPr="001B2C63">
                              <w:rPr>
                                <w:highlight w:val="yellow"/>
                              </w:rPr>
                              <w:t>Réf:</w:t>
                            </w:r>
                          </w:p>
                          <w:p w14:paraId="01658A94" w14:textId="77777777" w:rsidR="005238B2" w:rsidRPr="001B2C63" w:rsidRDefault="005238B2" w:rsidP="00EB4CD5"/>
                          <w:p w14:paraId="2F82105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BA3C91" w14:textId="77777777" w:rsidR="005238B2" w:rsidRPr="001B2C63" w:rsidRDefault="005238B2" w:rsidP="00EB4CD5">
                            <w:pPr>
                              <w:pStyle w:val="Heading1"/>
                              <w:tabs>
                                <w:tab w:val="left" w:pos="9781"/>
                              </w:tabs>
                              <w:rPr>
                                <w:rFonts w:hint="eastAsia"/>
                                <w:sz w:val="22"/>
                                <w:szCs w:val="22"/>
                              </w:rPr>
                            </w:pPr>
                            <w:bookmarkStart w:id="379" w:name="_Toc828015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79"/>
                            <w:r w:rsidRPr="001B2C63">
                              <w:rPr>
                                <w:sz w:val="22"/>
                                <w:szCs w:val="22"/>
                              </w:rPr>
                              <w:t xml:space="preserve"> </w:t>
                            </w:r>
                          </w:p>
                          <w:p w14:paraId="22B24CEC" w14:textId="77777777" w:rsidR="005238B2" w:rsidRPr="001B2C63" w:rsidRDefault="005238B2" w:rsidP="00EB4CD5"/>
                          <w:p w14:paraId="2D3DCB72" w14:textId="77777777" w:rsidR="005238B2" w:rsidRPr="001B2C63" w:rsidRDefault="005238B2" w:rsidP="00EB4CD5">
                            <w:pPr>
                              <w:jc w:val="center"/>
                            </w:pPr>
                            <w:r w:rsidRPr="001B2C63">
                              <w:rPr>
                                <w:highlight w:val="yellow"/>
                              </w:rPr>
                              <w:t>Réf:</w:t>
                            </w:r>
                          </w:p>
                          <w:p w14:paraId="36B29E1B" w14:textId="77777777" w:rsidR="005238B2" w:rsidRPr="001B2C63" w:rsidRDefault="005238B2" w:rsidP="00EB4CD5"/>
                          <w:p w14:paraId="7D68512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5FE3783" w14:textId="77777777" w:rsidR="005238B2" w:rsidRPr="001B2C63" w:rsidRDefault="005238B2" w:rsidP="00EB4CD5">
                            <w:pPr>
                              <w:pStyle w:val="Heading1"/>
                              <w:tabs>
                                <w:tab w:val="left" w:pos="9781"/>
                              </w:tabs>
                              <w:rPr>
                                <w:rFonts w:hint="eastAsia"/>
                                <w:sz w:val="22"/>
                                <w:szCs w:val="22"/>
                              </w:rPr>
                            </w:pPr>
                            <w:bookmarkStart w:id="380" w:name="_Toc8280156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80"/>
                            <w:r w:rsidRPr="001B2C63">
                              <w:rPr>
                                <w:sz w:val="22"/>
                                <w:szCs w:val="22"/>
                              </w:rPr>
                              <w:t xml:space="preserve"> </w:t>
                            </w:r>
                          </w:p>
                          <w:p w14:paraId="24A45743" w14:textId="77777777" w:rsidR="005238B2" w:rsidRPr="001B2C63" w:rsidRDefault="005238B2" w:rsidP="00EB4CD5"/>
                          <w:p w14:paraId="4FB4616F" w14:textId="77777777" w:rsidR="005238B2" w:rsidRPr="001B2C63" w:rsidRDefault="005238B2" w:rsidP="00EB4CD5">
                            <w:pPr>
                              <w:jc w:val="center"/>
                            </w:pPr>
                            <w:r w:rsidRPr="001B2C63">
                              <w:rPr>
                                <w:highlight w:val="yellow"/>
                              </w:rPr>
                              <w:t>Réf:</w:t>
                            </w:r>
                          </w:p>
                          <w:p w14:paraId="560AACB9" w14:textId="77777777" w:rsidR="005238B2" w:rsidRPr="001B2C63" w:rsidRDefault="005238B2" w:rsidP="00EB4CD5"/>
                          <w:p w14:paraId="7291276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5A14700" w14:textId="77777777" w:rsidR="005238B2" w:rsidRPr="001B2C63" w:rsidRDefault="005238B2" w:rsidP="00EB4CD5">
                            <w:pPr>
                              <w:pStyle w:val="Heading1"/>
                              <w:tabs>
                                <w:tab w:val="left" w:pos="9781"/>
                              </w:tabs>
                              <w:rPr>
                                <w:rFonts w:hint="eastAsia"/>
                                <w:sz w:val="22"/>
                                <w:szCs w:val="22"/>
                              </w:rPr>
                            </w:pPr>
                            <w:bookmarkStart w:id="381" w:name="_Toc828015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81"/>
                            <w:r w:rsidRPr="001B2C63">
                              <w:rPr>
                                <w:sz w:val="22"/>
                                <w:szCs w:val="22"/>
                              </w:rPr>
                              <w:t xml:space="preserve"> </w:t>
                            </w:r>
                          </w:p>
                          <w:p w14:paraId="572DA7D6" w14:textId="77777777" w:rsidR="005238B2" w:rsidRPr="001B2C63" w:rsidRDefault="005238B2" w:rsidP="00EB4CD5"/>
                          <w:p w14:paraId="0D8C989C" w14:textId="77777777" w:rsidR="005238B2" w:rsidRPr="001B2C63" w:rsidRDefault="005238B2" w:rsidP="00EB4CD5">
                            <w:pPr>
                              <w:jc w:val="center"/>
                            </w:pPr>
                            <w:r w:rsidRPr="001B2C63">
                              <w:rPr>
                                <w:highlight w:val="yellow"/>
                              </w:rPr>
                              <w:t>Réf:</w:t>
                            </w:r>
                          </w:p>
                          <w:p w14:paraId="65C7404F" w14:textId="77777777" w:rsidR="005238B2" w:rsidRPr="001B2C63" w:rsidRDefault="005238B2" w:rsidP="00EB4CD5"/>
                          <w:p w14:paraId="27FAF3E9"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382" w:name="_Toc8280156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82"/>
                            <w:r w:rsidRPr="001B2C63">
                              <w:rPr>
                                <w:sz w:val="22"/>
                                <w:szCs w:val="22"/>
                              </w:rPr>
                              <w:t xml:space="preserve"> </w:t>
                            </w:r>
                          </w:p>
                          <w:p w14:paraId="616C09FC" w14:textId="77777777" w:rsidR="005238B2" w:rsidRPr="001B2C63" w:rsidRDefault="005238B2" w:rsidP="00EB4CD5"/>
                          <w:p w14:paraId="08C7E84F" w14:textId="77777777" w:rsidR="005238B2" w:rsidRPr="001B2C63" w:rsidRDefault="005238B2" w:rsidP="00EB4CD5">
                            <w:pPr>
                              <w:jc w:val="center"/>
                            </w:pPr>
                            <w:r w:rsidRPr="001B2C63">
                              <w:rPr>
                                <w:highlight w:val="yellow"/>
                              </w:rPr>
                              <w:t>Réf:</w:t>
                            </w:r>
                          </w:p>
                          <w:p w14:paraId="7827D76B" w14:textId="77777777" w:rsidR="005238B2" w:rsidRPr="001B2C63" w:rsidRDefault="005238B2" w:rsidP="00EB4CD5"/>
                          <w:p w14:paraId="2B8010F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17BF8D" w14:textId="77777777" w:rsidR="005238B2" w:rsidRPr="001B2C63" w:rsidRDefault="005238B2" w:rsidP="00EB4CD5">
                            <w:pPr>
                              <w:pStyle w:val="Heading1"/>
                              <w:tabs>
                                <w:tab w:val="left" w:pos="9781"/>
                              </w:tabs>
                              <w:rPr>
                                <w:rFonts w:hint="eastAsia"/>
                                <w:sz w:val="22"/>
                                <w:szCs w:val="22"/>
                              </w:rPr>
                            </w:pPr>
                            <w:bookmarkStart w:id="383" w:name="_Toc828015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83"/>
                            <w:r w:rsidRPr="001B2C63">
                              <w:rPr>
                                <w:sz w:val="22"/>
                                <w:szCs w:val="22"/>
                              </w:rPr>
                              <w:t xml:space="preserve"> </w:t>
                            </w:r>
                          </w:p>
                          <w:p w14:paraId="091C6CAD" w14:textId="77777777" w:rsidR="005238B2" w:rsidRPr="001B2C63" w:rsidRDefault="005238B2" w:rsidP="00EB4CD5"/>
                          <w:p w14:paraId="2281E46B" w14:textId="77777777" w:rsidR="005238B2" w:rsidRPr="001B2C63" w:rsidRDefault="005238B2" w:rsidP="00EB4CD5">
                            <w:pPr>
                              <w:jc w:val="center"/>
                            </w:pPr>
                            <w:r w:rsidRPr="001B2C63">
                              <w:rPr>
                                <w:highlight w:val="yellow"/>
                              </w:rPr>
                              <w:t>Réf:</w:t>
                            </w:r>
                          </w:p>
                          <w:p w14:paraId="6C249FDB" w14:textId="77777777" w:rsidR="005238B2" w:rsidRPr="001B2C63" w:rsidRDefault="005238B2" w:rsidP="00EB4CD5"/>
                          <w:p w14:paraId="54157D3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723732" w14:textId="77777777" w:rsidR="005238B2" w:rsidRPr="001B2C63" w:rsidRDefault="005238B2" w:rsidP="00EB4CD5">
                            <w:pPr>
                              <w:pStyle w:val="Heading1"/>
                              <w:tabs>
                                <w:tab w:val="left" w:pos="9781"/>
                              </w:tabs>
                              <w:rPr>
                                <w:rFonts w:hint="eastAsia"/>
                                <w:sz w:val="22"/>
                                <w:szCs w:val="22"/>
                              </w:rPr>
                            </w:pPr>
                            <w:bookmarkStart w:id="384" w:name="_Toc8280156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84"/>
                            <w:r w:rsidRPr="001B2C63">
                              <w:rPr>
                                <w:sz w:val="22"/>
                                <w:szCs w:val="22"/>
                              </w:rPr>
                              <w:t xml:space="preserve"> </w:t>
                            </w:r>
                          </w:p>
                          <w:p w14:paraId="53BC4F2E" w14:textId="77777777" w:rsidR="005238B2" w:rsidRPr="001B2C63" w:rsidRDefault="005238B2" w:rsidP="00EB4CD5"/>
                          <w:p w14:paraId="7A3685A1" w14:textId="77777777" w:rsidR="005238B2" w:rsidRPr="001B2C63" w:rsidRDefault="005238B2" w:rsidP="00EB4CD5">
                            <w:pPr>
                              <w:jc w:val="center"/>
                            </w:pPr>
                            <w:r w:rsidRPr="001B2C63">
                              <w:rPr>
                                <w:highlight w:val="yellow"/>
                              </w:rPr>
                              <w:t>Réf:</w:t>
                            </w:r>
                          </w:p>
                          <w:p w14:paraId="18B15D3D" w14:textId="77777777" w:rsidR="005238B2" w:rsidRPr="001B2C63" w:rsidRDefault="005238B2" w:rsidP="00EB4CD5"/>
                          <w:p w14:paraId="6752A86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14516F" w14:textId="77777777" w:rsidR="005238B2" w:rsidRPr="001B2C63" w:rsidRDefault="005238B2" w:rsidP="00EB4CD5">
                            <w:pPr>
                              <w:pStyle w:val="Heading1"/>
                              <w:tabs>
                                <w:tab w:val="left" w:pos="9781"/>
                              </w:tabs>
                              <w:rPr>
                                <w:rFonts w:hint="eastAsia"/>
                                <w:sz w:val="22"/>
                                <w:szCs w:val="22"/>
                              </w:rPr>
                            </w:pPr>
                            <w:bookmarkStart w:id="385" w:name="_Toc828015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85"/>
                            <w:r w:rsidRPr="001B2C63">
                              <w:rPr>
                                <w:sz w:val="22"/>
                                <w:szCs w:val="22"/>
                              </w:rPr>
                              <w:t xml:space="preserve"> </w:t>
                            </w:r>
                          </w:p>
                          <w:p w14:paraId="4B85087C" w14:textId="77777777" w:rsidR="005238B2" w:rsidRPr="001B2C63" w:rsidRDefault="005238B2" w:rsidP="00EB4CD5"/>
                          <w:p w14:paraId="49A34BDF" w14:textId="77777777" w:rsidR="005238B2" w:rsidRPr="001B2C63" w:rsidRDefault="005238B2" w:rsidP="00EB4CD5">
                            <w:pPr>
                              <w:jc w:val="center"/>
                            </w:pPr>
                            <w:r w:rsidRPr="001B2C63">
                              <w:rPr>
                                <w:highlight w:val="yellow"/>
                              </w:rPr>
                              <w:t>Réf:</w:t>
                            </w:r>
                          </w:p>
                          <w:p w14:paraId="18A28726" w14:textId="77777777" w:rsidR="005238B2" w:rsidRPr="001B2C63" w:rsidRDefault="005238B2" w:rsidP="00EB4CD5"/>
                          <w:p w14:paraId="2E278E2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86383A" w14:textId="77777777" w:rsidR="005238B2" w:rsidRPr="001B2C63" w:rsidRDefault="005238B2" w:rsidP="00EB4CD5">
                            <w:pPr>
                              <w:pStyle w:val="Heading1"/>
                              <w:tabs>
                                <w:tab w:val="left" w:pos="9781"/>
                              </w:tabs>
                              <w:rPr>
                                <w:rFonts w:hint="eastAsia"/>
                                <w:sz w:val="22"/>
                                <w:szCs w:val="22"/>
                              </w:rPr>
                            </w:pPr>
                            <w:bookmarkStart w:id="386" w:name="_Toc8280156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86"/>
                            <w:r w:rsidRPr="001B2C63">
                              <w:rPr>
                                <w:sz w:val="22"/>
                                <w:szCs w:val="22"/>
                              </w:rPr>
                              <w:t xml:space="preserve"> </w:t>
                            </w:r>
                          </w:p>
                          <w:p w14:paraId="3E27E7C8" w14:textId="77777777" w:rsidR="005238B2" w:rsidRPr="001B2C63" w:rsidRDefault="005238B2" w:rsidP="00EB4CD5"/>
                          <w:p w14:paraId="1BF3ADEA" w14:textId="77777777" w:rsidR="005238B2" w:rsidRPr="001B2C63" w:rsidRDefault="005238B2" w:rsidP="00EB4CD5">
                            <w:pPr>
                              <w:jc w:val="center"/>
                            </w:pPr>
                            <w:r w:rsidRPr="001B2C63">
                              <w:rPr>
                                <w:highlight w:val="yellow"/>
                              </w:rPr>
                              <w:t>Réf:</w:t>
                            </w:r>
                          </w:p>
                          <w:p w14:paraId="6E639DB5" w14:textId="77777777" w:rsidR="005238B2" w:rsidRPr="001B2C63" w:rsidRDefault="005238B2" w:rsidP="00EB4CD5"/>
                          <w:p w14:paraId="7EA60F5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A6FCFB" w14:textId="77777777" w:rsidR="005238B2" w:rsidRPr="001B2C63" w:rsidRDefault="005238B2" w:rsidP="00EB4CD5">
                            <w:pPr>
                              <w:pStyle w:val="Heading1"/>
                              <w:tabs>
                                <w:tab w:val="left" w:pos="9781"/>
                              </w:tabs>
                              <w:rPr>
                                <w:rFonts w:hint="eastAsia"/>
                                <w:sz w:val="22"/>
                                <w:szCs w:val="22"/>
                              </w:rPr>
                            </w:pPr>
                            <w:bookmarkStart w:id="387" w:name="_Toc828015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87"/>
                            <w:r w:rsidRPr="001B2C63">
                              <w:rPr>
                                <w:sz w:val="22"/>
                                <w:szCs w:val="22"/>
                              </w:rPr>
                              <w:t xml:space="preserve"> </w:t>
                            </w:r>
                          </w:p>
                          <w:p w14:paraId="7843FF93" w14:textId="77777777" w:rsidR="005238B2" w:rsidRPr="001B2C63" w:rsidRDefault="005238B2" w:rsidP="00EB4CD5"/>
                          <w:p w14:paraId="63B094CC" w14:textId="77777777" w:rsidR="005238B2" w:rsidRPr="001B2C63" w:rsidRDefault="005238B2" w:rsidP="00EB4CD5">
                            <w:pPr>
                              <w:jc w:val="center"/>
                            </w:pPr>
                            <w:r w:rsidRPr="001B2C63">
                              <w:rPr>
                                <w:highlight w:val="yellow"/>
                              </w:rPr>
                              <w:t>Réf:</w:t>
                            </w:r>
                          </w:p>
                          <w:p w14:paraId="0849539E" w14:textId="77777777" w:rsidR="005238B2" w:rsidRPr="001B2C63" w:rsidRDefault="005238B2" w:rsidP="00EB4CD5"/>
                          <w:p w14:paraId="0019916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EB7D9F" w14:textId="77777777" w:rsidR="005238B2" w:rsidRPr="001B2C63" w:rsidRDefault="005238B2" w:rsidP="00EB4CD5">
                            <w:pPr>
                              <w:pStyle w:val="Heading1"/>
                              <w:tabs>
                                <w:tab w:val="left" w:pos="9781"/>
                              </w:tabs>
                              <w:rPr>
                                <w:rFonts w:hint="eastAsia"/>
                                <w:sz w:val="22"/>
                                <w:szCs w:val="22"/>
                              </w:rPr>
                            </w:pPr>
                            <w:bookmarkStart w:id="388" w:name="_Toc8280157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88"/>
                            <w:r w:rsidRPr="001B2C63">
                              <w:rPr>
                                <w:sz w:val="22"/>
                                <w:szCs w:val="22"/>
                              </w:rPr>
                              <w:t xml:space="preserve"> </w:t>
                            </w:r>
                          </w:p>
                          <w:p w14:paraId="383F23DE" w14:textId="77777777" w:rsidR="005238B2" w:rsidRPr="001B2C63" w:rsidRDefault="005238B2" w:rsidP="00EB4CD5"/>
                          <w:p w14:paraId="694FBA83" w14:textId="77777777" w:rsidR="005238B2" w:rsidRPr="001B2C63" w:rsidRDefault="005238B2" w:rsidP="00EB4CD5">
                            <w:pPr>
                              <w:jc w:val="center"/>
                            </w:pPr>
                            <w:r w:rsidRPr="001B2C63">
                              <w:rPr>
                                <w:highlight w:val="yellow"/>
                              </w:rPr>
                              <w:t>Réf:</w:t>
                            </w:r>
                          </w:p>
                          <w:p w14:paraId="32B31CA4" w14:textId="77777777" w:rsidR="005238B2" w:rsidRPr="001B2C63" w:rsidRDefault="005238B2" w:rsidP="00EB4CD5"/>
                          <w:p w14:paraId="1C5E8C6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3C460B" w14:textId="77777777" w:rsidR="005238B2" w:rsidRPr="001B2C63" w:rsidRDefault="005238B2" w:rsidP="00EB4CD5">
                            <w:pPr>
                              <w:pStyle w:val="Heading1"/>
                              <w:tabs>
                                <w:tab w:val="left" w:pos="9781"/>
                              </w:tabs>
                              <w:rPr>
                                <w:rFonts w:hint="eastAsia"/>
                                <w:sz w:val="22"/>
                                <w:szCs w:val="22"/>
                              </w:rPr>
                            </w:pPr>
                            <w:bookmarkStart w:id="389" w:name="_Toc828015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89"/>
                            <w:r w:rsidRPr="001B2C63">
                              <w:rPr>
                                <w:sz w:val="22"/>
                                <w:szCs w:val="22"/>
                              </w:rPr>
                              <w:t xml:space="preserve"> </w:t>
                            </w:r>
                          </w:p>
                          <w:p w14:paraId="0D5807EA" w14:textId="77777777" w:rsidR="005238B2" w:rsidRPr="001B2C63" w:rsidRDefault="005238B2" w:rsidP="00EB4CD5"/>
                          <w:p w14:paraId="05344F7D" w14:textId="77777777" w:rsidR="005238B2" w:rsidRPr="001B2C63" w:rsidRDefault="005238B2" w:rsidP="00EB4CD5">
                            <w:pPr>
                              <w:jc w:val="center"/>
                            </w:pPr>
                            <w:r w:rsidRPr="001B2C63">
                              <w:rPr>
                                <w:highlight w:val="yellow"/>
                              </w:rPr>
                              <w:t>Réf:</w:t>
                            </w:r>
                          </w:p>
                          <w:p w14:paraId="42DA19B8" w14:textId="77777777" w:rsidR="005238B2" w:rsidRPr="001B2C63" w:rsidRDefault="005238B2" w:rsidP="00EB4CD5"/>
                          <w:p w14:paraId="4419813C"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17FA906" w14:textId="77777777" w:rsidR="005238B2" w:rsidRPr="001B2C63" w:rsidRDefault="005238B2" w:rsidP="00EB4CD5">
                            <w:pPr>
                              <w:pStyle w:val="Heading1"/>
                              <w:tabs>
                                <w:tab w:val="left" w:pos="9781"/>
                              </w:tabs>
                              <w:rPr>
                                <w:rFonts w:hint="eastAsia"/>
                                <w:sz w:val="22"/>
                                <w:szCs w:val="22"/>
                              </w:rPr>
                            </w:pPr>
                            <w:bookmarkStart w:id="390" w:name="_Toc8280157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90"/>
                            <w:r w:rsidRPr="001B2C63">
                              <w:rPr>
                                <w:sz w:val="22"/>
                                <w:szCs w:val="22"/>
                              </w:rPr>
                              <w:t xml:space="preserve"> </w:t>
                            </w:r>
                          </w:p>
                          <w:p w14:paraId="398416EF" w14:textId="77777777" w:rsidR="005238B2" w:rsidRPr="001B2C63" w:rsidRDefault="005238B2" w:rsidP="00EB4CD5"/>
                          <w:p w14:paraId="1B709ACE" w14:textId="77777777" w:rsidR="005238B2" w:rsidRPr="001B2C63" w:rsidRDefault="005238B2" w:rsidP="00EB4CD5">
                            <w:pPr>
                              <w:jc w:val="center"/>
                            </w:pPr>
                            <w:r w:rsidRPr="001B2C63">
                              <w:rPr>
                                <w:highlight w:val="yellow"/>
                              </w:rPr>
                              <w:t>Réf:</w:t>
                            </w:r>
                          </w:p>
                          <w:p w14:paraId="49EF8B5B" w14:textId="77777777" w:rsidR="005238B2" w:rsidRPr="001B2C63" w:rsidRDefault="005238B2" w:rsidP="00EB4CD5"/>
                          <w:p w14:paraId="05C1F69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1D6168" w14:textId="77777777" w:rsidR="005238B2" w:rsidRPr="001B2C63" w:rsidRDefault="005238B2" w:rsidP="00EB4CD5">
                            <w:pPr>
                              <w:pStyle w:val="Heading1"/>
                              <w:tabs>
                                <w:tab w:val="left" w:pos="9781"/>
                              </w:tabs>
                              <w:rPr>
                                <w:rFonts w:hint="eastAsia"/>
                                <w:sz w:val="22"/>
                                <w:szCs w:val="22"/>
                              </w:rPr>
                            </w:pPr>
                            <w:bookmarkStart w:id="391" w:name="_Toc828015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91"/>
                            <w:r w:rsidRPr="001B2C63">
                              <w:rPr>
                                <w:sz w:val="22"/>
                                <w:szCs w:val="22"/>
                              </w:rPr>
                              <w:t xml:space="preserve"> </w:t>
                            </w:r>
                          </w:p>
                          <w:p w14:paraId="6B2EC438" w14:textId="77777777" w:rsidR="005238B2" w:rsidRPr="001B2C63" w:rsidRDefault="005238B2" w:rsidP="00EB4CD5"/>
                          <w:p w14:paraId="7C2A98D8" w14:textId="77777777" w:rsidR="005238B2" w:rsidRPr="001B2C63" w:rsidRDefault="005238B2" w:rsidP="00EB4CD5">
                            <w:pPr>
                              <w:jc w:val="center"/>
                            </w:pPr>
                            <w:r w:rsidRPr="001B2C63">
                              <w:rPr>
                                <w:highlight w:val="yellow"/>
                              </w:rPr>
                              <w:t>Réf:</w:t>
                            </w:r>
                          </w:p>
                          <w:p w14:paraId="09368418" w14:textId="77777777" w:rsidR="005238B2" w:rsidRPr="001B2C63" w:rsidRDefault="005238B2" w:rsidP="00EB4CD5"/>
                          <w:p w14:paraId="0B76364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10E20E8" w14:textId="77777777" w:rsidR="005238B2" w:rsidRPr="001B2C63" w:rsidRDefault="005238B2" w:rsidP="00EB4CD5">
                            <w:pPr>
                              <w:pStyle w:val="Heading1"/>
                              <w:tabs>
                                <w:tab w:val="left" w:pos="9781"/>
                              </w:tabs>
                              <w:rPr>
                                <w:rFonts w:hint="eastAsia"/>
                                <w:sz w:val="22"/>
                                <w:szCs w:val="22"/>
                              </w:rPr>
                            </w:pPr>
                            <w:bookmarkStart w:id="392" w:name="_Toc8280157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92"/>
                            <w:r w:rsidRPr="001B2C63">
                              <w:rPr>
                                <w:sz w:val="22"/>
                                <w:szCs w:val="22"/>
                              </w:rPr>
                              <w:t xml:space="preserve"> </w:t>
                            </w:r>
                          </w:p>
                          <w:p w14:paraId="26114491" w14:textId="77777777" w:rsidR="005238B2" w:rsidRPr="001B2C63" w:rsidRDefault="005238B2" w:rsidP="00EB4CD5"/>
                          <w:p w14:paraId="7F8031CF" w14:textId="77777777" w:rsidR="005238B2" w:rsidRPr="001B2C63" w:rsidRDefault="005238B2" w:rsidP="00EB4CD5">
                            <w:pPr>
                              <w:jc w:val="center"/>
                            </w:pPr>
                            <w:r w:rsidRPr="001B2C63">
                              <w:rPr>
                                <w:highlight w:val="yellow"/>
                              </w:rPr>
                              <w:t>Réf:</w:t>
                            </w:r>
                          </w:p>
                          <w:p w14:paraId="7403C8CF" w14:textId="77777777" w:rsidR="005238B2" w:rsidRPr="001B2C63" w:rsidRDefault="005238B2" w:rsidP="00EB4CD5"/>
                          <w:p w14:paraId="503B9BB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D1B8B0" w14:textId="77777777" w:rsidR="005238B2" w:rsidRPr="001B2C63" w:rsidRDefault="005238B2" w:rsidP="00EB4CD5">
                            <w:pPr>
                              <w:pStyle w:val="Heading1"/>
                              <w:tabs>
                                <w:tab w:val="left" w:pos="9781"/>
                              </w:tabs>
                              <w:rPr>
                                <w:rFonts w:hint="eastAsia"/>
                                <w:sz w:val="22"/>
                                <w:szCs w:val="22"/>
                              </w:rPr>
                            </w:pPr>
                            <w:bookmarkStart w:id="393" w:name="_Toc828015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93"/>
                            <w:r w:rsidRPr="001B2C63">
                              <w:rPr>
                                <w:sz w:val="22"/>
                                <w:szCs w:val="22"/>
                              </w:rPr>
                              <w:t xml:space="preserve"> </w:t>
                            </w:r>
                          </w:p>
                          <w:p w14:paraId="1DA6FF6C" w14:textId="77777777" w:rsidR="005238B2" w:rsidRPr="001B2C63" w:rsidRDefault="005238B2" w:rsidP="00EB4CD5"/>
                          <w:p w14:paraId="2AA190A7" w14:textId="77777777" w:rsidR="005238B2" w:rsidRPr="001B2C63" w:rsidRDefault="005238B2" w:rsidP="00EB4CD5">
                            <w:pPr>
                              <w:jc w:val="center"/>
                            </w:pPr>
                            <w:r w:rsidRPr="001B2C63">
                              <w:rPr>
                                <w:highlight w:val="yellow"/>
                              </w:rPr>
                              <w:t>Réf:</w:t>
                            </w:r>
                          </w:p>
                          <w:p w14:paraId="133715E9" w14:textId="77777777" w:rsidR="005238B2" w:rsidRPr="001B2C63" w:rsidRDefault="005238B2" w:rsidP="00EB4CD5"/>
                          <w:p w14:paraId="43504AC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A52C5C1" w14:textId="77777777" w:rsidR="005238B2" w:rsidRPr="001B2C63" w:rsidRDefault="005238B2" w:rsidP="00EB4CD5">
                            <w:pPr>
                              <w:pStyle w:val="Heading1"/>
                              <w:tabs>
                                <w:tab w:val="left" w:pos="9781"/>
                              </w:tabs>
                              <w:rPr>
                                <w:rFonts w:hint="eastAsia"/>
                                <w:sz w:val="22"/>
                                <w:szCs w:val="22"/>
                              </w:rPr>
                            </w:pPr>
                            <w:bookmarkStart w:id="394" w:name="_Toc8280157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94"/>
                            <w:r w:rsidRPr="001B2C63">
                              <w:rPr>
                                <w:sz w:val="22"/>
                                <w:szCs w:val="22"/>
                              </w:rPr>
                              <w:t xml:space="preserve"> </w:t>
                            </w:r>
                          </w:p>
                          <w:p w14:paraId="54798628" w14:textId="77777777" w:rsidR="005238B2" w:rsidRPr="001B2C63" w:rsidRDefault="005238B2" w:rsidP="00EB4CD5"/>
                          <w:p w14:paraId="551C8EE9" w14:textId="77777777" w:rsidR="005238B2" w:rsidRPr="001B2C63" w:rsidRDefault="005238B2" w:rsidP="00EB4CD5">
                            <w:pPr>
                              <w:jc w:val="center"/>
                            </w:pPr>
                            <w:r w:rsidRPr="001B2C63">
                              <w:rPr>
                                <w:highlight w:val="yellow"/>
                              </w:rPr>
                              <w:t>Réf:</w:t>
                            </w:r>
                          </w:p>
                          <w:p w14:paraId="43A36D71" w14:textId="77777777" w:rsidR="005238B2" w:rsidRPr="001B2C63" w:rsidRDefault="005238B2" w:rsidP="00EB4CD5"/>
                          <w:p w14:paraId="6FAA57F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FECA91" w14:textId="77777777" w:rsidR="005238B2" w:rsidRPr="001B2C63" w:rsidRDefault="005238B2" w:rsidP="00EB4CD5">
                            <w:pPr>
                              <w:pStyle w:val="Heading1"/>
                              <w:tabs>
                                <w:tab w:val="left" w:pos="9781"/>
                              </w:tabs>
                              <w:rPr>
                                <w:rFonts w:hint="eastAsia"/>
                                <w:sz w:val="22"/>
                                <w:szCs w:val="22"/>
                              </w:rPr>
                            </w:pPr>
                            <w:bookmarkStart w:id="395" w:name="_Toc828015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95"/>
                            <w:r w:rsidRPr="001B2C63">
                              <w:rPr>
                                <w:sz w:val="22"/>
                                <w:szCs w:val="22"/>
                              </w:rPr>
                              <w:t xml:space="preserve"> </w:t>
                            </w:r>
                          </w:p>
                          <w:p w14:paraId="6DAE2378" w14:textId="77777777" w:rsidR="005238B2" w:rsidRPr="001B2C63" w:rsidRDefault="005238B2" w:rsidP="00EB4CD5"/>
                          <w:p w14:paraId="4C93AA1B" w14:textId="77777777" w:rsidR="005238B2" w:rsidRPr="001B2C63" w:rsidRDefault="005238B2" w:rsidP="00EB4CD5">
                            <w:pPr>
                              <w:jc w:val="center"/>
                            </w:pPr>
                            <w:r w:rsidRPr="001B2C63">
                              <w:rPr>
                                <w:highlight w:val="yellow"/>
                              </w:rPr>
                              <w:t>Réf:</w:t>
                            </w:r>
                          </w:p>
                          <w:p w14:paraId="57F19CDB" w14:textId="77777777" w:rsidR="005238B2" w:rsidRPr="001B2C63" w:rsidRDefault="005238B2" w:rsidP="00EB4CD5"/>
                          <w:p w14:paraId="6B1B6F9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952BF5" w14:textId="77777777" w:rsidR="005238B2" w:rsidRPr="001B2C63" w:rsidRDefault="005238B2" w:rsidP="00EB4CD5">
                            <w:pPr>
                              <w:pStyle w:val="Heading1"/>
                              <w:tabs>
                                <w:tab w:val="left" w:pos="9781"/>
                              </w:tabs>
                              <w:rPr>
                                <w:rFonts w:hint="eastAsia"/>
                                <w:sz w:val="22"/>
                                <w:szCs w:val="22"/>
                              </w:rPr>
                            </w:pPr>
                            <w:bookmarkStart w:id="396" w:name="_Toc8280157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96"/>
                            <w:r w:rsidRPr="001B2C63">
                              <w:rPr>
                                <w:sz w:val="22"/>
                                <w:szCs w:val="22"/>
                              </w:rPr>
                              <w:t xml:space="preserve"> </w:t>
                            </w:r>
                          </w:p>
                          <w:p w14:paraId="73C414B7" w14:textId="77777777" w:rsidR="005238B2" w:rsidRPr="001B2C63" w:rsidRDefault="005238B2" w:rsidP="00EB4CD5"/>
                          <w:p w14:paraId="445BB1F5" w14:textId="77777777" w:rsidR="005238B2" w:rsidRPr="001B2C63" w:rsidRDefault="005238B2" w:rsidP="00EB4CD5">
                            <w:pPr>
                              <w:jc w:val="center"/>
                            </w:pPr>
                            <w:r w:rsidRPr="001B2C63">
                              <w:rPr>
                                <w:highlight w:val="yellow"/>
                              </w:rPr>
                              <w:t>Réf:</w:t>
                            </w:r>
                          </w:p>
                          <w:p w14:paraId="0CC6D90D" w14:textId="77777777" w:rsidR="005238B2" w:rsidRPr="001B2C63" w:rsidRDefault="005238B2" w:rsidP="00EB4CD5"/>
                          <w:p w14:paraId="4381816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A4EBA77" w14:textId="77777777" w:rsidR="005238B2" w:rsidRPr="001B2C63" w:rsidRDefault="005238B2" w:rsidP="00EB4CD5">
                            <w:pPr>
                              <w:pStyle w:val="Heading1"/>
                              <w:tabs>
                                <w:tab w:val="left" w:pos="9781"/>
                              </w:tabs>
                              <w:rPr>
                                <w:rFonts w:hint="eastAsia"/>
                                <w:sz w:val="22"/>
                                <w:szCs w:val="22"/>
                              </w:rPr>
                            </w:pPr>
                            <w:bookmarkStart w:id="397" w:name="_Toc828015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97"/>
                            <w:r w:rsidRPr="001B2C63">
                              <w:rPr>
                                <w:sz w:val="22"/>
                                <w:szCs w:val="22"/>
                              </w:rPr>
                              <w:t xml:space="preserve"> </w:t>
                            </w:r>
                          </w:p>
                          <w:p w14:paraId="195443D8" w14:textId="77777777" w:rsidR="005238B2" w:rsidRPr="001B2C63" w:rsidRDefault="005238B2" w:rsidP="00EB4CD5"/>
                          <w:p w14:paraId="50BB7C6D" w14:textId="77777777" w:rsidR="005238B2" w:rsidRPr="00B73BFD" w:rsidRDefault="005238B2" w:rsidP="00EB4CD5">
                            <w:pPr>
                              <w:jc w:val="center"/>
                            </w:pPr>
                            <w:r w:rsidRPr="00B73BFD">
                              <w:rPr>
                                <w:highlight w:val="yellow"/>
                              </w:rPr>
                              <w:t>Réf:</w:t>
                            </w:r>
                          </w:p>
                          <w:p w14:paraId="43A13BF6" w14:textId="77777777" w:rsidR="005238B2" w:rsidRPr="00B73BFD" w:rsidRDefault="005238B2" w:rsidP="00EB4CD5"/>
                          <w:p w14:paraId="1B862875"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4CACD0D" w14:textId="77777777" w:rsidR="005238B2" w:rsidRPr="001B2C63" w:rsidRDefault="005238B2" w:rsidP="00EB4CD5">
                            <w:pPr>
                              <w:pStyle w:val="Heading1"/>
                              <w:tabs>
                                <w:tab w:val="left" w:pos="9781"/>
                              </w:tabs>
                              <w:rPr>
                                <w:rFonts w:hint="eastAsia"/>
                                <w:sz w:val="22"/>
                                <w:szCs w:val="22"/>
                              </w:rPr>
                            </w:pPr>
                            <w:bookmarkStart w:id="398" w:name="_Toc82801580"/>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398"/>
                            <w:r w:rsidRPr="001B2C63">
                              <w:rPr>
                                <w:sz w:val="22"/>
                                <w:szCs w:val="22"/>
                              </w:rPr>
                              <w:t xml:space="preserve"> </w:t>
                            </w:r>
                          </w:p>
                          <w:p w14:paraId="73291634" w14:textId="77777777" w:rsidR="005238B2" w:rsidRPr="001B2C63" w:rsidRDefault="005238B2" w:rsidP="00EB4CD5"/>
                          <w:p w14:paraId="0A45C8B9"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32321030" w14:textId="77777777" w:rsidR="005238B2" w:rsidRPr="001B2C63" w:rsidRDefault="005238B2" w:rsidP="00EB4CD5"/>
                          <w:p w14:paraId="45A3D70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7C2BD6" w14:textId="77777777" w:rsidR="005238B2" w:rsidRPr="001B2C63" w:rsidRDefault="005238B2" w:rsidP="00EB4CD5">
                            <w:pPr>
                              <w:pStyle w:val="Heading1"/>
                              <w:tabs>
                                <w:tab w:val="left" w:pos="9781"/>
                              </w:tabs>
                              <w:rPr>
                                <w:rFonts w:hint="eastAsia"/>
                                <w:sz w:val="22"/>
                                <w:szCs w:val="22"/>
                              </w:rPr>
                            </w:pPr>
                            <w:bookmarkStart w:id="399" w:name="_Toc828015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99"/>
                            <w:r w:rsidRPr="001B2C63">
                              <w:rPr>
                                <w:sz w:val="22"/>
                                <w:szCs w:val="22"/>
                              </w:rPr>
                              <w:t xml:space="preserve"> </w:t>
                            </w:r>
                          </w:p>
                          <w:p w14:paraId="6BAA8EDA" w14:textId="77777777" w:rsidR="005238B2" w:rsidRPr="001B2C63" w:rsidRDefault="005238B2" w:rsidP="00EB4CD5"/>
                          <w:p w14:paraId="0937206F" w14:textId="77777777" w:rsidR="005238B2" w:rsidRPr="001B2C63" w:rsidRDefault="005238B2" w:rsidP="00EB4CD5">
                            <w:pPr>
                              <w:jc w:val="center"/>
                            </w:pPr>
                            <w:r w:rsidRPr="001B2C63">
                              <w:rPr>
                                <w:highlight w:val="yellow"/>
                              </w:rPr>
                              <w:t>Réf:</w:t>
                            </w:r>
                          </w:p>
                          <w:p w14:paraId="22E3F0B5" w14:textId="77777777" w:rsidR="005238B2" w:rsidRPr="001B2C63" w:rsidRDefault="005238B2" w:rsidP="00EB4CD5"/>
                          <w:p w14:paraId="1D9613F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87C345" w14:textId="77777777" w:rsidR="005238B2" w:rsidRPr="001B2C63" w:rsidRDefault="005238B2" w:rsidP="00EB4CD5">
                            <w:pPr>
                              <w:pStyle w:val="Heading1"/>
                              <w:tabs>
                                <w:tab w:val="left" w:pos="9781"/>
                              </w:tabs>
                              <w:rPr>
                                <w:rFonts w:hint="eastAsia"/>
                                <w:sz w:val="22"/>
                                <w:szCs w:val="22"/>
                              </w:rPr>
                            </w:pPr>
                            <w:bookmarkStart w:id="400" w:name="_Toc8280158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00"/>
                            <w:r w:rsidRPr="001B2C63">
                              <w:rPr>
                                <w:sz w:val="22"/>
                                <w:szCs w:val="22"/>
                              </w:rPr>
                              <w:t xml:space="preserve"> </w:t>
                            </w:r>
                          </w:p>
                          <w:p w14:paraId="705AE2D0" w14:textId="77777777" w:rsidR="005238B2" w:rsidRPr="001B2C63" w:rsidRDefault="005238B2" w:rsidP="00EB4CD5"/>
                          <w:p w14:paraId="69BC40F8" w14:textId="77777777" w:rsidR="005238B2" w:rsidRPr="001B2C63" w:rsidRDefault="005238B2" w:rsidP="00EB4CD5">
                            <w:pPr>
                              <w:jc w:val="center"/>
                            </w:pPr>
                            <w:r w:rsidRPr="001B2C63">
                              <w:rPr>
                                <w:highlight w:val="yellow"/>
                              </w:rPr>
                              <w:t>Réf:</w:t>
                            </w:r>
                          </w:p>
                          <w:p w14:paraId="76154A39" w14:textId="77777777" w:rsidR="005238B2" w:rsidRPr="001B2C63" w:rsidRDefault="005238B2" w:rsidP="00EB4CD5"/>
                          <w:p w14:paraId="29CD6EA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91A157E" w14:textId="77777777" w:rsidR="005238B2" w:rsidRPr="001B2C63" w:rsidRDefault="005238B2" w:rsidP="00EB4CD5">
                            <w:pPr>
                              <w:pStyle w:val="Heading1"/>
                              <w:tabs>
                                <w:tab w:val="left" w:pos="9781"/>
                              </w:tabs>
                              <w:rPr>
                                <w:rFonts w:hint="eastAsia"/>
                                <w:sz w:val="22"/>
                                <w:szCs w:val="22"/>
                              </w:rPr>
                            </w:pPr>
                            <w:bookmarkStart w:id="401" w:name="_Toc828015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01"/>
                            <w:r w:rsidRPr="001B2C63">
                              <w:rPr>
                                <w:sz w:val="22"/>
                                <w:szCs w:val="22"/>
                              </w:rPr>
                              <w:t xml:space="preserve"> </w:t>
                            </w:r>
                          </w:p>
                          <w:p w14:paraId="08B7580C" w14:textId="77777777" w:rsidR="005238B2" w:rsidRPr="001B2C63" w:rsidRDefault="005238B2" w:rsidP="00EB4CD5"/>
                          <w:p w14:paraId="7CB96C98" w14:textId="77777777" w:rsidR="005238B2" w:rsidRPr="001B2C63" w:rsidRDefault="005238B2" w:rsidP="00EB4CD5">
                            <w:pPr>
                              <w:jc w:val="center"/>
                            </w:pPr>
                            <w:r w:rsidRPr="001B2C63">
                              <w:rPr>
                                <w:highlight w:val="yellow"/>
                              </w:rPr>
                              <w:t>Réf:</w:t>
                            </w:r>
                          </w:p>
                          <w:p w14:paraId="7087F1CF" w14:textId="77777777" w:rsidR="005238B2" w:rsidRPr="001B2C63" w:rsidRDefault="005238B2" w:rsidP="00EB4CD5"/>
                          <w:p w14:paraId="2A54964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16C472" w14:textId="77777777" w:rsidR="005238B2" w:rsidRPr="001B2C63" w:rsidRDefault="005238B2" w:rsidP="00EB4CD5">
                            <w:pPr>
                              <w:pStyle w:val="Heading1"/>
                              <w:tabs>
                                <w:tab w:val="left" w:pos="9781"/>
                              </w:tabs>
                              <w:rPr>
                                <w:rFonts w:hint="eastAsia"/>
                                <w:sz w:val="22"/>
                                <w:szCs w:val="22"/>
                              </w:rPr>
                            </w:pPr>
                            <w:bookmarkStart w:id="402" w:name="_Toc8280158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02"/>
                            <w:r w:rsidRPr="001B2C63">
                              <w:rPr>
                                <w:sz w:val="22"/>
                                <w:szCs w:val="22"/>
                              </w:rPr>
                              <w:t xml:space="preserve"> </w:t>
                            </w:r>
                          </w:p>
                          <w:p w14:paraId="267AECEF" w14:textId="77777777" w:rsidR="005238B2" w:rsidRPr="001B2C63" w:rsidRDefault="005238B2" w:rsidP="00EB4CD5"/>
                          <w:p w14:paraId="54E0440C" w14:textId="77777777" w:rsidR="005238B2" w:rsidRPr="001B2C63" w:rsidRDefault="005238B2" w:rsidP="00EB4CD5">
                            <w:pPr>
                              <w:jc w:val="center"/>
                            </w:pPr>
                            <w:r w:rsidRPr="001B2C63">
                              <w:rPr>
                                <w:highlight w:val="yellow"/>
                              </w:rPr>
                              <w:t>Réf:</w:t>
                            </w:r>
                          </w:p>
                          <w:p w14:paraId="3A9F552E" w14:textId="77777777" w:rsidR="005238B2" w:rsidRPr="001B2C63" w:rsidRDefault="005238B2" w:rsidP="00EB4CD5"/>
                          <w:p w14:paraId="0D9390D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294F3D" w14:textId="77777777" w:rsidR="005238B2" w:rsidRPr="001B2C63" w:rsidRDefault="005238B2" w:rsidP="00EB4CD5">
                            <w:pPr>
                              <w:pStyle w:val="Heading1"/>
                              <w:tabs>
                                <w:tab w:val="left" w:pos="9781"/>
                              </w:tabs>
                              <w:rPr>
                                <w:rFonts w:hint="eastAsia"/>
                                <w:sz w:val="22"/>
                                <w:szCs w:val="22"/>
                              </w:rPr>
                            </w:pPr>
                            <w:bookmarkStart w:id="403" w:name="_Toc828015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03"/>
                            <w:r w:rsidRPr="001B2C63">
                              <w:rPr>
                                <w:sz w:val="22"/>
                                <w:szCs w:val="22"/>
                              </w:rPr>
                              <w:t xml:space="preserve"> </w:t>
                            </w:r>
                          </w:p>
                          <w:p w14:paraId="58D1D902" w14:textId="77777777" w:rsidR="005238B2" w:rsidRPr="001B2C63" w:rsidRDefault="005238B2" w:rsidP="00EB4CD5"/>
                          <w:p w14:paraId="057F19B1" w14:textId="77777777" w:rsidR="005238B2" w:rsidRPr="001B2C63" w:rsidRDefault="005238B2" w:rsidP="00EB4CD5">
                            <w:pPr>
                              <w:jc w:val="center"/>
                            </w:pPr>
                            <w:r w:rsidRPr="001B2C63">
                              <w:rPr>
                                <w:highlight w:val="yellow"/>
                              </w:rPr>
                              <w:t>Réf:</w:t>
                            </w:r>
                          </w:p>
                          <w:p w14:paraId="7809475B" w14:textId="77777777" w:rsidR="005238B2" w:rsidRPr="001B2C63" w:rsidRDefault="005238B2" w:rsidP="00EB4CD5"/>
                          <w:p w14:paraId="170366C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8A5F04" w14:textId="77777777" w:rsidR="005238B2" w:rsidRPr="001B2C63" w:rsidRDefault="005238B2" w:rsidP="00EB4CD5">
                            <w:pPr>
                              <w:pStyle w:val="Heading1"/>
                              <w:tabs>
                                <w:tab w:val="left" w:pos="9781"/>
                              </w:tabs>
                              <w:rPr>
                                <w:rFonts w:hint="eastAsia"/>
                                <w:sz w:val="22"/>
                                <w:szCs w:val="22"/>
                              </w:rPr>
                            </w:pPr>
                            <w:bookmarkStart w:id="404" w:name="_Toc8280158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04"/>
                            <w:r w:rsidRPr="001B2C63">
                              <w:rPr>
                                <w:sz w:val="22"/>
                                <w:szCs w:val="22"/>
                              </w:rPr>
                              <w:t xml:space="preserve"> </w:t>
                            </w:r>
                          </w:p>
                          <w:p w14:paraId="6F6C1948" w14:textId="77777777" w:rsidR="005238B2" w:rsidRPr="001B2C63" w:rsidRDefault="005238B2" w:rsidP="00EB4CD5"/>
                          <w:p w14:paraId="2112D0AD" w14:textId="77777777" w:rsidR="005238B2" w:rsidRPr="001B2C63" w:rsidRDefault="005238B2" w:rsidP="00EB4CD5">
                            <w:pPr>
                              <w:jc w:val="center"/>
                            </w:pPr>
                            <w:r w:rsidRPr="001B2C63">
                              <w:rPr>
                                <w:highlight w:val="yellow"/>
                              </w:rPr>
                              <w:t>Réf:</w:t>
                            </w:r>
                          </w:p>
                          <w:p w14:paraId="69DC3784" w14:textId="77777777" w:rsidR="005238B2" w:rsidRPr="001B2C63" w:rsidRDefault="005238B2" w:rsidP="00EB4CD5"/>
                          <w:p w14:paraId="404AA56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B87A8D" w14:textId="77777777" w:rsidR="005238B2" w:rsidRPr="001B2C63" w:rsidRDefault="005238B2" w:rsidP="00EB4CD5">
                            <w:pPr>
                              <w:pStyle w:val="Heading1"/>
                              <w:tabs>
                                <w:tab w:val="left" w:pos="9781"/>
                              </w:tabs>
                              <w:rPr>
                                <w:rFonts w:hint="eastAsia"/>
                                <w:sz w:val="22"/>
                                <w:szCs w:val="22"/>
                              </w:rPr>
                            </w:pPr>
                            <w:bookmarkStart w:id="405" w:name="_Toc828015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05"/>
                            <w:r w:rsidRPr="001B2C63">
                              <w:rPr>
                                <w:sz w:val="22"/>
                                <w:szCs w:val="22"/>
                              </w:rPr>
                              <w:t xml:space="preserve"> </w:t>
                            </w:r>
                          </w:p>
                          <w:p w14:paraId="624218AF" w14:textId="77777777" w:rsidR="005238B2" w:rsidRPr="001B2C63" w:rsidRDefault="005238B2" w:rsidP="00EB4CD5"/>
                          <w:p w14:paraId="1CB9EAE3" w14:textId="77777777" w:rsidR="005238B2" w:rsidRPr="001B2C63" w:rsidRDefault="005238B2" w:rsidP="00EB4CD5">
                            <w:pPr>
                              <w:jc w:val="center"/>
                            </w:pPr>
                            <w:r w:rsidRPr="001B2C63">
                              <w:rPr>
                                <w:highlight w:val="yellow"/>
                              </w:rPr>
                              <w:t>Réf:</w:t>
                            </w:r>
                          </w:p>
                          <w:p w14:paraId="2374BCDD" w14:textId="77777777" w:rsidR="005238B2" w:rsidRPr="001B2C63" w:rsidRDefault="005238B2" w:rsidP="00EB4CD5"/>
                          <w:p w14:paraId="507E3F2E"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64A99D6" w14:textId="77777777" w:rsidR="005238B2" w:rsidRPr="001B2C63" w:rsidRDefault="005238B2" w:rsidP="00EB4CD5">
                            <w:pPr>
                              <w:pStyle w:val="Heading1"/>
                              <w:tabs>
                                <w:tab w:val="left" w:pos="9781"/>
                              </w:tabs>
                              <w:rPr>
                                <w:rFonts w:hint="eastAsia"/>
                                <w:sz w:val="22"/>
                                <w:szCs w:val="22"/>
                              </w:rPr>
                            </w:pPr>
                            <w:bookmarkStart w:id="406" w:name="_Toc8280158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06"/>
                            <w:r w:rsidRPr="001B2C63">
                              <w:rPr>
                                <w:sz w:val="22"/>
                                <w:szCs w:val="22"/>
                              </w:rPr>
                              <w:t xml:space="preserve"> </w:t>
                            </w:r>
                          </w:p>
                          <w:p w14:paraId="46FC5D37" w14:textId="77777777" w:rsidR="005238B2" w:rsidRPr="001B2C63" w:rsidRDefault="005238B2" w:rsidP="00EB4CD5"/>
                          <w:p w14:paraId="5A90E2D7" w14:textId="77777777" w:rsidR="005238B2" w:rsidRPr="001B2C63" w:rsidRDefault="005238B2" w:rsidP="00EB4CD5">
                            <w:pPr>
                              <w:jc w:val="center"/>
                            </w:pPr>
                            <w:r w:rsidRPr="001B2C63">
                              <w:rPr>
                                <w:highlight w:val="yellow"/>
                              </w:rPr>
                              <w:t>Réf:</w:t>
                            </w:r>
                          </w:p>
                          <w:p w14:paraId="035B4679" w14:textId="77777777" w:rsidR="005238B2" w:rsidRPr="001B2C63" w:rsidRDefault="005238B2" w:rsidP="00EB4CD5"/>
                          <w:p w14:paraId="5FAB46C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C8252D" w14:textId="77777777" w:rsidR="005238B2" w:rsidRPr="001B2C63" w:rsidRDefault="005238B2" w:rsidP="00EB4CD5">
                            <w:pPr>
                              <w:pStyle w:val="Heading1"/>
                              <w:tabs>
                                <w:tab w:val="left" w:pos="9781"/>
                              </w:tabs>
                              <w:rPr>
                                <w:rFonts w:hint="eastAsia"/>
                                <w:sz w:val="22"/>
                                <w:szCs w:val="22"/>
                              </w:rPr>
                            </w:pPr>
                            <w:bookmarkStart w:id="407" w:name="_Toc828015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07"/>
                            <w:r w:rsidRPr="001B2C63">
                              <w:rPr>
                                <w:sz w:val="22"/>
                                <w:szCs w:val="22"/>
                              </w:rPr>
                              <w:t xml:space="preserve"> </w:t>
                            </w:r>
                          </w:p>
                          <w:p w14:paraId="41470F1B" w14:textId="77777777" w:rsidR="005238B2" w:rsidRPr="001B2C63" w:rsidRDefault="005238B2" w:rsidP="00EB4CD5"/>
                          <w:p w14:paraId="5E1B5DE4" w14:textId="77777777" w:rsidR="005238B2" w:rsidRPr="001B2C63" w:rsidRDefault="005238B2" w:rsidP="00EB4CD5">
                            <w:pPr>
                              <w:jc w:val="center"/>
                            </w:pPr>
                            <w:r w:rsidRPr="001B2C63">
                              <w:rPr>
                                <w:highlight w:val="yellow"/>
                              </w:rPr>
                              <w:t>Réf:</w:t>
                            </w:r>
                          </w:p>
                          <w:p w14:paraId="5AEDE0EC" w14:textId="77777777" w:rsidR="005238B2" w:rsidRPr="001B2C63" w:rsidRDefault="005238B2" w:rsidP="00EB4CD5"/>
                          <w:p w14:paraId="72DAA98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9A79509" w14:textId="77777777" w:rsidR="005238B2" w:rsidRPr="001B2C63" w:rsidRDefault="005238B2" w:rsidP="00EB4CD5">
                            <w:pPr>
                              <w:pStyle w:val="Heading1"/>
                              <w:tabs>
                                <w:tab w:val="left" w:pos="9781"/>
                              </w:tabs>
                              <w:rPr>
                                <w:rFonts w:hint="eastAsia"/>
                                <w:sz w:val="22"/>
                                <w:szCs w:val="22"/>
                              </w:rPr>
                            </w:pPr>
                            <w:bookmarkStart w:id="408" w:name="_Toc8280159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08"/>
                            <w:r w:rsidRPr="001B2C63">
                              <w:rPr>
                                <w:sz w:val="22"/>
                                <w:szCs w:val="22"/>
                              </w:rPr>
                              <w:t xml:space="preserve"> </w:t>
                            </w:r>
                          </w:p>
                          <w:p w14:paraId="3D0D5C34" w14:textId="77777777" w:rsidR="005238B2" w:rsidRPr="001B2C63" w:rsidRDefault="005238B2" w:rsidP="00EB4CD5"/>
                          <w:p w14:paraId="4496F9E0" w14:textId="77777777" w:rsidR="005238B2" w:rsidRPr="001B2C63" w:rsidRDefault="005238B2" w:rsidP="00EB4CD5">
                            <w:pPr>
                              <w:jc w:val="center"/>
                            </w:pPr>
                            <w:r w:rsidRPr="001B2C63">
                              <w:rPr>
                                <w:highlight w:val="yellow"/>
                              </w:rPr>
                              <w:t>Réf:</w:t>
                            </w:r>
                          </w:p>
                          <w:p w14:paraId="6EFCEF0C" w14:textId="77777777" w:rsidR="005238B2" w:rsidRPr="001B2C63" w:rsidRDefault="005238B2" w:rsidP="00EB4CD5"/>
                          <w:p w14:paraId="786B960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681968" w14:textId="77777777" w:rsidR="005238B2" w:rsidRPr="001B2C63" w:rsidRDefault="005238B2" w:rsidP="00EB4CD5">
                            <w:pPr>
                              <w:pStyle w:val="Heading1"/>
                              <w:tabs>
                                <w:tab w:val="left" w:pos="9781"/>
                              </w:tabs>
                              <w:rPr>
                                <w:rFonts w:hint="eastAsia"/>
                                <w:sz w:val="22"/>
                                <w:szCs w:val="22"/>
                              </w:rPr>
                            </w:pPr>
                            <w:bookmarkStart w:id="409" w:name="_Toc828015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09"/>
                            <w:r w:rsidRPr="001B2C63">
                              <w:rPr>
                                <w:sz w:val="22"/>
                                <w:szCs w:val="22"/>
                              </w:rPr>
                              <w:t xml:space="preserve"> </w:t>
                            </w:r>
                          </w:p>
                          <w:p w14:paraId="7EA39CE5" w14:textId="77777777" w:rsidR="005238B2" w:rsidRPr="001B2C63" w:rsidRDefault="005238B2" w:rsidP="00EB4CD5"/>
                          <w:p w14:paraId="65C6EF88" w14:textId="77777777" w:rsidR="005238B2" w:rsidRPr="001B2C63" w:rsidRDefault="005238B2" w:rsidP="00EB4CD5">
                            <w:pPr>
                              <w:jc w:val="center"/>
                            </w:pPr>
                            <w:r w:rsidRPr="001B2C63">
                              <w:rPr>
                                <w:highlight w:val="yellow"/>
                              </w:rPr>
                              <w:t>Réf:</w:t>
                            </w:r>
                          </w:p>
                          <w:p w14:paraId="1BE01571" w14:textId="77777777" w:rsidR="005238B2" w:rsidRPr="001B2C63" w:rsidRDefault="005238B2" w:rsidP="00EB4CD5"/>
                          <w:p w14:paraId="7EA34C2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ACF4D7" w14:textId="77777777" w:rsidR="005238B2" w:rsidRPr="001B2C63" w:rsidRDefault="005238B2" w:rsidP="00EB4CD5">
                            <w:pPr>
                              <w:pStyle w:val="Heading1"/>
                              <w:tabs>
                                <w:tab w:val="left" w:pos="9781"/>
                              </w:tabs>
                              <w:rPr>
                                <w:rFonts w:hint="eastAsia"/>
                                <w:sz w:val="22"/>
                                <w:szCs w:val="22"/>
                              </w:rPr>
                            </w:pPr>
                            <w:bookmarkStart w:id="410" w:name="_Toc8280159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10"/>
                            <w:r w:rsidRPr="001B2C63">
                              <w:rPr>
                                <w:sz w:val="22"/>
                                <w:szCs w:val="22"/>
                              </w:rPr>
                              <w:t xml:space="preserve"> </w:t>
                            </w:r>
                          </w:p>
                          <w:p w14:paraId="5B39CE5F" w14:textId="77777777" w:rsidR="005238B2" w:rsidRPr="001B2C63" w:rsidRDefault="005238B2" w:rsidP="00EB4CD5"/>
                          <w:p w14:paraId="53AEEC6D" w14:textId="77777777" w:rsidR="005238B2" w:rsidRPr="001B2C63" w:rsidRDefault="005238B2" w:rsidP="00EB4CD5">
                            <w:pPr>
                              <w:jc w:val="center"/>
                            </w:pPr>
                            <w:r w:rsidRPr="001B2C63">
                              <w:rPr>
                                <w:highlight w:val="yellow"/>
                              </w:rPr>
                              <w:t>Réf:</w:t>
                            </w:r>
                          </w:p>
                          <w:p w14:paraId="78B0EA3C" w14:textId="77777777" w:rsidR="005238B2" w:rsidRPr="001B2C63" w:rsidRDefault="005238B2" w:rsidP="00EB4CD5"/>
                          <w:p w14:paraId="3616FB6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AB879B6" w14:textId="77777777" w:rsidR="005238B2" w:rsidRPr="001B2C63" w:rsidRDefault="005238B2" w:rsidP="00EB4CD5">
                            <w:pPr>
                              <w:pStyle w:val="Heading1"/>
                              <w:tabs>
                                <w:tab w:val="left" w:pos="9781"/>
                              </w:tabs>
                              <w:rPr>
                                <w:rFonts w:hint="eastAsia"/>
                                <w:sz w:val="22"/>
                                <w:szCs w:val="22"/>
                              </w:rPr>
                            </w:pPr>
                            <w:bookmarkStart w:id="411" w:name="_Toc828015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11"/>
                            <w:r w:rsidRPr="001B2C63">
                              <w:rPr>
                                <w:sz w:val="22"/>
                                <w:szCs w:val="22"/>
                              </w:rPr>
                              <w:t xml:space="preserve"> </w:t>
                            </w:r>
                          </w:p>
                          <w:p w14:paraId="0222114A" w14:textId="77777777" w:rsidR="005238B2" w:rsidRPr="001B2C63" w:rsidRDefault="005238B2" w:rsidP="00EB4CD5"/>
                          <w:p w14:paraId="6FFDF303" w14:textId="77777777" w:rsidR="005238B2" w:rsidRPr="001B2C63" w:rsidRDefault="005238B2" w:rsidP="00EB4CD5">
                            <w:pPr>
                              <w:jc w:val="center"/>
                            </w:pPr>
                            <w:r w:rsidRPr="001B2C63">
                              <w:rPr>
                                <w:highlight w:val="yellow"/>
                              </w:rPr>
                              <w:t>Réf:</w:t>
                            </w:r>
                          </w:p>
                          <w:p w14:paraId="7C609D98" w14:textId="77777777" w:rsidR="005238B2" w:rsidRPr="001B2C63" w:rsidRDefault="005238B2" w:rsidP="00EB4CD5"/>
                          <w:p w14:paraId="218AC98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621CE1" w14:textId="77777777" w:rsidR="005238B2" w:rsidRPr="001B2C63" w:rsidRDefault="005238B2" w:rsidP="00EB4CD5">
                            <w:pPr>
                              <w:pStyle w:val="Heading1"/>
                              <w:tabs>
                                <w:tab w:val="left" w:pos="9781"/>
                              </w:tabs>
                              <w:rPr>
                                <w:rFonts w:hint="eastAsia"/>
                                <w:sz w:val="22"/>
                                <w:szCs w:val="22"/>
                              </w:rPr>
                            </w:pPr>
                            <w:bookmarkStart w:id="412" w:name="_Toc8280159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12"/>
                            <w:r w:rsidRPr="001B2C63">
                              <w:rPr>
                                <w:sz w:val="22"/>
                                <w:szCs w:val="22"/>
                              </w:rPr>
                              <w:t xml:space="preserve"> </w:t>
                            </w:r>
                          </w:p>
                          <w:p w14:paraId="22FABF9A" w14:textId="77777777" w:rsidR="005238B2" w:rsidRPr="001B2C63" w:rsidRDefault="005238B2" w:rsidP="00EB4CD5"/>
                          <w:p w14:paraId="089544F3" w14:textId="77777777" w:rsidR="005238B2" w:rsidRPr="001B2C63" w:rsidRDefault="005238B2" w:rsidP="00EB4CD5">
                            <w:pPr>
                              <w:jc w:val="center"/>
                            </w:pPr>
                            <w:r w:rsidRPr="001B2C63">
                              <w:rPr>
                                <w:highlight w:val="yellow"/>
                              </w:rPr>
                              <w:t>Réf:</w:t>
                            </w:r>
                          </w:p>
                          <w:p w14:paraId="6182D520" w14:textId="77777777" w:rsidR="005238B2" w:rsidRPr="001B2C63" w:rsidRDefault="005238B2" w:rsidP="00EB4CD5"/>
                          <w:p w14:paraId="733704F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0C6577E" w14:textId="77777777" w:rsidR="005238B2" w:rsidRPr="001B2C63" w:rsidRDefault="005238B2" w:rsidP="00EB4CD5">
                            <w:pPr>
                              <w:pStyle w:val="Heading1"/>
                              <w:tabs>
                                <w:tab w:val="left" w:pos="9781"/>
                              </w:tabs>
                              <w:rPr>
                                <w:rFonts w:hint="eastAsia"/>
                                <w:sz w:val="22"/>
                                <w:szCs w:val="22"/>
                              </w:rPr>
                            </w:pPr>
                            <w:bookmarkStart w:id="413" w:name="_Toc828015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13"/>
                            <w:r w:rsidRPr="001B2C63">
                              <w:rPr>
                                <w:sz w:val="22"/>
                                <w:szCs w:val="22"/>
                              </w:rPr>
                              <w:t xml:space="preserve"> </w:t>
                            </w:r>
                          </w:p>
                          <w:p w14:paraId="741735A4" w14:textId="77777777" w:rsidR="005238B2" w:rsidRPr="001B2C63" w:rsidRDefault="005238B2" w:rsidP="00EB4CD5"/>
                          <w:p w14:paraId="3971CF9C" w14:textId="77777777" w:rsidR="005238B2" w:rsidRPr="001B2C63" w:rsidRDefault="005238B2" w:rsidP="00EB4CD5">
                            <w:pPr>
                              <w:jc w:val="center"/>
                            </w:pPr>
                            <w:r w:rsidRPr="001B2C63">
                              <w:rPr>
                                <w:highlight w:val="yellow"/>
                              </w:rPr>
                              <w:t>Réf:</w:t>
                            </w:r>
                          </w:p>
                          <w:p w14:paraId="5E367766" w14:textId="77777777" w:rsidR="005238B2" w:rsidRPr="001B2C63" w:rsidRDefault="005238B2" w:rsidP="00EB4CD5"/>
                          <w:p w14:paraId="6A8F7B30"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414" w:name="_Toc8280159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14"/>
                            <w:r w:rsidRPr="001B2C63">
                              <w:rPr>
                                <w:sz w:val="22"/>
                                <w:szCs w:val="22"/>
                              </w:rPr>
                              <w:t xml:space="preserve"> </w:t>
                            </w:r>
                          </w:p>
                          <w:p w14:paraId="1D75D94D" w14:textId="77777777" w:rsidR="005238B2" w:rsidRPr="001B2C63" w:rsidRDefault="005238B2" w:rsidP="00EB4CD5"/>
                          <w:p w14:paraId="4D1E11EC" w14:textId="77777777" w:rsidR="005238B2" w:rsidRPr="001B2C63" w:rsidRDefault="005238B2" w:rsidP="00EB4CD5">
                            <w:pPr>
                              <w:jc w:val="center"/>
                            </w:pPr>
                            <w:r w:rsidRPr="001B2C63">
                              <w:rPr>
                                <w:highlight w:val="yellow"/>
                              </w:rPr>
                              <w:t>Réf:</w:t>
                            </w:r>
                          </w:p>
                          <w:p w14:paraId="15A2785B" w14:textId="77777777" w:rsidR="005238B2" w:rsidRPr="001B2C63" w:rsidRDefault="005238B2" w:rsidP="00EB4CD5"/>
                          <w:p w14:paraId="14F00AE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E03E6D" w14:textId="77777777" w:rsidR="005238B2" w:rsidRPr="001B2C63" w:rsidRDefault="005238B2" w:rsidP="00EB4CD5">
                            <w:pPr>
                              <w:pStyle w:val="Heading1"/>
                              <w:tabs>
                                <w:tab w:val="left" w:pos="9781"/>
                              </w:tabs>
                              <w:rPr>
                                <w:rFonts w:hint="eastAsia"/>
                                <w:sz w:val="22"/>
                                <w:szCs w:val="22"/>
                              </w:rPr>
                            </w:pPr>
                            <w:bookmarkStart w:id="415" w:name="_Toc828015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15"/>
                            <w:r w:rsidRPr="001B2C63">
                              <w:rPr>
                                <w:sz w:val="22"/>
                                <w:szCs w:val="22"/>
                              </w:rPr>
                              <w:t xml:space="preserve"> </w:t>
                            </w:r>
                          </w:p>
                          <w:p w14:paraId="50C7C000" w14:textId="77777777" w:rsidR="005238B2" w:rsidRPr="001B2C63" w:rsidRDefault="005238B2" w:rsidP="00EB4CD5"/>
                          <w:p w14:paraId="1A1DA921" w14:textId="77777777" w:rsidR="005238B2" w:rsidRPr="001B2C63" w:rsidRDefault="005238B2" w:rsidP="00EB4CD5">
                            <w:pPr>
                              <w:jc w:val="center"/>
                            </w:pPr>
                            <w:r w:rsidRPr="001B2C63">
                              <w:rPr>
                                <w:highlight w:val="yellow"/>
                              </w:rPr>
                              <w:t>Réf:</w:t>
                            </w:r>
                          </w:p>
                          <w:p w14:paraId="7EEE0464" w14:textId="77777777" w:rsidR="005238B2" w:rsidRPr="001B2C63" w:rsidRDefault="005238B2" w:rsidP="00EB4CD5"/>
                          <w:p w14:paraId="0C2B736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F61E3C" w14:textId="77777777" w:rsidR="005238B2" w:rsidRPr="001B2C63" w:rsidRDefault="005238B2" w:rsidP="00EB4CD5">
                            <w:pPr>
                              <w:pStyle w:val="Heading1"/>
                              <w:tabs>
                                <w:tab w:val="left" w:pos="9781"/>
                              </w:tabs>
                              <w:rPr>
                                <w:rFonts w:hint="eastAsia"/>
                                <w:sz w:val="22"/>
                                <w:szCs w:val="22"/>
                              </w:rPr>
                            </w:pPr>
                            <w:bookmarkStart w:id="416" w:name="_Toc8280159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16"/>
                            <w:r w:rsidRPr="001B2C63">
                              <w:rPr>
                                <w:sz w:val="22"/>
                                <w:szCs w:val="22"/>
                              </w:rPr>
                              <w:t xml:space="preserve"> </w:t>
                            </w:r>
                          </w:p>
                          <w:p w14:paraId="71F2E75E" w14:textId="77777777" w:rsidR="005238B2" w:rsidRPr="001B2C63" w:rsidRDefault="005238B2" w:rsidP="00EB4CD5"/>
                          <w:p w14:paraId="0EA2FFDB" w14:textId="77777777" w:rsidR="005238B2" w:rsidRPr="001B2C63" w:rsidRDefault="005238B2" w:rsidP="00EB4CD5">
                            <w:pPr>
                              <w:jc w:val="center"/>
                            </w:pPr>
                            <w:r w:rsidRPr="001B2C63">
                              <w:rPr>
                                <w:highlight w:val="yellow"/>
                              </w:rPr>
                              <w:t>Réf:</w:t>
                            </w:r>
                          </w:p>
                          <w:p w14:paraId="1E3E2E08" w14:textId="77777777" w:rsidR="005238B2" w:rsidRPr="001B2C63" w:rsidRDefault="005238B2" w:rsidP="00EB4CD5"/>
                          <w:p w14:paraId="5278A89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E8B831" w14:textId="77777777" w:rsidR="005238B2" w:rsidRPr="001B2C63" w:rsidRDefault="005238B2" w:rsidP="00EB4CD5">
                            <w:pPr>
                              <w:pStyle w:val="Heading1"/>
                              <w:tabs>
                                <w:tab w:val="left" w:pos="9781"/>
                              </w:tabs>
                              <w:rPr>
                                <w:rFonts w:hint="eastAsia"/>
                                <w:sz w:val="22"/>
                                <w:szCs w:val="22"/>
                              </w:rPr>
                            </w:pPr>
                            <w:bookmarkStart w:id="417" w:name="_Toc828015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17"/>
                            <w:r w:rsidRPr="001B2C63">
                              <w:rPr>
                                <w:sz w:val="22"/>
                                <w:szCs w:val="22"/>
                              </w:rPr>
                              <w:t xml:space="preserve"> </w:t>
                            </w:r>
                          </w:p>
                          <w:p w14:paraId="6FEF1BFF" w14:textId="77777777" w:rsidR="005238B2" w:rsidRPr="001B2C63" w:rsidRDefault="005238B2" w:rsidP="00EB4CD5"/>
                          <w:p w14:paraId="4311EA91" w14:textId="77777777" w:rsidR="005238B2" w:rsidRPr="001B2C63" w:rsidRDefault="005238B2" w:rsidP="00EB4CD5">
                            <w:pPr>
                              <w:jc w:val="center"/>
                            </w:pPr>
                            <w:r w:rsidRPr="001B2C63">
                              <w:rPr>
                                <w:highlight w:val="yellow"/>
                              </w:rPr>
                              <w:t>Réf:</w:t>
                            </w:r>
                          </w:p>
                          <w:p w14:paraId="216089EE" w14:textId="77777777" w:rsidR="005238B2" w:rsidRPr="001B2C63" w:rsidRDefault="005238B2" w:rsidP="00EB4CD5"/>
                          <w:p w14:paraId="0F982D5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C10B0E2" w14:textId="77777777" w:rsidR="005238B2" w:rsidRPr="001B2C63" w:rsidRDefault="005238B2" w:rsidP="00EB4CD5">
                            <w:pPr>
                              <w:pStyle w:val="Heading1"/>
                              <w:tabs>
                                <w:tab w:val="left" w:pos="9781"/>
                              </w:tabs>
                              <w:rPr>
                                <w:rFonts w:hint="eastAsia"/>
                                <w:sz w:val="22"/>
                                <w:szCs w:val="22"/>
                              </w:rPr>
                            </w:pPr>
                            <w:bookmarkStart w:id="418" w:name="_Toc8280160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18"/>
                            <w:r w:rsidRPr="001B2C63">
                              <w:rPr>
                                <w:sz w:val="22"/>
                                <w:szCs w:val="22"/>
                              </w:rPr>
                              <w:t xml:space="preserve"> </w:t>
                            </w:r>
                          </w:p>
                          <w:p w14:paraId="075EAA1E" w14:textId="77777777" w:rsidR="005238B2" w:rsidRPr="001B2C63" w:rsidRDefault="005238B2" w:rsidP="00EB4CD5"/>
                          <w:p w14:paraId="55B0F679" w14:textId="77777777" w:rsidR="005238B2" w:rsidRPr="001B2C63" w:rsidRDefault="005238B2" w:rsidP="00EB4CD5">
                            <w:pPr>
                              <w:jc w:val="center"/>
                            </w:pPr>
                            <w:r w:rsidRPr="001B2C63">
                              <w:rPr>
                                <w:highlight w:val="yellow"/>
                              </w:rPr>
                              <w:t>Réf:</w:t>
                            </w:r>
                          </w:p>
                          <w:p w14:paraId="00EC54EE" w14:textId="77777777" w:rsidR="005238B2" w:rsidRPr="001B2C63" w:rsidRDefault="005238B2" w:rsidP="00EB4CD5"/>
                          <w:p w14:paraId="0582E13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05C728" w14:textId="77777777" w:rsidR="005238B2" w:rsidRPr="001B2C63" w:rsidRDefault="005238B2" w:rsidP="00EB4CD5">
                            <w:pPr>
                              <w:pStyle w:val="Heading1"/>
                              <w:tabs>
                                <w:tab w:val="left" w:pos="9781"/>
                              </w:tabs>
                              <w:rPr>
                                <w:rFonts w:hint="eastAsia"/>
                                <w:sz w:val="22"/>
                                <w:szCs w:val="22"/>
                              </w:rPr>
                            </w:pPr>
                            <w:bookmarkStart w:id="419" w:name="_Toc828016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19"/>
                            <w:r w:rsidRPr="001B2C63">
                              <w:rPr>
                                <w:sz w:val="22"/>
                                <w:szCs w:val="22"/>
                              </w:rPr>
                              <w:t xml:space="preserve"> </w:t>
                            </w:r>
                          </w:p>
                          <w:p w14:paraId="3DB60AE7" w14:textId="77777777" w:rsidR="005238B2" w:rsidRPr="001B2C63" w:rsidRDefault="005238B2" w:rsidP="00EB4CD5"/>
                          <w:p w14:paraId="0BCD116D" w14:textId="77777777" w:rsidR="005238B2" w:rsidRPr="001B2C63" w:rsidRDefault="005238B2" w:rsidP="00EB4CD5">
                            <w:pPr>
                              <w:jc w:val="center"/>
                            </w:pPr>
                            <w:r w:rsidRPr="001B2C63">
                              <w:rPr>
                                <w:highlight w:val="yellow"/>
                              </w:rPr>
                              <w:t>Réf:</w:t>
                            </w:r>
                          </w:p>
                          <w:p w14:paraId="55222F8E" w14:textId="77777777" w:rsidR="005238B2" w:rsidRPr="001B2C63" w:rsidRDefault="005238B2" w:rsidP="00EB4CD5"/>
                          <w:p w14:paraId="1B8733D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CDC0C4E" w14:textId="77777777" w:rsidR="005238B2" w:rsidRPr="001B2C63" w:rsidRDefault="005238B2" w:rsidP="00EB4CD5">
                            <w:pPr>
                              <w:pStyle w:val="Heading1"/>
                              <w:tabs>
                                <w:tab w:val="left" w:pos="9781"/>
                              </w:tabs>
                              <w:rPr>
                                <w:rFonts w:hint="eastAsia"/>
                                <w:sz w:val="22"/>
                                <w:szCs w:val="22"/>
                              </w:rPr>
                            </w:pPr>
                            <w:bookmarkStart w:id="420" w:name="_Toc8280160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20"/>
                            <w:r w:rsidRPr="001B2C63">
                              <w:rPr>
                                <w:sz w:val="22"/>
                                <w:szCs w:val="22"/>
                              </w:rPr>
                              <w:t xml:space="preserve"> </w:t>
                            </w:r>
                          </w:p>
                          <w:p w14:paraId="10D0E055" w14:textId="77777777" w:rsidR="005238B2" w:rsidRPr="001B2C63" w:rsidRDefault="005238B2" w:rsidP="00EB4CD5"/>
                          <w:p w14:paraId="383AE81C" w14:textId="77777777" w:rsidR="005238B2" w:rsidRPr="001B2C63" w:rsidRDefault="005238B2" w:rsidP="00EB4CD5">
                            <w:pPr>
                              <w:jc w:val="center"/>
                            </w:pPr>
                            <w:r w:rsidRPr="001B2C63">
                              <w:rPr>
                                <w:highlight w:val="yellow"/>
                              </w:rPr>
                              <w:t>Réf:</w:t>
                            </w:r>
                          </w:p>
                          <w:p w14:paraId="46E73BBC" w14:textId="77777777" w:rsidR="005238B2" w:rsidRPr="001B2C63" w:rsidRDefault="005238B2" w:rsidP="00EB4CD5"/>
                          <w:p w14:paraId="2FEB72A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69AB5A7" w14:textId="77777777" w:rsidR="005238B2" w:rsidRPr="001B2C63" w:rsidRDefault="005238B2" w:rsidP="00EB4CD5">
                            <w:pPr>
                              <w:pStyle w:val="Heading1"/>
                              <w:tabs>
                                <w:tab w:val="left" w:pos="9781"/>
                              </w:tabs>
                              <w:rPr>
                                <w:rFonts w:hint="eastAsia"/>
                                <w:sz w:val="22"/>
                                <w:szCs w:val="22"/>
                              </w:rPr>
                            </w:pPr>
                            <w:bookmarkStart w:id="421" w:name="_Toc828016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21"/>
                            <w:r w:rsidRPr="001B2C63">
                              <w:rPr>
                                <w:sz w:val="22"/>
                                <w:szCs w:val="22"/>
                              </w:rPr>
                              <w:t xml:space="preserve"> </w:t>
                            </w:r>
                          </w:p>
                          <w:p w14:paraId="2837B5F7" w14:textId="77777777" w:rsidR="005238B2" w:rsidRPr="001B2C63" w:rsidRDefault="005238B2" w:rsidP="00EB4CD5"/>
                          <w:p w14:paraId="7C4C8697" w14:textId="77777777" w:rsidR="005238B2" w:rsidRPr="001B2C63" w:rsidRDefault="005238B2" w:rsidP="00EB4CD5">
                            <w:pPr>
                              <w:jc w:val="center"/>
                            </w:pPr>
                            <w:r w:rsidRPr="001B2C63">
                              <w:rPr>
                                <w:highlight w:val="yellow"/>
                              </w:rPr>
                              <w:t>Réf:</w:t>
                            </w:r>
                          </w:p>
                          <w:p w14:paraId="1ED44219" w14:textId="77777777" w:rsidR="005238B2" w:rsidRPr="001B2C63" w:rsidRDefault="005238B2" w:rsidP="00EB4CD5"/>
                          <w:p w14:paraId="4FF87AA5"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A85E350" w14:textId="77777777" w:rsidR="005238B2" w:rsidRPr="001B2C63" w:rsidRDefault="005238B2" w:rsidP="00EB4CD5">
                            <w:pPr>
                              <w:pStyle w:val="Heading1"/>
                              <w:tabs>
                                <w:tab w:val="left" w:pos="9781"/>
                              </w:tabs>
                              <w:rPr>
                                <w:rFonts w:hint="eastAsia"/>
                                <w:sz w:val="22"/>
                                <w:szCs w:val="22"/>
                              </w:rPr>
                            </w:pPr>
                            <w:bookmarkStart w:id="422" w:name="_Toc8280160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22"/>
                            <w:r w:rsidRPr="001B2C63">
                              <w:rPr>
                                <w:sz w:val="22"/>
                                <w:szCs w:val="22"/>
                              </w:rPr>
                              <w:t xml:space="preserve"> </w:t>
                            </w:r>
                          </w:p>
                          <w:p w14:paraId="4D6E1F98" w14:textId="77777777" w:rsidR="005238B2" w:rsidRPr="001B2C63" w:rsidRDefault="005238B2" w:rsidP="00EB4CD5"/>
                          <w:p w14:paraId="14BEF884" w14:textId="77777777" w:rsidR="005238B2" w:rsidRPr="001B2C63" w:rsidRDefault="005238B2" w:rsidP="00EB4CD5">
                            <w:pPr>
                              <w:jc w:val="center"/>
                            </w:pPr>
                            <w:r w:rsidRPr="001B2C63">
                              <w:rPr>
                                <w:highlight w:val="yellow"/>
                              </w:rPr>
                              <w:t>Réf:</w:t>
                            </w:r>
                          </w:p>
                          <w:p w14:paraId="7D50A1D0" w14:textId="77777777" w:rsidR="005238B2" w:rsidRPr="001B2C63" w:rsidRDefault="005238B2" w:rsidP="00EB4CD5"/>
                          <w:p w14:paraId="195C9BC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D1EF67" w14:textId="77777777" w:rsidR="005238B2" w:rsidRPr="001B2C63" w:rsidRDefault="005238B2" w:rsidP="00EB4CD5">
                            <w:pPr>
                              <w:pStyle w:val="Heading1"/>
                              <w:tabs>
                                <w:tab w:val="left" w:pos="9781"/>
                              </w:tabs>
                              <w:rPr>
                                <w:rFonts w:hint="eastAsia"/>
                                <w:sz w:val="22"/>
                                <w:szCs w:val="22"/>
                              </w:rPr>
                            </w:pPr>
                            <w:bookmarkStart w:id="423" w:name="_Toc828016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23"/>
                            <w:r w:rsidRPr="001B2C63">
                              <w:rPr>
                                <w:sz w:val="22"/>
                                <w:szCs w:val="22"/>
                              </w:rPr>
                              <w:t xml:space="preserve"> </w:t>
                            </w:r>
                          </w:p>
                          <w:p w14:paraId="60D9F36B" w14:textId="77777777" w:rsidR="005238B2" w:rsidRPr="001B2C63" w:rsidRDefault="005238B2" w:rsidP="00EB4CD5"/>
                          <w:p w14:paraId="245C4822" w14:textId="77777777" w:rsidR="005238B2" w:rsidRPr="001B2C63" w:rsidRDefault="005238B2" w:rsidP="00EB4CD5">
                            <w:pPr>
                              <w:jc w:val="center"/>
                            </w:pPr>
                            <w:r w:rsidRPr="001B2C63">
                              <w:rPr>
                                <w:highlight w:val="yellow"/>
                              </w:rPr>
                              <w:t>Réf:</w:t>
                            </w:r>
                          </w:p>
                          <w:p w14:paraId="03480849" w14:textId="77777777" w:rsidR="005238B2" w:rsidRPr="001B2C63" w:rsidRDefault="005238B2" w:rsidP="00EB4CD5"/>
                          <w:p w14:paraId="7D729A6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996E7B" w14:textId="77777777" w:rsidR="005238B2" w:rsidRPr="001B2C63" w:rsidRDefault="005238B2" w:rsidP="00EB4CD5">
                            <w:pPr>
                              <w:pStyle w:val="Heading1"/>
                              <w:tabs>
                                <w:tab w:val="left" w:pos="9781"/>
                              </w:tabs>
                              <w:rPr>
                                <w:rFonts w:hint="eastAsia"/>
                                <w:sz w:val="22"/>
                                <w:szCs w:val="22"/>
                              </w:rPr>
                            </w:pPr>
                            <w:bookmarkStart w:id="424" w:name="_Toc8280160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24"/>
                            <w:r w:rsidRPr="001B2C63">
                              <w:rPr>
                                <w:sz w:val="22"/>
                                <w:szCs w:val="22"/>
                              </w:rPr>
                              <w:t xml:space="preserve"> </w:t>
                            </w:r>
                          </w:p>
                          <w:p w14:paraId="09303D2D" w14:textId="77777777" w:rsidR="005238B2" w:rsidRPr="001B2C63" w:rsidRDefault="005238B2" w:rsidP="00EB4CD5"/>
                          <w:p w14:paraId="1AA7AEAF" w14:textId="77777777" w:rsidR="005238B2" w:rsidRPr="001B2C63" w:rsidRDefault="005238B2" w:rsidP="00EB4CD5">
                            <w:pPr>
                              <w:jc w:val="center"/>
                            </w:pPr>
                            <w:r w:rsidRPr="001B2C63">
                              <w:rPr>
                                <w:highlight w:val="yellow"/>
                              </w:rPr>
                              <w:t>Réf:</w:t>
                            </w:r>
                          </w:p>
                          <w:p w14:paraId="2DE5200E" w14:textId="77777777" w:rsidR="005238B2" w:rsidRPr="001B2C63" w:rsidRDefault="005238B2" w:rsidP="00EB4CD5"/>
                          <w:p w14:paraId="4A0B809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6501F75" w14:textId="77777777" w:rsidR="005238B2" w:rsidRPr="001B2C63" w:rsidRDefault="005238B2" w:rsidP="00EB4CD5">
                            <w:pPr>
                              <w:pStyle w:val="Heading1"/>
                              <w:tabs>
                                <w:tab w:val="left" w:pos="9781"/>
                              </w:tabs>
                              <w:rPr>
                                <w:rFonts w:hint="eastAsia"/>
                                <w:sz w:val="22"/>
                                <w:szCs w:val="22"/>
                              </w:rPr>
                            </w:pPr>
                            <w:bookmarkStart w:id="425" w:name="_Toc828016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25"/>
                            <w:r w:rsidRPr="001B2C63">
                              <w:rPr>
                                <w:sz w:val="22"/>
                                <w:szCs w:val="22"/>
                              </w:rPr>
                              <w:t xml:space="preserve"> </w:t>
                            </w:r>
                          </w:p>
                          <w:p w14:paraId="3AD38ABE" w14:textId="77777777" w:rsidR="005238B2" w:rsidRPr="001B2C63" w:rsidRDefault="005238B2" w:rsidP="00EB4CD5"/>
                          <w:p w14:paraId="607E808D" w14:textId="77777777" w:rsidR="005238B2" w:rsidRPr="001B2C63" w:rsidRDefault="005238B2" w:rsidP="00EB4CD5">
                            <w:pPr>
                              <w:jc w:val="center"/>
                            </w:pPr>
                            <w:r w:rsidRPr="001B2C63">
                              <w:rPr>
                                <w:highlight w:val="yellow"/>
                              </w:rPr>
                              <w:t>Réf:</w:t>
                            </w:r>
                          </w:p>
                          <w:p w14:paraId="70167FC8" w14:textId="77777777" w:rsidR="005238B2" w:rsidRPr="001B2C63" w:rsidRDefault="005238B2" w:rsidP="00EB4CD5"/>
                          <w:p w14:paraId="2A30FE5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9A0BA0" w14:textId="77777777" w:rsidR="005238B2" w:rsidRPr="001B2C63" w:rsidRDefault="005238B2" w:rsidP="00EB4CD5">
                            <w:pPr>
                              <w:pStyle w:val="Heading1"/>
                              <w:tabs>
                                <w:tab w:val="left" w:pos="9781"/>
                              </w:tabs>
                              <w:rPr>
                                <w:rFonts w:hint="eastAsia"/>
                                <w:sz w:val="22"/>
                                <w:szCs w:val="22"/>
                              </w:rPr>
                            </w:pPr>
                            <w:bookmarkStart w:id="426" w:name="_Toc8280160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26"/>
                            <w:r w:rsidRPr="001B2C63">
                              <w:rPr>
                                <w:sz w:val="22"/>
                                <w:szCs w:val="22"/>
                              </w:rPr>
                              <w:t xml:space="preserve"> </w:t>
                            </w:r>
                          </w:p>
                          <w:p w14:paraId="14BCBF90" w14:textId="77777777" w:rsidR="005238B2" w:rsidRPr="001B2C63" w:rsidRDefault="005238B2" w:rsidP="00EB4CD5"/>
                          <w:p w14:paraId="280DA0E6" w14:textId="77777777" w:rsidR="005238B2" w:rsidRPr="001B2C63" w:rsidRDefault="005238B2" w:rsidP="00EB4CD5">
                            <w:pPr>
                              <w:jc w:val="center"/>
                            </w:pPr>
                            <w:r w:rsidRPr="001B2C63">
                              <w:rPr>
                                <w:highlight w:val="yellow"/>
                              </w:rPr>
                              <w:t>Réf:</w:t>
                            </w:r>
                          </w:p>
                          <w:p w14:paraId="2DE26A21" w14:textId="77777777" w:rsidR="005238B2" w:rsidRPr="001B2C63" w:rsidRDefault="005238B2" w:rsidP="00EB4CD5"/>
                          <w:p w14:paraId="620E2DE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50406C8" w14:textId="77777777" w:rsidR="005238B2" w:rsidRPr="001B2C63" w:rsidRDefault="005238B2" w:rsidP="00EB4CD5">
                            <w:pPr>
                              <w:pStyle w:val="Heading1"/>
                              <w:tabs>
                                <w:tab w:val="left" w:pos="9781"/>
                              </w:tabs>
                              <w:rPr>
                                <w:rFonts w:hint="eastAsia"/>
                                <w:sz w:val="22"/>
                                <w:szCs w:val="22"/>
                              </w:rPr>
                            </w:pPr>
                            <w:bookmarkStart w:id="427" w:name="_Toc828016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27"/>
                            <w:r w:rsidRPr="001B2C63">
                              <w:rPr>
                                <w:sz w:val="22"/>
                                <w:szCs w:val="22"/>
                              </w:rPr>
                              <w:t xml:space="preserve"> </w:t>
                            </w:r>
                          </w:p>
                          <w:p w14:paraId="1684F6E8" w14:textId="77777777" w:rsidR="005238B2" w:rsidRPr="001B2C63" w:rsidRDefault="005238B2" w:rsidP="00EB4CD5"/>
                          <w:p w14:paraId="0600EA5E" w14:textId="77777777" w:rsidR="005238B2" w:rsidRPr="001B2C63" w:rsidRDefault="005238B2" w:rsidP="00EB4CD5">
                            <w:pPr>
                              <w:jc w:val="center"/>
                            </w:pPr>
                            <w:r w:rsidRPr="001B2C63">
                              <w:rPr>
                                <w:highlight w:val="yellow"/>
                              </w:rPr>
                              <w:t>Réf:</w:t>
                            </w:r>
                          </w:p>
                          <w:p w14:paraId="6C2BC195" w14:textId="77777777" w:rsidR="005238B2" w:rsidRPr="001B2C63" w:rsidRDefault="005238B2" w:rsidP="00EB4CD5"/>
                          <w:p w14:paraId="65AE5C2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112026" w14:textId="77777777" w:rsidR="005238B2" w:rsidRPr="001B2C63" w:rsidRDefault="005238B2" w:rsidP="00EB4CD5">
                            <w:pPr>
                              <w:pStyle w:val="Heading1"/>
                              <w:tabs>
                                <w:tab w:val="left" w:pos="9781"/>
                              </w:tabs>
                              <w:rPr>
                                <w:rFonts w:hint="eastAsia"/>
                                <w:sz w:val="22"/>
                                <w:szCs w:val="22"/>
                              </w:rPr>
                            </w:pPr>
                            <w:bookmarkStart w:id="428" w:name="_Toc8280161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28"/>
                            <w:r w:rsidRPr="001B2C63">
                              <w:rPr>
                                <w:sz w:val="22"/>
                                <w:szCs w:val="22"/>
                              </w:rPr>
                              <w:t xml:space="preserve"> </w:t>
                            </w:r>
                          </w:p>
                          <w:p w14:paraId="450B3A8E" w14:textId="77777777" w:rsidR="005238B2" w:rsidRPr="001B2C63" w:rsidRDefault="005238B2" w:rsidP="00EB4CD5"/>
                          <w:p w14:paraId="5AD23107" w14:textId="77777777" w:rsidR="005238B2" w:rsidRPr="001B2C63" w:rsidRDefault="005238B2" w:rsidP="00EB4CD5">
                            <w:pPr>
                              <w:jc w:val="center"/>
                            </w:pPr>
                            <w:r w:rsidRPr="001B2C63">
                              <w:rPr>
                                <w:highlight w:val="yellow"/>
                              </w:rPr>
                              <w:t>Réf:</w:t>
                            </w:r>
                          </w:p>
                          <w:p w14:paraId="4CAFB268" w14:textId="77777777" w:rsidR="005238B2" w:rsidRPr="001B2C63" w:rsidRDefault="005238B2" w:rsidP="00EB4CD5"/>
                          <w:p w14:paraId="0B5C29F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C25E3D" w14:textId="77777777" w:rsidR="005238B2" w:rsidRPr="001B2C63" w:rsidRDefault="005238B2" w:rsidP="00EB4CD5">
                            <w:pPr>
                              <w:pStyle w:val="Heading1"/>
                              <w:tabs>
                                <w:tab w:val="left" w:pos="9781"/>
                              </w:tabs>
                              <w:rPr>
                                <w:rFonts w:hint="eastAsia"/>
                                <w:sz w:val="22"/>
                                <w:szCs w:val="22"/>
                              </w:rPr>
                            </w:pPr>
                            <w:bookmarkStart w:id="429" w:name="_Toc828016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29"/>
                            <w:r w:rsidRPr="001B2C63">
                              <w:rPr>
                                <w:sz w:val="22"/>
                                <w:szCs w:val="22"/>
                              </w:rPr>
                              <w:t xml:space="preserve"> </w:t>
                            </w:r>
                          </w:p>
                          <w:p w14:paraId="60A639E0" w14:textId="77777777" w:rsidR="005238B2" w:rsidRPr="001B2C63" w:rsidRDefault="005238B2" w:rsidP="00EB4CD5"/>
                          <w:p w14:paraId="64073FE8" w14:textId="77777777" w:rsidR="005238B2" w:rsidRPr="00BE0E74" w:rsidRDefault="005238B2" w:rsidP="00EB4CD5">
                            <w:pPr>
                              <w:jc w:val="center"/>
                            </w:pPr>
                            <w:r w:rsidRPr="00BE0E74">
                              <w:rPr>
                                <w:highlight w:val="yellow"/>
                              </w:rPr>
                              <w:t>Réf:</w:t>
                            </w:r>
                          </w:p>
                          <w:p w14:paraId="052B98F4" w14:textId="77777777" w:rsidR="005238B2" w:rsidRDefault="005238B2" w:rsidP="00EB4CD5"/>
                          <w:p w14:paraId="74976ACE" w14:textId="77777777" w:rsidR="005238B2" w:rsidRPr="00827A1A" w:rsidRDefault="005238B2" w:rsidP="00EB4CD5">
                            <w:pPr>
                              <w:pStyle w:val="Heading1"/>
                              <w:tabs>
                                <w:tab w:val="left" w:pos="9781"/>
                              </w:tabs>
                              <w:rPr>
                                <w:rFonts w:hint="eastAsia"/>
                                <w:sz w:val="36"/>
                                <w:szCs w:val="36"/>
                              </w:rPr>
                            </w:pPr>
                            <w:bookmarkStart w:id="430" w:name="_Toc82801612"/>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430"/>
                            <w:r w:rsidRPr="00827A1A">
                              <w:rPr>
                                <w:sz w:val="36"/>
                                <w:szCs w:val="36"/>
                              </w:rPr>
                              <w:t xml:space="preserve"> </w:t>
                            </w:r>
                          </w:p>
                          <w:p w14:paraId="6FE95A71" w14:textId="77777777" w:rsidR="005238B2" w:rsidRPr="001B2C63" w:rsidRDefault="005238B2" w:rsidP="00EB4CD5"/>
                          <w:p w14:paraId="663F99C2" w14:textId="77777777" w:rsidR="005238B2" w:rsidRPr="001B2C63" w:rsidRDefault="005238B2" w:rsidP="00EB4CD5"/>
                          <w:p w14:paraId="30FA994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D7A8B7" w14:textId="77777777" w:rsidR="005238B2" w:rsidRPr="001B2C63" w:rsidRDefault="005238B2" w:rsidP="00EB4CD5">
                            <w:pPr>
                              <w:pStyle w:val="Heading1"/>
                              <w:tabs>
                                <w:tab w:val="left" w:pos="9781"/>
                              </w:tabs>
                              <w:rPr>
                                <w:rFonts w:hint="eastAsia"/>
                                <w:sz w:val="22"/>
                                <w:szCs w:val="22"/>
                              </w:rPr>
                            </w:pPr>
                            <w:bookmarkStart w:id="431" w:name="_Toc828016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31"/>
                            <w:r w:rsidRPr="001B2C63">
                              <w:rPr>
                                <w:sz w:val="22"/>
                                <w:szCs w:val="22"/>
                              </w:rPr>
                              <w:t xml:space="preserve"> </w:t>
                            </w:r>
                          </w:p>
                          <w:p w14:paraId="24703F7C" w14:textId="77777777" w:rsidR="005238B2" w:rsidRPr="001B2C63" w:rsidRDefault="005238B2" w:rsidP="00EB4CD5"/>
                          <w:p w14:paraId="01404B12" w14:textId="77777777" w:rsidR="005238B2" w:rsidRPr="001B2C63" w:rsidRDefault="005238B2" w:rsidP="00EB4CD5">
                            <w:pPr>
                              <w:jc w:val="center"/>
                            </w:pPr>
                            <w:r w:rsidRPr="001B2C63">
                              <w:rPr>
                                <w:highlight w:val="yellow"/>
                              </w:rPr>
                              <w:t>Réf:</w:t>
                            </w:r>
                          </w:p>
                          <w:p w14:paraId="1A8CAEE8" w14:textId="77777777" w:rsidR="005238B2" w:rsidRPr="001B2C63" w:rsidRDefault="005238B2" w:rsidP="00EB4CD5"/>
                          <w:p w14:paraId="221ECB0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60B616" w14:textId="77777777" w:rsidR="005238B2" w:rsidRPr="001B2C63" w:rsidRDefault="005238B2" w:rsidP="00EB4CD5">
                            <w:pPr>
                              <w:pStyle w:val="Heading1"/>
                              <w:tabs>
                                <w:tab w:val="left" w:pos="9781"/>
                              </w:tabs>
                              <w:rPr>
                                <w:rFonts w:hint="eastAsia"/>
                                <w:sz w:val="22"/>
                                <w:szCs w:val="22"/>
                              </w:rPr>
                            </w:pPr>
                            <w:bookmarkStart w:id="432" w:name="_Toc8280161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32"/>
                            <w:r w:rsidRPr="001B2C63">
                              <w:rPr>
                                <w:sz w:val="22"/>
                                <w:szCs w:val="22"/>
                              </w:rPr>
                              <w:t xml:space="preserve"> </w:t>
                            </w:r>
                          </w:p>
                          <w:p w14:paraId="23362B98" w14:textId="77777777" w:rsidR="005238B2" w:rsidRPr="001B2C63" w:rsidRDefault="005238B2" w:rsidP="00EB4CD5"/>
                          <w:p w14:paraId="70332DE3" w14:textId="77777777" w:rsidR="005238B2" w:rsidRPr="001B2C63" w:rsidRDefault="005238B2" w:rsidP="00EB4CD5">
                            <w:pPr>
                              <w:jc w:val="center"/>
                            </w:pPr>
                            <w:r w:rsidRPr="001B2C63">
                              <w:rPr>
                                <w:highlight w:val="yellow"/>
                              </w:rPr>
                              <w:t>Réf:</w:t>
                            </w:r>
                          </w:p>
                          <w:p w14:paraId="7674407B" w14:textId="77777777" w:rsidR="005238B2" w:rsidRPr="001B2C63" w:rsidRDefault="005238B2" w:rsidP="00EB4CD5"/>
                          <w:p w14:paraId="64DA9D3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CDAABC" w14:textId="77777777" w:rsidR="005238B2" w:rsidRPr="001B2C63" w:rsidRDefault="005238B2" w:rsidP="00EB4CD5">
                            <w:pPr>
                              <w:pStyle w:val="Heading1"/>
                              <w:tabs>
                                <w:tab w:val="left" w:pos="9781"/>
                              </w:tabs>
                              <w:rPr>
                                <w:rFonts w:hint="eastAsia"/>
                                <w:sz w:val="22"/>
                                <w:szCs w:val="22"/>
                              </w:rPr>
                            </w:pPr>
                            <w:bookmarkStart w:id="433" w:name="_Toc828016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33"/>
                            <w:r w:rsidRPr="001B2C63">
                              <w:rPr>
                                <w:sz w:val="22"/>
                                <w:szCs w:val="22"/>
                              </w:rPr>
                              <w:t xml:space="preserve"> </w:t>
                            </w:r>
                          </w:p>
                          <w:p w14:paraId="3A1BB5C7" w14:textId="77777777" w:rsidR="005238B2" w:rsidRPr="001B2C63" w:rsidRDefault="005238B2" w:rsidP="00EB4CD5"/>
                          <w:p w14:paraId="54197812" w14:textId="77777777" w:rsidR="005238B2" w:rsidRPr="001B2C63" w:rsidRDefault="005238B2" w:rsidP="00EB4CD5">
                            <w:pPr>
                              <w:jc w:val="center"/>
                            </w:pPr>
                            <w:r w:rsidRPr="001B2C63">
                              <w:rPr>
                                <w:highlight w:val="yellow"/>
                              </w:rPr>
                              <w:t>Réf:</w:t>
                            </w:r>
                          </w:p>
                          <w:p w14:paraId="70203024" w14:textId="77777777" w:rsidR="005238B2" w:rsidRPr="001B2C63" w:rsidRDefault="005238B2" w:rsidP="00EB4CD5"/>
                          <w:p w14:paraId="1DE3BA9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7AAAF1" w14:textId="77777777" w:rsidR="005238B2" w:rsidRPr="001B2C63" w:rsidRDefault="005238B2" w:rsidP="00EB4CD5">
                            <w:pPr>
                              <w:pStyle w:val="Heading1"/>
                              <w:tabs>
                                <w:tab w:val="left" w:pos="9781"/>
                              </w:tabs>
                              <w:rPr>
                                <w:rFonts w:hint="eastAsia"/>
                                <w:sz w:val="22"/>
                                <w:szCs w:val="22"/>
                              </w:rPr>
                            </w:pPr>
                            <w:bookmarkStart w:id="434" w:name="_Toc8280161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34"/>
                            <w:r w:rsidRPr="001B2C63">
                              <w:rPr>
                                <w:sz w:val="22"/>
                                <w:szCs w:val="22"/>
                              </w:rPr>
                              <w:t xml:space="preserve"> </w:t>
                            </w:r>
                          </w:p>
                          <w:p w14:paraId="30FCC933" w14:textId="77777777" w:rsidR="005238B2" w:rsidRPr="001B2C63" w:rsidRDefault="005238B2" w:rsidP="00EB4CD5"/>
                          <w:p w14:paraId="6CBF87B6" w14:textId="77777777" w:rsidR="005238B2" w:rsidRPr="001B2C63" w:rsidRDefault="005238B2" w:rsidP="00EB4CD5">
                            <w:pPr>
                              <w:jc w:val="center"/>
                            </w:pPr>
                            <w:r w:rsidRPr="001B2C63">
                              <w:rPr>
                                <w:highlight w:val="yellow"/>
                              </w:rPr>
                              <w:t>Réf:</w:t>
                            </w:r>
                          </w:p>
                          <w:p w14:paraId="0AC63753" w14:textId="77777777" w:rsidR="005238B2" w:rsidRPr="001B2C63" w:rsidRDefault="005238B2" w:rsidP="00EB4CD5"/>
                          <w:p w14:paraId="7145155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2506833" w14:textId="77777777" w:rsidR="005238B2" w:rsidRPr="001B2C63" w:rsidRDefault="005238B2" w:rsidP="00EB4CD5">
                            <w:pPr>
                              <w:pStyle w:val="Heading1"/>
                              <w:tabs>
                                <w:tab w:val="left" w:pos="9781"/>
                              </w:tabs>
                              <w:rPr>
                                <w:rFonts w:hint="eastAsia"/>
                                <w:sz w:val="22"/>
                                <w:szCs w:val="22"/>
                              </w:rPr>
                            </w:pPr>
                            <w:bookmarkStart w:id="435" w:name="_Toc828016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35"/>
                            <w:r w:rsidRPr="001B2C63">
                              <w:rPr>
                                <w:sz w:val="22"/>
                                <w:szCs w:val="22"/>
                              </w:rPr>
                              <w:t xml:space="preserve"> </w:t>
                            </w:r>
                          </w:p>
                          <w:p w14:paraId="61BA2BFD" w14:textId="77777777" w:rsidR="005238B2" w:rsidRPr="001B2C63" w:rsidRDefault="005238B2" w:rsidP="00EB4CD5"/>
                          <w:p w14:paraId="3E368359" w14:textId="77777777" w:rsidR="005238B2" w:rsidRPr="001B2C63" w:rsidRDefault="005238B2" w:rsidP="00EB4CD5">
                            <w:pPr>
                              <w:jc w:val="center"/>
                            </w:pPr>
                            <w:r w:rsidRPr="001B2C63">
                              <w:rPr>
                                <w:highlight w:val="yellow"/>
                              </w:rPr>
                              <w:t>Réf:</w:t>
                            </w:r>
                          </w:p>
                          <w:p w14:paraId="4C59B02B" w14:textId="77777777" w:rsidR="005238B2" w:rsidRPr="001B2C63" w:rsidRDefault="005238B2" w:rsidP="00EB4CD5"/>
                          <w:p w14:paraId="27C83C5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7C06DFD" w14:textId="77777777" w:rsidR="005238B2" w:rsidRPr="001B2C63" w:rsidRDefault="005238B2" w:rsidP="00EB4CD5">
                            <w:pPr>
                              <w:pStyle w:val="Heading1"/>
                              <w:tabs>
                                <w:tab w:val="left" w:pos="9781"/>
                              </w:tabs>
                              <w:rPr>
                                <w:rFonts w:hint="eastAsia"/>
                                <w:sz w:val="22"/>
                                <w:szCs w:val="22"/>
                              </w:rPr>
                            </w:pPr>
                            <w:bookmarkStart w:id="436" w:name="_Toc8280161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36"/>
                            <w:r w:rsidRPr="001B2C63">
                              <w:rPr>
                                <w:sz w:val="22"/>
                                <w:szCs w:val="22"/>
                              </w:rPr>
                              <w:t xml:space="preserve"> </w:t>
                            </w:r>
                          </w:p>
                          <w:p w14:paraId="3C485136" w14:textId="77777777" w:rsidR="005238B2" w:rsidRPr="001B2C63" w:rsidRDefault="005238B2" w:rsidP="00EB4CD5"/>
                          <w:p w14:paraId="3D605757" w14:textId="77777777" w:rsidR="005238B2" w:rsidRPr="001B2C63" w:rsidRDefault="005238B2" w:rsidP="00EB4CD5">
                            <w:pPr>
                              <w:jc w:val="center"/>
                            </w:pPr>
                            <w:r w:rsidRPr="001B2C63">
                              <w:rPr>
                                <w:highlight w:val="yellow"/>
                              </w:rPr>
                              <w:t>Réf:</w:t>
                            </w:r>
                          </w:p>
                          <w:p w14:paraId="34036C76" w14:textId="77777777" w:rsidR="005238B2" w:rsidRPr="001B2C63" w:rsidRDefault="005238B2" w:rsidP="00EB4CD5"/>
                          <w:p w14:paraId="0264CC2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F7B89F" w14:textId="77777777" w:rsidR="005238B2" w:rsidRPr="001B2C63" w:rsidRDefault="005238B2" w:rsidP="00EB4CD5">
                            <w:pPr>
                              <w:pStyle w:val="Heading1"/>
                              <w:tabs>
                                <w:tab w:val="left" w:pos="9781"/>
                              </w:tabs>
                              <w:rPr>
                                <w:rFonts w:hint="eastAsia"/>
                                <w:sz w:val="22"/>
                                <w:szCs w:val="22"/>
                              </w:rPr>
                            </w:pPr>
                            <w:bookmarkStart w:id="437" w:name="_Toc828016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37"/>
                            <w:r w:rsidRPr="001B2C63">
                              <w:rPr>
                                <w:sz w:val="22"/>
                                <w:szCs w:val="22"/>
                              </w:rPr>
                              <w:t xml:space="preserve"> </w:t>
                            </w:r>
                          </w:p>
                          <w:p w14:paraId="0D72932B" w14:textId="77777777" w:rsidR="005238B2" w:rsidRPr="001B2C63" w:rsidRDefault="005238B2" w:rsidP="00EB4CD5"/>
                          <w:p w14:paraId="7F849649" w14:textId="77777777" w:rsidR="005238B2" w:rsidRPr="001B2C63" w:rsidRDefault="005238B2" w:rsidP="00EB4CD5">
                            <w:pPr>
                              <w:jc w:val="center"/>
                            </w:pPr>
                            <w:r w:rsidRPr="001B2C63">
                              <w:rPr>
                                <w:highlight w:val="yellow"/>
                              </w:rPr>
                              <w:t>Réf:</w:t>
                            </w:r>
                          </w:p>
                          <w:p w14:paraId="1C865B2B" w14:textId="77777777" w:rsidR="005238B2" w:rsidRPr="001B2C63" w:rsidRDefault="005238B2" w:rsidP="00EB4CD5"/>
                          <w:p w14:paraId="696442C8"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662DB68" w14:textId="77777777" w:rsidR="005238B2" w:rsidRPr="001B2C63" w:rsidRDefault="005238B2" w:rsidP="00EB4CD5">
                            <w:pPr>
                              <w:pStyle w:val="Heading1"/>
                              <w:tabs>
                                <w:tab w:val="left" w:pos="9781"/>
                              </w:tabs>
                              <w:rPr>
                                <w:rFonts w:hint="eastAsia"/>
                                <w:sz w:val="22"/>
                                <w:szCs w:val="22"/>
                              </w:rPr>
                            </w:pPr>
                            <w:bookmarkStart w:id="438" w:name="_Toc8280162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38"/>
                            <w:r w:rsidRPr="001B2C63">
                              <w:rPr>
                                <w:sz w:val="22"/>
                                <w:szCs w:val="22"/>
                              </w:rPr>
                              <w:t xml:space="preserve"> </w:t>
                            </w:r>
                          </w:p>
                          <w:p w14:paraId="5987FC12" w14:textId="77777777" w:rsidR="005238B2" w:rsidRPr="001B2C63" w:rsidRDefault="005238B2" w:rsidP="00EB4CD5"/>
                          <w:p w14:paraId="50DE2FD4" w14:textId="77777777" w:rsidR="005238B2" w:rsidRPr="001B2C63" w:rsidRDefault="005238B2" w:rsidP="00EB4CD5">
                            <w:pPr>
                              <w:jc w:val="center"/>
                            </w:pPr>
                            <w:r w:rsidRPr="001B2C63">
                              <w:rPr>
                                <w:highlight w:val="yellow"/>
                              </w:rPr>
                              <w:t>Réf:</w:t>
                            </w:r>
                          </w:p>
                          <w:p w14:paraId="76DDCA6E" w14:textId="77777777" w:rsidR="005238B2" w:rsidRPr="001B2C63" w:rsidRDefault="005238B2" w:rsidP="00EB4CD5"/>
                          <w:p w14:paraId="35ABC5D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D08D1D" w14:textId="77777777" w:rsidR="005238B2" w:rsidRPr="001B2C63" w:rsidRDefault="005238B2" w:rsidP="00EB4CD5">
                            <w:pPr>
                              <w:pStyle w:val="Heading1"/>
                              <w:tabs>
                                <w:tab w:val="left" w:pos="9781"/>
                              </w:tabs>
                              <w:rPr>
                                <w:rFonts w:hint="eastAsia"/>
                                <w:sz w:val="22"/>
                                <w:szCs w:val="22"/>
                              </w:rPr>
                            </w:pPr>
                            <w:bookmarkStart w:id="439" w:name="_Toc828016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39"/>
                            <w:r w:rsidRPr="001B2C63">
                              <w:rPr>
                                <w:sz w:val="22"/>
                                <w:szCs w:val="22"/>
                              </w:rPr>
                              <w:t xml:space="preserve"> </w:t>
                            </w:r>
                          </w:p>
                          <w:p w14:paraId="70C24F20" w14:textId="77777777" w:rsidR="005238B2" w:rsidRPr="001B2C63" w:rsidRDefault="005238B2" w:rsidP="00EB4CD5"/>
                          <w:p w14:paraId="6962644D" w14:textId="77777777" w:rsidR="005238B2" w:rsidRPr="001B2C63" w:rsidRDefault="005238B2" w:rsidP="00EB4CD5">
                            <w:pPr>
                              <w:jc w:val="center"/>
                            </w:pPr>
                            <w:r w:rsidRPr="001B2C63">
                              <w:rPr>
                                <w:highlight w:val="yellow"/>
                              </w:rPr>
                              <w:t>Réf:</w:t>
                            </w:r>
                          </w:p>
                          <w:p w14:paraId="7EAECA8A" w14:textId="77777777" w:rsidR="005238B2" w:rsidRPr="001B2C63" w:rsidRDefault="005238B2" w:rsidP="00EB4CD5"/>
                          <w:p w14:paraId="129D17E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AAD7DA" w14:textId="77777777" w:rsidR="005238B2" w:rsidRPr="001B2C63" w:rsidRDefault="005238B2" w:rsidP="00EB4CD5">
                            <w:pPr>
                              <w:pStyle w:val="Heading1"/>
                              <w:tabs>
                                <w:tab w:val="left" w:pos="9781"/>
                              </w:tabs>
                              <w:rPr>
                                <w:rFonts w:hint="eastAsia"/>
                                <w:sz w:val="22"/>
                                <w:szCs w:val="22"/>
                              </w:rPr>
                            </w:pPr>
                            <w:bookmarkStart w:id="440" w:name="_Toc8280162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40"/>
                            <w:r w:rsidRPr="001B2C63">
                              <w:rPr>
                                <w:sz w:val="22"/>
                                <w:szCs w:val="22"/>
                              </w:rPr>
                              <w:t xml:space="preserve"> </w:t>
                            </w:r>
                          </w:p>
                          <w:p w14:paraId="4827A55B" w14:textId="77777777" w:rsidR="005238B2" w:rsidRPr="001B2C63" w:rsidRDefault="005238B2" w:rsidP="00EB4CD5"/>
                          <w:p w14:paraId="33FF61C3" w14:textId="77777777" w:rsidR="005238B2" w:rsidRPr="001B2C63" w:rsidRDefault="005238B2" w:rsidP="00EB4CD5">
                            <w:pPr>
                              <w:jc w:val="center"/>
                            </w:pPr>
                            <w:r w:rsidRPr="001B2C63">
                              <w:rPr>
                                <w:highlight w:val="yellow"/>
                              </w:rPr>
                              <w:t>Réf:</w:t>
                            </w:r>
                          </w:p>
                          <w:p w14:paraId="6756372D" w14:textId="77777777" w:rsidR="005238B2" w:rsidRPr="001B2C63" w:rsidRDefault="005238B2" w:rsidP="00EB4CD5"/>
                          <w:p w14:paraId="718FA22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4D503F" w14:textId="77777777" w:rsidR="005238B2" w:rsidRPr="001B2C63" w:rsidRDefault="005238B2" w:rsidP="00EB4CD5">
                            <w:pPr>
                              <w:pStyle w:val="Heading1"/>
                              <w:tabs>
                                <w:tab w:val="left" w:pos="9781"/>
                              </w:tabs>
                              <w:rPr>
                                <w:rFonts w:hint="eastAsia"/>
                                <w:sz w:val="22"/>
                                <w:szCs w:val="22"/>
                              </w:rPr>
                            </w:pPr>
                            <w:bookmarkStart w:id="441" w:name="_Toc828016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41"/>
                            <w:r w:rsidRPr="001B2C63">
                              <w:rPr>
                                <w:sz w:val="22"/>
                                <w:szCs w:val="22"/>
                              </w:rPr>
                              <w:t xml:space="preserve"> </w:t>
                            </w:r>
                          </w:p>
                          <w:p w14:paraId="670C47D7" w14:textId="77777777" w:rsidR="005238B2" w:rsidRPr="001B2C63" w:rsidRDefault="005238B2" w:rsidP="00EB4CD5"/>
                          <w:p w14:paraId="5D2D03D5" w14:textId="77777777" w:rsidR="005238B2" w:rsidRPr="001B2C63" w:rsidRDefault="005238B2" w:rsidP="00EB4CD5">
                            <w:pPr>
                              <w:jc w:val="center"/>
                            </w:pPr>
                            <w:r w:rsidRPr="001B2C63">
                              <w:rPr>
                                <w:highlight w:val="yellow"/>
                              </w:rPr>
                              <w:t>Réf:</w:t>
                            </w:r>
                          </w:p>
                          <w:p w14:paraId="22F8DE78" w14:textId="77777777" w:rsidR="005238B2" w:rsidRPr="001B2C63" w:rsidRDefault="005238B2" w:rsidP="00EB4CD5"/>
                          <w:p w14:paraId="407B5E2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D73590" w14:textId="77777777" w:rsidR="005238B2" w:rsidRPr="001B2C63" w:rsidRDefault="005238B2" w:rsidP="00EB4CD5">
                            <w:pPr>
                              <w:pStyle w:val="Heading1"/>
                              <w:tabs>
                                <w:tab w:val="left" w:pos="9781"/>
                              </w:tabs>
                              <w:rPr>
                                <w:rFonts w:hint="eastAsia"/>
                                <w:sz w:val="22"/>
                                <w:szCs w:val="22"/>
                              </w:rPr>
                            </w:pPr>
                            <w:bookmarkStart w:id="442" w:name="_Toc8280162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42"/>
                            <w:r w:rsidRPr="001B2C63">
                              <w:rPr>
                                <w:sz w:val="22"/>
                                <w:szCs w:val="22"/>
                              </w:rPr>
                              <w:t xml:space="preserve"> </w:t>
                            </w:r>
                          </w:p>
                          <w:p w14:paraId="762EAEC6" w14:textId="77777777" w:rsidR="005238B2" w:rsidRPr="001B2C63" w:rsidRDefault="005238B2" w:rsidP="00EB4CD5"/>
                          <w:p w14:paraId="77F3DD7C" w14:textId="77777777" w:rsidR="005238B2" w:rsidRPr="001B2C63" w:rsidRDefault="005238B2" w:rsidP="00EB4CD5">
                            <w:pPr>
                              <w:jc w:val="center"/>
                            </w:pPr>
                            <w:r w:rsidRPr="001B2C63">
                              <w:rPr>
                                <w:highlight w:val="yellow"/>
                              </w:rPr>
                              <w:t>Réf:</w:t>
                            </w:r>
                          </w:p>
                          <w:p w14:paraId="6184CC1D" w14:textId="77777777" w:rsidR="005238B2" w:rsidRPr="001B2C63" w:rsidRDefault="005238B2" w:rsidP="00EB4CD5"/>
                          <w:p w14:paraId="3E976E4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6F1374" w14:textId="77777777" w:rsidR="005238B2" w:rsidRPr="001B2C63" w:rsidRDefault="005238B2" w:rsidP="00EB4CD5">
                            <w:pPr>
                              <w:pStyle w:val="Heading1"/>
                              <w:tabs>
                                <w:tab w:val="left" w:pos="9781"/>
                              </w:tabs>
                              <w:rPr>
                                <w:rFonts w:hint="eastAsia"/>
                                <w:sz w:val="22"/>
                                <w:szCs w:val="22"/>
                              </w:rPr>
                            </w:pPr>
                            <w:bookmarkStart w:id="443" w:name="_Toc828016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43"/>
                            <w:r w:rsidRPr="001B2C63">
                              <w:rPr>
                                <w:sz w:val="22"/>
                                <w:szCs w:val="22"/>
                              </w:rPr>
                              <w:t xml:space="preserve"> </w:t>
                            </w:r>
                          </w:p>
                          <w:p w14:paraId="0A4A2BAD" w14:textId="77777777" w:rsidR="005238B2" w:rsidRPr="001B2C63" w:rsidRDefault="005238B2" w:rsidP="00EB4CD5"/>
                          <w:p w14:paraId="5A7A39DA" w14:textId="77777777" w:rsidR="005238B2" w:rsidRPr="001B2C63" w:rsidRDefault="005238B2" w:rsidP="00EB4CD5">
                            <w:pPr>
                              <w:jc w:val="center"/>
                            </w:pPr>
                            <w:r w:rsidRPr="001B2C63">
                              <w:rPr>
                                <w:highlight w:val="yellow"/>
                              </w:rPr>
                              <w:t>Réf:</w:t>
                            </w:r>
                          </w:p>
                          <w:p w14:paraId="1E0A4E44" w14:textId="77777777" w:rsidR="005238B2" w:rsidRPr="001B2C63" w:rsidRDefault="005238B2" w:rsidP="00EB4CD5"/>
                          <w:p w14:paraId="0C695A0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0AF716B" w14:textId="77777777" w:rsidR="005238B2" w:rsidRPr="001B2C63" w:rsidRDefault="005238B2" w:rsidP="00EB4CD5">
                            <w:pPr>
                              <w:pStyle w:val="Heading1"/>
                              <w:tabs>
                                <w:tab w:val="left" w:pos="9781"/>
                              </w:tabs>
                              <w:rPr>
                                <w:rFonts w:hint="eastAsia"/>
                                <w:sz w:val="22"/>
                                <w:szCs w:val="22"/>
                              </w:rPr>
                            </w:pPr>
                            <w:bookmarkStart w:id="444" w:name="_Toc8280162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44"/>
                            <w:r w:rsidRPr="001B2C63">
                              <w:rPr>
                                <w:sz w:val="22"/>
                                <w:szCs w:val="22"/>
                              </w:rPr>
                              <w:t xml:space="preserve"> </w:t>
                            </w:r>
                          </w:p>
                          <w:p w14:paraId="259EFC86" w14:textId="77777777" w:rsidR="005238B2" w:rsidRPr="001B2C63" w:rsidRDefault="005238B2" w:rsidP="00EB4CD5"/>
                          <w:p w14:paraId="5F4A74AC" w14:textId="77777777" w:rsidR="005238B2" w:rsidRPr="001B2C63" w:rsidRDefault="005238B2" w:rsidP="00EB4CD5">
                            <w:pPr>
                              <w:jc w:val="center"/>
                            </w:pPr>
                            <w:r w:rsidRPr="001B2C63">
                              <w:rPr>
                                <w:highlight w:val="yellow"/>
                              </w:rPr>
                              <w:t>Réf:</w:t>
                            </w:r>
                          </w:p>
                          <w:p w14:paraId="466ADC13" w14:textId="77777777" w:rsidR="005238B2" w:rsidRPr="001B2C63" w:rsidRDefault="005238B2" w:rsidP="00EB4CD5"/>
                          <w:p w14:paraId="0C89ACD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B81862" w14:textId="77777777" w:rsidR="005238B2" w:rsidRPr="001B2C63" w:rsidRDefault="005238B2" w:rsidP="00EB4CD5">
                            <w:pPr>
                              <w:pStyle w:val="Heading1"/>
                              <w:tabs>
                                <w:tab w:val="left" w:pos="9781"/>
                              </w:tabs>
                              <w:rPr>
                                <w:rFonts w:hint="eastAsia"/>
                                <w:sz w:val="22"/>
                                <w:szCs w:val="22"/>
                              </w:rPr>
                            </w:pPr>
                            <w:bookmarkStart w:id="445" w:name="_Toc828016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45"/>
                            <w:r w:rsidRPr="001B2C63">
                              <w:rPr>
                                <w:sz w:val="22"/>
                                <w:szCs w:val="22"/>
                              </w:rPr>
                              <w:t xml:space="preserve"> </w:t>
                            </w:r>
                          </w:p>
                          <w:p w14:paraId="698C397F" w14:textId="77777777" w:rsidR="005238B2" w:rsidRPr="001B2C63" w:rsidRDefault="005238B2" w:rsidP="00EB4CD5"/>
                          <w:p w14:paraId="4386AB6E" w14:textId="77777777" w:rsidR="005238B2" w:rsidRPr="001B2C63" w:rsidRDefault="005238B2" w:rsidP="00EB4CD5">
                            <w:pPr>
                              <w:jc w:val="center"/>
                            </w:pPr>
                            <w:r w:rsidRPr="001B2C63">
                              <w:rPr>
                                <w:highlight w:val="yellow"/>
                              </w:rPr>
                              <w:t>Réf:</w:t>
                            </w:r>
                          </w:p>
                          <w:p w14:paraId="206B8330" w14:textId="77777777" w:rsidR="005238B2" w:rsidRPr="001B2C63" w:rsidRDefault="005238B2" w:rsidP="00EB4CD5"/>
                          <w:p w14:paraId="57949550"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446" w:name="_Toc8280162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46"/>
                            <w:r w:rsidRPr="001B2C63">
                              <w:rPr>
                                <w:sz w:val="22"/>
                                <w:szCs w:val="22"/>
                              </w:rPr>
                              <w:t xml:space="preserve"> </w:t>
                            </w:r>
                          </w:p>
                          <w:p w14:paraId="7A3105D6" w14:textId="77777777" w:rsidR="005238B2" w:rsidRPr="001B2C63" w:rsidRDefault="005238B2" w:rsidP="00EB4CD5"/>
                          <w:p w14:paraId="45B9D289" w14:textId="77777777" w:rsidR="005238B2" w:rsidRPr="001B2C63" w:rsidRDefault="005238B2" w:rsidP="00EB4CD5">
                            <w:pPr>
                              <w:jc w:val="center"/>
                            </w:pPr>
                            <w:r w:rsidRPr="001B2C63">
                              <w:rPr>
                                <w:highlight w:val="yellow"/>
                              </w:rPr>
                              <w:t>Réf:</w:t>
                            </w:r>
                          </w:p>
                          <w:p w14:paraId="04CEABEA" w14:textId="77777777" w:rsidR="005238B2" w:rsidRPr="001B2C63" w:rsidRDefault="005238B2" w:rsidP="00EB4CD5"/>
                          <w:p w14:paraId="07A5D0D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491DEB" w14:textId="77777777" w:rsidR="005238B2" w:rsidRPr="001B2C63" w:rsidRDefault="005238B2" w:rsidP="00EB4CD5">
                            <w:pPr>
                              <w:pStyle w:val="Heading1"/>
                              <w:tabs>
                                <w:tab w:val="left" w:pos="9781"/>
                              </w:tabs>
                              <w:rPr>
                                <w:rFonts w:hint="eastAsia"/>
                                <w:sz w:val="22"/>
                                <w:szCs w:val="22"/>
                              </w:rPr>
                            </w:pPr>
                            <w:bookmarkStart w:id="447" w:name="_Toc828016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47"/>
                            <w:r w:rsidRPr="001B2C63">
                              <w:rPr>
                                <w:sz w:val="22"/>
                                <w:szCs w:val="22"/>
                              </w:rPr>
                              <w:t xml:space="preserve"> </w:t>
                            </w:r>
                          </w:p>
                          <w:p w14:paraId="330DB676" w14:textId="77777777" w:rsidR="005238B2" w:rsidRPr="001B2C63" w:rsidRDefault="005238B2" w:rsidP="00EB4CD5"/>
                          <w:p w14:paraId="301D8A89" w14:textId="77777777" w:rsidR="005238B2" w:rsidRPr="001B2C63" w:rsidRDefault="005238B2" w:rsidP="00EB4CD5">
                            <w:pPr>
                              <w:jc w:val="center"/>
                            </w:pPr>
                            <w:r w:rsidRPr="001B2C63">
                              <w:rPr>
                                <w:highlight w:val="yellow"/>
                              </w:rPr>
                              <w:t>Réf:</w:t>
                            </w:r>
                          </w:p>
                          <w:p w14:paraId="7858700D" w14:textId="77777777" w:rsidR="005238B2" w:rsidRPr="001B2C63" w:rsidRDefault="005238B2" w:rsidP="00EB4CD5"/>
                          <w:p w14:paraId="73CF8B1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C1818F7" w14:textId="77777777" w:rsidR="005238B2" w:rsidRPr="001B2C63" w:rsidRDefault="005238B2" w:rsidP="00EB4CD5">
                            <w:pPr>
                              <w:pStyle w:val="Heading1"/>
                              <w:tabs>
                                <w:tab w:val="left" w:pos="9781"/>
                              </w:tabs>
                              <w:rPr>
                                <w:rFonts w:hint="eastAsia"/>
                                <w:sz w:val="22"/>
                                <w:szCs w:val="22"/>
                              </w:rPr>
                            </w:pPr>
                            <w:bookmarkStart w:id="448" w:name="_Toc8280163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48"/>
                            <w:r w:rsidRPr="001B2C63">
                              <w:rPr>
                                <w:sz w:val="22"/>
                                <w:szCs w:val="22"/>
                              </w:rPr>
                              <w:t xml:space="preserve"> </w:t>
                            </w:r>
                          </w:p>
                          <w:p w14:paraId="4382C8AC" w14:textId="77777777" w:rsidR="005238B2" w:rsidRPr="001B2C63" w:rsidRDefault="005238B2" w:rsidP="00EB4CD5"/>
                          <w:p w14:paraId="0B593B97" w14:textId="77777777" w:rsidR="005238B2" w:rsidRPr="001B2C63" w:rsidRDefault="005238B2" w:rsidP="00EB4CD5">
                            <w:pPr>
                              <w:jc w:val="center"/>
                            </w:pPr>
                            <w:r w:rsidRPr="001B2C63">
                              <w:rPr>
                                <w:highlight w:val="yellow"/>
                              </w:rPr>
                              <w:t>Réf:</w:t>
                            </w:r>
                          </w:p>
                          <w:p w14:paraId="794FBFCE" w14:textId="77777777" w:rsidR="005238B2" w:rsidRPr="001B2C63" w:rsidRDefault="005238B2" w:rsidP="00EB4CD5"/>
                          <w:p w14:paraId="037E4BA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283AD4" w14:textId="77777777" w:rsidR="005238B2" w:rsidRPr="001B2C63" w:rsidRDefault="005238B2" w:rsidP="00EB4CD5">
                            <w:pPr>
                              <w:pStyle w:val="Heading1"/>
                              <w:tabs>
                                <w:tab w:val="left" w:pos="9781"/>
                              </w:tabs>
                              <w:rPr>
                                <w:rFonts w:hint="eastAsia"/>
                                <w:sz w:val="22"/>
                                <w:szCs w:val="22"/>
                              </w:rPr>
                            </w:pPr>
                            <w:bookmarkStart w:id="449" w:name="_Toc828016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49"/>
                            <w:r w:rsidRPr="001B2C63">
                              <w:rPr>
                                <w:sz w:val="22"/>
                                <w:szCs w:val="22"/>
                              </w:rPr>
                              <w:t xml:space="preserve"> </w:t>
                            </w:r>
                          </w:p>
                          <w:p w14:paraId="65659A99" w14:textId="77777777" w:rsidR="005238B2" w:rsidRPr="001B2C63" w:rsidRDefault="005238B2" w:rsidP="00EB4CD5"/>
                          <w:p w14:paraId="05E8D9A5" w14:textId="77777777" w:rsidR="005238B2" w:rsidRPr="001B2C63" w:rsidRDefault="005238B2" w:rsidP="00EB4CD5">
                            <w:pPr>
                              <w:jc w:val="center"/>
                            </w:pPr>
                            <w:r w:rsidRPr="001B2C63">
                              <w:rPr>
                                <w:highlight w:val="yellow"/>
                              </w:rPr>
                              <w:t>Réf:</w:t>
                            </w:r>
                          </w:p>
                          <w:p w14:paraId="50F23E4C" w14:textId="77777777" w:rsidR="005238B2" w:rsidRPr="001B2C63" w:rsidRDefault="005238B2" w:rsidP="00EB4CD5"/>
                          <w:p w14:paraId="784CBBA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C7F1E6" w14:textId="77777777" w:rsidR="005238B2" w:rsidRPr="001B2C63" w:rsidRDefault="005238B2" w:rsidP="00EB4CD5">
                            <w:pPr>
                              <w:pStyle w:val="Heading1"/>
                              <w:tabs>
                                <w:tab w:val="left" w:pos="9781"/>
                              </w:tabs>
                              <w:rPr>
                                <w:rFonts w:hint="eastAsia"/>
                                <w:sz w:val="22"/>
                                <w:szCs w:val="22"/>
                              </w:rPr>
                            </w:pPr>
                            <w:bookmarkStart w:id="450" w:name="_Toc8280163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50"/>
                            <w:r w:rsidRPr="001B2C63">
                              <w:rPr>
                                <w:sz w:val="22"/>
                                <w:szCs w:val="22"/>
                              </w:rPr>
                              <w:t xml:space="preserve"> </w:t>
                            </w:r>
                          </w:p>
                          <w:p w14:paraId="3B97E4B0" w14:textId="77777777" w:rsidR="005238B2" w:rsidRPr="001B2C63" w:rsidRDefault="005238B2" w:rsidP="00EB4CD5"/>
                          <w:p w14:paraId="4D2D0F80" w14:textId="77777777" w:rsidR="005238B2" w:rsidRPr="001B2C63" w:rsidRDefault="005238B2" w:rsidP="00EB4CD5">
                            <w:pPr>
                              <w:jc w:val="center"/>
                            </w:pPr>
                            <w:r w:rsidRPr="001B2C63">
                              <w:rPr>
                                <w:highlight w:val="yellow"/>
                              </w:rPr>
                              <w:t>Réf:</w:t>
                            </w:r>
                          </w:p>
                          <w:p w14:paraId="54B879FD" w14:textId="77777777" w:rsidR="005238B2" w:rsidRPr="001B2C63" w:rsidRDefault="005238B2" w:rsidP="00EB4CD5"/>
                          <w:p w14:paraId="442CCC9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B22D28" w14:textId="77777777" w:rsidR="005238B2" w:rsidRPr="001B2C63" w:rsidRDefault="005238B2" w:rsidP="00EB4CD5">
                            <w:pPr>
                              <w:pStyle w:val="Heading1"/>
                              <w:tabs>
                                <w:tab w:val="left" w:pos="9781"/>
                              </w:tabs>
                              <w:rPr>
                                <w:rFonts w:hint="eastAsia"/>
                                <w:sz w:val="22"/>
                                <w:szCs w:val="22"/>
                              </w:rPr>
                            </w:pPr>
                            <w:bookmarkStart w:id="451" w:name="_Toc828016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51"/>
                            <w:r w:rsidRPr="001B2C63">
                              <w:rPr>
                                <w:sz w:val="22"/>
                                <w:szCs w:val="22"/>
                              </w:rPr>
                              <w:t xml:space="preserve"> </w:t>
                            </w:r>
                          </w:p>
                          <w:p w14:paraId="1F7AF8A7" w14:textId="77777777" w:rsidR="005238B2" w:rsidRPr="001B2C63" w:rsidRDefault="005238B2" w:rsidP="00EB4CD5"/>
                          <w:p w14:paraId="4BA1DD15" w14:textId="77777777" w:rsidR="005238B2" w:rsidRPr="001B2C63" w:rsidRDefault="005238B2" w:rsidP="00EB4CD5">
                            <w:pPr>
                              <w:jc w:val="center"/>
                            </w:pPr>
                            <w:r w:rsidRPr="001B2C63">
                              <w:rPr>
                                <w:highlight w:val="yellow"/>
                              </w:rPr>
                              <w:t>Réf:</w:t>
                            </w:r>
                          </w:p>
                          <w:p w14:paraId="1BAB543C" w14:textId="77777777" w:rsidR="005238B2" w:rsidRPr="001B2C63" w:rsidRDefault="005238B2" w:rsidP="00EB4CD5"/>
                          <w:p w14:paraId="16CB40F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87FBEE" w14:textId="77777777" w:rsidR="005238B2" w:rsidRPr="001B2C63" w:rsidRDefault="005238B2" w:rsidP="00EB4CD5">
                            <w:pPr>
                              <w:pStyle w:val="Heading1"/>
                              <w:tabs>
                                <w:tab w:val="left" w:pos="9781"/>
                              </w:tabs>
                              <w:rPr>
                                <w:rFonts w:hint="eastAsia"/>
                                <w:sz w:val="22"/>
                                <w:szCs w:val="22"/>
                              </w:rPr>
                            </w:pPr>
                            <w:bookmarkStart w:id="452" w:name="_Toc8280163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52"/>
                            <w:r w:rsidRPr="001B2C63">
                              <w:rPr>
                                <w:sz w:val="22"/>
                                <w:szCs w:val="22"/>
                              </w:rPr>
                              <w:t xml:space="preserve"> </w:t>
                            </w:r>
                          </w:p>
                          <w:p w14:paraId="11D895C8" w14:textId="77777777" w:rsidR="005238B2" w:rsidRPr="001B2C63" w:rsidRDefault="005238B2" w:rsidP="00EB4CD5"/>
                          <w:p w14:paraId="3CF6D599" w14:textId="77777777" w:rsidR="005238B2" w:rsidRPr="001B2C63" w:rsidRDefault="005238B2" w:rsidP="00EB4CD5">
                            <w:pPr>
                              <w:jc w:val="center"/>
                            </w:pPr>
                            <w:r w:rsidRPr="001B2C63">
                              <w:rPr>
                                <w:highlight w:val="yellow"/>
                              </w:rPr>
                              <w:t>Réf:</w:t>
                            </w:r>
                          </w:p>
                          <w:p w14:paraId="646D3468" w14:textId="77777777" w:rsidR="005238B2" w:rsidRPr="001B2C63" w:rsidRDefault="005238B2" w:rsidP="00EB4CD5"/>
                          <w:p w14:paraId="4C80743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6F7342C" w14:textId="77777777" w:rsidR="005238B2" w:rsidRPr="001B2C63" w:rsidRDefault="005238B2" w:rsidP="00EB4CD5">
                            <w:pPr>
                              <w:pStyle w:val="Heading1"/>
                              <w:tabs>
                                <w:tab w:val="left" w:pos="9781"/>
                              </w:tabs>
                              <w:rPr>
                                <w:rFonts w:hint="eastAsia"/>
                                <w:sz w:val="22"/>
                                <w:szCs w:val="22"/>
                              </w:rPr>
                            </w:pPr>
                            <w:bookmarkStart w:id="453" w:name="_Toc828016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53"/>
                            <w:r w:rsidRPr="001B2C63">
                              <w:rPr>
                                <w:sz w:val="22"/>
                                <w:szCs w:val="22"/>
                              </w:rPr>
                              <w:t xml:space="preserve"> </w:t>
                            </w:r>
                          </w:p>
                          <w:p w14:paraId="04998628" w14:textId="77777777" w:rsidR="005238B2" w:rsidRPr="001B2C63" w:rsidRDefault="005238B2" w:rsidP="00EB4CD5"/>
                          <w:p w14:paraId="10BC5DEA" w14:textId="77777777" w:rsidR="005238B2" w:rsidRPr="001B2C63" w:rsidRDefault="005238B2" w:rsidP="00EB4CD5">
                            <w:pPr>
                              <w:jc w:val="center"/>
                            </w:pPr>
                            <w:r w:rsidRPr="001B2C63">
                              <w:rPr>
                                <w:highlight w:val="yellow"/>
                              </w:rPr>
                              <w:t>Réf:</w:t>
                            </w:r>
                          </w:p>
                          <w:p w14:paraId="256B8205" w14:textId="77777777" w:rsidR="005238B2" w:rsidRPr="001B2C63" w:rsidRDefault="005238B2" w:rsidP="00EB4CD5"/>
                          <w:p w14:paraId="2867D382"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229E5F7" w14:textId="77777777" w:rsidR="005238B2" w:rsidRPr="001B2C63" w:rsidRDefault="005238B2" w:rsidP="00EB4CD5">
                            <w:pPr>
                              <w:pStyle w:val="Heading1"/>
                              <w:tabs>
                                <w:tab w:val="left" w:pos="9781"/>
                              </w:tabs>
                              <w:rPr>
                                <w:rFonts w:hint="eastAsia"/>
                                <w:sz w:val="22"/>
                                <w:szCs w:val="22"/>
                              </w:rPr>
                            </w:pPr>
                            <w:bookmarkStart w:id="454" w:name="_Toc8280163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54"/>
                            <w:r w:rsidRPr="001B2C63">
                              <w:rPr>
                                <w:sz w:val="22"/>
                                <w:szCs w:val="22"/>
                              </w:rPr>
                              <w:t xml:space="preserve"> </w:t>
                            </w:r>
                          </w:p>
                          <w:p w14:paraId="0C67F001" w14:textId="77777777" w:rsidR="005238B2" w:rsidRPr="001B2C63" w:rsidRDefault="005238B2" w:rsidP="00EB4CD5"/>
                          <w:p w14:paraId="0A6EFD7B" w14:textId="77777777" w:rsidR="005238B2" w:rsidRPr="001B2C63" w:rsidRDefault="005238B2" w:rsidP="00EB4CD5">
                            <w:pPr>
                              <w:jc w:val="center"/>
                            </w:pPr>
                            <w:r w:rsidRPr="001B2C63">
                              <w:rPr>
                                <w:highlight w:val="yellow"/>
                              </w:rPr>
                              <w:t>Réf:</w:t>
                            </w:r>
                          </w:p>
                          <w:p w14:paraId="5EFF041D" w14:textId="77777777" w:rsidR="005238B2" w:rsidRPr="001B2C63" w:rsidRDefault="005238B2" w:rsidP="00EB4CD5"/>
                          <w:p w14:paraId="784DC1B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A0DB357" w14:textId="77777777" w:rsidR="005238B2" w:rsidRPr="001B2C63" w:rsidRDefault="005238B2" w:rsidP="00EB4CD5">
                            <w:pPr>
                              <w:pStyle w:val="Heading1"/>
                              <w:tabs>
                                <w:tab w:val="left" w:pos="9781"/>
                              </w:tabs>
                              <w:rPr>
                                <w:rFonts w:hint="eastAsia"/>
                                <w:sz w:val="22"/>
                                <w:szCs w:val="22"/>
                              </w:rPr>
                            </w:pPr>
                            <w:bookmarkStart w:id="455" w:name="_Toc828016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55"/>
                            <w:r w:rsidRPr="001B2C63">
                              <w:rPr>
                                <w:sz w:val="22"/>
                                <w:szCs w:val="22"/>
                              </w:rPr>
                              <w:t xml:space="preserve"> </w:t>
                            </w:r>
                          </w:p>
                          <w:p w14:paraId="5AA6086A" w14:textId="77777777" w:rsidR="005238B2" w:rsidRPr="001B2C63" w:rsidRDefault="005238B2" w:rsidP="00EB4CD5"/>
                          <w:p w14:paraId="2E9DB55B" w14:textId="77777777" w:rsidR="005238B2" w:rsidRPr="001B2C63" w:rsidRDefault="005238B2" w:rsidP="00EB4CD5">
                            <w:pPr>
                              <w:jc w:val="center"/>
                            </w:pPr>
                            <w:r w:rsidRPr="001B2C63">
                              <w:rPr>
                                <w:highlight w:val="yellow"/>
                              </w:rPr>
                              <w:t>Réf:</w:t>
                            </w:r>
                          </w:p>
                          <w:p w14:paraId="73433EA5" w14:textId="77777777" w:rsidR="005238B2" w:rsidRPr="001B2C63" w:rsidRDefault="005238B2" w:rsidP="00EB4CD5"/>
                          <w:p w14:paraId="75C730E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AD175D" w14:textId="77777777" w:rsidR="005238B2" w:rsidRPr="001B2C63" w:rsidRDefault="005238B2" w:rsidP="00EB4CD5">
                            <w:pPr>
                              <w:pStyle w:val="Heading1"/>
                              <w:tabs>
                                <w:tab w:val="left" w:pos="9781"/>
                              </w:tabs>
                              <w:rPr>
                                <w:rFonts w:hint="eastAsia"/>
                                <w:sz w:val="22"/>
                                <w:szCs w:val="22"/>
                              </w:rPr>
                            </w:pPr>
                            <w:bookmarkStart w:id="456" w:name="_Toc8280163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56"/>
                            <w:r w:rsidRPr="001B2C63">
                              <w:rPr>
                                <w:sz w:val="22"/>
                                <w:szCs w:val="22"/>
                              </w:rPr>
                              <w:t xml:space="preserve"> </w:t>
                            </w:r>
                          </w:p>
                          <w:p w14:paraId="0C664333" w14:textId="77777777" w:rsidR="005238B2" w:rsidRPr="001B2C63" w:rsidRDefault="005238B2" w:rsidP="00EB4CD5"/>
                          <w:p w14:paraId="4A2CAB1B" w14:textId="77777777" w:rsidR="005238B2" w:rsidRPr="001B2C63" w:rsidRDefault="005238B2" w:rsidP="00EB4CD5">
                            <w:pPr>
                              <w:jc w:val="center"/>
                            </w:pPr>
                            <w:r w:rsidRPr="001B2C63">
                              <w:rPr>
                                <w:highlight w:val="yellow"/>
                              </w:rPr>
                              <w:t>Réf:</w:t>
                            </w:r>
                          </w:p>
                          <w:p w14:paraId="2EAD11C3" w14:textId="77777777" w:rsidR="005238B2" w:rsidRPr="001B2C63" w:rsidRDefault="005238B2" w:rsidP="00EB4CD5"/>
                          <w:p w14:paraId="408F2F5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0182413" w14:textId="77777777" w:rsidR="005238B2" w:rsidRPr="001B2C63" w:rsidRDefault="005238B2" w:rsidP="00EB4CD5">
                            <w:pPr>
                              <w:pStyle w:val="Heading1"/>
                              <w:tabs>
                                <w:tab w:val="left" w:pos="9781"/>
                              </w:tabs>
                              <w:rPr>
                                <w:rFonts w:hint="eastAsia"/>
                                <w:sz w:val="22"/>
                                <w:szCs w:val="22"/>
                              </w:rPr>
                            </w:pPr>
                            <w:bookmarkStart w:id="457" w:name="_Toc828016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57"/>
                            <w:r w:rsidRPr="001B2C63">
                              <w:rPr>
                                <w:sz w:val="22"/>
                                <w:szCs w:val="22"/>
                              </w:rPr>
                              <w:t xml:space="preserve"> </w:t>
                            </w:r>
                          </w:p>
                          <w:p w14:paraId="492CD654" w14:textId="77777777" w:rsidR="005238B2" w:rsidRPr="001B2C63" w:rsidRDefault="005238B2" w:rsidP="00EB4CD5"/>
                          <w:p w14:paraId="58271DCB" w14:textId="77777777" w:rsidR="005238B2" w:rsidRPr="001B2C63" w:rsidRDefault="005238B2" w:rsidP="00EB4CD5">
                            <w:pPr>
                              <w:jc w:val="center"/>
                            </w:pPr>
                            <w:r w:rsidRPr="001B2C63">
                              <w:rPr>
                                <w:highlight w:val="yellow"/>
                              </w:rPr>
                              <w:t>Réf:</w:t>
                            </w:r>
                          </w:p>
                          <w:p w14:paraId="6FAEE74F" w14:textId="77777777" w:rsidR="005238B2" w:rsidRPr="001B2C63" w:rsidRDefault="005238B2" w:rsidP="00EB4CD5"/>
                          <w:p w14:paraId="23ECB77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47FE91" w14:textId="77777777" w:rsidR="005238B2" w:rsidRPr="001B2C63" w:rsidRDefault="005238B2" w:rsidP="00EB4CD5">
                            <w:pPr>
                              <w:pStyle w:val="Heading1"/>
                              <w:tabs>
                                <w:tab w:val="left" w:pos="9781"/>
                              </w:tabs>
                              <w:rPr>
                                <w:rFonts w:hint="eastAsia"/>
                                <w:sz w:val="22"/>
                                <w:szCs w:val="22"/>
                              </w:rPr>
                            </w:pPr>
                            <w:bookmarkStart w:id="458" w:name="_Toc8280164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58"/>
                            <w:r w:rsidRPr="001B2C63">
                              <w:rPr>
                                <w:sz w:val="22"/>
                                <w:szCs w:val="22"/>
                              </w:rPr>
                              <w:t xml:space="preserve"> </w:t>
                            </w:r>
                          </w:p>
                          <w:p w14:paraId="23FDD772" w14:textId="77777777" w:rsidR="005238B2" w:rsidRPr="001B2C63" w:rsidRDefault="005238B2" w:rsidP="00EB4CD5"/>
                          <w:p w14:paraId="5C3EF0ED" w14:textId="77777777" w:rsidR="005238B2" w:rsidRPr="001B2C63" w:rsidRDefault="005238B2" w:rsidP="00EB4CD5">
                            <w:pPr>
                              <w:jc w:val="center"/>
                            </w:pPr>
                            <w:r w:rsidRPr="001B2C63">
                              <w:rPr>
                                <w:highlight w:val="yellow"/>
                              </w:rPr>
                              <w:t>Réf:</w:t>
                            </w:r>
                          </w:p>
                          <w:p w14:paraId="75AD9CFF" w14:textId="77777777" w:rsidR="005238B2" w:rsidRPr="001B2C63" w:rsidRDefault="005238B2" w:rsidP="00EB4CD5"/>
                          <w:p w14:paraId="206CC7D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83C526A" w14:textId="77777777" w:rsidR="005238B2" w:rsidRPr="001B2C63" w:rsidRDefault="005238B2" w:rsidP="00EB4CD5">
                            <w:pPr>
                              <w:pStyle w:val="Heading1"/>
                              <w:tabs>
                                <w:tab w:val="left" w:pos="9781"/>
                              </w:tabs>
                              <w:rPr>
                                <w:rFonts w:hint="eastAsia"/>
                                <w:sz w:val="22"/>
                                <w:szCs w:val="22"/>
                              </w:rPr>
                            </w:pPr>
                            <w:bookmarkStart w:id="459" w:name="_Toc828016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59"/>
                            <w:r w:rsidRPr="001B2C63">
                              <w:rPr>
                                <w:sz w:val="22"/>
                                <w:szCs w:val="22"/>
                              </w:rPr>
                              <w:t xml:space="preserve"> </w:t>
                            </w:r>
                          </w:p>
                          <w:p w14:paraId="0D3259EB" w14:textId="77777777" w:rsidR="005238B2" w:rsidRPr="001B2C63" w:rsidRDefault="005238B2" w:rsidP="00EB4CD5"/>
                          <w:p w14:paraId="5FB042B1" w14:textId="77777777" w:rsidR="005238B2" w:rsidRPr="001B2C63" w:rsidRDefault="005238B2" w:rsidP="00EB4CD5">
                            <w:pPr>
                              <w:jc w:val="center"/>
                            </w:pPr>
                            <w:r w:rsidRPr="001B2C63">
                              <w:rPr>
                                <w:highlight w:val="yellow"/>
                              </w:rPr>
                              <w:t>Réf:</w:t>
                            </w:r>
                          </w:p>
                          <w:p w14:paraId="07FB7498" w14:textId="77777777" w:rsidR="005238B2" w:rsidRPr="001B2C63" w:rsidRDefault="005238B2" w:rsidP="00EB4CD5"/>
                          <w:p w14:paraId="54B49B1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AEEA8B" w14:textId="77777777" w:rsidR="005238B2" w:rsidRPr="001B2C63" w:rsidRDefault="005238B2" w:rsidP="00EB4CD5">
                            <w:pPr>
                              <w:pStyle w:val="Heading1"/>
                              <w:tabs>
                                <w:tab w:val="left" w:pos="9781"/>
                              </w:tabs>
                              <w:rPr>
                                <w:rFonts w:hint="eastAsia"/>
                                <w:sz w:val="22"/>
                                <w:szCs w:val="22"/>
                              </w:rPr>
                            </w:pPr>
                            <w:bookmarkStart w:id="460" w:name="_Toc8280164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60"/>
                            <w:r w:rsidRPr="001B2C63">
                              <w:rPr>
                                <w:sz w:val="22"/>
                                <w:szCs w:val="22"/>
                              </w:rPr>
                              <w:t xml:space="preserve"> </w:t>
                            </w:r>
                          </w:p>
                          <w:p w14:paraId="6468B5E1" w14:textId="77777777" w:rsidR="005238B2" w:rsidRPr="001B2C63" w:rsidRDefault="005238B2" w:rsidP="00EB4CD5"/>
                          <w:p w14:paraId="20165B59" w14:textId="77777777" w:rsidR="005238B2" w:rsidRPr="001B2C63" w:rsidRDefault="005238B2" w:rsidP="00EB4CD5">
                            <w:pPr>
                              <w:jc w:val="center"/>
                            </w:pPr>
                            <w:r w:rsidRPr="001B2C63">
                              <w:rPr>
                                <w:highlight w:val="yellow"/>
                              </w:rPr>
                              <w:t>Réf:</w:t>
                            </w:r>
                          </w:p>
                          <w:p w14:paraId="14BB1A4F" w14:textId="77777777" w:rsidR="005238B2" w:rsidRPr="001B2C63" w:rsidRDefault="005238B2" w:rsidP="00EB4CD5"/>
                          <w:p w14:paraId="68ED0C4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8FD2036" w14:textId="77777777" w:rsidR="005238B2" w:rsidRPr="001B2C63" w:rsidRDefault="005238B2" w:rsidP="00EB4CD5">
                            <w:pPr>
                              <w:pStyle w:val="Heading1"/>
                              <w:tabs>
                                <w:tab w:val="left" w:pos="9781"/>
                              </w:tabs>
                              <w:rPr>
                                <w:rFonts w:hint="eastAsia"/>
                                <w:sz w:val="22"/>
                                <w:szCs w:val="22"/>
                              </w:rPr>
                            </w:pPr>
                            <w:bookmarkStart w:id="461" w:name="_Toc828016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61"/>
                            <w:r w:rsidRPr="001B2C63">
                              <w:rPr>
                                <w:sz w:val="22"/>
                                <w:szCs w:val="22"/>
                              </w:rPr>
                              <w:t xml:space="preserve"> </w:t>
                            </w:r>
                          </w:p>
                          <w:p w14:paraId="51C9B3B3" w14:textId="77777777" w:rsidR="005238B2" w:rsidRPr="001B2C63" w:rsidRDefault="005238B2" w:rsidP="00EB4CD5"/>
                          <w:p w14:paraId="41FFAC13" w14:textId="77777777" w:rsidR="005238B2" w:rsidRPr="00B73BFD" w:rsidRDefault="005238B2" w:rsidP="00EB4CD5">
                            <w:pPr>
                              <w:jc w:val="center"/>
                            </w:pPr>
                            <w:r w:rsidRPr="00B73BFD">
                              <w:rPr>
                                <w:highlight w:val="yellow"/>
                              </w:rPr>
                              <w:t>Réf:</w:t>
                            </w:r>
                          </w:p>
                          <w:p w14:paraId="08792AC6" w14:textId="77777777" w:rsidR="005238B2" w:rsidRPr="00B73BFD" w:rsidRDefault="005238B2" w:rsidP="00EB4CD5"/>
                          <w:p w14:paraId="2B6AA78D"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5AA99D9" w14:textId="77777777" w:rsidR="005238B2" w:rsidRPr="001B2C63" w:rsidRDefault="005238B2" w:rsidP="00EB4CD5">
                            <w:pPr>
                              <w:pStyle w:val="Heading1"/>
                              <w:tabs>
                                <w:tab w:val="left" w:pos="9781"/>
                              </w:tabs>
                              <w:rPr>
                                <w:rFonts w:hint="eastAsia"/>
                                <w:sz w:val="22"/>
                                <w:szCs w:val="22"/>
                              </w:rPr>
                            </w:pPr>
                            <w:bookmarkStart w:id="462" w:name="_Toc82801644"/>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462"/>
                            <w:r w:rsidRPr="001B2C63">
                              <w:rPr>
                                <w:sz w:val="22"/>
                                <w:szCs w:val="22"/>
                              </w:rPr>
                              <w:t xml:space="preserve"> </w:t>
                            </w:r>
                          </w:p>
                          <w:p w14:paraId="6CDCFA90" w14:textId="77777777" w:rsidR="005238B2" w:rsidRPr="001B2C63" w:rsidRDefault="005238B2" w:rsidP="00EB4CD5"/>
                          <w:p w14:paraId="74855341"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39D7E903" w14:textId="77777777" w:rsidR="005238B2" w:rsidRPr="001B2C63" w:rsidRDefault="005238B2" w:rsidP="00EB4CD5"/>
                          <w:p w14:paraId="2B12F06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9E8BB9" w14:textId="77777777" w:rsidR="005238B2" w:rsidRPr="001B2C63" w:rsidRDefault="005238B2" w:rsidP="00EB4CD5">
                            <w:pPr>
                              <w:pStyle w:val="Heading1"/>
                              <w:tabs>
                                <w:tab w:val="left" w:pos="9781"/>
                              </w:tabs>
                              <w:rPr>
                                <w:rFonts w:hint="eastAsia"/>
                                <w:sz w:val="22"/>
                                <w:szCs w:val="22"/>
                              </w:rPr>
                            </w:pPr>
                            <w:bookmarkStart w:id="463" w:name="_Toc828016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63"/>
                            <w:r w:rsidRPr="001B2C63">
                              <w:rPr>
                                <w:sz w:val="22"/>
                                <w:szCs w:val="22"/>
                              </w:rPr>
                              <w:t xml:space="preserve"> </w:t>
                            </w:r>
                          </w:p>
                          <w:p w14:paraId="2D62F0EE" w14:textId="77777777" w:rsidR="005238B2" w:rsidRPr="001B2C63" w:rsidRDefault="005238B2" w:rsidP="00EB4CD5"/>
                          <w:p w14:paraId="47C1A131" w14:textId="77777777" w:rsidR="005238B2" w:rsidRPr="001B2C63" w:rsidRDefault="005238B2" w:rsidP="00EB4CD5">
                            <w:pPr>
                              <w:jc w:val="center"/>
                            </w:pPr>
                            <w:r w:rsidRPr="001B2C63">
                              <w:rPr>
                                <w:highlight w:val="yellow"/>
                              </w:rPr>
                              <w:t>Réf:</w:t>
                            </w:r>
                          </w:p>
                          <w:p w14:paraId="6A51C09F" w14:textId="77777777" w:rsidR="005238B2" w:rsidRPr="001B2C63" w:rsidRDefault="005238B2" w:rsidP="00EB4CD5"/>
                          <w:p w14:paraId="5D577C3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450567" w14:textId="77777777" w:rsidR="005238B2" w:rsidRPr="001B2C63" w:rsidRDefault="005238B2" w:rsidP="00EB4CD5">
                            <w:pPr>
                              <w:pStyle w:val="Heading1"/>
                              <w:tabs>
                                <w:tab w:val="left" w:pos="9781"/>
                              </w:tabs>
                              <w:rPr>
                                <w:rFonts w:hint="eastAsia"/>
                                <w:sz w:val="22"/>
                                <w:szCs w:val="22"/>
                              </w:rPr>
                            </w:pPr>
                            <w:bookmarkStart w:id="464" w:name="_Toc8280164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64"/>
                            <w:r w:rsidRPr="001B2C63">
                              <w:rPr>
                                <w:sz w:val="22"/>
                                <w:szCs w:val="22"/>
                              </w:rPr>
                              <w:t xml:space="preserve"> </w:t>
                            </w:r>
                          </w:p>
                          <w:p w14:paraId="72ECF577" w14:textId="77777777" w:rsidR="005238B2" w:rsidRPr="001B2C63" w:rsidRDefault="005238B2" w:rsidP="00EB4CD5"/>
                          <w:p w14:paraId="0791C727" w14:textId="77777777" w:rsidR="005238B2" w:rsidRPr="001B2C63" w:rsidRDefault="005238B2" w:rsidP="00EB4CD5">
                            <w:pPr>
                              <w:jc w:val="center"/>
                            </w:pPr>
                            <w:r w:rsidRPr="001B2C63">
                              <w:rPr>
                                <w:highlight w:val="yellow"/>
                              </w:rPr>
                              <w:t>Réf:</w:t>
                            </w:r>
                          </w:p>
                          <w:p w14:paraId="7E91DAD6" w14:textId="77777777" w:rsidR="005238B2" w:rsidRPr="001B2C63" w:rsidRDefault="005238B2" w:rsidP="00EB4CD5"/>
                          <w:p w14:paraId="3C85425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500F73" w14:textId="77777777" w:rsidR="005238B2" w:rsidRPr="001B2C63" w:rsidRDefault="005238B2" w:rsidP="00EB4CD5">
                            <w:pPr>
                              <w:pStyle w:val="Heading1"/>
                              <w:tabs>
                                <w:tab w:val="left" w:pos="9781"/>
                              </w:tabs>
                              <w:rPr>
                                <w:rFonts w:hint="eastAsia"/>
                                <w:sz w:val="22"/>
                                <w:szCs w:val="22"/>
                              </w:rPr>
                            </w:pPr>
                            <w:bookmarkStart w:id="465" w:name="_Toc828016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65"/>
                            <w:r w:rsidRPr="001B2C63">
                              <w:rPr>
                                <w:sz w:val="22"/>
                                <w:szCs w:val="22"/>
                              </w:rPr>
                              <w:t xml:space="preserve"> </w:t>
                            </w:r>
                          </w:p>
                          <w:p w14:paraId="1D6D9FEC" w14:textId="77777777" w:rsidR="005238B2" w:rsidRPr="001B2C63" w:rsidRDefault="005238B2" w:rsidP="00EB4CD5"/>
                          <w:p w14:paraId="119CDEDA" w14:textId="77777777" w:rsidR="005238B2" w:rsidRPr="001B2C63" w:rsidRDefault="005238B2" w:rsidP="00EB4CD5">
                            <w:pPr>
                              <w:jc w:val="center"/>
                            </w:pPr>
                            <w:r w:rsidRPr="001B2C63">
                              <w:rPr>
                                <w:highlight w:val="yellow"/>
                              </w:rPr>
                              <w:t>Réf:</w:t>
                            </w:r>
                          </w:p>
                          <w:p w14:paraId="4A1E1AED" w14:textId="77777777" w:rsidR="005238B2" w:rsidRPr="001B2C63" w:rsidRDefault="005238B2" w:rsidP="00EB4CD5"/>
                          <w:p w14:paraId="7FFBC5B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DE0D72" w14:textId="77777777" w:rsidR="005238B2" w:rsidRPr="001B2C63" w:rsidRDefault="005238B2" w:rsidP="00EB4CD5">
                            <w:pPr>
                              <w:pStyle w:val="Heading1"/>
                              <w:tabs>
                                <w:tab w:val="left" w:pos="9781"/>
                              </w:tabs>
                              <w:rPr>
                                <w:rFonts w:hint="eastAsia"/>
                                <w:sz w:val="22"/>
                                <w:szCs w:val="22"/>
                              </w:rPr>
                            </w:pPr>
                            <w:bookmarkStart w:id="466" w:name="_Toc8280164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66"/>
                            <w:r w:rsidRPr="001B2C63">
                              <w:rPr>
                                <w:sz w:val="22"/>
                                <w:szCs w:val="22"/>
                              </w:rPr>
                              <w:t xml:space="preserve"> </w:t>
                            </w:r>
                          </w:p>
                          <w:p w14:paraId="79B6BF54" w14:textId="77777777" w:rsidR="005238B2" w:rsidRPr="001B2C63" w:rsidRDefault="005238B2" w:rsidP="00EB4CD5"/>
                          <w:p w14:paraId="72D6EF86" w14:textId="77777777" w:rsidR="005238B2" w:rsidRPr="001B2C63" w:rsidRDefault="005238B2" w:rsidP="00EB4CD5">
                            <w:pPr>
                              <w:jc w:val="center"/>
                            </w:pPr>
                            <w:r w:rsidRPr="001B2C63">
                              <w:rPr>
                                <w:highlight w:val="yellow"/>
                              </w:rPr>
                              <w:t>Réf:</w:t>
                            </w:r>
                          </w:p>
                          <w:p w14:paraId="3AAFEB2E" w14:textId="77777777" w:rsidR="005238B2" w:rsidRPr="001B2C63" w:rsidRDefault="005238B2" w:rsidP="00EB4CD5"/>
                          <w:p w14:paraId="09DE152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DE8A61" w14:textId="77777777" w:rsidR="005238B2" w:rsidRPr="001B2C63" w:rsidRDefault="005238B2" w:rsidP="00EB4CD5">
                            <w:pPr>
                              <w:pStyle w:val="Heading1"/>
                              <w:tabs>
                                <w:tab w:val="left" w:pos="9781"/>
                              </w:tabs>
                              <w:rPr>
                                <w:rFonts w:hint="eastAsia"/>
                                <w:sz w:val="22"/>
                                <w:szCs w:val="22"/>
                              </w:rPr>
                            </w:pPr>
                            <w:bookmarkStart w:id="467" w:name="_Toc828016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67"/>
                            <w:r w:rsidRPr="001B2C63">
                              <w:rPr>
                                <w:sz w:val="22"/>
                                <w:szCs w:val="22"/>
                              </w:rPr>
                              <w:t xml:space="preserve"> </w:t>
                            </w:r>
                          </w:p>
                          <w:p w14:paraId="1F6F85D4" w14:textId="77777777" w:rsidR="005238B2" w:rsidRPr="001B2C63" w:rsidRDefault="005238B2" w:rsidP="00EB4CD5"/>
                          <w:p w14:paraId="146DE0A6" w14:textId="77777777" w:rsidR="005238B2" w:rsidRPr="001B2C63" w:rsidRDefault="005238B2" w:rsidP="00EB4CD5">
                            <w:pPr>
                              <w:jc w:val="center"/>
                            </w:pPr>
                            <w:r w:rsidRPr="001B2C63">
                              <w:rPr>
                                <w:highlight w:val="yellow"/>
                              </w:rPr>
                              <w:t>Réf:</w:t>
                            </w:r>
                          </w:p>
                          <w:p w14:paraId="564FF07C" w14:textId="77777777" w:rsidR="005238B2" w:rsidRPr="001B2C63" w:rsidRDefault="005238B2" w:rsidP="00EB4CD5"/>
                          <w:p w14:paraId="53C9970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7B369B6" w14:textId="77777777" w:rsidR="005238B2" w:rsidRPr="001B2C63" w:rsidRDefault="005238B2" w:rsidP="00EB4CD5">
                            <w:pPr>
                              <w:pStyle w:val="Heading1"/>
                              <w:tabs>
                                <w:tab w:val="left" w:pos="9781"/>
                              </w:tabs>
                              <w:rPr>
                                <w:rFonts w:hint="eastAsia"/>
                                <w:sz w:val="22"/>
                                <w:szCs w:val="22"/>
                              </w:rPr>
                            </w:pPr>
                            <w:bookmarkStart w:id="468" w:name="_Toc8280165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68"/>
                            <w:r w:rsidRPr="001B2C63">
                              <w:rPr>
                                <w:sz w:val="22"/>
                                <w:szCs w:val="22"/>
                              </w:rPr>
                              <w:t xml:space="preserve"> </w:t>
                            </w:r>
                          </w:p>
                          <w:p w14:paraId="38EB7596" w14:textId="77777777" w:rsidR="005238B2" w:rsidRPr="001B2C63" w:rsidRDefault="005238B2" w:rsidP="00EB4CD5"/>
                          <w:p w14:paraId="3C0AC8BE" w14:textId="77777777" w:rsidR="005238B2" w:rsidRPr="001B2C63" w:rsidRDefault="005238B2" w:rsidP="00EB4CD5">
                            <w:pPr>
                              <w:jc w:val="center"/>
                            </w:pPr>
                            <w:r w:rsidRPr="001B2C63">
                              <w:rPr>
                                <w:highlight w:val="yellow"/>
                              </w:rPr>
                              <w:t>Réf:</w:t>
                            </w:r>
                          </w:p>
                          <w:p w14:paraId="04C40548" w14:textId="77777777" w:rsidR="005238B2" w:rsidRPr="001B2C63" w:rsidRDefault="005238B2" w:rsidP="00EB4CD5"/>
                          <w:p w14:paraId="6F0B4FF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0082C33" w14:textId="77777777" w:rsidR="005238B2" w:rsidRPr="001B2C63" w:rsidRDefault="005238B2" w:rsidP="00EB4CD5">
                            <w:pPr>
                              <w:pStyle w:val="Heading1"/>
                              <w:tabs>
                                <w:tab w:val="left" w:pos="9781"/>
                              </w:tabs>
                              <w:rPr>
                                <w:rFonts w:hint="eastAsia"/>
                                <w:sz w:val="22"/>
                                <w:szCs w:val="22"/>
                              </w:rPr>
                            </w:pPr>
                            <w:bookmarkStart w:id="469" w:name="_Toc828016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69"/>
                            <w:r w:rsidRPr="001B2C63">
                              <w:rPr>
                                <w:sz w:val="22"/>
                                <w:szCs w:val="22"/>
                              </w:rPr>
                              <w:t xml:space="preserve"> </w:t>
                            </w:r>
                          </w:p>
                          <w:p w14:paraId="74945619" w14:textId="77777777" w:rsidR="005238B2" w:rsidRPr="001B2C63" w:rsidRDefault="005238B2" w:rsidP="00EB4CD5"/>
                          <w:p w14:paraId="79B7F869" w14:textId="77777777" w:rsidR="005238B2" w:rsidRPr="001B2C63" w:rsidRDefault="005238B2" w:rsidP="00EB4CD5">
                            <w:pPr>
                              <w:jc w:val="center"/>
                            </w:pPr>
                            <w:r w:rsidRPr="001B2C63">
                              <w:rPr>
                                <w:highlight w:val="yellow"/>
                              </w:rPr>
                              <w:t>Réf:</w:t>
                            </w:r>
                          </w:p>
                          <w:p w14:paraId="21C1D3C0" w14:textId="77777777" w:rsidR="005238B2" w:rsidRPr="001B2C63" w:rsidRDefault="005238B2" w:rsidP="00EB4CD5"/>
                          <w:p w14:paraId="23E52D1E"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A008C80" w14:textId="77777777" w:rsidR="005238B2" w:rsidRPr="001B2C63" w:rsidRDefault="005238B2" w:rsidP="00EB4CD5">
                            <w:pPr>
                              <w:pStyle w:val="Heading1"/>
                              <w:tabs>
                                <w:tab w:val="left" w:pos="9781"/>
                              </w:tabs>
                              <w:rPr>
                                <w:rFonts w:hint="eastAsia"/>
                                <w:sz w:val="22"/>
                                <w:szCs w:val="22"/>
                              </w:rPr>
                            </w:pPr>
                            <w:bookmarkStart w:id="470" w:name="_Toc8280165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70"/>
                            <w:r w:rsidRPr="001B2C63">
                              <w:rPr>
                                <w:sz w:val="22"/>
                                <w:szCs w:val="22"/>
                              </w:rPr>
                              <w:t xml:space="preserve"> </w:t>
                            </w:r>
                          </w:p>
                          <w:p w14:paraId="721AD19B" w14:textId="77777777" w:rsidR="005238B2" w:rsidRPr="001B2C63" w:rsidRDefault="005238B2" w:rsidP="00EB4CD5"/>
                          <w:p w14:paraId="09E80F9D" w14:textId="77777777" w:rsidR="005238B2" w:rsidRPr="001B2C63" w:rsidRDefault="005238B2" w:rsidP="00EB4CD5">
                            <w:pPr>
                              <w:jc w:val="center"/>
                            </w:pPr>
                            <w:r w:rsidRPr="001B2C63">
                              <w:rPr>
                                <w:highlight w:val="yellow"/>
                              </w:rPr>
                              <w:t>Réf:</w:t>
                            </w:r>
                          </w:p>
                          <w:p w14:paraId="26ABA785" w14:textId="77777777" w:rsidR="005238B2" w:rsidRPr="001B2C63" w:rsidRDefault="005238B2" w:rsidP="00EB4CD5"/>
                          <w:p w14:paraId="2246569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756879" w14:textId="77777777" w:rsidR="005238B2" w:rsidRPr="001B2C63" w:rsidRDefault="005238B2" w:rsidP="00EB4CD5">
                            <w:pPr>
                              <w:pStyle w:val="Heading1"/>
                              <w:tabs>
                                <w:tab w:val="left" w:pos="9781"/>
                              </w:tabs>
                              <w:rPr>
                                <w:rFonts w:hint="eastAsia"/>
                                <w:sz w:val="22"/>
                                <w:szCs w:val="22"/>
                              </w:rPr>
                            </w:pPr>
                            <w:bookmarkStart w:id="471" w:name="_Toc828016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71"/>
                            <w:r w:rsidRPr="001B2C63">
                              <w:rPr>
                                <w:sz w:val="22"/>
                                <w:szCs w:val="22"/>
                              </w:rPr>
                              <w:t xml:space="preserve"> </w:t>
                            </w:r>
                          </w:p>
                          <w:p w14:paraId="5635E6F0" w14:textId="77777777" w:rsidR="005238B2" w:rsidRPr="001B2C63" w:rsidRDefault="005238B2" w:rsidP="00EB4CD5"/>
                          <w:p w14:paraId="6CE95E20" w14:textId="77777777" w:rsidR="005238B2" w:rsidRPr="001B2C63" w:rsidRDefault="005238B2" w:rsidP="00EB4CD5">
                            <w:pPr>
                              <w:jc w:val="center"/>
                            </w:pPr>
                            <w:r w:rsidRPr="001B2C63">
                              <w:rPr>
                                <w:highlight w:val="yellow"/>
                              </w:rPr>
                              <w:t>Réf:</w:t>
                            </w:r>
                          </w:p>
                          <w:p w14:paraId="4FCCE2C4" w14:textId="77777777" w:rsidR="005238B2" w:rsidRPr="001B2C63" w:rsidRDefault="005238B2" w:rsidP="00EB4CD5"/>
                          <w:p w14:paraId="02245DD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308C0B" w14:textId="77777777" w:rsidR="005238B2" w:rsidRPr="001B2C63" w:rsidRDefault="005238B2" w:rsidP="00EB4CD5">
                            <w:pPr>
                              <w:pStyle w:val="Heading1"/>
                              <w:tabs>
                                <w:tab w:val="left" w:pos="9781"/>
                              </w:tabs>
                              <w:rPr>
                                <w:rFonts w:hint="eastAsia"/>
                                <w:sz w:val="22"/>
                                <w:szCs w:val="22"/>
                              </w:rPr>
                            </w:pPr>
                            <w:bookmarkStart w:id="472" w:name="_Toc8280165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72"/>
                            <w:r w:rsidRPr="001B2C63">
                              <w:rPr>
                                <w:sz w:val="22"/>
                                <w:szCs w:val="22"/>
                              </w:rPr>
                              <w:t xml:space="preserve"> </w:t>
                            </w:r>
                          </w:p>
                          <w:p w14:paraId="09796FC6" w14:textId="77777777" w:rsidR="005238B2" w:rsidRPr="001B2C63" w:rsidRDefault="005238B2" w:rsidP="00EB4CD5"/>
                          <w:p w14:paraId="12C1A705" w14:textId="77777777" w:rsidR="005238B2" w:rsidRPr="001B2C63" w:rsidRDefault="005238B2" w:rsidP="00EB4CD5">
                            <w:pPr>
                              <w:jc w:val="center"/>
                            </w:pPr>
                            <w:r w:rsidRPr="001B2C63">
                              <w:rPr>
                                <w:highlight w:val="yellow"/>
                              </w:rPr>
                              <w:t>Réf:</w:t>
                            </w:r>
                          </w:p>
                          <w:p w14:paraId="2A31251D" w14:textId="77777777" w:rsidR="005238B2" w:rsidRPr="001B2C63" w:rsidRDefault="005238B2" w:rsidP="00EB4CD5"/>
                          <w:p w14:paraId="3A69892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BF58CF" w14:textId="77777777" w:rsidR="005238B2" w:rsidRPr="001B2C63" w:rsidRDefault="005238B2" w:rsidP="00EB4CD5">
                            <w:pPr>
                              <w:pStyle w:val="Heading1"/>
                              <w:tabs>
                                <w:tab w:val="left" w:pos="9781"/>
                              </w:tabs>
                              <w:rPr>
                                <w:rFonts w:hint="eastAsia"/>
                                <w:sz w:val="22"/>
                                <w:szCs w:val="22"/>
                              </w:rPr>
                            </w:pPr>
                            <w:bookmarkStart w:id="473" w:name="_Toc828016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73"/>
                            <w:r w:rsidRPr="001B2C63">
                              <w:rPr>
                                <w:sz w:val="22"/>
                                <w:szCs w:val="22"/>
                              </w:rPr>
                              <w:t xml:space="preserve"> </w:t>
                            </w:r>
                          </w:p>
                          <w:p w14:paraId="30BEED85" w14:textId="77777777" w:rsidR="005238B2" w:rsidRPr="001B2C63" w:rsidRDefault="005238B2" w:rsidP="00EB4CD5"/>
                          <w:p w14:paraId="27AAC595" w14:textId="77777777" w:rsidR="005238B2" w:rsidRPr="001B2C63" w:rsidRDefault="005238B2" w:rsidP="00EB4CD5">
                            <w:pPr>
                              <w:jc w:val="center"/>
                            </w:pPr>
                            <w:r w:rsidRPr="001B2C63">
                              <w:rPr>
                                <w:highlight w:val="yellow"/>
                              </w:rPr>
                              <w:t>Réf:</w:t>
                            </w:r>
                          </w:p>
                          <w:p w14:paraId="5D6ABCCB" w14:textId="77777777" w:rsidR="005238B2" w:rsidRPr="001B2C63" w:rsidRDefault="005238B2" w:rsidP="00EB4CD5"/>
                          <w:p w14:paraId="62D9A58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AF96C3" w14:textId="77777777" w:rsidR="005238B2" w:rsidRPr="001B2C63" w:rsidRDefault="005238B2" w:rsidP="00EB4CD5">
                            <w:pPr>
                              <w:pStyle w:val="Heading1"/>
                              <w:tabs>
                                <w:tab w:val="left" w:pos="9781"/>
                              </w:tabs>
                              <w:rPr>
                                <w:rFonts w:hint="eastAsia"/>
                                <w:sz w:val="22"/>
                                <w:szCs w:val="22"/>
                              </w:rPr>
                            </w:pPr>
                            <w:bookmarkStart w:id="474" w:name="_Toc8280165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74"/>
                            <w:r w:rsidRPr="001B2C63">
                              <w:rPr>
                                <w:sz w:val="22"/>
                                <w:szCs w:val="22"/>
                              </w:rPr>
                              <w:t xml:space="preserve"> </w:t>
                            </w:r>
                          </w:p>
                          <w:p w14:paraId="3537A091" w14:textId="77777777" w:rsidR="005238B2" w:rsidRPr="001B2C63" w:rsidRDefault="005238B2" w:rsidP="00EB4CD5"/>
                          <w:p w14:paraId="32179978" w14:textId="77777777" w:rsidR="005238B2" w:rsidRPr="001B2C63" w:rsidRDefault="005238B2" w:rsidP="00EB4CD5">
                            <w:pPr>
                              <w:jc w:val="center"/>
                            </w:pPr>
                            <w:r w:rsidRPr="001B2C63">
                              <w:rPr>
                                <w:highlight w:val="yellow"/>
                              </w:rPr>
                              <w:t>Réf:</w:t>
                            </w:r>
                          </w:p>
                          <w:p w14:paraId="4E674C50" w14:textId="77777777" w:rsidR="005238B2" w:rsidRPr="001B2C63" w:rsidRDefault="005238B2" w:rsidP="00EB4CD5"/>
                          <w:p w14:paraId="6BE769F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D9C8FB" w14:textId="77777777" w:rsidR="005238B2" w:rsidRPr="001B2C63" w:rsidRDefault="005238B2" w:rsidP="00EB4CD5">
                            <w:pPr>
                              <w:pStyle w:val="Heading1"/>
                              <w:tabs>
                                <w:tab w:val="left" w:pos="9781"/>
                              </w:tabs>
                              <w:rPr>
                                <w:rFonts w:hint="eastAsia"/>
                                <w:sz w:val="22"/>
                                <w:szCs w:val="22"/>
                              </w:rPr>
                            </w:pPr>
                            <w:bookmarkStart w:id="475" w:name="_Toc828016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75"/>
                            <w:r w:rsidRPr="001B2C63">
                              <w:rPr>
                                <w:sz w:val="22"/>
                                <w:szCs w:val="22"/>
                              </w:rPr>
                              <w:t xml:space="preserve"> </w:t>
                            </w:r>
                          </w:p>
                          <w:p w14:paraId="69001654" w14:textId="77777777" w:rsidR="005238B2" w:rsidRPr="001B2C63" w:rsidRDefault="005238B2" w:rsidP="00EB4CD5"/>
                          <w:p w14:paraId="436589DA" w14:textId="77777777" w:rsidR="005238B2" w:rsidRPr="001B2C63" w:rsidRDefault="005238B2" w:rsidP="00EB4CD5">
                            <w:pPr>
                              <w:jc w:val="center"/>
                            </w:pPr>
                            <w:r w:rsidRPr="001B2C63">
                              <w:rPr>
                                <w:highlight w:val="yellow"/>
                              </w:rPr>
                              <w:t>Réf:</w:t>
                            </w:r>
                          </w:p>
                          <w:p w14:paraId="29665B45" w14:textId="77777777" w:rsidR="005238B2" w:rsidRPr="001B2C63" w:rsidRDefault="005238B2" w:rsidP="00EB4CD5"/>
                          <w:p w14:paraId="56C82F3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C775CB" w14:textId="77777777" w:rsidR="005238B2" w:rsidRPr="001B2C63" w:rsidRDefault="005238B2" w:rsidP="00EB4CD5">
                            <w:pPr>
                              <w:pStyle w:val="Heading1"/>
                              <w:tabs>
                                <w:tab w:val="left" w:pos="9781"/>
                              </w:tabs>
                              <w:rPr>
                                <w:rFonts w:hint="eastAsia"/>
                                <w:sz w:val="22"/>
                                <w:szCs w:val="22"/>
                              </w:rPr>
                            </w:pPr>
                            <w:bookmarkStart w:id="476" w:name="_Toc8280165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76"/>
                            <w:r w:rsidRPr="001B2C63">
                              <w:rPr>
                                <w:sz w:val="22"/>
                                <w:szCs w:val="22"/>
                              </w:rPr>
                              <w:t xml:space="preserve"> </w:t>
                            </w:r>
                          </w:p>
                          <w:p w14:paraId="76FEC469" w14:textId="77777777" w:rsidR="005238B2" w:rsidRPr="001B2C63" w:rsidRDefault="005238B2" w:rsidP="00EB4CD5"/>
                          <w:p w14:paraId="26C1DDEB" w14:textId="77777777" w:rsidR="005238B2" w:rsidRPr="001B2C63" w:rsidRDefault="005238B2" w:rsidP="00EB4CD5">
                            <w:pPr>
                              <w:jc w:val="center"/>
                            </w:pPr>
                            <w:r w:rsidRPr="001B2C63">
                              <w:rPr>
                                <w:highlight w:val="yellow"/>
                              </w:rPr>
                              <w:t>Réf:</w:t>
                            </w:r>
                          </w:p>
                          <w:p w14:paraId="766B37E4" w14:textId="77777777" w:rsidR="005238B2" w:rsidRPr="001B2C63" w:rsidRDefault="005238B2" w:rsidP="00EB4CD5"/>
                          <w:p w14:paraId="0A4C168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08CD5A" w14:textId="77777777" w:rsidR="005238B2" w:rsidRPr="001B2C63" w:rsidRDefault="005238B2" w:rsidP="00EB4CD5">
                            <w:pPr>
                              <w:pStyle w:val="Heading1"/>
                              <w:tabs>
                                <w:tab w:val="left" w:pos="9781"/>
                              </w:tabs>
                              <w:rPr>
                                <w:rFonts w:hint="eastAsia"/>
                                <w:sz w:val="22"/>
                                <w:szCs w:val="22"/>
                              </w:rPr>
                            </w:pPr>
                            <w:bookmarkStart w:id="477" w:name="_Toc828016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77"/>
                            <w:r w:rsidRPr="001B2C63">
                              <w:rPr>
                                <w:sz w:val="22"/>
                                <w:szCs w:val="22"/>
                              </w:rPr>
                              <w:t xml:space="preserve"> </w:t>
                            </w:r>
                          </w:p>
                          <w:p w14:paraId="00BAB1CB" w14:textId="77777777" w:rsidR="005238B2" w:rsidRPr="001B2C63" w:rsidRDefault="005238B2" w:rsidP="00EB4CD5"/>
                          <w:p w14:paraId="15435FC9" w14:textId="77777777" w:rsidR="005238B2" w:rsidRPr="001B2C63" w:rsidRDefault="005238B2" w:rsidP="00EB4CD5">
                            <w:pPr>
                              <w:jc w:val="center"/>
                            </w:pPr>
                            <w:r w:rsidRPr="001B2C63">
                              <w:rPr>
                                <w:highlight w:val="yellow"/>
                              </w:rPr>
                              <w:t>Réf:</w:t>
                            </w:r>
                          </w:p>
                          <w:p w14:paraId="54BE6DD9" w14:textId="77777777" w:rsidR="005238B2" w:rsidRPr="001B2C63" w:rsidRDefault="005238B2" w:rsidP="00EB4CD5"/>
                          <w:p w14:paraId="2888FC48"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478" w:name="_Toc8280166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78"/>
                            <w:r w:rsidRPr="001B2C63">
                              <w:rPr>
                                <w:sz w:val="22"/>
                                <w:szCs w:val="22"/>
                              </w:rPr>
                              <w:t xml:space="preserve"> </w:t>
                            </w:r>
                          </w:p>
                          <w:p w14:paraId="2A431B3E" w14:textId="77777777" w:rsidR="005238B2" w:rsidRPr="001B2C63" w:rsidRDefault="005238B2" w:rsidP="00EB4CD5"/>
                          <w:p w14:paraId="6B78DF21" w14:textId="77777777" w:rsidR="005238B2" w:rsidRPr="001B2C63" w:rsidRDefault="005238B2" w:rsidP="00EB4CD5">
                            <w:pPr>
                              <w:jc w:val="center"/>
                            </w:pPr>
                            <w:r w:rsidRPr="001B2C63">
                              <w:rPr>
                                <w:highlight w:val="yellow"/>
                              </w:rPr>
                              <w:t>Réf:</w:t>
                            </w:r>
                          </w:p>
                          <w:p w14:paraId="1714EB61" w14:textId="77777777" w:rsidR="005238B2" w:rsidRPr="001B2C63" w:rsidRDefault="005238B2" w:rsidP="00EB4CD5"/>
                          <w:p w14:paraId="18969B6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D50DAB" w14:textId="77777777" w:rsidR="005238B2" w:rsidRPr="001B2C63" w:rsidRDefault="005238B2" w:rsidP="00EB4CD5">
                            <w:pPr>
                              <w:pStyle w:val="Heading1"/>
                              <w:tabs>
                                <w:tab w:val="left" w:pos="9781"/>
                              </w:tabs>
                              <w:rPr>
                                <w:rFonts w:hint="eastAsia"/>
                                <w:sz w:val="22"/>
                                <w:szCs w:val="22"/>
                              </w:rPr>
                            </w:pPr>
                            <w:bookmarkStart w:id="479" w:name="_Toc828016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79"/>
                            <w:r w:rsidRPr="001B2C63">
                              <w:rPr>
                                <w:sz w:val="22"/>
                                <w:szCs w:val="22"/>
                              </w:rPr>
                              <w:t xml:space="preserve"> </w:t>
                            </w:r>
                          </w:p>
                          <w:p w14:paraId="5C7A42FE" w14:textId="77777777" w:rsidR="005238B2" w:rsidRPr="001B2C63" w:rsidRDefault="005238B2" w:rsidP="00EB4CD5"/>
                          <w:p w14:paraId="5968FD5D" w14:textId="77777777" w:rsidR="005238B2" w:rsidRPr="001B2C63" w:rsidRDefault="005238B2" w:rsidP="00EB4CD5">
                            <w:pPr>
                              <w:jc w:val="center"/>
                            </w:pPr>
                            <w:r w:rsidRPr="001B2C63">
                              <w:rPr>
                                <w:highlight w:val="yellow"/>
                              </w:rPr>
                              <w:t>Réf:</w:t>
                            </w:r>
                          </w:p>
                          <w:p w14:paraId="2BCCB2A0" w14:textId="77777777" w:rsidR="005238B2" w:rsidRPr="001B2C63" w:rsidRDefault="005238B2" w:rsidP="00EB4CD5"/>
                          <w:p w14:paraId="66ED75C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CCEC80" w14:textId="77777777" w:rsidR="005238B2" w:rsidRPr="001B2C63" w:rsidRDefault="005238B2" w:rsidP="00EB4CD5">
                            <w:pPr>
                              <w:pStyle w:val="Heading1"/>
                              <w:tabs>
                                <w:tab w:val="left" w:pos="9781"/>
                              </w:tabs>
                              <w:rPr>
                                <w:rFonts w:hint="eastAsia"/>
                                <w:sz w:val="22"/>
                                <w:szCs w:val="22"/>
                              </w:rPr>
                            </w:pPr>
                            <w:bookmarkStart w:id="480" w:name="_Toc8280166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80"/>
                            <w:r w:rsidRPr="001B2C63">
                              <w:rPr>
                                <w:sz w:val="22"/>
                                <w:szCs w:val="22"/>
                              </w:rPr>
                              <w:t xml:space="preserve"> </w:t>
                            </w:r>
                          </w:p>
                          <w:p w14:paraId="5699B8B9" w14:textId="77777777" w:rsidR="005238B2" w:rsidRPr="001B2C63" w:rsidRDefault="005238B2" w:rsidP="00EB4CD5"/>
                          <w:p w14:paraId="62508352" w14:textId="77777777" w:rsidR="005238B2" w:rsidRPr="001B2C63" w:rsidRDefault="005238B2" w:rsidP="00EB4CD5">
                            <w:pPr>
                              <w:jc w:val="center"/>
                            </w:pPr>
                            <w:r w:rsidRPr="001B2C63">
                              <w:rPr>
                                <w:highlight w:val="yellow"/>
                              </w:rPr>
                              <w:t>Réf:</w:t>
                            </w:r>
                          </w:p>
                          <w:p w14:paraId="45CAD321" w14:textId="77777777" w:rsidR="005238B2" w:rsidRPr="001B2C63" w:rsidRDefault="005238B2" w:rsidP="00EB4CD5"/>
                          <w:p w14:paraId="111279E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DA3489" w14:textId="77777777" w:rsidR="005238B2" w:rsidRPr="001B2C63" w:rsidRDefault="005238B2" w:rsidP="00EB4CD5">
                            <w:pPr>
                              <w:pStyle w:val="Heading1"/>
                              <w:tabs>
                                <w:tab w:val="left" w:pos="9781"/>
                              </w:tabs>
                              <w:rPr>
                                <w:rFonts w:hint="eastAsia"/>
                                <w:sz w:val="22"/>
                                <w:szCs w:val="22"/>
                              </w:rPr>
                            </w:pPr>
                            <w:bookmarkStart w:id="481" w:name="_Toc828016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81"/>
                            <w:r w:rsidRPr="001B2C63">
                              <w:rPr>
                                <w:sz w:val="22"/>
                                <w:szCs w:val="22"/>
                              </w:rPr>
                              <w:t xml:space="preserve"> </w:t>
                            </w:r>
                          </w:p>
                          <w:p w14:paraId="2A1E1B0D" w14:textId="77777777" w:rsidR="005238B2" w:rsidRPr="001B2C63" w:rsidRDefault="005238B2" w:rsidP="00EB4CD5"/>
                          <w:p w14:paraId="60008CCD" w14:textId="77777777" w:rsidR="005238B2" w:rsidRPr="001B2C63" w:rsidRDefault="005238B2" w:rsidP="00EB4CD5">
                            <w:pPr>
                              <w:jc w:val="center"/>
                            </w:pPr>
                            <w:r w:rsidRPr="001B2C63">
                              <w:rPr>
                                <w:highlight w:val="yellow"/>
                              </w:rPr>
                              <w:t>Réf:</w:t>
                            </w:r>
                          </w:p>
                          <w:p w14:paraId="10266E77" w14:textId="77777777" w:rsidR="005238B2" w:rsidRPr="001B2C63" w:rsidRDefault="005238B2" w:rsidP="00EB4CD5"/>
                          <w:p w14:paraId="2D68847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AF0D78" w14:textId="77777777" w:rsidR="005238B2" w:rsidRPr="001B2C63" w:rsidRDefault="005238B2" w:rsidP="00EB4CD5">
                            <w:pPr>
                              <w:pStyle w:val="Heading1"/>
                              <w:tabs>
                                <w:tab w:val="left" w:pos="9781"/>
                              </w:tabs>
                              <w:rPr>
                                <w:rFonts w:hint="eastAsia"/>
                                <w:sz w:val="22"/>
                                <w:szCs w:val="22"/>
                              </w:rPr>
                            </w:pPr>
                            <w:bookmarkStart w:id="482" w:name="_Toc8280166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82"/>
                            <w:r w:rsidRPr="001B2C63">
                              <w:rPr>
                                <w:sz w:val="22"/>
                                <w:szCs w:val="22"/>
                              </w:rPr>
                              <w:t xml:space="preserve"> </w:t>
                            </w:r>
                          </w:p>
                          <w:p w14:paraId="5FA48391" w14:textId="77777777" w:rsidR="005238B2" w:rsidRPr="001B2C63" w:rsidRDefault="005238B2" w:rsidP="00EB4CD5"/>
                          <w:p w14:paraId="45583CC0" w14:textId="77777777" w:rsidR="005238B2" w:rsidRPr="001B2C63" w:rsidRDefault="005238B2" w:rsidP="00EB4CD5">
                            <w:pPr>
                              <w:jc w:val="center"/>
                            </w:pPr>
                            <w:r w:rsidRPr="001B2C63">
                              <w:rPr>
                                <w:highlight w:val="yellow"/>
                              </w:rPr>
                              <w:t>Réf:</w:t>
                            </w:r>
                          </w:p>
                          <w:p w14:paraId="651F5AE1" w14:textId="77777777" w:rsidR="005238B2" w:rsidRPr="001B2C63" w:rsidRDefault="005238B2" w:rsidP="00EB4CD5"/>
                          <w:p w14:paraId="7EEE4E5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74143D1" w14:textId="77777777" w:rsidR="005238B2" w:rsidRPr="001B2C63" w:rsidRDefault="005238B2" w:rsidP="00EB4CD5">
                            <w:pPr>
                              <w:pStyle w:val="Heading1"/>
                              <w:tabs>
                                <w:tab w:val="left" w:pos="9781"/>
                              </w:tabs>
                              <w:rPr>
                                <w:rFonts w:hint="eastAsia"/>
                                <w:sz w:val="22"/>
                                <w:szCs w:val="22"/>
                              </w:rPr>
                            </w:pPr>
                            <w:bookmarkStart w:id="483" w:name="_Toc828016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83"/>
                            <w:r w:rsidRPr="001B2C63">
                              <w:rPr>
                                <w:sz w:val="22"/>
                                <w:szCs w:val="22"/>
                              </w:rPr>
                              <w:t xml:space="preserve"> </w:t>
                            </w:r>
                          </w:p>
                          <w:p w14:paraId="3DD3707C" w14:textId="77777777" w:rsidR="005238B2" w:rsidRPr="001B2C63" w:rsidRDefault="005238B2" w:rsidP="00EB4CD5"/>
                          <w:p w14:paraId="738F0A6D" w14:textId="77777777" w:rsidR="005238B2" w:rsidRPr="001B2C63" w:rsidRDefault="005238B2" w:rsidP="00EB4CD5">
                            <w:pPr>
                              <w:jc w:val="center"/>
                            </w:pPr>
                            <w:r w:rsidRPr="001B2C63">
                              <w:rPr>
                                <w:highlight w:val="yellow"/>
                              </w:rPr>
                              <w:t>Réf:</w:t>
                            </w:r>
                          </w:p>
                          <w:p w14:paraId="518FFF71" w14:textId="77777777" w:rsidR="005238B2" w:rsidRPr="001B2C63" w:rsidRDefault="005238B2" w:rsidP="00EB4CD5"/>
                          <w:p w14:paraId="1C47780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CD4868C" w14:textId="77777777" w:rsidR="005238B2" w:rsidRPr="001B2C63" w:rsidRDefault="005238B2" w:rsidP="00EB4CD5">
                            <w:pPr>
                              <w:pStyle w:val="Heading1"/>
                              <w:tabs>
                                <w:tab w:val="left" w:pos="9781"/>
                              </w:tabs>
                              <w:rPr>
                                <w:rFonts w:hint="eastAsia"/>
                                <w:sz w:val="22"/>
                                <w:szCs w:val="22"/>
                              </w:rPr>
                            </w:pPr>
                            <w:bookmarkStart w:id="484" w:name="_Toc8280166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84"/>
                            <w:r w:rsidRPr="001B2C63">
                              <w:rPr>
                                <w:sz w:val="22"/>
                                <w:szCs w:val="22"/>
                              </w:rPr>
                              <w:t xml:space="preserve"> </w:t>
                            </w:r>
                          </w:p>
                          <w:p w14:paraId="003A992E" w14:textId="77777777" w:rsidR="005238B2" w:rsidRPr="001B2C63" w:rsidRDefault="005238B2" w:rsidP="00EB4CD5"/>
                          <w:p w14:paraId="631337F9" w14:textId="77777777" w:rsidR="005238B2" w:rsidRPr="001B2C63" w:rsidRDefault="005238B2" w:rsidP="00EB4CD5">
                            <w:pPr>
                              <w:jc w:val="center"/>
                            </w:pPr>
                            <w:r w:rsidRPr="001B2C63">
                              <w:rPr>
                                <w:highlight w:val="yellow"/>
                              </w:rPr>
                              <w:t>Réf:</w:t>
                            </w:r>
                          </w:p>
                          <w:p w14:paraId="7357497C" w14:textId="77777777" w:rsidR="005238B2" w:rsidRPr="001B2C63" w:rsidRDefault="005238B2" w:rsidP="00EB4CD5"/>
                          <w:p w14:paraId="76AB163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7FA1FC" w14:textId="77777777" w:rsidR="005238B2" w:rsidRPr="001B2C63" w:rsidRDefault="005238B2" w:rsidP="00EB4CD5">
                            <w:pPr>
                              <w:pStyle w:val="Heading1"/>
                              <w:tabs>
                                <w:tab w:val="left" w:pos="9781"/>
                              </w:tabs>
                              <w:rPr>
                                <w:rFonts w:hint="eastAsia"/>
                                <w:sz w:val="22"/>
                                <w:szCs w:val="22"/>
                              </w:rPr>
                            </w:pPr>
                            <w:bookmarkStart w:id="485" w:name="_Toc828016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85"/>
                            <w:r w:rsidRPr="001B2C63">
                              <w:rPr>
                                <w:sz w:val="22"/>
                                <w:szCs w:val="22"/>
                              </w:rPr>
                              <w:t xml:space="preserve"> </w:t>
                            </w:r>
                          </w:p>
                          <w:p w14:paraId="6775F2F9" w14:textId="77777777" w:rsidR="005238B2" w:rsidRPr="001B2C63" w:rsidRDefault="005238B2" w:rsidP="00EB4CD5"/>
                          <w:p w14:paraId="32F71DAA" w14:textId="77777777" w:rsidR="005238B2" w:rsidRPr="001B2C63" w:rsidRDefault="005238B2" w:rsidP="00EB4CD5">
                            <w:pPr>
                              <w:jc w:val="center"/>
                            </w:pPr>
                            <w:r w:rsidRPr="001B2C63">
                              <w:rPr>
                                <w:highlight w:val="yellow"/>
                              </w:rPr>
                              <w:t>Réf:</w:t>
                            </w:r>
                          </w:p>
                          <w:p w14:paraId="4D39C91D" w14:textId="77777777" w:rsidR="005238B2" w:rsidRPr="001B2C63" w:rsidRDefault="005238B2" w:rsidP="00EB4CD5"/>
                          <w:p w14:paraId="3CE54CE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3C32A6E" w14:textId="77777777" w:rsidR="005238B2" w:rsidRPr="001B2C63" w:rsidRDefault="005238B2" w:rsidP="00EB4CD5">
                            <w:pPr>
                              <w:pStyle w:val="Heading1"/>
                              <w:tabs>
                                <w:tab w:val="left" w:pos="9781"/>
                              </w:tabs>
                              <w:rPr>
                                <w:rFonts w:hint="eastAsia"/>
                                <w:sz w:val="22"/>
                                <w:szCs w:val="22"/>
                              </w:rPr>
                            </w:pPr>
                            <w:bookmarkStart w:id="486" w:name="_Toc8280166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86"/>
                            <w:r w:rsidRPr="001B2C63">
                              <w:rPr>
                                <w:sz w:val="22"/>
                                <w:szCs w:val="22"/>
                              </w:rPr>
                              <w:t xml:space="preserve"> </w:t>
                            </w:r>
                          </w:p>
                          <w:p w14:paraId="313F9DDF" w14:textId="77777777" w:rsidR="005238B2" w:rsidRPr="001B2C63" w:rsidRDefault="005238B2" w:rsidP="00EB4CD5"/>
                          <w:p w14:paraId="70983AAB" w14:textId="77777777" w:rsidR="005238B2" w:rsidRPr="001B2C63" w:rsidRDefault="005238B2" w:rsidP="00EB4CD5">
                            <w:pPr>
                              <w:jc w:val="center"/>
                            </w:pPr>
                            <w:r w:rsidRPr="001B2C63">
                              <w:rPr>
                                <w:highlight w:val="yellow"/>
                              </w:rPr>
                              <w:t>Réf:</w:t>
                            </w:r>
                          </w:p>
                          <w:p w14:paraId="1B0F96FA" w14:textId="77777777" w:rsidR="005238B2" w:rsidRPr="001B2C63" w:rsidRDefault="005238B2" w:rsidP="00EB4CD5"/>
                          <w:p w14:paraId="401FBB2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5C9CB2" w14:textId="77777777" w:rsidR="005238B2" w:rsidRPr="001B2C63" w:rsidRDefault="005238B2" w:rsidP="00EB4CD5">
                            <w:pPr>
                              <w:pStyle w:val="Heading1"/>
                              <w:tabs>
                                <w:tab w:val="left" w:pos="9781"/>
                              </w:tabs>
                              <w:rPr>
                                <w:rFonts w:hint="eastAsia"/>
                                <w:sz w:val="22"/>
                                <w:szCs w:val="22"/>
                              </w:rPr>
                            </w:pPr>
                            <w:bookmarkStart w:id="487" w:name="_Toc828016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87"/>
                            <w:r w:rsidRPr="001B2C63">
                              <w:rPr>
                                <w:sz w:val="22"/>
                                <w:szCs w:val="22"/>
                              </w:rPr>
                              <w:t xml:space="preserve"> </w:t>
                            </w:r>
                          </w:p>
                          <w:p w14:paraId="27F408FF" w14:textId="77777777" w:rsidR="005238B2" w:rsidRPr="001B2C63" w:rsidRDefault="005238B2" w:rsidP="00EB4CD5"/>
                          <w:p w14:paraId="5809D82E" w14:textId="77777777" w:rsidR="005238B2" w:rsidRPr="001B2C63" w:rsidRDefault="005238B2" w:rsidP="00EB4CD5">
                            <w:pPr>
                              <w:jc w:val="center"/>
                            </w:pPr>
                            <w:r w:rsidRPr="001B2C63">
                              <w:rPr>
                                <w:highlight w:val="yellow"/>
                              </w:rPr>
                              <w:t>Réf:</w:t>
                            </w:r>
                          </w:p>
                          <w:p w14:paraId="0CB749BC" w14:textId="77777777" w:rsidR="005238B2" w:rsidRPr="001B2C63" w:rsidRDefault="005238B2" w:rsidP="00EB4CD5"/>
                          <w:p w14:paraId="6E946FC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915E97" w14:textId="77777777" w:rsidR="005238B2" w:rsidRPr="001B2C63" w:rsidRDefault="005238B2" w:rsidP="00EB4CD5">
                            <w:pPr>
                              <w:pStyle w:val="Heading1"/>
                              <w:tabs>
                                <w:tab w:val="left" w:pos="9781"/>
                              </w:tabs>
                              <w:rPr>
                                <w:rFonts w:hint="eastAsia"/>
                                <w:sz w:val="22"/>
                                <w:szCs w:val="22"/>
                              </w:rPr>
                            </w:pPr>
                            <w:bookmarkStart w:id="488" w:name="_Toc8280167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88"/>
                            <w:r w:rsidRPr="001B2C63">
                              <w:rPr>
                                <w:sz w:val="22"/>
                                <w:szCs w:val="22"/>
                              </w:rPr>
                              <w:t xml:space="preserve"> </w:t>
                            </w:r>
                          </w:p>
                          <w:p w14:paraId="16E6A857" w14:textId="77777777" w:rsidR="005238B2" w:rsidRPr="001B2C63" w:rsidRDefault="005238B2" w:rsidP="00EB4CD5"/>
                          <w:p w14:paraId="29D4D125" w14:textId="77777777" w:rsidR="005238B2" w:rsidRPr="001B2C63" w:rsidRDefault="005238B2" w:rsidP="00EB4CD5">
                            <w:pPr>
                              <w:jc w:val="center"/>
                            </w:pPr>
                            <w:r w:rsidRPr="001B2C63">
                              <w:rPr>
                                <w:highlight w:val="yellow"/>
                              </w:rPr>
                              <w:t>Réf:</w:t>
                            </w:r>
                          </w:p>
                          <w:p w14:paraId="6468537A" w14:textId="77777777" w:rsidR="005238B2" w:rsidRPr="001B2C63" w:rsidRDefault="005238B2" w:rsidP="00EB4CD5"/>
                          <w:p w14:paraId="115763C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9AEDA7" w14:textId="77777777" w:rsidR="005238B2" w:rsidRPr="001B2C63" w:rsidRDefault="005238B2" w:rsidP="00EB4CD5">
                            <w:pPr>
                              <w:pStyle w:val="Heading1"/>
                              <w:tabs>
                                <w:tab w:val="left" w:pos="9781"/>
                              </w:tabs>
                              <w:rPr>
                                <w:rFonts w:hint="eastAsia"/>
                                <w:sz w:val="22"/>
                                <w:szCs w:val="22"/>
                              </w:rPr>
                            </w:pPr>
                            <w:bookmarkStart w:id="489" w:name="_Toc828016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89"/>
                            <w:r w:rsidRPr="001B2C63">
                              <w:rPr>
                                <w:sz w:val="22"/>
                                <w:szCs w:val="22"/>
                              </w:rPr>
                              <w:t xml:space="preserve"> </w:t>
                            </w:r>
                          </w:p>
                          <w:p w14:paraId="329C1A40" w14:textId="77777777" w:rsidR="005238B2" w:rsidRPr="001B2C63" w:rsidRDefault="005238B2" w:rsidP="00EB4CD5"/>
                          <w:p w14:paraId="29A7E962" w14:textId="77777777" w:rsidR="005238B2" w:rsidRPr="001B2C63" w:rsidRDefault="005238B2" w:rsidP="00EB4CD5">
                            <w:pPr>
                              <w:jc w:val="center"/>
                            </w:pPr>
                            <w:r w:rsidRPr="001B2C63">
                              <w:rPr>
                                <w:highlight w:val="yellow"/>
                              </w:rPr>
                              <w:t>Réf:</w:t>
                            </w:r>
                          </w:p>
                          <w:p w14:paraId="29B1302A" w14:textId="77777777" w:rsidR="005238B2" w:rsidRPr="001B2C63" w:rsidRDefault="005238B2" w:rsidP="00EB4CD5"/>
                          <w:p w14:paraId="0D9193C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DDF415" w14:textId="77777777" w:rsidR="005238B2" w:rsidRPr="001B2C63" w:rsidRDefault="005238B2" w:rsidP="00EB4CD5">
                            <w:pPr>
                              <w:pStyle w:val="Heading1"/>
                              <w:tabs>
                                <w:tab w:val="left" w:pos="9781"/>
                              </w:tabs>
                              <w:rPr>
                                <w:rFonts w:hint="eastAsia"/>
                                <w:sz w:val="22"/>
                                <w:szCs w:val="22"/>
                              </w:rPr>
                            </w:pPr>
                            <w:bookmarkStart w:id="490" w:name="_Toc8280167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90"/>
                            <w:r w:rsidRPr="001B2C63">
                              <w:rPr>
                                <w:sz w:val="22"/>
                                <w:szCs w:val="22"/>
                              </w:rPr>
                              <w:t xml:space="preserve"> </w:t>
                            </w:r>
                          </w:p>
                          <w:p w14:paraId="71E9A078" w14:textId="77777777" w:rsidR="005238B2" w:rsidRPr="001B2C63" w:rsidRDefault="005238B2" w:rsidP="00EB4CD5"/>
                          <w:p w14:paraId="2ABE0971" w14:textId="77777777" w:rsidR="005238B2" w:rsidRPr="001B2C63" w:rsidRDefault="005238B2" w:rsidP="00EB4CD5">
                            <w:pPr>
                              <w:jc w:val="center"/>
                            </w:pPr>
                            <w:r w:rsidRPr="001B2C63">
                              <w:rPr>
                                <w:highlight w:val="yellow"/>
                              </w:rPr>
                              <w:t>Réf:</w:t>
                            </w:r>
                          </w:p>
                          <w:p w14:paraId="577CF29D" w14:textId="77777777" w:rsidR="005238B2" w:rsidRPr="001B2C63" w:rsidRDefault="005238B2" w:rsidP="00EB4CD5"/>
                          <w:p w14:paraId="6F74649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4338B0" w14:textId="77777777" w:rsidR="005238B2" w:rsidRPr="001B2C63" w:rsidRDefault="005238B2" w:rsidP="00EB4CD5">
                            <w:pPr>
                              <w:pStyle w:val="Heading1"/>
                              <w:tabs>
                                <w:tab w:val="left" w:pos="9781"/>
                              </w:tabs>
                              <w:rPr>
                                <w:rFonts w:hint="eastAsia"/>
                                <w:sz w:val="22"/>
                                <w:szCs w:val="22"/>
                              </w:rPr>
                            </w:pPr>
                            <w:bookmarkStart w:id="491" w:name="_Toc828016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91"/>
                            <w:r w:rsidRPr="001B2C63">
                              <w:rPr>
                                <w:sz w:val="22"/>
                                <w:szCs w:val="22"/>
                              </w:rPr>
                              <w:t xml:space="preserve"> </w:t>
                            </w:r>
                          </w:p>
                          <w:p w14:paraId="30E29753" w14:textId="77777777" w:rsidR="005238B2" w:rsidRPr="001B2C63" w:rsidRDefault="005238B2" w:rsidP="00EB4CD5"/>
                          <w:p w14:paraId="7FD40764" w14:textId="77777777" w:rsidR="005238B2" w:rsidRPr="001B2C63" w:rsidRDefault="005238B2" w:rsidP="00EB4CD5">
                            <w:pPr>
                              <w:jc w:val="center"/>
                            </w:pPr>
                            <w:r w:rsidRPr="001B2C63">
                              <w:rPr>
                                <w:highlight w:val="yellow"/>
                              </w:rPr>
                              <w:t>Réf:</w:t>
                            </w:r>
                          </w:p>
                          <w:p w14:paraId="042C8908" w14:textId="77777777" w:rsidR="005238B2" w:rsidRPr="001B2C63" w:rsidRDefault="005238B2" w:rsidP="00EB4CD5"/>
                          <w:p w14:paraId="3B91BB9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D58456" w14:textId="77777777" w:rsidR="005238B2" w:rsidRPr="001B2C63" w:rsidRDefault="005238B2" w:rsidP="00EB4CD5">
                            <w:pPr>
                              <w:pStyle w:val="Heading1"/>
                              <w:tabs>
                                <w:tab w:val="left" w:pos="9781"/>
                              </w:tabs>
                              <w:rPr>
                                <w:rFonts w:hint="eastAsia"/>
                                <w:sz w:val="22"/>
                                <w:szCs w:val="22"/>
                              </w:rPr>
                            </w:pPr>
                            <w:bookmarkStart w:id="492" w:name="_Toc8280167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92"/>
                            <w:r w:rsidRPr="001B2C63">
                              <w:rPr>
                                <w:sz w:val="22"/>
                                <w:szCs w:val="22"/>
                              </w:rPr>
                              <w:t xml:space="preserve"> </w:t>
                            </w:r>
                          </w:p>
                          <w:p w14:paraId="7A42CF33" w14:textId="77777777" w:rsidR="005238B2" w:rsidRPr="001B2C63" w:rsidRDefault="005238B2" w:rsidP="00EB4CD5"/>
                          <w:p w14:paraId="7013D04F" w14:textId="77777777" w:rsidR="005238B2" w:rsidRPr="001B2C63" w:rsidRDefault="005238B2" w:rsidP="00EB4CD5">
                            <w:pPr>
                              <w:jc w:val="center"/>
                            </w:pPr>
                            <w:r w:rsidRPr="001B2C63">
                              <w:rPr>
                                <w:highlight w:val="yellow"/>
                              </w:rPr>
                              <w:t>Réf:</w:t>
                            </w:r>
                          </w:p>
                          <w:p w14:paraId="432B5F69" w14:textId="77777777" w:rsidR="005238B2" w:rsidRPr="001B2C63" w:rsidRDefault="005238B2" w:rsidP="00EB4CD5"/>
                          <w:p w14:paraId="71F80A9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BB660C" w14:textId="77777777" w:rsidR="005238B2" w:rsidRPr="001B2C63" w:rsidRDefault="005238B2" w:rsidP="00EB4CD5">
                            <w:pPr>
                              <w:pStyle w:val="Heading1"/>
                              <w:tabs>
                                <w:tab w:val="left" w:pos="9781"/>
                              </w:tabs>
                              <w:rPr>
                                <w:rFonts w:hint="eastAsia"/>
                                <w:sz w:val="22"/>
                                <w:szCs w:val="22"/>
                              </w:rPr>
                            </w:pPr>
                            <w:bookmarkStart w:id="493" w:name="_Toc828016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93"/>
                            <w:r w:rsidRPr="001B2C63">
                              <w:rPr>
                                <w:sz w:val="22"/>
                                <w:szCs w:val="22"/>
                              </w:rPr>
                              <w:t xml:space="preserve"> </w:t>
                            </w:r>
                          </w:p>
                          <w:p w14:paraId="5746CBE0" w14:textId="77777777" w:rsidR="005238B2" w:rsidRPr="001B2C63" w:rsidRDefault="005238B2" w:rsidP="00EB4CD5"/>
                          <w:p w14:paraId="52083155" w14:textId="77777777" w:rsidR="005238B2" w:rsidRPr="00B73BFD" w:rsidRDefault="005238B2" w:rsidP="00EB4CD5">
                            <w:pPr>
                              <w:jc w:val="center"/>
                            </w:pPr>
                            <w:r w:rsidRPr="00B73BFD">
                              <w:rPr>
                                <w:highlight w:val="yellow"/>
                              </w:rPr>
                              <w:t>Réf:</w:t>
                            </w:r>
                          </w:p>
                          <w:p w14:paraId="1F59655E" w14:textId="77777777" w:rsidR="005238B2" w:rsidRPr="00B73BFD" w:rsidRDefault="005238B2" w:rsidP="00EB4CD5"/>
                          <w:p w14:paraId="439298AC"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9F7C9EF" w14:textId="77777777" w:rsidR="005238B2" w:rsidRPr="001B2C63" w:rsidRDefault="005238B2" w:rsidP="00EB4CD5">
                            <w:pPr>
                              <w:pStyle w:val="Heading1"/>
                              <w:tabs>
                                <w:tab w:val="left" w:pos="9781"/>
                              </w:tabs>
                              <w:rPr>
                                <w:rFonts w:hint="eastAsia"/>
                                <w:sz w:val="22"/>
                                <w:szCs w:val="22"/>
                              </w:rPr>
                            </w:pPr>
                            <w:bookmarkStart w:id="494" w:name="_Toc82801676"/>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494"/>
                            <w:r w:rsidRPr="001B2C63">
                              <w:rPr>
                                <w:sz w:val="22"/>
                                <w:szCs w:val="22"/>
                              </w:rPr>
                              <w:t xml:space="preserve"> </w:t>
                            </w:r>
                          </w:p>
                          <w:p w14:paraId="620AD2A7" w14:textId="77777777" w:rsidR="005238B2" w:rsidRPr="001B2C63" w:rsidRDefault="005238B2" w:rsidP="00EB4CD5"/>
                          <w:p w14:paraId="54404209"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4032264A" w14:textId="77777777" w:rsidR="005238B2" w:rsidRPr="001B2C63" w:rsidRDefault="005238B2" w:rsidP="00EB4CD5"/>
                          <w:p w14:paraId="5EF3C89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963FFCF" w14:textId="77777777" w:rsidR="005238B2" w:rsidRPr="001B2C63" w:rsidRDefault="005238B2" w:rsidP="00EB4CD5">
                            <w:pPr>
                              <w:pStyle w:val="Heading1"/>
                              <w:tabs>
                                <w:tab w:val="left" w:pos="9781"/>
                              </w:tabs>
                              <w:rPr>
                                <w:rFonts w:hint="eastAsia"/>
                                <w:sz w:val="22"/>
                                <w:szCs w:val="22"/>
                              </w:rPr>
                            </w:pPr>
                            <w:bookmarkStart w:id="495" w:name="_Toc828016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95"/>
                            <w:r w:rsidRPr="001B2C63">
                              <w:rPr>
                                <w:sz w:val="22"/>
                                <w:szCs w:val="22"/>
                              </w:rPr>
                              <w:t xml:space="preserve"> </w:t>
                            </w:r>
                          </w:p>
                          <w:p w14:paraId="1C597AB3" w14:textId="77777777" w:rsidR="005238B2" w:rsidRPr="001B2C63" w:rsidRDefault="005238B2" w:rsidP="00EB4CD5"/>
                          <w:p w14:paraId="2FC4D7FB" w14:textId="77777777" w:rsidR="005238B2" w:rsidRPr="001B2C63" w:rsidRDefault="005238B2" w:rsidP="00EB4CD5">
                            <w:pPr>
                              <w:jc w:val="center"/>
                            </w:pPr>
                            <w:r w:rsidRPr="001B2C63">
                              <w:rPr>
                                <w:highlight w:val="yellow"/>
                              </w:rPr>
                              <w:t>Réf:</w:t>
                            </w:r>
                          </w:p>
                          <w:p w14:paraId="2D9E7F71" w14:textId="77777777" w:rsidR="005238B2" w:rsidRPr="001B2C63" w:rsidRDefault="005238B2" w:rsidP="00EB4CD5"/>
                          <w:p w14:paraId="348BE1E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670CB3" w14:textId="77777777" w:rsidR="005238B2" w:rsidRPr="001B2C63" w:rsidRDefault="005238B2" w:rsidP="00EB4CD5">
                            <w:pPr>
                              <w:pStyle w:val="Heading1"/>
                              <w:tabs>
                                <w:tab w:val="left" w:pos="9781"/>
                              </w:tabs>
                              <w:rPr>
                                <w:rFonts w:hint="eastAsia"/>
                                <w:sz w:val="22"/>
                                <w:szCs w:val="22"/>
                              </w:rPr>
                            </w:pPr>
                            <w:bookmarkStart w:id="496" w:name="_Toc8280167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96"/>
                            <w:r w:rsidRPr="001B2C63">
                              <w:rPr>
                                <w:sz w:val="22"/>
                                <w:szCs w:val="22"/>
                              </w:rPr>
                              <w:t xml:space="preserve"> </w:t>
                            </w:r>
                          </w:p>
                          <w:p w14:paraId="0D5F136F" w14:textId="77777777" w:rsidR="005238B2" w:rsidRPr="001B2C63" w:rsidRDefault="005238B2" w:rsidP="00EB4CD5"/>
                          <w:p w14:paraId="13794C17" w14:textId="77777777" w:rsidR="005238B2" w:rsidRPr="001B2C63" w:rsidRDefault="005238B2" w:rsidP="00EB4CD5">
                            <w:pPr>
                              <w:jc w:val="center"/>
                            </w:pPr>
                            <w:r w:rsidRPr="001B2C63">
                              <w:rPr>
                                <w:highlight w:val="yellow"/>
                              </w:rPr>
                              <w:t>Réf:</w:t>
                            </w:r>
                          </w:p>
                          <w:p w14:paraId="2F68BBC3" w14:textId="77777777" w:rsidR="005238B2" w:rsidRPr="001B2C63" w:rsidRDefault="005238B2" w:rsidP="00EB4CD5"/>
                          <w:p w14:paraId="5FF8048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D27CF8" w14:textId="77777777" w:rsidR="005238B2" w:rsidRPr="001B2C63" w:rsidRDefault="005238B2" w:rsidP="00EB4CD5">
                            <w:pPr>
                              <w:pStyle w:val="Heading1"/>
                              <w:tabs>
                                <w:tab w:val="left" w:pos="9781"/>
                              </w:tabs>
                              <w:rPr>
                                <w:rFonts w:hint="eastAsia"/>
                                <w:sz w:val="22"/>
                                <w:szCs w:val="22"/>
                              </w:rPr>
                            </w:pPr>
                            <w:bookmarkStart w:id="497" w:name="_Toc828016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97"/>
                            <w:r w:rsidRPr="001B2C63">
                              <w:rPr>
                                <w:sz w:val="22"/>
                                <w:szCs w:val="22"/>
                              </w:rPr>
                              <w:t xml:space="preserve"> </w:t>
                            </w:r>
                          </w:p>
                          <w:p w14:paraId="4E110C56" w14:textId="77777777" w:rsidR="005238B2" w:rsidRPr="001B2C63" w:rsidRDefault="005238B2" w:rsidP="00EB4CD5"/>
                          <w:p w14:paraId="7F131BB3" w14:textId="77777777" w:rsidR="005238B2" w:rsidRPr="001B2C63" w:rsidRDefault="005238B2" w:rsidP="00EB4CD5">
                            <w:pPr>
                              <w:jc w:val="center"/>
                            </w:pPr>
                            <w:r w:rsidRPr="001B2C63">
                              <w:rPr>
                                <w:highlight w:val="yellow"/>
                              </w:rPr>
                              <w:t>Réf:</w:t>
                            </w:r>
                          </w:p>
                          <w:p w14:paraId="1B1AA7C7" w14:textId="77777777" w:rsidR="005238B2" w:rsidRPr="001B2C63" w:rsidRDefault="005238B2" w:rsidP="00EB4CD5"/>
                          <w:p w14:paraId="68A3399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E5F7FA" w14:textId="77777777" w:rsidR="005238B2" w:rsidRPr="001B2C63" w:rsidRDefault="005238B2" w:rsidP="00EB4CD5">
                            <w:pPr>
                              <w:pStyle w:val="Heading1"/>
                              <w:tabs>
                                <w:tab w:val="left" w:pos="9781"/>
                              </w:tabs>
                              <w:rPr>
                                <w:rFonts w:hint="eastAsia"/>
                                <w:sz w:val="22"/>
                                <w:szCs w:val="22"/>
                              </w:rPr>
                            </w:pPr>
                            <w:bookmarkStart w:id="498" w:name="_Toc8280168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98"/>
                            <w:r w:rsidRPr="001B2C63">
                              <w:rPr>
                                <w:sz w:val="22"/>
                                <w:szCs w:val="22"/>
                              </w:rPr>
                              <w:t xml:space="preserve"> </w:t>
                            </w:r>
                          </w:p>
                          <w:p w14:paraId="096717A7" w14:textId="77777777" w:rsidR="005238B2" w:rsidRPr="001B2C63" w:rsidRDefault="005238B2" w:rsidP="00EB4CD5"/>
                          <w:p w14:paraId="53030F60" w14:textId="77777777" w:rsidR="005238B2" w:rsidRPr="001B2C63" w:rsidRDefault="005238B2" w:rsidP="00EB4CD5">
                            <w:pPr>
                              <w:jc w:val="center"/>
                            </w:pPr>
                            <w:r w:rsidRPr="001B2C63">
                              <w:rPr>
                                <w:highlight w:val="yellow"/>
                              </w:rPr>
                              <w:t>Réf:</w:t>
                            </w:r>
                          </w:p>
                          <w:p w14:paraId="3771A812" w14:textId="77777777" w:rsidR="005238B2" w:rsidRPr="001B2C63" w:rsidRDefault="005238B2" w:rsidP="00EB4CD5"/>
                          <w:p w14:paraId="1E499E5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4C6DB7" w14:textId="77777777" w:rsidR="005238B2" w:rsidRPr="001B2C63" w:rsidRDefault="005238B2" w:rsidP="00EB4CD5">
                            <w:pPr>
                              <w:pStyle w:val="Heading1"/>
                              <w:tabs>
                                <w:tab w:val="left" w:pos="9781"/>
                              </w:tabs>
                              <w:rPr>
                                <w:rFonts w:hint="eastAsia"/>
                                <w:sz w:val="22"/>
                                <w:szCs w:val="22"/>
                              </w:rPr>
                            </w:pPr>
                            <w:bookmarkStart w:id="499" w:name="_Toc828016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99"/>
                            <w:r w:rsidRPr="001B2C63">
                              <w:rPr>
                                <w:sz w:val="22"/>
                                <w:szCs w:val="22"/>
                              </w:rPr>
                              <w:t xml:space="preserve"> </w:t>
                            </w:r>
                          </w:p>
                          <w:p w14:paraId="5419AD7E" w14:textId="77777777" w:rsidR="005238B2" w:rsidRPr="001B2C63" w:rsidRDefault="005238B2" w:rsidP="00EB4CD5"/>
                          <w:p w14:paraId="78219476" w14:textId="77777777" w:rsidR="005238B2" w:rsidRPr="001B2C63" w:rsidRDefault="005238B2" w:rsidP="00EB4CD5">
                            <w:pPr>
                              <w:jc w:val="center"/>
                            </w:pPr>
                            <w:r w:rsidRPr="001B2C63">
                              <w:rPr>
                                <w:highlight w:val="yellow"/>
                              </w:rPr>
                              <w:t>Réf:</w:t>
                            </w:r>
                          </w:p>
                          <w:p w14:paraId="3B495CF7" w14:textId="77777777" w:rsidR="005238B2" w:rsidRPr="001B2C63" w:rsidRDefault="005238B2" w:rsidP="00EB4CD5"/>
                          <w:p w14:paraId="0880515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BE2A43" w14:textId="77777777" w:rsidR="005238B2" w:rsidRPr="001B2C63" w:rsidRDefault="005238B2" w:rsidP="00EB4CD5">
                            <w:pPr>
                              <w:pStyle w:val="Heading1"/>
                              <w:tabs>
                                <w:tab w:val="left" w:pos="9781"/>
                              </w:tabs>
                              <w:rPr>
                                <w:rFonts w:hint="eastAsia"/>
                                <w:sz w:val="22"/>
                                <w:szCs w:val="22"/>
                              </w:rPr>
                            </w:pPr>
                            <w:bookmarkStart w:id="500" w:name="_Toc8280168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00"/>
                            <w:r w:rsidRPr="001B2C63">
                              <w:rPr>
                                <w:sz w:val="22"/>
                                <w:szCs w:val="22"/>
                              </w:rPr>
                              <w:t xml:space="preserve"> </w:t>
                            </w:r>
                          </w:p>
                          <w:p w14:paraId="43681F23" w14:textId="77777777" w:rsidR="005238B2" w:rsidRPr="001B2C63" w:rsidRDefault="005238B2" w:rsidP="00EB4CD5"/>
                          <w:p w14:paraId="0C7F508B" w14:textId="77777777" w:rsidR="005238B2" w:rsidRPr="001B2C63" w:rsidRDefault="005238B2" w:rsidP="00EB4CD5">
                            <w:pPr>
                              <w:jc w:val="center"/>
                            </w:pPr>
                            <w:r w:rsidRPr="001B2C63">
                              <w:rPr>
                                <w:highlight w:val="yellow"/>
                              </w:rPr>
                              <w:t>Réf:</w:t>
                            </w:r>
                          </w:p>
                          <w:p w14:paraId="0B419B46" w14:textId="77777777" w:rsidR="005238B2" w:rsidRPr="001B2C63" w:rsidRDefault="005238B2" w:rsidP="00EB4CD5"/>
                          <w:p w14:paraId="6EEE777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68E791" w14:textId="77777777" w:rsidR="005238B2" w:rsidRPr="001B2C63" w:rsidRDefault="005238B2" w:rsidP="00EB4CD5">
                            <w:pPr>
                              <w:pStyle w:val="Heading1"/>
                              <w:tabs>
                                <w:tab w:val="left" w:pos="9781"/>
                              </w:tabs>
                              <w:rPr>
                                <w:rFonts w:hint="eastAsia"/>
                                <w:sz w:val="22"/>
                                <w:szCs w:val="22"/>
                              </w:rPr>
                            </w:pPr>
                            <w:bookmarkStart w:id="501" w:name="_Toc828016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01"/>
                            <w:r w:rsidRPr="001B2C63">
                              <w:rPr>
                                <w:sz w:val="22"/>
                                <w:szCs w:val="22"/>
                              </w:rPr>
                              <w:t xml:space="preserve"> </w:t>
                            </w:r>
                          </w:p>
                          <w:p w14:paraId="4C888476" w14:textId="77777777" w:rsidR="005238B2" w:rsidRPr="001B2C63" w:rsidRDefault="005238B2" w:rsidP="00EB4CD5"/>
                          <w:p w14:paraId="2C4E7417" w14:textId="77777777" w:rsidR="005238B2" w:rsidRPr="001B2C63" w:rsidRDefault="005238B2" w:rsidP="00EB4CD5">
                            <w:pPr>
                              <w:jc w:val="center"/>
                            </w:pPr>
                            <w:r w:rsidRPr="001B2C63">
                              <w:rPr>
                                <w:highlight w:val="yellow"/>
                              </w:rPr>
                              <w:t>Réf:</w:t>
                            </w:r>
                          </w:p>
                          <w:p w14:paraId="58C86C4C" w14:textId="77777777" w:rsidR="005238B2" w:rsidRPr="001B2C63" w:rsidRDefault="005238B2" w:rsidP="00EB4CD5"/>
                          <w:p w14:paraId="1BEF8690"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F0A0BD1" w14:textId="77777777" w:rsidR="005238B2" w:rsidRPr="001B2C63" w:rsidRDefault="005238B2" w:rsidP="00EB4CD5">
                            <w:pPr>
                              <w:pStyle w:val="Heading1"/>
                              <w:tabs>
                                <w:tab w:val="left" w:pos="9781"/>
                              </w:tabs>
                              <w:rPr>
                                <w:rFonts w:hint="eastAsia"/>
                                <w:sz w:val="22"/>
                                <w:szCs w:val="22"/>
                              </w:rPr>
                            </w:pPr>
                            <w:bookmarkStart w:id="502" w:name="_Toc8280168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02"/>
                            <w:r w:rsidRPr="001B2C63">
                              <w:rPr>
                                <w:sz w:val="22"/>
                                <w:szCs w:val="22"/>
                              </w:rPr>
                              <w:t xml:space="preserve"> </w:t>
                            </w:r>
                          </w:p>
                          <w:p w14:paraId="4F743208" w14:textId="77777777" w:rsidR="005238B2" w:rsidRPr="001B2C63" w:rsidRDefault="005238B2" w:rsidP="00EB4CD5"/>
                          <w:p w14:paraId="37B04655" w14:textId="77777777" w:rsidR="005238B2" w:rsidRPr="001B2C63" w:rsidRDefault="005238B2" w:rsidP="00EB4CD5">
                            <w:pPr>
                              <w:jc w:val="center"/>
                            </w:pPr>
                            <w:r w:rsidRPr="001B2C63">
                              <w:rPr>
                                <w:highlight w:val="yellow"/>
                              </w:rPr>
                              <w:t>Réf:</w:t>
                            </w:r>
                          </w:p>
                          <w:p w14:paraId="0086F42A" w14:textId="77777777" w:rsidR="005238B2" w:rsidRPr="001B2C63" w:rsidRDefault="005238B2" w:rsidP="00EB4CD5"/>
                          <w:p w14:paraId="5451951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D1AF82" w14:textId="77777777" w:rsidR="005238B2" w:rsidRPr="001B2C63" w:rsidRDefault="005238B2" w:rsidP="00EB4CD5">
                            <w:pPr>
                              <w:pStyle w:val="Heading1"/>
                              <w:tabs>
                                <w:tab w:val="left" w:pos="9781"/>
                              </w:tabs>
                              <w:rPr>
                                <w:rFonts w:hint="eastAsia"/>
                                <w:sz w:val="22"/>
                                <w:szCs w:val="22"/>
                              </w:rPr>
                            </w:pPr>
                            <w:bookmarkStart w:id="503" w:name="_Toc828016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03"/>
                            <w:r w:rsidRPr="001B2C63">
                              <w:rPr>
                                <w:sz w:val="22"/>
                                <w:szCs w:val="22"/>
                              </w:rPr>
                              <w:t xml:space="preserve"> </w:t>
                            </w:r>
                          </w:p>
                          <w:p w14:paraId="7F46E1D8" w14:textId="77777777" w:rsidR="005238B2" w:rsidRPr="001B2C63" w:rsidRDefault="005238B2" w:rsidP="00EB4CD5"/>
                          <w:p w14:paraId="5D531095" w14:textId="77777777" w:rsidR="005238B2" w:rsidRPr="001B2C63" w:rsidRDefault="005238B2" w:rsidP="00EB4CD5">
                            <w:pPr>
                              <w:jc w:val="center"/>
                            </w:pPr>
                            <w:r w:rsidRPr="001B2C63">
                              <w:rPr>
                                <w:highlight w:val="yellow"/>
                              </w:rPr>
                              <w:t>Réf:</w:t>
                            </w:r>
                          </w:p>
                          <w:p w14:paraId="56AFFA5F" w14:textId="77777777" w:rsidR="005238B2" w:rsidRPr="001B2C63" w:rsidRDefault="005238B2" w:rsidP="00EB4CD5"/>
                          <w:p w14:paraId="3824EAF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B5731D6" w14:textId="77777777" w:rsidR="005238B2" w:rsidRPr="001B2C63" w:rsidRDefault="005238B2" w:rsidP="00EB4CD5">
                            <w:pPr>
                              <w:pStyle w:val="Heading1"/>
                              <w:tabs>
                                <w:tab w:val="left" w:pos="9781"/>
                              </w:tabs>
                              <w:rPr>
                                <w:rFonts w:hint="eastAsia"/>
                                <w:sz w:val="22"/>
                                <w:szCs w:val="22"/>
                              </w:rPr>
                            </w:pPr>
                            <w:bookmarkStart w:id="504" w:name="_Toc8280168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04"/>
                            <w:r w:rsidRPr="001B2C63">
                              <w:rPr>
                                <w:sz w:val="22"/>
                                <w:szCs w:val="22"/>
                              </w:rPr>
                              <w:t xml:space="preserve"> </w:t>
                            </w:r>
                          </w:p>
                          <w:p w14:paraId="5B1FE7B6" w14:textId="77777777" w:rsidR="005238B2" w:rsidRPr="001B2C63" w:rsidRDefault="005238B2" w:rsidP="00EB4CD5"/>
                          <w:p w14:paraId="72090C74" w14:textId="77777777" w:rsidR="005238B2" w:rsidRPr="001B2C63" w:rsidRDefault="005238B2" w:rsidP="00EB4CD5">
                            <w:pPr>
                              <w:jc w:val="center"/>
                            </w:pPr>
                            <w:r w:rsidRPr="001B2C63">
                              <w:rPr>
                                <w:highlight w:val="yellow"/>
                              </w:rPr>
                              <w:t>Réf:</w:t>
                            </w:r>
                          </w:p>
                          <w:p w14:paraId="602FA816" w14:textId="77777777" w:rsidR="005238B2" w:rsidRPr="001B2C63" w:rsidRDefault="005238B2" w:rsidP="00EB4CD5"/>
                          <w:p w14:paraId="1F504E3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D4DE2E" w14:textId="77777777" w:rsidR="005238B2" w:rsidRPr="001B2C63" w:rsidRDefault="005238B2" w:rsidP="00EB4CD5">
                            <w:pPr>
                              <w:pStyle w:val="Heading1"/>
                              <w:tabs>
                                <w:tab w:val="left" w:pos="9781"/>
                              </w:tabs>
                              <w:rPr>
                                <w:rFonts w:hint="eastAsia"/>
                                <w:sz w:val="22"/>
                                <w:szCs w:val="22"/>
                              </w:rPr>
                            </w:pPr>
                            <w:bookmarkStart w:id="505" w:name="_Toc828016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05"/>
                            <w:r w:rsidRPr="001B2C63">
                              <w:rPr>
                                <w:sz w:val="22"/>
                                <w:szCs w:val="22"/>
                              </w:rPr>
                              <w:t xml:space="preserve"> </w:t>
                            </w:r>
                          </w:p>
                          <w:p w14:paraId="0F5C7AE2" w14:textId="77777777" w:rsidR="005238B2" w:rsidRPr="001B2C63" w:rsidRDefault="005238B2" w:rsidP="00EB4CD5"/>
                          <w:p w14:paraId="69E2E05A" w14:textId="77777777" w:rsidR="005238B2" w:rsidRPr="001B2C63" w:rsidRDefault="005238B2" w:rsidP="00EB4CD5">
                            <w:pPr>
                              <w:jc w:val="center"/>
                            </w:pPr>
                            <w:r w:rsidRPr="001B2C63">
                              <w:rPr>
                                <w:highlight w:val="yellow"/>
                              </w:rPr>
                              <w:t>Réf:</w:t>
                            </w:r>
                          </w:p>
                          <w:p w14:paraId="3FC5DC00" w14:textId="77777777" w:rsidR="005238B2" w:rsidRPr="001B2C63" w:rsidRDefault="005238B2" w:rsidP="00EB4CD5"/>
                          <w:p w14:paraId="2495B6C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E91D4C6" w14:textId="77777777" w:rsidR="005238B2" w:rsidRPr="001B2C63" w:rsidRDefault="005238B2" w:rsidP="00EB4CD5">
                            <w:pPr>
                              <w:pStyle w:val="Heading1"/>
                              <w:tabs>
                                <w:tab w:val="left" w:pos="9781"/>
                              </w:tabs>
                              <w:rPr>
                                <w:rFonts w:hint="eastAsia"/>
                                <w:sz w:val="22"/>
                                <w:szCs w:val="22"/>
                              </w:rPr>
                            </w:pPr>
                            <w:bookmarkStart w:id="506" w:name="_Toc8280168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506"/>
                            <w:r w:rsidRPr="001B2C63">
                              <w:rPr>
                                <w:sz w:val="22"/>
                                <w:szCs w:val="22"/>
                              </w:rPr>
                              <w:t xml:space="preserve"> </w:t>
                            </w:r>
                          </w:p>
                          <w:p w14:paraId="5B9C79A8" w14:textId="77777777" w:rsidR="005238B2" w:rsidRPr="001B2C63" w:rsidRDefault="005238B2" w:rsidP="00EB4CD5"/>
                          <w:p w14:paraId="1CF4180C" w14:textId="77777777" w:rsidR="005238B2" w:rsidRPr="001B2C63" w:rsidRDefault="005238B2" w:rsidP="00EB4CD5">
                            <w:pPr>
                              <w:jc w:val="center"/>
                            </w:pPr>
                            <w:r w:rsidRPr="001B2C63">
                              <w:rPr>
                                <w:highlight w:val="yellow"/>
                              </w:rPr>
                              <w:t>Réf:</w:t>
                            </w:r>
                          </w:p>
                          <w:p w14:paraId="5B4B3B0E" w14:textId="77777777" w:rsidR="005238B2" w:rsidRPr="001B2C63" w:rsidRDefault="005238B2" w:rsidP="00EB4CD5"/>
                          <w:p w14:paraId="702578D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89A2B32" w14:textId="77777777" w:rsidR="005238B2" w:rsidRPr="001B2C63" w:rsidRDefault="005238B2" w:rsidP="00EB4CD5">
                            <w:pPr>
                              <w:pStyle w:val="Heading1"/>
                              <w:tabs>
                                <w:tab w:val="left" w:pos="9781"/>
                              </w:tabs>
                              <w:rPr>
                                <w:rFonts w:hint="eastAsia"/>
                                <w:sz w:val="22"/>
                                <w:szCs w:val="22"/>
                              </w:rPr>
                            </w:pPr>
                            <w:bookmarkStart w:id="507" w:name="_Toc828016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07"/>
                            <w:r w:rsidRPr="001B2C63">
                              <w:rPr>
                                <w:sz w:val="22"/>
                                <w:szCs w:val="22"/>
                              </w:rPr>
                              <w:t xml:space="preserve"> </w:t>
                            </w:r>
                          </w:p>
                          <w:p w14:paraId="7D77FB7F" w14:textId="77777777" w:rsidR="005238B2" w:rsidRPr="001B2C63" w:rsidRDefault="005238B2" w:rsidP="00EB4CD5"/>
                          <w:p w14:paraId="7EF82B46" w14:textId="77777777" w:rsidR="005238B2" w:rsidRPr="001B2C63" w:rsidRDefault="005238B2" w:rsidP="00EB4CD5">
                            <w:pPr>
                              <w:jc w:val="center"/>
                            </w:pPr>
                            <w:r w:rsidRPr="001B2C63">
                              <w:rPr>
                                <w:highlight w:val="yellow"/>
                              </w:rPr>
                              <w:t>Réf:</w:t>
                            </w:r>
                          </w:p>
                          <w:p w14:paraId="11A10B40" w14:textId="77777777" w:rsidR="005238B2" w:rsidRPr="001B2C63" w:rsidRDefault="005238B2" w:rsidP="00EB4CD5"/>
                          <w:p w14:paraId="6A39629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6888B4F" w14:textId="77777777" w:rsidR="005238B2" w:rsidRPr="001B2C63" w:rsidRDefault="005238B2" w:rsidP="00EB4CD5">
                            <w:pPr>
                              <w:pStyle w:val="Heading1"/>
                              <w:tabs>
                                <w:tab w:val="left" w:pos="9781"/>
                              </w:tabs>
                              <w:rPr>
                                <w:rFonts w:hint="eastAsia"/>
                                <w:sz w:val="22"/>
                                <w:szCs w:val="22"/>
                              </w:rPr>
                            </w:pPr>
                            <w:bookmarkStart w:id="508" w:name="_Toc8280169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08"/>
                            <w:r w:rsidRPr="001B2C63">
                              <w:rPr>
                                <w:sz w:val="22"/>
                                <w:szCs w:val="22"/>
                              </w:rPr>
                              <w:t xml:space="preserve"> </w:t>
                            </w:r>
                          </w:p>
                          <w:p w14:paraId="2F55159D" w14:textId="77777777" w:rsidR="005238B2" w:rsidRPr="001B2C63" w:rsidRDefault="005238B2" w:rsidP="00EB4CD5"/>
                          <w:p w14:paraId="6E2AFF8D" w14:textId="77777777" w:rsidR="005238B2" w:rsidRPr="001B2C63" w:rsidRDefault="005238B2" w:rsidP="00EB4CD5">
                            <w:pPr>
                              <w:jc w:val="center"/>
                            </w:pPr>
                            <w:r w:rsidRPr="001B2C63">
                              <w:rPr>
                                <w:highlight w:val="yellow"/>
                              </w:rPr>
                              <w:t>Réf:</w:t>
                            </w:r>
                          </w:p>
                          <w:p w14:paraId="029AA40F" w14:textId="77777777" w:rsidR="005238B2" w:rsidRPr="001B2C63" w:rsidRDefault="005238B2" w:rsidP="00EB4CD5"/>
                          <w:p w14:paraId="0194933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BE06E90" w14:textId="77777777" w:rsidR="005238B2" w:rsidRPr="001B2C63" w:rsidRDefault="005238B2" w:rsidP="00EB4CD5">
                            <w:pPr>
                              <w:pStyle w:val="Heading1"/>
                              <w:tabs>
                                <w:tab w:val="left" w:pos="9781"/>
                              </w:tabs>
                              <w:rPr>
                                <w:rFonts w:hint="eastAsia"/>
                                <w:sz w:val="22"/>
                                <w:szCs w:val="22"/>
                              </w:rPr>
                            </w:pPr>
                            <w:bookmarkStart w:id="509" w:name="_Toc828016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09"/>
                            <w:r w:rsidRPr="001B2C63">
                              <w:rPr>
                                <w:sz w:val="22"/>
                                <w:szCs w:val="22"/>
                              </w:rPr>
                              <w:t xml:space="preserve"> </w:t>
                            </w:r>
                          </w:p>
                          <w:p w14:paraId="2BFE6306" w14:textId="77777777" w:rsidR="005238B2" w:rsidRPr="001B2C63" w:rsidRDefault="005238B2" w:rsidP="00EB4CD5"/>
                          <w:p w14:paraId="5929A64F" w14:textId="77777777" w:rsidR="005238B2" w:rsidRPr="001B2C63" w:rsidRDefault="005238B2" w:rsidP="00EB4CD5">
                            <w:pPr>
                              <w:jc w:val="center"/>
                            </w:pPr>
                            <w:r w:rsidRPr="001B2C63">
                              <w:rPr>
                                <w:highlight w:val="yellow"/>
                              </w:rPr>
                              <w:t>Réf:</w:t>
                            </w:r>
                          </w:p>
                          <w:p w14:paraId="2DDE0954" w14:textId="77777777" w:rsidR="005238B2" w:rsidRPr="001B2C63" w:rsidRDefault="005238B2" w:rsidP="00EB4CD5"/>
                          <w:p w14:paraId="3A18B32F"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510" w:name="_Toc8280169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510"/>
                            <w:r w:rsidRPr="001B2C63">
                              <w:rPr>
                                <w:sz w:val="22"/>
                                <w:szCs w:val="22"/>
                              </w:rPr>
                              <w:t xml:space="preserve"> </w:t>
                            </w:r>
                          </w:p>
                          <w:p w14:paraId="609ED97B" w14:textId="77777777" w:rsidR="005238B2" w:rsidRPr="001B2C63" w:rsidRDefault="005238B2" w:rsidP="00EB4CD5"/>
                          <w:p w14:paraId="490A217E" w14:textId="77777777" w:rsidR="005238B2" w:rsidRPr="001B2C63" w:rsidRDefault="005238B2" w:rsidP="00EB4CD5">
                            <w:pPr>
                              <w:jc w:val="center"/>
                            </w:pPr>
                            <w:r w:rsidRPr="001B2C63">
                              <w:rPr>
                                <w:highlight w:val="yellow"/>
                              </w:rPr>
                              <w:t>Réf:</w:t>
                            </w:r>
                          </w:p>
                          <w:p w14:paraId="24B3C880" w14:textId="77777777" w:rsidR="005238B2" w:rsidRPr="001B2C63" w:rsidRDefault="005238B2" w:rsidP="00EB4CD5"/>
                          <w:p w14:paraId="201F954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6AF19F6" w14:textId="77777777" w:rsidR="005238B2" w:rsidRPr="001B2C63" w:rsidRDefault="005238B2" w:rsidP="00EB4CD5">
                            <w:pPr>
                              <w:pStyle w:val="Heading1"/>
                              <w:tabs>
                                <w:tab w:val="left" w:pos="9781"/>
                              </w:tabs>
                              <w:rPr>
                                <w:rFonts w:hint="eastAsia"/>
                                <w:sz w:val="22"/>
                                <w:szCs w:val="22"/>
                              </w:rPr>
                            </w:pPr>
                            <w:bookmarkStart w:id="511" w:name="_Toc828016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11"/>
                            <w:r w:rsidRPr="001B2C63">
                              <w:rPr>
                                <w:sz w:val="22"/>
                                <w:szCs w:val="22"/>
                              </w:rPr>
                              <w:t xml:space="preserve"> </w:t>
                            </w:r>
                          </w:p>
                          <w:p w14:paraId="3683E9A7" w14:textId="77777777" w:rsidR="005238B2" w:rsidRPr="001B2C63" w:rsidRDefault="005238B2" w:rsidP="00EB4CD5"/>
                          <w:p w14:paraId="7DA78C19" w14:textId="77777777" w:rsidR="005238B2" w:rsidRPr="001B2C63" w:rsidRDefault="005238B2" w:rsidP="00EB4CD5">
                            <w:pPr>
                              <w:jc w:val="center"/>
                            </w:pPr>
                            <w:r w:rsidRPr="001B2C63">
                              <w:rPr>
                                <w:highlight w:val="yellow"/>
                              </w:rPr>
                              <w:t>Réf:</w:t>
                            </w:r>
                          </w:p>
                          <w:p w14:paraId="1FB69285" w14:textId="77777777" w:rsidR="005238B2" w:rsidRPr="001B2C63" w:rsidRDefault="005238B2" w:rsidP="00EB4CD5"/>
                          <w:p w14:paraId="3A1FC07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27B8B9" w14:textId="77777777" w:rsidR="005238B2" w:rsidRPr="001B2C63" w:rsidRDefault="005238B2" w:rsidP="00EB4CD5">
                            <w:pPr>
                              <w:pStyle w:val="Heading1"/>
                              <w:tabs>
                                <w:tab w:val="left" w:pos="9781"/>
                              </w:tabs>
                              <w:rPr>
                                <w:rFonts w:hint="eastAsia"/>
                                <w:sz w:val="22"/>
                                <w:szCs w:val="22"/>
                              </w:rPr>
                            </w:pPr>
                            <w:bookmarkStart w:id="512" w:name="_Toc8280169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12"/>
                            <w:r w:rsidRPr="001B2C63">
                              <w:rPr>
                                <w:sz w:val="22"/>
                                <w:szCs w:val="22"/>
                              </w:rPr>
                              <w:t xml:space="preserve"> </w:t>
                            </w:r>
                          </w:p>
                          <w:p w14:paraId="61E67815" w14:textId="77777777" w:rsidR="005238B2" w:rsidRPr="001B2C63" w:rsidRDefault="005238B2" w:rsidP="00EB4CD5"/>
                          <w:p w14:paraId="6199A69A" w14:textId="77777777" w:rsidR="005238B2" w:rsidRPr="001B2C63" w:rsidRDefault="005238B2" w:rsidP="00EB4CD5">
                            <w:pPr>
                              <w:jc w:val="center"/>
                            </w:pPr>
                            <w:r w:rsidRPr="001B2C63">
                              <w:rPr>
                                <w:highlight w:val="yellow"/>
                              </w:rPr>
                              <w:t>Réf:</w:t>
                            </w:r>
                          </w:p>
                          <w:p w14:paraId="5E994E24" w14:textId="77777777" w:rsidR="005238B2" w:rsidRPr="001B2C63" w:rsidRDefault="005238B2" w:rsidP="00EB4CD5"/>
                          <w:p w14:paraId="3A57A00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A239E7" w14:textId="77777777" w:rsidR="005238B2" w:rsidRPr="001B2C63" w:rsidRDefault="005238B2" w:rsidP="00EB4CD5">
                            <w:pPr>
                              <w:pStyle w:val="Heading1"/>
                              <w:tabs>
                                <w:tab w:val="left" w:pos="9781"/>
                              </w:tabs>
                              <w:rPr>
                                <w:rFonts w:hint="eastAsia"/>
                                <w:sz w:val="22"/>
                                <w:szCs w:val="22"/>
                              </w:rPr>
                            </w:pPr>
                            <w:bookmarkStart w:id="513" w:name="_Toc828016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13"/>
                            <w:r w:rsidRPr="001B2C63">
                              <w:rPr>
                                <w:sz w:val="22"/>
                                <w:szCs w:val="22"/>
                              </w:rPr>
                              <w:t xml:space="preserve"> </w:t>
                            </w:r>
                          </w:p>
                          <w:p w14:paraId="40943034" w14:textId="77777777" w:rsidR="005238B2" w:rsidRPr="001B2C63" w:rsidRDefault="005238B2" w:rsidP="00EB4CD5"/>
                          <w:p w14:paraId="100A1A34" w14:textId="77777777" w:rsidR="005238B2" w:rsidRPr="001B2C63" w:rsidRDefault="005238B2" w:rsidP="00EB4CD5">
                            <w:pPr>
                              <w:jc w:val="center"/>
                            </w:pPr>
                            <w:r w:rsidRPr="001B2C63">
                              <w:rPr>
                                <w:highlight w:val="yellow"/>
                              </w:rPr>
                              <w:t>Réf:</w:t>
                            </w:r>
                          </w:p>
                          <w:p w14:paraId="6E9BF22A" w14:textId="77777777" w:rsidR="005238B2" w:rsidRPr="001B2C63" w:rsidRDefault="005238B2" w:rsidP="00EB4CD5"/>
                          <w:p w14:paraId="6FA614B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1759A34" w14:textId="77777777" w:rsidR="005238B2" w:rsidRPr="001B2C63" w:rsidRDefault="005238B2" w:rsidP="00EB4CD5">
                            <w:pPr>
                              <w:pStyle w:val="Heading1"/>
                              <w:tabs>
                                <w:tab w:val="left" w:pos="9781"/>
                              </w:tabs>
                              <w:rPr>
                                <w:rFonts w:hint="eastAsia"/>
                                <w:sz w:val="22"/>
                                <w:szCs w:val="22"/>
                              </w:rPr>
                            </w:pPr>
                            <w:bookmarkStart w:id="514" w:name="_Toc8280169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514"/>
                            <w:r w:rsidRPr="001B2C63">
                              <w:rPr>
                                <w:sz w:val="22"/>
                                <w:szCs w:val="22"/>
                              </w:rPr>
                              <w:t xml:space="preserve"> </w:t>
                            </w:r>
                          </w:p>
                          <w:p w14:paraId="27A9A21F" w14:textId="77777777" w:rsidR="005238B2" w:rsidRPr="001B2C63" w:rsidRDefault="005238B2" w:rsidP="00EB4CD5"/>
                          <w:p w14:paraId="31BD41F3" w14:textId="77777777" w:rsidR="005238B2" w:rsidRPr="001B2C63" w:rsidRDefault="005238B2" w:rsidP="00EB4CD5">
                            <w:pPr>
                              <w:jc w:val="center"/>
                            </w:pPr>
                            <w:r w:rsidRPr="001B2C63">
                              <w:rPr>
                                <w:highlight w:val="yellow"/>
                              </w:rPr>
                              <w:t>Réf:</w:t>
                            </w:r>
                          </w:p>
                          <w:p w14:paraId="4497D414" w14:textId="77777777" w:rsidR="005238B2" w:rsidRPr="001B2C63" w:rsidRDefault="005238B2" w:rsidP="00EB4CD5"/>
                          <w:p w14:paraId="0FAFE41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CD7A73" w14:textId="77777777" w:rsidR="005238B2" w:rsidRPr="001B2C63" w:rsidRDefault="005238B2" w:rsidP="00EB4CD5">
                            <w:pPr>
                              <w:pStyle w:val="Heading1"/>
                              <w:tabs>
                                <w:tab w:val="left" w:pos="9781"/>
                              </w:tabs>
                              <w:rPr>
                                <w:rFonts w:hint="eastAsia"/>
                                <w:sz w:val="22"/>
                                <w:szCs w:val="22"/>
                              </w:rPr>
                            </w:pPr>
                            <w:bookmarkStart w:id="515" w:name="_Toc828016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15"/>
                            <w:r w:rsidRPr="001B2C63">
                              <w:rPr>
                                <w:sz w:val="22"/>
                                <w:szCs w:val="22"/>
                              </w:rPr>
                              <w:t xml:space="preserve"> </w:t>
                            </w:r>
                          </w:p>
                          <w:p w14:paraId="0ADF8DE9" w14:textId="77777777" w:rsidR="005238B2" w:rsidRPr="001B2C63" w:rsidRDefault="005238B2" w:rsidP="00EB4CD5"/>
                          <w:p w14:paraId="3D53C7FC" w14:textId="77777777" w:rsidR="005238B2" w:rsidRPr="001B2C63" w:rsidRDefault="005238B2" w:rsidP="00EB4CD5">
                            <w:pPr>
                              <w:jc w:val="center"/>
                            </w:pPr>
                            <w:r w:rsidRPr="001B2C63">
                              <w:rPr>
                                <w:highlight w:val="yellow"/>
                              </w:rPr>
                              <w:t>Réf:</w:t>
                            </w:r>
                          </w:p>
                          <w:p w14:paraId="522BEC0E" w14:textId="77777777" w:rsidR="005238B2" w:rsidRPr="001B2C63" w:rsidRDefault="005238B2" w:rsidP="00EB4CD5"/>
                          <w:p w14:paraId="7A0BC94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365E3F" w14:textId="77777777" w:rsidR="005238B2" w:rsidRPr="001B2C63" w:rsidRDefault="005238B2" w:rsidP="00EB4CD5">
                            <w:pPr>
                              <w:pStyle w:val="Heading1"/>
                              <w:tabs>
                                <w:tab w:val="left" w:pos="9781"/>
                              </w:tabs>
                              <w:rPr>
                                <w:rFonts w:hint="eastAsia"/>
                                <w:sz w:val="22"/>
                                <w:szCs w:val="22"/>
                              </w:rPr>
                            </w:pPr>
                            <w:bookmarkStart w:id="516" w:name="_Toc8280169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16"/>
                            <w:r w:rsidRPr="001B2C63">
                              <w:rPr>
                                <w:sz w:val="22"/>
                                <w:szCs w:val="22"/>
                              </w:rPr>
                              <w:t xml:space="preserve"> </w:t>
                            </w:r>
                          </w:p>
                          <w:p w14:paraId="0DCA779F" w14:textId="77777777" w:rsidR="005238B2" w:rsidRPr="001B2C63" w:rsidRDefault="005238B2" w:rsidP="00EB4CD5"/>
                          <w:p w14:paraId="2B5BD559" w14:textId="77777777" w:rsidR="005238B2" w:rsidRPr="001B2C63" w:rsidRDefault="005238B2" w:rsidP="00EB4CD5">
                            <w:pPr>
                              <w:jc w:val="center"/>
                            </w:pPr>
                            <w:r w:rsidRPr="001B2C63">
                              <w:rPr>
                                <w:highlight w:val="yellow"/>
                              </w:rPr>
                              <w:t>Réf:</w:t>
                            </w:r>
                          </w:p>
                          <w:p w14:paraId="7D146EDA" w14:textId="77777777" w:rsidR="005238B2" w:rsidRPr="001B2C63" w:rsidRDefault="005238B2" w:rsidP="00EB4CD5"/>
                          <w:p w14:paraId="13ED91E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029280" w14:textId="77777777" w:rsidR="005238B2" w:rsidRPr="001B2C63" w:rsidRDefault="005238B2" w:rsidP="00EB4CD5">
                            <w:pPr>
                              <w:pStyle w:val="Heading1"/>
                              <w:tabs>
                                <w:tab w:val="left" w:pos="9781"/>
                              </w:tabs>
                              <w:rPr>
                                <w:rFonts w:hint="eastAsia"/>
                                <w:sz w:val="22"/>
                                <w:szCs w:val="22"/>
                              </w:rPr>
                            </w:pPr>
                            <w:bookmarkStart w:id="517" w:name="_Toc828016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17"/>
                            <w:r w:rsidRPr="001B2C63">
                              <w:rPr>
                                <w:sz w:val="22"/>
                                <w:szCs w:val="22"/>
                              </w:rPr>
                              <w:t xml:space="preserve"> </w:t>
                            </w:r>
                          </w:p>
                          <w:p w14:paraId="29BAF498" w14:textId="77777777" w:rsidR="005238B2" w:rsidRPr="001B2C63" w:rsidRDefault="005238B2" w:rsidP="00EB4CD5"/>
                          <w:p w14:paraId="044638A0" w14:textId="77777777" w:rsidR="005238B2" w:rsidRPr="001B2C63" w:rsidRDefault="005238B2" w:rsidP="00EB4CD5">
                            <w:pPr>
                              <w:jc w:val="center"/>
                            </w:pPr>
                            <w:r w:rsidRPr="001B2C63">
                              <w:rPr>
                                <w:highlight w:val="yellow"/>
                              </w:rPr>
                              <w:t>Réf:</w:t>
                            </w:r>
                          </w:p>
                          <w:p w14:paraId="14F6F798" w14:textId="77777777" w:rsidR="005238B2" w:rsidRPr="001B2C63" w:rsidRDefault="005238B2" w:rsidP="00EB4CD5"/>
                          <w:p w14:paraId="61852ECD"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D614B3C" w14:textId="77777777" w:rsidR="005238B2" w:rsidRPr="001B2C63" w:rsidRDefault="005238B2" w:rsidP="00EB4CD5">
                            <w:pPr>
                              <w:pStyle w:val="Heading1"/>
                              <w:tabs>
                                <w:tab w:val="left" w:pos="9781"/>
                              </w:tabs>
                              <w:rPr>
                                <w:rFonts w:hint="eastAsia"/>
                                <w:sz w:val="22"/>
                                <w:szCs w:val="22"/>
                              </w:rPr>
                            </w:pPr>
                            <w:bookmarkStart w:id="518" w:name="_Toc8280170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18"/>
                            <w:r w:rsidRPr="001B2C63">
                              <w:rPr>
                                <w:sz w:val="22"/>
                                <w:szCs w:val="22"/>
                              </w:rPr>
                              <w:t xml:space="preserve"> </w:t>
                            </w:r>
                          </w:p>
                          <w:p w14:paraId="289011B1" w14:textId="77777777" w:rsidR="005238B2" w:rsidRPr="001B2C63" w:rsidRDefault="005238B2" w:rsidP="00EB4CD5"/>
                          <w:p w14:paraId="3A03856C" w14:textId="77777777" w:rsidR="005238B2" w:rsidRPr="001B2C63" w:rsidRDefault="005238B2" w:rsidP="00EB4CD5">
                            <w:pPr>
                              <w:jc w:val="center"/>
                            </w:pPr>
                            <w:r w:rsidRPr="001B2C63">
                              <w:rPr>
                                <w:highlight w:val="yellow"/>
                              </w:rPr>
                              <w:t>Réf:</w:t>
                            </w:r>
                          </w:p>
                          <w:p w14:paraId="34225D12" w14:textId="77777777" w:rsidR="005238B2" w:rsidRPr="001B2C63" w:rsidRDefault="005238B2" w:rsidP="00EB4CD5"/>
                          <w:p w14:paraId="2559576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7AD86A" w14:textId="77777777" w:rsidR="005238B2" w:rsidRPr="001B2C63" w:rsidRDefault="005238B2" w:rsidP="00EB4CD5">
                            <w:pPr>
                              <w:pStyle w:val="Heading1"/>
                              <w:tabs>
                                <w:tab w:val="left" w:pos="9781"/>
                              </w:tabs>
                              <w:rPr>
                                <w:rFonts w:hint="eastAsia"/>
                                <w:sz w:val="22"/>
                                <w:szCs w:val="22"/>
                              </w:rPr>
                            </w:pPr>
                            <w:bookmarkStart w:id="519" w:name="_Toc828017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19"/>
                            <w:r w:rsidRPr="001B2C63">
                              <w:rPr>
                                <w:sz w:val="22"/>
                                <w:szCs w:val="22"/>
                              </w:rPr>
                              <w:t xml:space="preserve"> </w:t>
                            </w:r>
                          </w:p>
                          <w:p w14:paraId="56CD5E15" w14:textId="77777777" w:rsidR="005238B2" w:rsidRPr="001B2C63" w:rsidRDefault="005238B2" w:rsidP="00EB4CD5"/>
                          <w:p w14:paraId="1F9F23F9" w14:textId="77777777" w:rsidR="005238B2" w:rsidRPr="001B2C63" w:rsidRDefault="005238B2" w:rsidP="00EB4CD5">
                            <w:pPr>
                              <w:jc w:val="center"/>
                            </w:pPr>
                            <w:r w:rsidRPr="001B2C63">
                              <w:rPr>
                                <w:highlight w:val="yellow"/>
                              </w:rPr>
                              <w:t>Réf:</w:t>
                            </w:r>
                          </w:p>
                          <w:p w14:paraId="3733C0DA" w14:textId="77777777" w:rsidR="005238B2" w:rsidRPr="001B2C63" w:rsidRDefault="005238B2" w:rsidP="00EB4CD5"/>
                          <w:p w14:paraId="577A4A4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8072E4" w14:textId="77777777" w:rsidR="005238B2" w:rsidRPr="001B2C63" w:rsidRDefault="005238B2" w:rsidP="00EB4CD5">
                            <w:pPr>
                              <w:pStyle w:val="Heading1"/>
                              <w:tabs>
                                <w:tab w:val="left" w:pos="9781"/>
                              </w:tabs>
                              <w:rPr>
                                <w:rFonts w:hint="eastAsia"/>
                                <w:sz w:val="22"/>
                                <w:szCs w:val="22"/>
                              </w:rPr>
                            </w:pPr>
                            <w:bookmarkStart w:id="520" w:name="_Toc8280170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20"/>
                            <w:r w:rsidRPr="001B2C63">
                              <w:rPr>
                                <w:sz w:val="22"/>
                                <w:szCs w:val="22"/>
                              </w:rPr>
                              <w:t xml:space="preserve"> </w:t>
                            </w:r>
                          </w:p>
                          <w:p w14:paraId="1FC45A4A" w14:textId="77777777" w:rsidR="005238B2" w:rsidRPr="001B2C63" w:rsidRDefault="005238B2" w:rsidP="00EB4CD5"/>
                          <w:p w14:paraId="4AC88AF8" w14:textId="77777777" w:rsidR="005238B2" w:rsidRPr="001B2C63" w:rsidRDefault="005238B2" w:rsidP="00EB4CD5">
                            <w:pPr>
                              <w:jc w:val="center"/>
                            </w:pPr>
                            <w:r w:rsidRPr="001B2C63">
                              <w:rPr>
                                <w:highlight w:val="yellow"/>
                              </w:rPr>
                              <w:t>Réf:</w:t>
                            </w:r>
                          </w:p>
                          <w:p w14:paraId="0A882DE1" w14:textId="77777777" w:rsidR="005238B2" w:rsidRPr="001B2C63" w:rsidRDefault="005238B2" w:rsidP="00EB4CD5"/>
                          <w:p w14:paraId="2554C5C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034A0F0" w14:textId="77777777" w:rsidR="005238B2" w:rsidRPr="001B2C63" w:rsidRDefault="005238B2" w:rsidP="00EB4CD5">
                            <w:pPr>
                              <w:pStyle w:val="Heading1"/>
                              <w:tabs>
                                <w:tab w:val="left" w:pos="9781"/>
                              </w:tabs>
                              <w:rPr>
                                <w:rFonts w:hint="eastAsia"/>
                                <w:sz w:val="22"/>
                                <w:szCs w:val="22"/>
                              </w:rPr>
                            </w:pPr>
                            <w:bookmarkStart w:id="521" w:name="_Toc828017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21"/>
                            <w:r w:rsidRPr="001B2C63">
                              <w:rPr>
                                <w:sz w:val="22"/>
                                <w:szCs w:val="22"/>
                              </w:rPr>
                              <w:t xml:space="preserve"> </w:t>
                            </w:r>
                          </w:p>
                          <w:p w14:paraId="3E0EE6C3" w14:textId="77777777" w:rsidR="005238B2" w:rsidRPr="001B2C63" w:rsidRDefault="005238B2" w:rsidP="00EB4CD5"/>
                          <w:p w14:paraId="5CB79CEE" w14:textId="77777777" w:rsidR="005238B2" w:rsidRPr="001B2C63" w:rsidRDefault="005238B2" w:rsidP="00EB4CD5">
                            <w:pPr>
                              <w:jc w:val="center"/>
                            </w:pPr>
                            <w:r w:rsidRPr="001B2C63">
                              <w:rPr>
                                <w:highlight w:val="yellow"/>
                              </w:rPr>
                              <w:t>Réf:</w:t>
                            </w:r>
                          </w:p>
                          <w:p w14:paraId="0B0C4B5A" w14:textId="77777777" w:rsidR="005238B2" w:rsidRPr="001B2C63" w:rsidRDefault="005238B2" w:rsidP="00EB4CD5"/>
                          <w:p w14:paraId="71B37CF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DCDA4DD" w14:textId="77777777" w:rsidR="005238B2" w:rsidRPr="001B2C63" w:rsidRDefault="005238B2" w:rsidP="00EB4CD5">
                            <w:pPr>
                              <w:pStyle w:val="Heading1"/>
                              <w:tabs>
                                <w:tab w:val="left" w:pos="9781"/>
                              </w:tabs>
                              <w:rPr>
                                <w:rFonts w:hint="eastAsia"/>
                                <w:sz w:val="22"/>
                                <w:szCs w:val="22"/>
                              </w:rPr>
                            </w:pPr>
                            <w:bookmarkStart w:id="522" w:name="_Toc8280170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522"/>
                            <w:r w:rsidRPr="001B2C63">
                              <w:rPr>
                                <w:sz w:val="22"/>
                                <w:szCs w:val="22"/>
                              </w:rPr>
                              <w:t xml:space="preserve"> </w:t>
                            </w:r>
                          </w:p>
                          <w:p w14:paraId="253A6E74" w14:textId="77777777" w:rsidR="005238B2" w:rsidRPr="001B2C63" w:rsidRDefault="005238B2" w:rsidP="00EB4CD5"/>
                          <w:p w14:paraId="4DAC2C82" w14:textId="77777777" w:rsidR="005238B2" w:rsidRPr="001B2C63" w:rsidRDefault="005238B2" w:rsidP="00EB4CD5">
                            <w:pPr>
                              <w:jc w:val="center"/>
                            </w:pPr>
                            <w:r w:rsidRPr="001B2C63">
                              <w:rPr>
                                <w:highlight w:val="yellow"/>
                              </w:rPr>
                              <w:t>Réf:</w:t>
                            </w:r>
                          </w:p>
                          <w:p w14:paraId="6134654B" w14:textId="77777777" w:rsidR="005238B2" w:rsidRPr="001B2C63" w:rsidRDefault="005238B2" w:rsidP="00EB4CD5"/>
                          <w:p w14:paraId="321EE7E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B46EB3" w14:textId="77777777" w:rsidR="005238B2" w:rsidRPr="001B2C63" w:rsidRDefault="005238B2" w:rsidP="00EB4CD5">
                            <w:pPr>
                              <w:pStyle w:val="Heading1"/>
                              <w:tabs>
                                <w:tab w:val="left" w:pos="9781"/>
                              </w:tabs>
                              <w:rPr>
                                <w:rFonts w:hint="eastAsia"/>
                                <w:sz w:val="22"/>
                                <w:szCs w:val="22"/>
                              </w:rPr>
                            </w:pPr>
                            <w:bookmarkStart w:id="523" w:name="_Toc828017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23"/>
                            <w:r w:rsidRPr="001B2C63">
                              <w:rPr>
                                <w:sz w:val="22"/>
                                <w:szCs w:val="22"/>
                              </w:rPr>
                              <w:t xml:space="preserve"> </w:t>
                            </w:r>
                          </w:p>
                          <w:p w14:paraId="3307AFAE" w14:textId="77777777" w:rsidR="005238B2" w:rsidRPr="001B2C63" w:rsidRDefault="005238B2" w:rsidP="00EB4CD5"/>
                          <w:p w14:paraId="48EB7A35" w14:textId="77777777" w:rsidR="005238B2" w:rsidRPr="001B2C63" w:rsidRDefault="005238B2" w:rsidP="00EB4CD5">
                            <w:pPr>
                              <w:jc w:val="center"/>
                            </w:pPr>
                            <w:r w:rsidRPr="001B2C63">
                              <w:rPr>
                                <w:highlight w:val="yellow"/>
                              </w:rPr>
                              <w:t>Réf:</w:t>
                            </w:r>
                          </w:p>
                          <w:p w14:paraId="0CBC0E7C" w14:textId="77777777" w:rsidR="005238B2" w:rsidRPr="001B2C63" w:rsidRDefault="005238B2" w:rsidP="00EB4CD5"/>
                          <w:p w14:paraId="25846C9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477409" w14:textId="77777777" w:rsidR="005238B2" w:rsidRPr="001B2C63" w:rsidRDefault="005238B2" w:rsidP="00EB4CD5">
                            <w:pPr>
                              <w:pStyle w:val="Heading1"/>
                              <w:tabs>
                                <w:tab w:val="left" w:pos="9781"/>
                              </w:tabs>
                              <w:rPr>
                                <w:rFonts w:hint="eastAsia"/>
                                <w:sz w:val="22"/>
                                <w:szCs w:val="22"/>
                              </w:rPr>
                            </w:pPr>
                            <w:bookmarkStart w:id="524" w:name="_Toc8280170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24"/>
                            <w:r w:rsidRPr="001B2C63">
                              <w:rPr>
                                <w:sz w:val="22"/>
                                <w:szCs w:val="22"/>
                              </w:rPr>
                              <w:t xml:space="preserve"> </w:t>
                            </w:r>
                          </w:p>
                          <w:p w14:paraId="243B7588" w14:textId="77777777" w:rsidR="005238B2" w:rsidRPr="001B2C63" w:rsidRDefault="005238B2" w:rsidP="00EB4CD5"/>
                          <w:p w14:paraId="1818AA57" w14:textId="77777777" w:rsidR="005238B2" w:rsidRPr="001B2C63" w:rsidRDefault="005238B2" w:rsidP="00EB4CD5">
                            <w:pPr>
                              <w:jc w:val="center"/>
                            </w:pPr>
                            <w:r w:rsidRPr="001B2C63">
                              <w:rPr>
                                <w:highlight w:val="yellow"/>
                              </w:rPr>
                              <w:t>Réf:</w:t>
                            </w:r>
                          </w:p>
                          <w:p w14:paraId="054B8D79" w14:textId="77777777" w:rsidR="005238B2" w:rsidRPr="001B2C63" w:rsidRDefault="005238B2" w:rsidP="00EB4CD5"/>
                          <w:p w14:paraId="3E7F017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968405F" w14:textId="77777777" w:rsidR="005238B2" w:rsidRPr="001B2C63" w:rsidRDefault="005238B2" w:rsidP="00EB4CD5">
                            <w:pPr>
                              <w:pStyle w:val="Heading1"/>
                              <w:tabs>
                                <w:tab w:val="left" w:pos="9781"/>
                              </w:tabs>
                              <w:rPr>
                                <w:rFonts w:hint="eastAsia"/>
                                <w:sz w:val="22"/>
                                <w:szCs w:val="22"/>
                              </w:rPr>
                            </w:pPr>
                            <w:bookmarkStart w:id="525" w:name="_Toc828017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25"/>
                            <w:r w:rsidRPr="001B2C63">
                              <w:rPr>
                                <w:sz w:val="22"/>
                                <w:szCs w:val="22"/>
                              </w:rPr>
                              <w:t xml:space="preserve"> </w:t>
                            </w:r>
                          </w:p>
                          <w:p w14:paraId="1F7A45F2" w14:textId="77777777" w:rsidR="005238B2" w:rsidRPr="001B2C63" w:rsidRDefault="005238B2" w:rsidP="00EB4CD5"/>
                          <w:p w14:paraId="30DA08B1" w14:textId="77777777" w:rsidR="005238B2" w:rsidRPr="00B73BFD" w:rsidRDefault="005238B2" w:rsidP="00EB4CD5">
                            <w:pPr>
                              <w:jc w:val="center"/>
                            </w:pPr>
                            <w:r w:rsidRPr="00B73BFD">
                              <w:rPr>
                                <w:highlight w:val="yellow"/>
                              </w:rPr>
                              <w:t>Réf:</w:t>
                            </w:r>
                          </w:p>
                          <w:p w14:paraId="378C357C" w14:textId="77777777" w:rsidR="005238B2" w:rsidRPr="00B73BFD" w:rsidRDefault="005238B2" w:rsidP="00EB4CD5"/>
                          <w:p w14:paraId="18EC9EF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89AC65D" w14:textId="77777777" w:rsidR="005238B2" w:rsidRPr="001B2C63" w:rsidRDefault="005238B2" w:rsidP="00EB4CD5">
                            <w:pPr>
                              <w:pStyle w:val="Heading1"/>
                              <w:tabs>
                                <w:tab w:val="left" w:pos="9781"/>
                              </w:tabs>
                              <w:rPr>
                                <w:rFonts w:hint="eastAsia"/>
                                <w:sz w:val="22"/>
                                <w:szCs w:val="22"/>
                              </w:rPr>
                            </w:pPr>
                            <w:bookmarkStart w:id="526" w:name="_Toc82801708"/>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526"/>
                            <w:r w:rsidRPr="001B2C63">
                              <w:rPr>
                                <w:sz w:val="22"/>
                                <w:szCs w:val="22"/>
                              </w:rPr>
                              <w:t xml:space="preserve"> </w:t>
                            </w:r>
                          </w:p>
                          <w:p w14:paraId="74B8C1D0" w14:textId="77777777" w:rsidR="005238B2" w:rsidRPr="001B2C63" w:rsidRDefault="005238B2" w:rsidP="00EB4CD5"/>
                          <w:p w14:paraId="6EF03535"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10361AC8" w14:textId="77777777" w:rsidR="005238B2" w:rsidRPr="001B2C63" w:rsidRDefault="005238B2" w:rsidP="00EB4CD5"/>
                          <w:p w14:paraId="06AE2D1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05B628" w14:textId="77777777" w:rsidR="005238B2" w:rsidRPr="001B2C63" w:rsidRDefault="005238B2" w:rsidP="00EB4CD5">
                            <w:pPr>
                              <w:pStyle w:val="Heading1"/>
                              <w:tabs>
                                <w:tab w:val="left" w:pos="9781"/>
                              </w:tabs>
                              <w:rPr>
                                <w:rFonts w:hint="eastAsia"/>
                                <w:sz w:val="22"/>
                                <w:szCs w:val="22"/>
                              </w:rPr>
                            </w:pPr>
                            <w:bookmarkStart w:id="527" w:name="_Toc828017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27"/>
                            <w:r w:rsidRPr="001B2C63">
                              <w:rPr>
                                <w:sz w:val="22"/>
                                <w:szCs w:val="22"/>
                              </w:rPr>
                              <w:t xml:space="preserve"> </w:t>
                            </w:r>
                          </w:p>
                          <w:p w14:paraId="6D2A09B3" w14:textId="77777777" w:rsidR="005238B2" w:rsidRPr="001B2C63" w:rsidRDefault="005238B2" w:rsidP="00EB4CD5"/>
                          <w:p w14:paraId="00C30AD2" w14:textId="77777777" w:rsidR="005238B2" w:rsidRPr="001B2C63" w:rsidRDefault="005238B2" w:rsidP="00EB4CD5">
                            <w:pPr>
                              <w:jc w:val="center"/>
                            </w:pPr>
                            <w:r w:rsidRPr="001B2C63">
                              <w:rPr>
                                <w:highlight w:val="yellow"/>
                              </w:rPr>
                              <w:t>Réf:</w:t>
                            </w:r>
                          </w:p>
                          <w:p w14:paraId="5582D841" w14:textId="77777777" w:rsidR="005238B2" w:rsidRPr="001B2C63" w:rsidRDefault="005238B2" w:rsidP="00EB4CD5"/>
                          <w:p w14:paraId="17AF17C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32FC3EC" w14:textId="77777777" w:rsidR="005238B2" w:rsidRPr="001B2C63" w:rsidRDefault="005238B2" w:rsidP="00EB4CD5">
                            <w:pPr>
                              <w:pStyle w:val="Heading1"/>
                              <w:tabs>
                                <w:tab w:val="left" w:pos="9781"/>
                              </w:tabs>
                              <w:rPr>
                                <w:rFonts w:hint="eastAsia"/>
                                <w:sz w:val="22"/>
                                <w:szCs w:val="22"/>
                              </w:rPr>
                            </w:pPr>
                            <w:bookmarkStart w:id="528" w:name="_Toc8280171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28"/>
                            <w:r w:rsidRPr="001B2C63">
                              <w:rPr>
                                <w:sz w:val="22"/>
                                <w:szCs w:val="22"/>
                              </w:rPr>
                              <w:t xml:space="preserve"> </w:t>
                            </w:r>
                          </w:p>
                          <w:p w14:paraId="4A7C0907" w14:textId="77777777" w:rsidR="005238B2" w:rsidRPr="001B2C63" w:rsidRDefault="005238B2" w:rsidP="00EB4CD5"/>
                          <w:p w14:paraId="137338A6" w14:textId="77777777" w:rsidR="005238B2" w:rsidRPr="001B2C63" w:rsidRDefault="005238B2" w:rsidP="00EB4CD5">
                            <w:pPr>
                              <w:jc w:val="center"/>
                            </w:pPr>
                            <w:r w:rsidRPr="001B2C63">
                              <w:rPr>
                                <w:highlight w:val="yellow"/>
                              </w:rPr>
                              <w:t>Réf:</w:t>
                            </w:r>
                          </w:p>
                          <w:p w14:paraId="4650E962" w14:textId="77777777" w:rsidR="005238B2" w:rsidRPr="001B2C63" w:rsidRDefault="005238B2" w:rsidP="00EB4CD5"/>
                          <w:p w14:paraId="29162D7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DB1867" w14:textId="77777777" w:rsidR="005238B2" w:rsidRPr="001B2C63" w:rsidRDefault="005238B2" w:rsidP="00EB4CD5">
                            <w:pPr>
                              <w:pStyle w:val="Heading1"/>
                              <w:tabs>
                                <w:tab w:val="left" w:pos="9781"/>
                              </w:tabs>
                              <w:rPr>
                                <w:rFonts w:hint="eastAsia"/>
                                <w:sz w:val="22"/>
                                <w:szCs w:val="22"/>
                              </w:rPr>
                            </w:pPr>
                            <w:bookmarkStart w:id="529" w:name="_Toc828017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29"/>
                            <w:r w:rsidRPr="001B2C63">
                              <w:rPr>
                                <w:sz w:val="22"/>
                                <w:szCs w:val="22"/>
                              </w:rPr>
                              <w:t xml:space="preserve"> </w:t>
                            </w:r>
                          </w:p>
                          <w:p w14:paraId="3A441005" w14:textId="77777777" w:rsidR="005238B2" w:rsidRPr="001B2C63" w:rsidRDefault="005238B2" w:rsidP="00EB4CD5"/>
                          <w:p w14:paraId="6027592B" w14:textId="77777777" w:rsidR="005238B2" w:rsidRPr="001B2C63" w:rsidRDefault="005238B2" w:rsidP="00EB4CD5">
                            <w:pPr>
                              <w:jc w:val="center"/>
                            </w:pPr>
                            <w:r w:rsidRPr="001B2C63">
                              <w:rPr>
                                <w:highlight w:val="yellow"/>
                              </w:rPr>
                              <w:t>Réf:</w:t>
                            </w:r>
                          </w:p>
                          <w:p w14:paraId="6094C027" w14:textId="77777777" w:rsidR="005238B2" w:rsidRPr="001B2C63" w:rsidRDefault="005238B2" w:rsidP="00EB4CD5"/>
                          <w:p w14:paraId="459C89D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609F46" w14:textId="77777777" w:rsidR="005238B2" w:rsidRPr="001B2C63" w:rsidRDefault="005238B2" w:rsidP="00EB4CD5">
                            <w:pPr>
                              <w:pStyle w:val="Heading1"/>
                              <w:tabs>
                                <w:tab w:val="left" w:pos="9781"/>
                              </w:tabs>
                              <w:rPr>
                                <w:rFonts w:hint="eastAsia"/>
                                <w:sz w:val="22"/>
                                <w:szCs w:val="22"/>
                              </w:rPr>
                            </w:pPr>
                            <w:bookmarkStart w:id="530" w:name="_Toc8280171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530"/>
                            <w:r w:rsidRPr="001B2C63">
                              <w:rPr>
                                <w:sz w:val="22"/>
                                <w:szCs w:val="22"/>
                              </w:rPr>
                              <w:t xml:space="preserve"> </w:t>
                            </w:r>
                          </w:p>
                          <w:p w14:paraId="12CB13AE" w14:textId="77777777" w:rsidR="005238B2" w:rsidRPr="001B2C63" w:rsidRDefault="005238B2" w:rsidP="00EB4CD5"/>
                          <w:p w14:paraId="13BEA61F" w14:textId="77777777" w:rsidR="005238B2" w:rsidRPr="001B2C63" w:rsidRDefault="005238B2" w:rsidP="00EB4CD5">
                            <w:pPr>
                              <w:jc w:val="center"/>
                            </w:pPr>
                            <w:r w:rsidRPr="001B2C63">
                              <w:rPr>
                                <w:highlight w:val="yellow"/>
                              </w:rPr>
                              <w:t>Réf:</w:t>
                            </w:r>
                          </w:p>
                          <w:p w14:paraId="13F7B7AD" w14:textId="77777777" w:rsidR="005238B2" w:rsidRPr="001B2C63" w:rsidRDefault="005238B2" w:rsidP="00EB4CD5"/>
                          <w:p w14:paraId="214E151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8C7B8F" w14:textId="77777777" w:rsidR="005238B2" w:rsidRPr="001B2C63" w:rsidRDefault="005238B2" w:rsidP="00EB4CD5">
                            <w:pPr>
                              <w:pStyle w:val="Heading1"/>
                              <w:tabs>
                                <w:tab w:val="left" w:pos="9781"/>
                              </w:tabs>
                              <w:rPr>
                                <w:rFonts w:hint="eastAsia"/>
                                <w:sz w:val="22"/>
                                <w:szCs w:val="22"/>
                              </w:rPr>
                            </w:pPr>
                            <w:bookmarkStart w:id="531" w:name="_Toc828017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31"/>
                            <w:r w:rsidRPr="001B2C63">
                              <w:rPr>
                                <w:sz w:val="22"/>
                                <w:szCs w:val="22"/>
                              </w:rPr>
                              <w:t xml:space="preserve"> </w:t>
                            </w:r>
                          </w:p>
                          <w:p w14:paraId="676CF31D" w14:textId="77777777" w:rsidR="005238B2" w:rsidRPr="001B2C63" w:rsidRDefault="005238B2" w:rsidP="00EB4CD5"/>
                          <w:p w14:paraId="59B79B64" w14:textId="77777777" w:rsidR="005238B2" w:rsidRPr="001B2C63" w:rsidRDefault="005238B2" w:rsidP="00EB4CD5">
                            <w:pPr>
                              <w:jc w:val="center"/>
                            </w:pPr>
                            <w:r w:rsidRPr="001B2C63">
                              <w:rPr>
                                <w:highlight w:val="yellow"/>
                              </w:rPr>
                              <w:t>Réf:</w:t>
                            </w:r>
                          </w:p>
                          <w:p w14:paraId="73D12ED4" w14:textId="77777777" w:rsidR="005238B2" w:rsidRPr="001B2C63" w:rsidRDefault="005238B2" w:rsidP="00EB4CD5"/>
                          <w:p w14:paraId="3AFE839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10BD69B" w14:textId="77777777" w:rsidR="005238B2" w:rsidRPr="001B2C63" w:rsidRDefault="005238B2" w:rsidP="00EB4CD5">
                            <w:pPr>
                              <w:pStyle w:val="Heading1"/>
                              <w:tabs>
                                <w:tab w:val="left" w:pos="9781"/>
                              </w:tabs>
                              <w:rPr>
                                <w:rFonts w:hint="eastAsia"/>
                                <w:sz w:val="22"/>
                                <w:szCs w:val="22"/>
                              </w:rPr>
                            </w:pPr>
                            <w:bookmarkStart w:id="532" w:name="_Toc8280171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32"/>
                            <w:r w:rsidRPr="001B2C63">
                              <w:rPr>
                                <w:sz w:val="22"/>
                                <w:szCs w:val="22"/>
                              </w:rPr>
                              <w:t xml:space="preserve"> </w:t>
                            </w:r>
                          </w:p>
                          <w:p w14:paraId="4E34D778" w14:textId="77777777" w:rsidR="005238B2" w:rsidRPr="001B2C63" w:rsidRDefault="005238B2" w:rsidP="00EB4CD5"/>
                          <w:p w14:paraId="5C3AE44B" w14:textId="77777777" w:rsidR="005238B2" w:rsidRPr="001B2C63" w:rsidRDefault="005238B2" w:rsidP="00EB4CD5">
                            <w:pPr>
                              <w:jc w:val="center"/>
                            </w:pPr>
                            <w:r w:rsidRPr="001B2C63">
                              <w:rPr>
                                <w:highlight w:val="yellow"/>
                              </w:rPr>
                              <w:t>Réf:</w:t>
                            </w:r>
                          </w:p>
                          <w:p w14:paraId="5A54F8F2" w14:textId="77777777" w:rsidR="005238B2" w:rsidRPr="001B2C63" w:rsidRDefault="005238B2" w:rsidP="00EB4CD5"/>
                          <w:p w14:paraId="08DF44B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5CE4EB" w14:textId="77777777" w:rsidR="005238B2" w:rsidRPr="001B2C63" w:rsidRDefault="005238B2" w:rsidP="00EB4CD5">
                            <w:pPr>
                              <w:pStyle w:val="Heading1"/>
                              <w:tabs>
                                <w:tab w:val="left" w:pos="9781"/>
                              </w:tabs>
                              <w:rPr>
                                <w:rFonts w:hint="eastAsia"/>
                                <w:sz w:val="22"/>
                                <w:szCs w:val="22"/>
                              </w:rPr>
                            </w:pPr>
                            <w:bookmarkStart w:id="533" w:name="_Toc828017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33"/>
                            <w:r w:rsidRPr="001B2C63">
                              <w:rPr>
                                <w:sz w:val="22"/>
                                <w:szCs w:val="22"/>
                              </w:rPr>
                              <w:t xml:space="preserve"> </w:t>
                            </w:r>
                          </w:p>
                          <w:p w14:paraId="1EC6F88B" w14:textId="77777777" w:rsidR="005238B2" w:rsidRPr="001B2C63" w:rsidRDefault="005238B2" w:rsidP="00EB4CD5"/>
                          <w:p w14:paraId="5239B8FF" w14:textId="77777777" w:rsidR="005238B2" w:rsidRPr="001B2C63" w:rsidRDefault="005238B2" w:rsidP="00EB4CD5">
                            <w:pPr>
                              <w:jc w:val="center"/>
                            </w:pPr>
                            <w:r w:rsidRPr="001B2C63">
                              <w:rPr>
                                <w:highlight w:val="yellow"/>
                              </w:rPr>
                              <w:t>Réf:</w:t>
                            </w:r>
                          </w:p>
                          <w:p w14:paraId="0B7AF9F0" w14:textId="77777777" w:rsidR="005238B2" w:rsidRPr="001B2C63" w:rsidRDefault="005238B2" w:rsidP="00EB4CD5"/>
                          <w:p w14:paraId="07D323DD"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A138730" w14:textId="77777777" w:rsidR="005238B2" w:rsidRPr="001B2C63" w:rsidRDefault="005238B2" w:rsidP="00EB4CD5">
                            <w:pPr>
                              <w:pStyle w:val="Heading1"/>
                              <w:tabs>
                                <w:tab w:val="left" w:pos="9781"/>
                              </w:tabs>
                              <w:rPr>
                                <w:rFonts w:hint="eastAsia"/>
                                <w:sz w:val="22"/>
                                <w:szCs w:val="22"/>
                              </w:rPr>
                            </w:pPr>
                            <w:bookmarkStart w:id="534" w:name="_Toc8280171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34"/>
                            <w:r w:rsidRPr="001B2C63">
                              <w:rPr>
                                <w:sz w:val="22"/>
                                <w:szCs w:val="22"/>
                              </w:rPr>
                              <w:t xml:space="preserve"> </w:t>
                            </w:r>
                          </w:p>
                          <w:p w14:paraId="6A36153A" w14:textId="77777777" w:rsidR="005238B2" w:rsidRPr="001B2C63" w:rsidRDefault="005238B2" w:rsidP="00EB4CD5"/>
                          <w:p w14:paraId="37D93547" w14:textId="77777777" w:rsidR="005238B2" w:rsidRPr="001B2C63" w:rsidRDefault="005238B2" w:rsidP="00EB4CD5">
                            <w:pPr>
                              <w:jc w:val="center"/>
                            </w:pPr>
                            <w:r w:rsidRPr="001B2C63">
                              <w:rPr>
                                <w:highlight w:val="yellow"/>
                              </w:rPr>
                              <w:t>Réf:</w:t>
                            </w:r>
                          </w:p>
                          <w:p w14:paraId="22DDAB27" w14:textId="77777777" w:rsidR="005238B2" w:rsidRPr="001B2C63" w:rsidRDefault="005238B2" w:rsidP="00EB4CD5"/>
                          <w:p w14:paraId="2CFBC02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107487F" w14:textId="77777777" w:rsidR="005238B2" w:rsidRPr="001B2C63" w:rsidRDefault="005238B2" w:rsidP="00EB4CD5">
                            <w:pPr>
                              <w:pStyle w:val="Heading1"/>
                              <w:tabs>
                                <w:tab w:val="left" w:pos="9781"/>
                              </w:tabs>
                              <w:rPr>
                                <w:rFonts w:hint="eastAsia"/>
                                <w:sz w:val="22"/>
                                <w:szCs w:val="22"/>
                              </w:rPr>
                            </w:pPr>
                            <w:bookmarkStart w:id="535" w:name="_Toc828017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35"/>
                            <w:r w:rsidRPr="001B2C63">
                              <w:rPr>
                                <w:sz w:val="22"/>
                                <w:szCs w:val="22"/>
                              </w:rPr>
                              <w:t xml:space="preserve"> </w:t>
                            </w:r>
                          </w:p>
                          <w:p w14:paraId="1F75100C" w14:textId="77777777" w:rsidR="005238B2" w:rsidRPr="001B2C63" w:rsidRDefault="005238B2" w:rsidP="00EB4CD5"/>
                          <w:p w14:paraId="68F56304" w14:textId="77777777" w:rsidR="005238B2" w:rsidRPr="001B2C63" w:rsidRDefault="005238B2" w:rsidP="00EB4CD5">
                            <w:pPr>
                              <w:jc w:val="center"/>
                            </w:pPr>
                            <w:r w:rsidRPr="001B2C63">
                              <w:rPr>
                                <w:highlight w:val="yellow"/>
                              </w:rPr>
                              <w:t>Réf:</w:t>
                            </w:r>
                          </w:p>
                          <w:p w14:paraId="28E4754F" w14:textId="77777777" w:rsidR="005238B2" w:rsidRPr="001B2C63" w:rsidRDefault="005238B2" w:rsidP="00EB4CD5"/>
                          <w:p w14:paraId="5F751DE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092EB1" w14:textId="77777777" w:rsidR="005238B2" w:rsidRPr="001B2C63" w:rsidRDefault="005238B2" w:rsidP="00EB4CD5">
                            <w:pPr>
                              <w:pStyle w:val="Heading1"/>
                              <w:tabs>
                                <w:tab w:val="left" w:pos="9781"/>
                              </w:tabs>
                              <w:rPr>
                                <w:rFonts w:hint="eastAsia"/>
                                <w:sz w:val="22"/>
                                <w:szCs w:val="22"/>
                              </w:rPr>
                            </w:pPr>
                            <w:bookmarkStart w:id="536" w:name="_Toc8280171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36"/>
                            <w:r w:rsidRPr="001B2C63">
                              <w:rPr>
                                <w:sz w:val="22"/>
                                <w:szCs w:val="22"/>
                              </w:rPr>
                              <w:t xml:space="preserve"> </w:t>
                            </w:r>
                          </w:p>
                          <w:p w14:paraId="1A50F4E0" w14:textId="77777777" w:rsidR="005238B2" w:rsidRPr="001B2C63" w:rsidRDefault="005238B2" w:rsidP="00EB4CD5"/>
                          <w:p w14:paraId="2ECEEE2C" w14:textId="77777777" w:rsidR="005238B2" w:rsidRPr="001B2C63" w:rsidRDefault="005238B2" w:rsidP="00EB4CD5">
                            <w:pPr>
                              <w:jc w:val="center"/>
                            </w:pPr>
                            <w:r w:rsidRPr="001B2C63">
                              <w:rPr>
                                <w:highlight w:val="yellow"/>
                              </w:rPr>
                              <w:t>Réf:</w:t>
                            </w:r>
                          </w:p>
                          <w:p w14:paraId="5393DBAF" w14:textId="77777777" w:rsidR="005238B2" w:rsidRPr="001B2C63" w:rsidRDefault="005238B2" w:rsidP="00EB4CD5"/>
                          <w:p w14:paraId="6A5FB04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3FA5640" w14:textId="77777777" w:rsidR="005238B2" w:rsidRPr="001B2C63" w:rsidRDefault="005238B2" w:rsidP="00EB4CD5">
                            <w:pPr>
                              <w:pStyle w:val="Heading1"/>
                              <w:tabs>
                                <w:tab w:val="left" w:pos="9781"/>
                              </w:tabs>
                              <w:rPr>
                                <w:rFonts w:hint="eastAsia"/>
                                <w:sz w:val="22"/>
                                <w:szCs w:val="22"/>
                              </w:rPr>
                            </w:pPr>
                            <w:bookmarkStart w:id="537" w:name="_Toc828017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37"/>
                            <w:r w:rsidRPr="001B2C63">
                              <w:rPr>
                                <w:sz w:val="22"/>
                                <w:szCs w:val="22"/>
                              </w:rPr>
                              <w:t xml:space="preserve"> </w:t>
                            </w:r>
                          </w:p>
                          <w:p w14:paraId="65CBD9DF" w14:textId="77777777" w:rsidR="005238B2" w:rsidRPr="001B2C63" w:rsidRDefault="005238B2" w:rsidP="00EB4CD5"/>
                          <w:p w14:paraId="58722D55" w14:textId="77777777" w:rsidR="005238B2" w:rsidRPr="001B2C63" w:rsidRDefault="005238B2" w:rsidP="00EB4CD5">
                            <w:pPr>
                              <w:jc w:val="center"/>
                            </w:pPr>
                            <w:r w:rsidRPr="001B2C63">
                              <w:rPr>
                                <w:highlight w:val="yellow"/>
                              </w:rPr>
                              <w:t>Réf:</w:t>
                            </w:r>
                          </w:p>
                          <w:p w14:paraId="2F41F03E" w14:textId="77777777" w:rsidR="005238B2" w:rsidRPr="001B2C63" w:rsidRDefault="005238B2" w:rsidP="00EB4CD5"/>
                          <w:p w14:paraId="0FAA569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C98195" w14:textId="77777777" w:rsidR="005238B2" w:rsidRPr="001B2C63" w:rsidRDefault="005238B2" w:rsidP="00EB4CD5">
                            <w:pPr>
                              <w:pStyle w:val="Heading1"/>
                              <w:tabs>
                                <w:tab w:val="left" w:pos="9781"/>
                              </w:tabs>
                              <w:rPr>
                                <w:rFonts w:hint="eastAsia"/>
                                <w:sz w:val="22"/>
                                <w:szCs w:val="22"/>
                              </w:rPr>
                            </w:pPr>
                            <w:bookmarkStart w:id="538" w:name="_Toc8280172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538"/>
                            <w:r w:rsidRPr="001B2C63">
                              <w:rPr>
                                <w:sz w:val="22"/>
                                <w:szCs w:val="22"/>
                              </w:rPr>
                              <w:t xml:space="preserve"> </w:t>
                            </w:r>
                          </w:p>
                          <w:p w14:paraId="117CDB9E" w14:textId="77777777" w:rsidR="005238B2" w:rsidRPr="001B2C63" w:rsidRDefault="005238B2" w:rsidP="00EB4CD5"/>
                          <w:p w14:paraId="7E01EF7F" w14:textId="77777777" w:rsidR="005238B2" w:rsidRPr="001B2C63" w:rsidRDefault="005238B2" w:rsidP="00EB4CD5">
                            <w:pPr>
                              <w:jc w:val="center"/>
                            </w:pPr>
                            <w:r w:rsidRPr="001B2C63">
                              <w:rPr>
                                <w:highlight w:val="yellow"/>
                              </w:rPr>
                              <w:t>Réf:</w:t>
                            </w:r>
                          </w:p>
                          <w:p w14:paraId="2B4DD6B2" w14:textId="77777777" w:rsidR="005238B2" w:rsidRPr="001B2C63" w:rsidRDefault="005238B2" w:rsidP="00EB4CD5"/>
                          <w:p w14:paraId="6432325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C339D4" w14:textId="77777777" w:rsidR="005238B2" w:rsidRPr="001B2C63" w:rsidRDefault="005238B2" w:rsidP="00EB4CD5">
                            <w:pPr>
                              <w:pStyle w:val="Heading1"/>
                              <w:tabs>
                                <w:tab w:val="left" w:pos="9781"/>
                              </w:tabs>
                              <w:rPr>
                                <w:rFonts w:hint="eastAsia"/>
                                <w:sz w:val="22"/>
                                <w:szCs w:val="22"/>
                              </w:rPr>
                            </w:pPr>
                            <w:bookmarkStart w:id="539" w:name="_Toc828017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39"/>
                            <w:r w:rsidRPr="001B2C63">
                              <w:rPr>
                                <w:sz w:val="22"/>
                                <w:szCs w:val="22"/>
                              </w:rPr>
                              <w:t xml:space="preserve"> </w:t>
                            </w:r>
                          </w:p>
                          <w:p w14:paraId="008E799F" w14:textId="77777777" w:rsidR="005238B2" w:rsidRPr="001B2C63" w:rsidRDefault="005238B2" w:rsidP="00EB4CD5"/>
                          <w:p w14:paraId="74DC891F" w14:textId="77777777" w:rsidR="005238B2" w:rsidRPr="001B2C63" w:rsidRDefault="005238B2" w:rsidP="00EB4CD5">
                            <w:pPr>
                              <w:jc w:val="center"/>
                            </w:pPr>
                            <w:r w:rsidRPr="001B2C63">
                              <w:rPr>
                                <w:highlight w:val="yellow"/>
                              </w:rPr>
                              <w:t>Réf:</w:t>
                            </w:r>
                          </w:p>
                          <w:p w14:paraId="4B856B97" w14:textId="77777777" w:rsidR="005238B2" w:rsidRPr="001B2C63" w:rsidRDefault="005238B2" w:rsidP="00EB4CD5"/>
                          <w:p w14:paraId="587D528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AD2DFC0" w14:textId="77777777" w:rsidR="005238B2" w:rsidRPr="001B2C63" w:rsidRDefault="005238B2" w:rsidP="00EB4CD5">
                            <w:pPr>
                              <w:pStyle w:val="Heading1"/>
                              <w:tabs>
                                <w:tab w:val="left" w:pos="9781"/>
                              </w:tabs>
                              <w:rPr>
                                <w:rFonts w:hint="eastAsia"/>
                                <w:sz w:val="22"/>
                                <w:szCs w:val="22"/>
                              </w:rPr>
                            </w:pPr>
                            <w:bookmarkStart w:id="540" w:name="_Toc8280172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40"/>
                            <w:r w:rsidRPr="001B2C63">
                              <w:rPr>
                                <w:sz w:val="22"/>
                                <w:szCs w:val="22"/>
                              </w:rPr>
                              <w:t xml:space="preserve"> </w:t>
                            </w:r>
                          </w:p>
                          <w:p w14:paraId="66DEAE20" w14:textId="77777777" w:rsidR="005238B2" w:rsidRPr="001B2C63" w:rsidRDefault="005238B2" w:rsidP="00EB4CD5"/>
                          <w:p w14:paraId="07CAF89D" w14:textId="77777777" w:rsidR="005238B2" w:rsidRPr="001B2C63" w:rsidRDefault="005238B2" w:rsidP="00EB4CD5">
                            <w:pPr>
                              <w:jc w:val="center"/>
                            </w:pPr>
                            <w:r w:rsidRPr="001B2C63">
                              <w:rPr>
                                <w:highlight w:val="yellow"/>
                              </w:rPr>
                              <w:t>Réf:</w:t>
                            </w:r>
                          </w:p>
                          <w:p w14:paraId="10B06399" w14:textId="77777777" w:rsidR="005238B2" w:rsidRPr="001B2C63" w:rsidRDefault="005238B2" w:rsidP="00EB4CD5"/>
                          <w:p w14:paraId="59E99FC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A35BCC" w14:textId="77777777" w:rsidR="005238B2" w:rsidRPr="001B2C63" w:rsidRDefault="005238B2" w:rsidP="00EB4CD5">
                            <w:pPr>
                              <w:pStyle w:val="Heading1"/>
                              <w:tabs>
                                <w:tab w:val="left" w:pos="9781"/>
                              </w:tabs>
                              <w:rPr>
                                <w:rFonts w:hint="eastAsia"/>
                                <w:sz w:val="22"/>
                                <w:szCs w:val="22"/>
                              </w:rPr>
                            </w:pPr>
                            <w:bookmarkStart w:id="541" w:name="_Toc828017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41"/>
                            <w:r w:rsidRPr="001B2C63">
                              <w:rPr>
                                <w:sz w:val="22"/>
                                <w:szCs w:val="22"/>
                              </w:rPr>
                              <w:t xml:space="preserve"> </w:t>
                            </w:r>
                          </w:p>
                          <w:p w14:paraId="00059E65" w14:textId="77777777" w:rsidR="005238B2" w:rsidRPr="001B2C63" w:rsidRDefault="005238B2" w:rsidP="00EB4CD5"/>
                          <w:p w14:paraId="729A30C6" w14:textId="77777777" w:rsidR="005238B2" w:rsidRPr="001B2C63" w:rsidRDefault="005238B2" w:rsidP="00EB4CD5">
                            <w:pPr>
                              <w:jc w:val="center"/>
                            </w:pPr>
                            <w:r w:rsidRPr="001B2C63">
                              <w:rPr>
                                <w:highlight w:val="yellow"/>
                              </w:rPr>
                              <w:t>Réf:</w:t>
                            </w:r>
                          </w:p>
                          <w:p w14:paraId="204E22F4" w14:textId="77777777" w:rsidR="005238B2" w:rsidRPr="001B2C63" w:rsidRDefault="005238B2" w:rsidP="00EB4CD5"/>
                          <w:p w14:paraId="709FB830"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542" w:name="_Toc8280172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542"/>
                            <w:r w:rsidRPr="001B2C63">
                              <w:rPr>
                                <w:sz w:val="22"/>
                                <w:szCs w:val="22"/>
                              </w:rPr>
                              <w:t xml:space="preserve"> </w:t>
                            </w:r>
                          </w:p>
                          <w:p w14:paraId="3A6A0991" w14:textId="77777777" w:rsidR="005238B2" w:rsidRPr="001B2C63" w:rsidRDefault="005238B2" w:rsidP="00EB4CD5"/>
                          <w:p w14:paraId="10FDCA88" w14:textId="77777777" w:rsidR="005238B2" w:rsidRPr="001B2C63" w:rsidRDefault="005238B2" w:rsidP="00EB4CD5">
                            <w:pPr>
                              <w:jc w:val="center"/>
                            </w:pPr>
                            <w:r w:rsidRPr="001B2C63">
                              <w:rPr>
                                <w:highlight w:val="yellow"/>
                              </w:rPr>
                              <w:t>Réf:</w:t>
                            </w:r>
                          </w:p>
                          <w:p w14:paraId="734F887D" w14:textId="77777777" w:rsidR="005238B2" w:rsidRPr="001B2C63" w:rsidRDefault="005238B2" w:rsidP="00EB4CD5"/>
                          <w:p w14:paraId="4D340F6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13EF2B3" w14:textId="77777777" w:rsidR="005238B2" w:rsidRPr="001B2C63" w:rsidRDefault="005238B2" w:rsidP="00EB4CD5">
                            <w:pPr>
                              <w:pStyle w:val="Heading1"/>
                              <w:tabs>
                                <w:tab w:val="left" w:pos="9781"/>
                              </w:tabs>
                              <w:rPr>
                                <w:rFonts w:hint="eastAsia"/>
                                <w:sz w:val="22"/>
                                <w:szCs w:val="22"/>
                              </w:rPr>
                            </w:pPr>
                            <w:bookmarkStart w:id="543" w:name="_Toc828017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43"/>
                            <w:r w:rsidRPr="001B2C63">
                              <w:rPr>
                                <w:sz w:val="22"/>
                                <w:szCs w:val="22"/>
                              </w:rPr>
                              <w:t xml:space="preserve"> </w:t>
                            </w:r>
                          </w:p>
                          <w:p w14:paraId="46F19D89" w14:textId="77777777" w:rsidR="005238B2" w:rsidRPr="001B2C63" w:rsidRDefault="005238B2" w:rsidP="00EB4CD5"/>
                          <w:p w14:paraId="3E3568D0" w14:textId="77777777" w:rsidR="005238B2" w:rsidRPr="001B2C63" w:rsidRDefault="005238B2" w:rsidP="00EB4CD5">
                            <w:pPr>
                              <w:jc w:val="center"/>
                            </w:pPr>
                            <w:r w:rsidRPr="001B2C63">
                              <w:rPr>
                                <w:highlight w:val="yellow"/>
                              </w:rPr>
                              <w:t>Réf:</w:t>
                            </w:r>
                          </w:p>
                          <w:p w14:paraId="2202B773" w14:textId="77777777" w:rsidR="005238B2" w:rsidRPr="001B2C63" w:rsidRDefault="005238B2" w:rsidP="00EB4CD5"/>
                          <w:p w14:paraId="5D447FF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EEABC8" w14:textId="77777777" w:rsidR="005238B2" w:rsidRPr="001B2C63" w:rsidRDefault="005238B2" w:rsidP="00EB4CD5">
                            <w:pPr>
                              <w:pStyle w:val="Heading1"/>
                              <w:tabs>
                                <w:tab w:val="left" w:pos="9781"/>
                              </w:tabs>
                              <w:rPr>
                                <w:rFonts w:hint="eastAsia"/>
                                <w:sz w:val="22"/>
                                <w:szCs w:val="22"/>
                              </w:rPr>
                            </w:pPr>
                            <w:bookmarkStart w:id="544" w:name="_Toc8280172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44"/>
                            <w:r w:rsidRPr="001B2C63">
                              <w:rPr>
                                <w:sz w:val="22"/>
                                <w:szCs w:val="22"/>
                              </w:rPr>
                              <w:t xml:space="preserve"> </w:t>
                            </w:r>
                          </w:p>
                          <w:p w14:paraId="0A40EB34" w14:textId="77777777" w:rsidR="005238B2" w:rsidRPr="001B2C63" w:rsidRDefault="005238B2" w:rsidP="00EB4CD5"/>
                          <w:p w14:paraId="778BF1AB" w14:textId="77777777" w:rsidR="005238B2" w:rsidRPr="001B2C63" w:rsidRDefault="005238B2" w:rsidP="00EB4CD5">
                            <w:pPr>
                              <w:jc w:val="center"/>
                            </w:pPr>
                            <w:r w:rsidRPr="001B2C63">
                              <w:rPr>
                                <w:highlight w:val="yellow"/>
                              </w:rPr>
                              <w:t>Réf:</w:t>
                            </w:r>
                          </w:p>
                          <w:p w14:paraId="4EC32DC6" w14:textId="77777777" w:rsidR="005238B2" w:rsidRPr="001B2C63" w:rsidRDefault="005238B2" w:rsidP="00EB4CD5"/>
                          <w:p w14:paraId="30BFDA2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1FC542" w14:textId="77777777" w:rsidR="005238B2" w:rsidRPr="001B2C63" w:rsidRDefault="005238B2" w:rsidP="00EB4CD5">
                            <w:pPr>
                              <w:pStyle w:val="Heading1"/>
                              <w:tabs>
                                <w:tab w:val="left" w:pos="9781"/>
                              </w:tabs>
                              <w:rPr>
                                <w:rFonts w:hint="eastAsia"/>
                                <w:sz w:val="22"/>
                                <w:szCs w:val="22"/>
                              </w:rPr>
                            </w:pPr>
                            <w:bookmarkStart w:id="545" w:name="_Toc828017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45"/>
                            <w:r w:rsidRPr="001B2C63">
                              <w:rPr>
                                <w:sz w:val="22"/>
                                <w:szCs w:val="22"/>
                              </w:rPr>
                              <w:t xml:space="preserve"> </w:t>
                            </w:r>
                          </w:p>
                          <w:p w14:paraId="1CDF4155" w14:textId="77777777" w:rsidR="005238B2" w:rsidRPr="001B2C63" w:rsidRDefault="005238B2" w:rsidP="00EB4CD5"/>
                          <w:p w14:paraId="3BDA10E0" w14:textId="77777777" w:rsidR="005238B2" w:rsidRPr="001B2C63" w:rsidRDefault="005238B2" w:rsidP="00EB4CD5">
                            <w:pPr>
                              <w:jc w:val="center"/>
                            </w:pPr>
                            <w:r w:rsidRPr="001B2C63">
                              <w:rPr>
                                <w:highlight w:val="yellow"/>
                              </w:rPr>
                              <w:t>Réf:</w:t>
                            </w:r>
                          </w:p>
                          <w:p w14:paraId="37C647A7" w14:textId="77777777" w:rsidR="005238B2" w:rsidRPr="001B2C63" w:rsidRDefault="005238B2" w:rsidP="00EB4CD5"/>
                          <w:p w14:paraId="4CB7A92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E24FE8" w14:textId="77777777" w:rsidR="005238B2" w:rsidRPr="001B2C63" w:rsidRDefault="005238B2" w:rsidP="00EB4CD5">
                            <w:pPr>
                              <w:pStyle w:val="Heading1"/>
                              <w:tabs>
                                <w:tab w:val="left" w:pos="9781"/>
                              </w:tabs>
                              <w:rPr>
                                <w:rFonts w:hint="eastAsia"/>
                                <w:sz w:val="22"/>
                                <w:szCs w:val="22"/>
                              </w:rPr>
                            </w:pPr>
                            <w:bookmarkStart w:id="546" w:name="_Toc8280172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546"/>
                            <w:r w:rsidRPr="001B2C63">
                              <w:rPr>
                                <w:sz w:val="22"/>
                                <w:szCs w:val="22"/>
                              </w:rPr>
                              <w:t xml:space="preserve"> </w:t>
                            </w:r>
                          </w:p>
                          <w:p w14:paraId="51205D55" w14:textId="77777777" w:rsidR="005238B2" w:rsidRPr="001B2C63" w:rsidRDefault="005238B2" w:rsidP="00EB4CD5"/>
                          <w:p w14:paraId="61A96EDA" w14:textId="77777777" w:rsidR="005238B2" w:rsidRPr="001B2C63" w:rsidRDefault="005238B2" w:rsidP="00EB4CD5">
                            <w:pPr>
                              <w:jc w:val="center"/>
                            </w:pPr>
                            <w:r w:rsidRPr="001B2C63">
                              <w:rPr>
                                <w:highlight w:val="yellow"/>
                              </w:rPr>
                              <w:t>Réf:</w:t>
                            </w:r>
                          </w:p>
                          <w:p w14:paraId="3C0E8D64" w14:textId="77777777" w:rsidR="005238B2" w:rsidRPr="001B2C63" w:rsidRDefault="005238B2" w:rsidP="00EB4CD5"/>
                          <w:p w14:paraId="15531A4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232327" w14:textId="77777777" w:rsidR="005238B2" w:rsidRPr="001B2C63" w:rsidRDefault="005238B2" w:rsidP="00EB4CD5">
                            <w:pPr>
                              <w:pStyle w:val="Heading1"/>
                              <w:tabs>
                                <w:tab w:val="left" w:pos="9781"/>
                              </w:tabs>
                              <w:rPr>
                                <w:rFonts w:hint="eastAsia"/>
                                <w:sz w:val="22"/>
                                <w:szCs w:val="22"/>
                              </w:rPr>
                            </w:pPr>
                            <w:bookmarkStart w:id="547" w:name="_Toc828017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47"/>
                            <w:r w:rsidRPr="001B2C63">
                              <w:rPr>
                                <w:sz w:val="22"/>
                                <w:szCs w:val="22"/>
                              </w:rPr>
                              <w:t xml:space="preserve"> </w:t>
                            </w:r>
                          </w:p>
                          <w:p w14:paraId="4F086C74" w14:textId="77777777" w:rsidR="005238B2" w:rsidRPr="001B2C63" w:rsidRDefault="005238B2" w:rsidP="00EB4CD5"/>
                          <w:p w14:paraId="11357D74" w14:textId="77777777" w:rsidR="005238B2" w:rsidRPr="001B2C63" w:rsidRDefault="005238B2" w:rsidP="00EB4CD5">
                            <w:pPr>
                              <w:jc w:val="center"/>
                            </w:pPr>
                            <w:r w:rsidRPr="001B2C63">
                              <w:rPr>
                                <w:highlight w:val="yellow"/>
                              </w:rPr>
                              <w:t>Réf:</w:t>
                            </w:r>
                          </w:p>
                          <w:p w14:paraId="4C1A806A" w14:textId="77777777" w:rsidR="005238B2" w:rsidRPr="001B2C63" w:rsidRDefault="005238B2" w:rsidP="00EB4CD5"/>
                          <w:p w14:paraId="2FBD41F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988A4F" w14:textId="77777777" w:rsidR="005238B2" w:rsidRPr="001B2C63" w:rsidRDefault="005238B2" w:rsidP="00EB4CD5">
                            <w:pPr>
                              <w:pStyle w:val="Heading1"/>
                              <w:tabs>
                                <w:tab w:val="left" w:pos="9781"/>
                              </w:tabs>
                              <w:rPr>
                                <w:rFonts w:hint="eastAsia"/>
                                <w:sz w:val="22"/>
                                <w:szCs w:val="22"/>
                              </w:rPr>
                            </w:pPr>
                            <w:bookmarkStart w:id="548" w:name="_Toc8280173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48"/>
                            <w:r w:rsidRPr="001B2C63">
                              <w:rPr>
                                <w:sz w:val="22"/>
                                <w:szCs w:val="22"/>
                              </w:rPr>
                              <w:t xml:space="preserve"> </w:t>
                            </w:r>
                          </w:p>
                          <w:p w14:paraId="18FEA98E" w14:textId="77777777" w:rsidR="005238B2" w:rsidRPr="001B2C63" w:rsidRDefault="005238B2" w:rsidP="00EB4CD5"/>
                          <w:p w14:paraId="7CBB708B" w14:textId="77777777" w:rsidR="005238B2" w:rsidRPr="001B2C63" w:rsidRDefault="005238B2" w:rsidP="00EB4CD5">
                            <w:pPr>
                              <w:jc w:val="center"/>
                            </w:pPr>
                            <w:r w:rsidRPr="001B2C63">
                              <w:rPr>
                                <w:highlight w:val="yellow"/>
                              </w:rPr>
                              <w:t>Réf:</w:t>
                            </w:r>
                          </w:p>
                          <w:p w14:paraId="3DD97B08" w14:textId="77777777" w:rsidR="005238B2" w:rsidRPr="001B2C63" w:rsidRDefault="005238B2" w:rsidP="00EB4CD5"/>
                          <w:p w14:paraId="5B51C98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AD4843" w14:textId="77777777" w:rsidR="005238B2" w:rsidRPr="001B2C63" w:rsidRDefault="005238B2" w:rsidP="00EB4CD5">
                            <w:pPr>
                              <w:pStyle w:val="Heading1"/>
                              <w:tabs>
                                <w:tab w:val="left" w:pos="9781"/>
                              </w:tabs>
                              <w:rPr>
                                <w:rFonts w:hint="eastAsia"/>
                                <w:sz w:val="22"/>
                                <w:szCs w:val="22"/>
                              </w:rPr>
                            </w:pPr>
                            <w:bookmarkStart w:id="549" w:name="_Toc828017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49"/>
                            <w:r w:rsidRPr="001B2C63">
                              <w:rPr>
                                <w:sz w:val="22"/>
                                <w:szCs w:val="22"/>
                              </w:rPr>
                              <w:t xml:space="preserve"> </w:t>
                            </w:r>
                          </w:p>
                          <w:p w14:paraId="71BA14B8" w14:textId="77777777" w:rsidR="005238B2" w:rsidRPr="001B2C63" w:rsidRDefault="005238B2" w:rsidP="00EB4CD5"/>
                          <w:p w14:paraId="0AB9C3B8" w14:textId="77777777" w:rsidR="005238B2" w:rsidRPr="001B2C63" w:rsidRDefault="005238B2" w:rsidP="00EB4CD5">
                            <w:pPr>
                              <w:jc w:val="center"/>
                            </w:pPr>
                            <w:r w:rsidRPr="001B2C63">
                              <w:rPr>
                                <w:highlight w:val="yellow"/>
                              </w:rPr>
                              <w:t>Réf:</w:t>
                            </w:r>
                          </w:p>
                          <w:p w14:paraId="13961A7A" w14:textId="77777777" w:rsidR="005238B2" w:rsidRPr="001B2C63" w:rsidRDefault="005238B2" w:rsidP="00EB4CD5"/>
                          <w:p w14:paraId="0082696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611646A" w14:textId="77777777" w:rsidR="005238B2" w:rsidRPr="001B2C63" w:rsidRDefault="005238B2" w:rsidP="00EB4CD5">
                            <w:pPr>
                              <w:pStyle w:val="Heading1"/>
                              <w:tabs>
                                <w:tab w:val="left" w:pos="9781"/>
                              </w:tabs>
                              <w:rPr>
                                <w:rFonts w:hint="eastAsia"/>
                                <w:sz w:val="22"/>
                                <w:szCs w:val="22"/>
                              </w:rPr>
                            </w:pPr>
                            <w:bookmarkStart w:id="550" w:name="_Toc8280173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50"/>
                            <w:r w:rsidRPr="001B2C63">
                              <w:rPr>
                                <w:sz w:val="22"/>
                                <w:szCs w:val="22"/>
                              </w:rPr>
                              <w:t xml:space="preserve"> </w:t>
                            </w:r>
                          </w:p>
                          <w:p w14:paraId="0445F680" w14:textId="77777777" w:rsidR="005238B2" w:rsidRPr="001B2C63" w:rsidRDefault="005238B2" w:rsidP="00EB4CD5"/>
                          <w:p w14:paraId="0B0E5020" w14:textId="77777777" w:rsidR="005238B2" w:rsidRPr="001B2C63" w:rsidRDefault="005238B2" w:rsidP="00EB4CD5">
                            <w:pPr>
                              <w:jc w:val="center"/>
                            </w:pPr>
                            <w:r w:rsidRPr="001B2C63">
                              <w:rPr>
                                <w:highlight w:val="yellow"/>
                              </w:rPr>
                              <w:t>Réf:</w:t>
                            </w:r>
                          </w:p>
                          <w:p w14:paraId="3F249F9F" w14:textId="77777777" w:rsidR="005238B2" w:rsidRPr="001B2C63" w:rsidRDefault="005238B2" w:rsidP="00EB4CD5"/>
                          <w:p w14:paraId="7B0C7D9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93B4F38" w14:textId="77777777" w:rsidR="005238B2" w:rsidRPr="001B2C63" w:rsidRDefault="005238B2" w:rsidP="00EB4CD5">
                            <w:pPr>
                              <w:pStyle w:val="Heading1"/>
                              <w:tabs>
                                <w:tab w:val="left" w:pos="9781"/>
                              </w:tabs>
                              <w:rPr>
                                <w:rFonts w:hint="eastAsia"/>
                                <w:sz w:val="22"/>
                                <w:szCs w:val="22"/>
                              </w:rPr>
                            </w:pPr>
                            <w:bookmarkStart w:id="551" w:name="_Toc828017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51"/>
                            <w:r w:rsidRPr="001B2C63">
                              <w:rPr>
                                <w:sz w:val="22"/>
                                <w:szCs w:val="22"/>
                              </w:rPr>
                              <w:t xml:space="preserve"> </w:t>
                            </w:r>
                          </w:p>
                          <w:p w14:paraId="635ADBE7" w14:textId="77777777" w:rsidR="005238B2" w:rsidRPr="001B2C63" w:rsidRDefault="005238B2" w:rsidP="00EB4CD5"/>
                          <w:p w14:paraId="2FB30E7A" w14:textId="77777777" w:rsidR="005238B2" w:rsidRPr="001B2C63" w:rsidRDefault="005238B2" w:rsidP="00EB4CD5">
                            <w:pPr>
                              <w:jc w:val="center"/>
                            </w:pPr>
                            <w:r w:rsidRPr="001B2C63">
                              <w:rPr>
                                <w:highlight w:val="yellow"/>
                              </w:rPr>
                              <w:t>Réf:</w:t>
                            </w:r>
                          </w:p>
                          <w:p w14:paraId="033F24D5" w14:textId="77777777" w:rsidR="005238B2" w:rsidRPr="001B2C63" w:rsidRDefault="005238B2" w:rsidP="00EB4CD5"/>
                          <w:p w14:paraId="2874AFE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8E3247" w14:textId="77777777" w:rsidR="005238B2" w:rsidRPr="001B2C63" w:rsidRDefault="005238B2" w:rsidP="00EB4CD5">
                            <w:pPr>
                              <w:pStyle w:val="Heading1"/>
                              <w:tabs>
                                <w:tab w:val="left" w:pos="9781"/>
                              </w:tabs>
                              <w:rPr>
                                <w:rFonts w:hint="eastAsia"/>
                                <w:sz w:val="22"/>
                                <w:szCs w:val="22"/>
                              </w:rPr>
                            </w:pPr>
                            <w:bookmarkStart w:id="552" w:name="_Toc8280173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52"/>
                            <w:r w:rsidRPr="001B2C63">
                              <w:rPr>
                                <w:sz w:val="22"/>
                                <w:szCs w:val="22"/>
                              </w:rPr>
                              <w:t xml:space="preserve"> </w:t>
                            </w:r>
                          </w:p>
                          <w:p w14:paraId="2D2B9F17" w14:textId="77777777" w:rsidR="005238B2" w:rsidRPr="001B2C63" w:rsidRDefault="005238B2" w:rsidP="00EB4CD5"/>
                          <w:p w14:paraId="7D831243" w14:textId="77777777" w:rsidR="005238B2" w:rsidRPr="001B2C63" w:rsidRDefault="005238B2" w:rsidP="00EB4CD5">
                            <w:pPr>
                              <w:jc w:val="center"/>
                            </w:pPr>
                            <w:r w:rsidRPr="001B2C63">
                              <w:rPr>
                                <w:highlight w:val="yellow"/>
                              </w:rPr>
                              <w:t>Réf:</w:t>
                            </w:r>
                          </w:p>
                          <w:p w14:paraId="28609D89" w14:textId="77777777" w:rsidR="005238B2" w:rsidRPr="001B2C63" w:rsidRDefault="005238B2" w:rsidP="00EB4CD5"/>
                          <w:p w14:paraId="1D885AB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0D4FC4" w14:textId="77777777" w:rsidR="005238B2" w:rsidRPr="001B2C63" w:rsidRDefault="005238B2" w:rsidP="00EB4CD5">
                            <w:pPr>
                              <w:pStyle w:val="Heading1"/>
                              <w:tabs>
                                <w:tab w:val="left" w:pos="9781"/>
                              </w:tabs>
                              <w:rPr>
                                <w:rFonts w:hint="eastAsia"/>
                                <w:sz w:val="22"/>
                                <w:szCs w:val="22"/>
                              </w:rPr>
                            </w:pPr>
                            <w:bookmarkStart w:id="553" w:name="_Toc828017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53"/>
                            <w:r w:rsidRPr="001B2C63">
                              <w:rPr>
                                <w:sz w:val="22"/>
                                <w:szCs w:val="22"/>
                              </w:rPr>
                              <w:t xml:space="preserve"> </w:t>
                            </w:r>
                          </w:p>
                          <w:p w14:paraId="00B9BC8B" w14:textId="77777777" w:rsidR="005238B2" w:rsidRPr="001B2C63" w:rsidRDefault="005238B2" w:rsidP="00EB4CD5"/>
                          <w:p w14:paraId="7082C5A8" w14:textId="77777777" w:rsidR="005238B2" w:rsidRPr="001B2C63" w:rsidRDefault="005238B2" w:rsidP="00EB4CD5">
                            <w:pPr>
                              <w:jc w:val="center"/>
                            </w:pPr>
                            <w:r w:rsidRPr="001B2C63">
                              <w:rPr>
                                <w:highlight w:val="yellow"/>
                              </w:rPr>
                              <w:t>Réf:</w:t>
                            </w:r>
                          </w:p>
                          <w:p w14:paraId="63E5C1D4" w14:textId="77777777" w:rsidR="005238B2" w:rsidRPr="001B2C63" w:rsidRDefault="005238B2" w:rsidP="00EB4CD5"/>
                          <w:p w14:paraId="0049DAE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C5E9CB1" w14:textId="77777777" w:rsidR="005238B2" w:rsidRPr="001B2C63" w:rsidRDefault="005238B2" w:rsidP="00EB4CD5">
                            <w:pPr>
                              <w:pStyle w:val="Heading1"/>
                              <w:tabs>
                                <w:tab w:val="left" w:pos="9781"/>
                              </w:tabs>
                              <w:rPr>
                                <w:rFonts w:hint="eastAsia"/>
                                <w:sz w:val="22"/>
                                <w:szCs w:val="22"/>
                              </w:rPr>
                            </w:pPr>
                            <w:bookmarkStart w:id="554" w:name="_Toc8280173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554"/>
                            <w:r w:rsidRPr="001B2C63">
                              <w:rPr>
                                <w:sz w:val="22"/>
                                <w:szCs w:val="22"/>
                              </w:rPr>
                              <w:t xml:space="preserve"> </w:t>
                            </w:r>
                          </w:p>
                          <w:p w14:paraId="44ADF98F" w14:textId="77777777" w:rsidR="005238B2" w:rsidRPr="001B2C63" w:rsidRDefault="005238B2" w:rsidP="00EB4CD5"/>
                          <w:p w14:paraId="614BC135" w14:textId="77777777" w:rsidR="005238B2" w:rsidRPr="001B2C63" w:rsidRDefault="005238B2" w:rsidP="00EB4CD5">
                            <w:pPr>
                              <w:jc w:val="center"/>
                            </w:pPr>
                            <w:r w:rsidRPr="001B2C63">
                              <w:rPr>
                                <w:highlight w:val="yellow"/>
                              </w:rPr>
                              <w:t>Réf:</w:t>
                            </w:r>
                          </w:p>
                          <w:p w14:paraId="323FFB6D" w14:textId="77777777" w:rsidR="005238B2" w:rsidRPr="001B2C63" w:rsidRDefault="005238B2" w:rsidP="00EB4CD5"/>
                          <w:p w14:paraId="5B9D510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3A3782" w14:textId="77777777" w:rsidR="005238B2" w:rsidRPr="001B2C63" w:rsidRDefault="005238B2" w:rsidP="00EB4CD5">
                            <w:pPr>
                              <w:pStyle w:val="Heading1"/>
                              <w:tabs>
                                <w:tab w:val="left" w:pos="9781"/>
                              </w:tabs>
                              <w:rPr>
                                <w:rFonts w:hint="eastAsia"/>
                                <w:sz w:val="22"/>
                                <w:szCs w:val="22"/>
                              </w:rPr>
                            </w:pPr>
                            <w:bookmarkStart w:id="555" w:name="_Toc828017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55"/>
                            <w:r w:rsidRPr="001B2C63">
                              <w:rPr>
                                <w:sz w:val="22"/>
                                <w:szCs w:val="22"/>
                              </w:rPr>
                              <w:t xml:space="preserve"> </w:t>
                            </w:r>
                          </w:p>
                          <w:p w14:paraId="7D705861" w14:textId="77777777" w:rsidR="005238B2" w:rsidRPr="001B2C63" w:rsidRDefault="005238B2" w:rsidP="00EB4CD5"/>
                          <w:p w14:paraId="59FB7F7E" w14:textId="77777777" w:rsidR="005238B2" w:rsidRPr="001B2C63" w:rsidRDefault="005238B2" w:rsidP="00EB4CD5">
                            <w:pPr>
                              <w:jc w:val="center"/>
                            </w:pPr>
                            <w:r w:rsidRPr="001B2C63">
                              <w:rPr>
                                <w:highlight w:val="yellow"/>
                              </w:rPr>
                              <w:t>Réf:</w:t>
                            </w:r>
                          </w:p>
                          <w:p w14:paraId="2056E12A" w14:textId="77777777" w:rsidR="005238B2" w:rsidRPr="001B2C63" w:rsidRDefault="005238B2" w:rsidP="00EB4CD5"/>
                          <w:p w14:paraId="4008BA4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9E04F6D" w14:textId="77777777" w:rsidR="005238B2" w:rsidRPr="001B2C63" w:rsidRDefault="005238B2" w:rsidP="00EB4CD5">
                            <w:pPr>
                              <w:pStyle w:val="Heading1"/>
                              <w:tabs>
                                <w:tab w:val="left" w:pos="9781"/>
                              </w:tabs>
                              <w:rPr>
                                <w:rFonts w:hint="eastAsia"/>
                                <w:sz w:val="22"/>
                                <w:szCs w:val="22"/>
                              </w:rPr>
                            </w:pPr>
                            <w:bookmarkStart w:id="556" w:name="_Toc8280173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56"/>
                            <w:r w:rsidRPr="001B2C63">
                              <w:rPr>
                                <w:sz w:val="22"/>
                                <w:szCs w:val="22"/>
                              </w:rPr>
                              <w:t xml:space="preserve"> </w:t>
                            </w:r>
                          </w:p>
                          <w:p w14:paraId="1D53E390" w14:textId="77777777" w:rsidR="005238B2" w:rsidRPr="001B2C63" w:rsidRDefault="005238B2" w:rsidP="00EB4CD5"/>
                          <w:p w14:paraId="364DD26C" w14:textId="77777777" w:rsidR="005238B2" w:rsidRPr="001B2C63" w:rsidRDefault="005238B2" w:rsidP="00EB4CD5">
                            <w:pPr>
                              <w:jc w:val="center"/>
                            </w:pPr>
                            <w:r w:rsidRPr="001B2C63">
                              <w:rPr>
                                <w:highlight w:val="yellow"/>
                              </w:rPr>
                              <w:t>Réf:</w:t>
                            </w:r>
                          </w:p>
                          <w:p w14:paraId="628E3B2B" w14:textId="77777777" w:rsidR="005238B2" w:rsidRPr="001B2C63" w:rsidRDefault="005238B2" w:rsidP="00EB4CD5"/>
                          <w:p w14:paraId="0580DAD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B57DAAC" w14:textId="77777777" w:rsidR="005238B2" w:rsidRPr="001B2C63" w:rsidRDefault="005238B2" w:rsidP="00EB4CD5">
                            <w:pPr>
                              <w:pStyle w:val="Heading1"/>
                              <w:tabs>
                                <w:tab w:val="left" w:pos="9781"/>
                              </w:tabs>
                              <w:rPr>
                                <w:rFonts w:hint="eastAsia"/>
                                <w:sz w:val="22"/>
                                <w:szCs w:val="22"/>
                              </w:rPr>
                            </w:pPr>
                            <w:bookmarkStart w:id="557" w:name="_Toc828017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57"/>
                            <w:r w:rsidRPr="001B2C63">
                              <w:rPr>
                                <w:sz w:val="22"/>
                                <w:szCs w:val="22"/>
                              </w:rPr>
                              <w:t xml:space="preserve"> </w:t>
                            </w:r>
                          </w:p>
                          <w:p w14:paraId="346CC24A" w14:textId="77777777" w:rsidR="005238B2" w:rsidRPr="001B2C63" w:rsidRDefault="005238B2" w:rsidP="00EB4CD5"/>
                          <w:p w14:paraId="4B666780" w14:textId="77777777" w:rsidR="005238B2" w:rsidRPr="00BE0E74" w:rsidRDefault="005238B2" w:rsidP="00EB4CD5">
                            <w:pPr>
                              <w:jc w:val="center"/>
                            </w:pPr>
                            <w:r w:rsidRPr="00BE0E74">
                              <w:rPr>
                                <w:highlight w:val="yellow"/>
                              </w:rPr>
                              <w:t>Réf:</w:t>
                            </w:r>
                          </w:p>
                          <w:p w14:paraId="329D7271" w14:textId="77777777" w:rsidR="005238B2" w:rsidRDefault="005238B2" w:rsidP="00EB4CD5"/>
                          <w:p w14:paraId="5D3C23D4" w14:textId="77777777" w:rsidR="005238B2" w:rsidRPr="00827A1A" w:rsidRDefault="005238B2" w:rsidP="00EB4CD5">
                            <w:pPr>
                              <w:pStyle w:val="Heading1"/>
                              <w:tabs>
                                <w:tab w:val="left" w:pos="9781"/>
                              </w:tabs>
                              <w:rPr>
                                <w:rFonts w:hint="eastAsia"/>
                                <w:sz w:val="36"/>
                                <w:szCs w:val="36"/>
                              </w:rPr>
                            </w:pPr>
                            <w:bookmarkStart w:id="558" w:name="_Toc82801740"/>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558"/>
                            <w:r w:rsidRPr="00827A1A">
                              <w:rPr>
                                <w:sz w:val="36"/>
                                <w:szCs w:val="36"/>
                              </w:rPr>
                              <w:t xml:space="preserve"> </w:t>
                            </w:r>
                          </w:p>
                          <w:p w14:paraId="6737607E" w14:textId="77777777" w:rsidR="005238B2" w:rsidRPr="001B2C63" w:rsidRDefault="005238B2" w:rsidP="00EB4CD5"/>
                          <w:p w14:paraId="527DB1DE" w14:textId="77777777" w:rsidR="005238B2" w:rsidRPr="001B2C63" w:rsidRDefault="005238B2" w:rsidP="00EB4CD5"/>
                          <w:p w14:paraId="3B1D614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2A7DAB" w14:textId="77777777" w:rsidR="005238B2" w:rsidRPr="001B2C63" w:rsidRDefault="005238B2" w:rsidP="00EB4CD5">
                            <w:pPr>
                              <w:pStyle w:val="Heading1"/>
                              <w:tabs>
                                <w:tab w:val="left" w:pos="9781"/>
                              </w:tabs>
                              <w:rPr>
                                <w:rFonts w:hint="eastAsia"/>
                                <w:sz w:val="22"/>
                                <w:szCs w:val="22"/>
                              </w:rPr>
                            </w:pPr>
                            <w:bookmarkStart w:id="559" w:name="_Toc828017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59"/>
                            <w:r w:rsidRPr="001B2C63">
                              <w:rPr>
                                <w:sz w:val="22"/>
                                <w:szCs w:val="22"/>
                              </w:rPr>
                              <w:t xml:space="preserve"> </w:t>
                            </w:r>
                          </w:p>
                          <w:p w14:paraId="0623F9E4" w14:textId="77777777" w:rsidR="005238B2" w:rsidRPr="001B2C63" w:rsidRDefault="005238B2" w:rsidP="00EB4CD5"/>
                          <w:p w14:paraId="2D36618B" w14:textId="77777777" w:rsidR="005238B2" w:rsidRPr="001B2C63" w:rsidRDefault="005238B2" w:rsidP="00EB4CD5">
                            <w:pPr>
                              <w:jc w:val="center"/>
                            </w:pPr>
                            <w:r w:rsidRPr="001B2C63">
                              <w:rPr>
                                <w:highlight w:val="yellow"/>
                              </w:rPr>
                              <w:t>Réf:</w:t>
                            </w:r>
                          </w:p>
                          <w:p w14:paraId="1A48D070" w14:textId="77777777" w:rsidR="005238B2" w:rsidRPr="001B2C63" w:rsidRDefault="005238B2" w:rsidP="00EB4CD5"/>
                          <w:p w14:paraId="7671225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3F52A6" w14:textId="77777777" w:rsidR="005238B2" w:rsidRPr="001B2C63" w:rsidRDefault="005238B2" w:rsidP="00EB4CD5">
                            <w:pPr>
                              <w:pStyle w:val="Heading1"/>
                              <w:tabs>
                                <w:tab w:val="left" w:pos="9781"/>
                              </w:tabs>
                              <w:rPr>
                                <w:rFonts w:hint="eastAsia"/>
                                <w:sz w:val="22"/>
                                <w:szCs w:val="22"/>
                              </w:rPr>
                            </w:pPr>
                            <w:bookmarkStart w:id="560" w:name="_Toc8280174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60"/>
                            <w:r w:rsidRPr="001B2C63">
                              <w:rPr>
                                <w:sz w:val="22"/>
                                <w:szCs w:val="22"/>
                              </w:rPr>
                              <w:t xml:space="preserve"> </w:t>
                            </w:r>
                          </w:p>
                          <w:p w14:paraId="31528BA3" w14:textId="77777777" w:rsidR="005238B2" w:rsidRPr="001B2C63" w:rsidRDefault="005238B2" w:rsidP="00EB4CD5"/>
                          <w:p w14:paraId="46C3C441" w14:textId="77777777" w:rsidR="005238B2" w:rsidRPr="001B2C63" w:rsidRDefault="005238B2" w:rsidP="00EB4CD5">
                            <w:pPr>
                              <w:jc w:val="center"/>
                            </w:pPr>
                            <w:r w:rsidRPr="001B2C63">
                              <w:rPr>
                                <w:highlight w:val="yellow"/>
                              </w:rPr>
                              <w:t>Réf:</w:t>
                            </w:r>
                          </w:p>
                          <w:p w14:paraId="5F4CDBDC" w14:textId="77777777" w:rsidR="005238B2" w:rsidRPr="001B2C63" w:rsidRDefault="005238B2" w:rsidP="00EB4CD5"/>
                          <w:p w14:paraId="229B767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1D8502" w14:textId="77777777" w:rsidR="005238B2" w:rsidRPr="001B2C63" w:rsidRDefault="005238B2" w:rsidP="00EB4CD5">
                            <w:pPr>
                              <w:pStyle w:val="Heading1"/>
                              <w:tabs>
                                <w:tab w:val="left" w:pos="9781"/>
                              </w:tabs>
                              <w:rPr>
                                <w:rFonts w:hint="eastAsia"/>
                                <w:sz w:val="22"/>
                                <w:szCs w:val="22"/>
                              </w:rPr>
                            </w:pPr>
                            <w:bookmarkStart w:id="561" w:name="_Toc828017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61"/>
                            <w:r w:rsidRPr="001B2C63">
                              <w:rPr>
                                <w:sz w:val="22"/>
                                <w:szCs w:val="22"/>
                              </w:rPr>
                              <w:t xml:space="preserve"> </w:t>
                            </w:r>
                          </w:p>
                          <w:p w14:paraId="24847146" w14:textId="77777777" w:rsidR="005238B2" w:rsidRPr="001B2C63" w:rsidRDefault="005238B2" w:rsidP="00EB4CD5"/>
                          <w:p w14:paraId="07FA5237" w14:textId="77777777" w:rsidR="005238B2" w:rsidRPr="001B2C63" w:rsidRDefault="005238B2" w:rsidP="00EB4CD5">
                            <w:pPr>
                              <w:jc w:val="center"/>
                            </w:pPr>
                            <w:r w:rsidRPr="001B2C63">
                              <w:rPr>
                                <w:highlight w:val="yellow"/>
                              </w:rPr>
                              <w:t>Réf:</w:t>
                            </w:r>
                          </w:p>
                          <w:p w14:paraId="2930BBE8" w14:textId="77777777" w:rsidR="005238B2" w:rsidRPr="001B2C63" w:rsidRDefault="005238B2" w:rsidP="00EB4CD5"/>
                          <w:p w14:paraId="4DA5886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26E9814" w14:textId="77777777" w:rsidR="005238B2" w:rsidRPr="001B2C63" w:rsidRDefault="005238B2" w:rsidP="00EB4CD5">
                            <w:pPr>
                              <w:pStyle w:val="Heading1"/>
                              <w:tabs>
                                <w:tab w:val="left" w:pos="9781"/>
                              </w:tabs>
                              <w:rPr>
                                <w:rFonts w:hint="eastAsia"/>
                                <w:sz w:val="22"/>
                                <w:szCs w:val="22"/>
                              </w:rPr>
                            </w:pPr>
                            <w:bookmarkStart w:id="562" w:name="_Toc8280174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562"/>
                            <w:r w:rsidRPr="001B2C63">
                              <w:rPr>
                                <w:sz w:val="22"/>
                                <w:szCs w:val="22"/>
                              </w:rPr>
                              <w:t xml:space="preserve"> </w:t>
                            </w:r>
                          </w:p>
                          <w:p w14:paraId="47CD2E1A" w14:textId="77777777" w:rsidR="005238B2" w:rsidRPr="001B2C63" w:rsidRDefault="005238B2" w:rsidP="00EB4CD5"/>
                          <w:p w14:paraId="256E786F" w14:textId="77777777" w:rsidR="005238B2" w:rsidRPr="001B2C63" w:rsidRDefault="005238B2" w:rsidP="00EB4CD5">
                            <w:pPr>
                              <w:jc w:val="center"/>
                            </w:pPr>
                            <w:r w:rsidRPr="001B2C63">
                              <w:rPr>
                                <w:highlight w:val="yellow"/>
                              </w:rPr>
                              <w:t>Réf:</w:t>
                            </w:r>
                          </w:p>
                          <w:p w14:paraId="1A0EFDC3" w14:textId="77777777" w:rsidR="005238B2" w:rsidRPr="001B2C63" w:rsidRDefault="005238B2" w:rsidP="00EB4CD5"/>
                          <w:p w14:paraId="4C29E79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A6B68A" w14:textId="77777777" w:rsidR="005238B2" w:rsidRPr="001B2C63" w:rsidRDefault="005238B2" w:rsidP="00EB4CD5">
                            <w:pPr>
                              <w:pStyle w:val="Heading1"/>
                              <w:tabs>
                                <w:tab w:val="left" w:pos="9781"/>
                              </w:tabs>
                              <w:rPr>
                                <w:rFonts w:hint="eastAsia"/>
                                <w:sz w:val="22"/>
                                <w:szCs w:val="22"/>
                              </w:rPr>
                            </w:pPr>
                            <w:bookmarkStart w:id="563" w:name="_Toc828017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63"/>
                            <w:r w:rsidRPr="001B2C63">
                              <w:rPr>
                                <w:sz w:val="22"/>
                                <w:szCs w:val="22"/>
                              </w:rPr>
                              <w:t xml:space="preserve"> </w:t>
                            </w:r>
                          </w:p>
                          <w:p w14:paraId="5CB5C3CB" w14:textId="77777777" w:rsidR="005238B2" w:rsidRPr="001B2C63" w:rsidRDefault="005238B2" w:rsidP="00EB4CD5"/>
                          <w:p w14:paraId="44251FBB" w14:textId="77777777" w:rsidR="005238B2" w:rsidRPr="001B2C63" w:rsidRDefault="005238B2" w:rsidP="00EB4CD5">
                            <w:pPr>
                              <w:jc w:val="center"/>
                            </w:pPr>
                            <w:r w:rsidRPr="001B2C63">
                              <w:rPr>
                                <w:highlight w:val="yellow"/>
                              </w:rPr>
                              <w:t>Réf:</w:t>
                            </w:r>
                          </w:p>
                          <w:p w14:paraId="5F3F32BB" w14:textId="77777777" w:rsidR="005238B2" w:rsidRPr="001B2C63" w:rsidRDefault="005238B2" w:rsidP="00EB4CD5"/>
                          <w:p w14:paraId="168A1C0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63230C" w14:textId="77777777" w:rsidR="005238B2" w:rsidRPr="001B2C63" w:rsidRDefault="005238B2" w:rsidP="00EB4CD5">
                            <w:pPr>
                              <w:pStyle w:val="Heading1"/>
                              <w:tabs>
                                <w:tab w:val="left" w:pos="9781"/>
                              </w:tabs>
                              <w:rPr>
                                <w:rFonts w:hint="eastAsia"/>
                                <w:sz w:val="22"/>
                                <w:szCs w:val="22"/>
                              </w:rPr>
                            </w:pPr>
                            <w:bookmarkStart w:id="564" w:name="_Toc8280174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64"/>
                            <w:r w:rsidRPr="001B2C63">
                              <w:rPr>
                                <w:sz w:val="22"/>
                                <w:szCs w:val="22"/>
                              </w:rPr>
                              <w:t xml:space="preserve"> </w:t>
                            </w:r>
                          </w:p>
                          <w:p w14:paraId="354454A8" w14:textId="77777777" w:rsidR="005238B2" w:rsidRPr="001B2C63" w:rsidRDefault="005238B2" w:rsidP="00EB4CD5"/>
                          <w:p w14:paraId="19708DF2" w14:textId="77777777" w:rsidR="005238B2" w:rsidRPr="001B2C63" w:rsidRDefault="005238B2" w:rsidP="00EB4CD5">
                            <w:pPr>
                              <w:jc w:val="center"/>
                            </w:pPr>
                            <w:r w:rsidRPr="001B2C63">
                              <w:rPr>
                                <w:highlight w:val="yellow"/>
                              </w:rPr>
                              <w:t>Réf:</w:t>
                            </w:r>
                          </w:p>
                          <w:p w14:paraId="0E023962" w14:textId="77777777" w:rsidR="005238B2" w:rsidRPr="001B2C63" w:rsidRDefault="005238B2" w:rsidP="00EB4CD5"/>
                          <w:p w14:paraId="06602E7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E40245" w14:textId="77777777" w:rsidR="005238B2" w:rsidRPr="001B2C63" w:rsidRDefault="005238B2" w:rsidP="00EB4CD5">
                            <w:pPr>
                              <w:pStyle w:val="Heading1"/>
                              <w:tabs>
                                <w:tab w:val="left" w:pos="9781"/>
                              </w:tabs>
                              <w:rPr>
                                <w:rFonts w:hint="eastAsia"/>
                                <w:sz w:val="22"/>
                                <w:szCs w:val="22"/>
                              </w:rPr>
                            </w:pPr>
                            <w:bookmarkStart w:id="565" w:name="_Toc828017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65"/>
                            <w:r w:rsidRPr="001B2C63">
                              <w:rPr>
                                <w:sz w:val="22"/>
                                <w:szCs w:val="22"/>
                              </w:rPr>
                              <w:t xml:space="preserve"> </w:t>
                            </w:r>
                          </w:p>
                          <w:p w14:paraId="7037E5E2" w14:textId="77777777" w:rsidR="005238B2" w:rsidRPr="001B2C63" w:rsidRDefault="005238B2" w:rsidP="00EB4CD5"/>
                          <w:p w14:paraId="2B7B009F" w14:textId="77777777" w:rsidR="005238B2" w:rsidRPr="001B2C63" w:rsidRDefault="005238B2" w:rsidP="00EB4CD5">
                            <w:pPr>
                              <w:jc w:val="center"/>
                            </w:pPr>
                            <w:r w:rsidRPr="001B2C63">
                              <w:rPr>
                                <w:highlight w:val="yellow"/>
                              </w:rPr>
                              <w:t>Réf:</w:t>
                            </w:r>
                          </w:p>
                          <w:p w14:paraId="28D38E6F" w14:textId="77777777" w:rsidR="005238B2" w:rsidRPr="001B2C63" w:rsidRDefault="005238B2" w:rsidP="00EB4CD5"/>
                          <w:p w14:paraId="570BF46A"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0AC7A47" w14:textId="77777777" w:rsidR="005238B2" w:rsidRPr="001B2C63" w:rsidRDefault="005238B2" w:rsidP="00EB4CD5">
                            <w:pPr>
                              <w:pStyle w:val="Heading1"/>
                              <w:tabs>
                                <w:tab w:val="left" w:pos="9781"/>
                              </w:tabs>
                              <w:rPr>
                                <w:rFonts w:hint="eastAsia"/>
                                <w:sz w:val="22"/>
                                <w:szCs w:val="22"/>
                              </w:rPr>
                            </w:pPr>
                            <w:bookmarkStart w:id="566" w:name="_Toc8280174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66"/>
                            <w:r w:rsidRPr="001B2C63">
                              <w:rPr>
                                <w:sz w:val="22"/>
                                <w:szCs w:val="22"/>
                              </w:rPr>
                              <w:t xml:space="preserve"> </w:t>
                            </w:r>
                          </w:p>
                          <w:p w14:paraId="73DB9B41" w14:textId="77777777" w:rsidR="005238B2" w:rsidRPr="001B2C63" w:rsidRDefault="005238B2" w:rsidP="00EB4CD5"/>
                          <w:p w14:paraId="4AE005EC" w14:textId="77777777" w:rsidR="005238B2" w:rsidRPr="001B2C63" w:rsidRDefault="005238B2" w:rsidP="00EB4CD5">
                            <w:pPr>
                              <w:jc w:val="center"/>
                            </w:pPr>
                            <w:r w:rsidRPr="001B2C63">
                              <w:rPr>
                                <w:highlight w:val="yellow"/>
                              </w:rPr>
                              <w:t>Réf:</w:t>
                            </w:r>
                          </w:p>
                          <w:p w14:paraId="0F50171D" w14:textId="77777777" w:rsidR="005238B2" w:rsidRPr="001B2C63" w:rsidRDefault="005238B2" w:rsidP="00EB4CD5"/>
                          <w:p w14:paraId="0E9367F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090E15" w14:textId="77777777" w:rsidR="005238B2" w:rsidRPr="001B2C63" w:rsidRDefault="005238B2" w:rsidP="00EB4CD5">
                            <w:pPr>
                              <w:pStyle w:val="Heading1"/>
                              <w:tabs>
                                <w:tab w:val="left" w:pos="9781"/>
                              </w:tabs>
                              <w:rPr>
                                <w:rFonts w:hint="eastAsia"/>
                                <w:sz w:val="22"/>
                                <w:szCs w:val="22"/>
                              </w:rPr>
                            </w:pPr>
                            <w:bookmarkStart w:id="567" w:name="_Toc828017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67"/>
                            <w:r w:rsidRPr="001B2C63">
                              <w:rPr>
                                <w:sz w:val="22"/>
                                <w:szCs w:val="22"/>
                              </w:rPr>
                              <w:t xml:space="preserve"> </w:t>
                            </w:r>
                          </w:p>
                          <w:p w14:paraId="1E6E05CF" w14:textId="77777777" w:rsidR="005238B2" w:rsidRPr="001B2C63" w:rsidRDefault="005238B2" w:rsidP="00EB4CD5"/>
                          <w:p w14:paraId="7DE1A94B" w14:textId="77777777" w:rsidR="005238B2" w:rsidRPr="001B2C63" w:rsidRDefault="005238B2" w:rsidP="00EB4CD5">
                            <w:pPr>
                              <w:jc w:val="center"/>
                            </w:pPr>
                            <w:r w:rsidRPr="001B2C63">
                              <w:rPr>
                                <w:highlight w:val="yellow"/>
                              </w:rPr>
                              <w:t>Réf:</w:t>
                            </w:r>
                          </w:p>
                          <w:p w14:paraId="55288CF1" w14:textId="77777777" w:rsidR="005238B2" w:rsidRPr="001B2C63" w:rsidRDefault="005238B2" w:rsidP="00EB4CD5"/>
                          <w:p w14:paraId="0FB3EC9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87498D" w14:textId="77777777" w:rsidR="005238B2" w:rsidRPr="001B2C63" w:rsidRDefault="005238B2" w:rsidP="00EB4CD5">
                            <w:pPr>
                              <w:pStyle w:val="Heading1"/>
                              <w:tabs>
                                <w:tab w:val="left" w:pos="9781"/>
                              </w:tabs>
                              <w:rPr>
                                <w:rFonts w:hint="eastAsia"/>
                                <w:sz w:val="22"/>
                                <w:szCs w:val="22"/>
                              </w:rPr>
                            </w:pPr>
                            <w:bookmarkStart w:id="568" w:name="_Toc8280175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68"/>
                            <w:r w:rsidRPr="001B2C63">
                              <w:rPr>
                                <w:sz w:val="22"/>
                                <w:szCs w:val="22"/>
                              </w:rPr>
                              <w:t xml:space="preserve"> </w:t>
                            </w:r>
                          </w:p>
                          <w:p w14:paraId="551D55A7" w14:textId="77777777" w:rsidR="005238B2" w:rsidRPr="001B2C63" w:rsidRDefault="005238B2" w:rsidP="00EB4CD5"/>
                          <w:p w14:paraId="616BC0AE" w14:textId="77777777" w:rsidR="005238B2" w:rsidRPr="001B2C63" w:rsidRDefault="005238B2" w:rsidP="00EB4CD5">
                            <w:pPr>
                              <w:jc w:val="center"/>
                            </w:pPr>
                            <w:r w:rsidRPr="001B2C63">
                              <w:rPr>
                                <w:highlight w:val="yellow"/>
                              </w:rPr>
                              <w:t>Réf:</w:t>
                            </w:r>
                          </w:p>
                          <w:p w14:paraId="7DCBCB51" w14:textId="77777777" w:rsidR="005238B2" w:rsidRPr="001B2C63" w:rsidRDefault="005238B2" w:rsidP="00EB4CD5"/>
                          <w:p w14:paraId="0E43E92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E54210F" w14:textId="77777777" w:rsidR="005238B2" w:rsidRPr="001B2C63" w:rsidRDefault="005238B2" w:rsidP="00EB4CD5">
                            <w:pPr>
                              <w:pStyle w:val="Heading1"/>
                              <w:tabs>
                                <w:tab w:val="left" w:pos="9781"/>
                              </w:tabs>
                              <w:rPr>
                                <w:rFonts w:hint="eastAsia"/>
                                <w:sz w:val="22"/>
                                <w:szCs w:val="22"/>
                              </w:rPr>
                            </w:pPr>
                            <w:bookmarkStart w:id="569" w:name="_Toc828017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69"/>
                            <w:r w:rsidRPr="001B2C63">
                              <w:rPr>
                                <w:sz w:val="22"/>
                                <w:szCs w:val="22"/>
                              </w:rPr>
                              <w:t xml:space="preserve"> </w:t>
                            </w:r>
                          </w:p>
                          <w:p w14:paraId="5C851683" w14:textId="77777777" w:rsidR="005238B2" w:rsidRPr="001B2C63" w:rsidRDefault="005238B2" w:rsidP="00EB4CD5"/>
                          <w:p w14:paraId="78BD862A" w14:textId="77777777" w:rsidR="005238B2" w:rsidRPr="001B2C63" w:rsidRDefault="005238B2" w:rsidP="00EB4CD5">
                            <w:pPr>
                              <w:jc w:val="center"/>
                            </w:pPr>
                            <w:r w:rsidRPr="001B2C63">
                              <w:rPr>
                                <w:highlight w:val="yellow"/>
                              </w:rPr>
                              <w:t>Réf:</w:t>
                            </w:r>
                          </w:p>
                          <w:p w14:paraId="19D0ECA6" w14:textId="77777777" w:rsidR="005238B2" w:rsidRPr="001B2C63" w:rsidRDefault="005238B2" w:rsidP="00EB4CD5"/>
                          <w:p w14:paraId="7F136BA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15CD39" w14:textId="77777777" w:rsidR="005238B2" w:rsidRPr="001B2C63" w:rsidRDefault="005238B2" w:rsidP="00EB4CD5">
                            <w:pPr>
                              <w:pStyle w:val="Heading1"/>
                              <w:tabs>
                                <w:tab w:val="left" w:pos="9781"/>
                              </w:tabs>
                              <w:rPr>
                                <w:rFonts w:hint="eastAsia"/>
                                <w:sz w:val="22"/>
                                <w:szCs w:val="22"/>
                              </w:rPr>
                            </w:pPr>
                            <w:bookmarkStart w:id="570" w:name="_Toc8280175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570"/>
                            <w:r w:rsidRPr="001B2C63">
                              <w:rPr>
                                <w:sz w:val="22"/>
                                <w:szCs w:val="22"/>
                              </w:rPr>
                              <w:t xml:space="preserve"> </w:t>
                            </w:r>
                          </w:p>
                          <w:p w14:paraId="0A6EB863" w14:textId="77777777" w:rsidR="005238B2" w:rsidRPr="001B2C63" w:rsidRDefault="005238B2" w:rsidP="00EB4CD5"/>
                          <w:p w14:paraId="54A455AD" w14:textId="77777777" w:rsidR="005238B2" w:rsidRPr="001B2C63" w:rsidRDefault="005238B2" w:rsidP="00EB4CD5">
                            <w:pPr>
                              <w:jc w:val="center"/>
                            </w:pPr>
                            <w:r w:rsidRPr="001B2C63">
                              <w:rPr>
                                <w:highlight w:val="yellow"/>
                              </w:rPr>
                              <w:t>Réf:</w:t>
                            </w:r>
                          </w:p>
                          <w:p w14:paraId="3F77B207" w14:textId="77777777" w:rsidR="005238B2" w:rsidRPr="001B2C63" w:rsidRDefault="005238B2" w:rsidP="00EB4CD5"/>
                          <w:p w14:paraId="6DF58AC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D93AF8" w14:textId="77777777" w:rsidR="005238B2" w:rsidRPr="001B2C63" w:rsidRDefault="005238B2" w:rsidP="00EB4CD5">
                            <w:pPr>
                              <w:pStyle w:val="Heading1"/>
                              <w:tabs>
                                <w:tab w:val="left" w:pos="9781"/>
                              </w:tabs>
                              <w:rPr>
                                <w:rFonts w:hint="eastAsia"/>
                                <w:sz w:val="22"/>
                                <w:szCs w:val="22"/>
                              </w:rPr>
                            </w:pPr>
                            <w:bookmarkStart w:id="571" w:name="_Toc828017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71"/>
                            <w:r w:rsidRPr="001B2C63">
                              <w:rPr>
                                <w:sz w:val="22"/>
                                <w:szCs w:val="22"/>
                              </w:rPr>
                              <w:t xml:space="preserve"> </w:t>
                            </w:r>
                          </w:p>
                          <w:p w14:paraId="4BB83E18" w14:textId="77777777" w:rsidR="005238B2" w:rsidRPr="001B2C63" w:rsidRDefault="005238B2" w:rsidP="00EB4CD5"/>
                          <w:p w14:paraId="7632FE40" w14:textId="77777777" w:rsidR="005238B2" w:rsidRPr="001B2C63" w:rsidRDefault="005238B2" w:rsidP="00EB4CD5">
                            <w:pPr>
                              <w:jc w:val="center"/>
                            </w:pPr>
                            <w:r w:rsidRPr="001B2C63">
                              <w:rPr>
                                <w:highlight w:val="yellow"/>
                              </w:rPr>
                              <w:t>Réf:</w:t>
                            </w:r>
                          </w:p>
                          <w:p w14:paraId="1D50CDCB" w14:textId="77777777" w:rsidR="005238B2" w:rsidRPr="001B2C63" w:rsidRDefault="005238B2" w:rsidP="00EB4CD5"/>
                          <w:p w14:paraId="3FF3B7F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E65D8C" w14:textId="77777777" w:rsidR="005238B2" w:rsidRPr="001B2C63" w:rsidRDefault="005238B2" w:rsidP="00EB4CD5">
                            <w:pPr>
                              <w:pStyle w:val="Heading1"/>
                              <w:tabs>
                                <w:tab w:val="left" w:pos="9781"/>
                              </w:tabs>
                              <w:rPr>
                                <w:rFonts w:hint="eastAsia"/>
                                <w:sz w:val="22"/>
                                <w:szCs w:val="22"/>
                              </w:rPr>
                            </w:pPr>
                            <w:bookmarkStart w:id="572" w:name="_Toc8280175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72"/>
                            <w:r w:rsidRPr="001B2C63">
                              <w:rPr>
                                <w:sz w:val="22"/>
                                <w:szCs w:val="22"/>
                              </w:rPr>
                              <w:t xml:space="preserve"> </w:t>
                            </w:r>
                          </w:p>
                          <w:p w14:paraId="379F8845" w14:textId="77777777" w:rsidR="005238B2" w:rsidRPr="001B2C63" w:rsidRDefault="005238B2" w:rsidP="00EB4CD5"/>
                          <w:p w14:paraId="7E3B92AF" w14:textId="77777777" w:rsidR="005238B2" w:rsidRPr="001B2C63" w:rsidRDefault="005238B2" w:rsidP="00EB4CD5">
                            <w:pPr>
                              <w:jc w:val="center"/>
                            </w:pPr>
                            <w:r w:rsidRPr="001B2C63">
                              <w:rPr>
                                <w:highlight w:val="yellow"/>
                              </w:rPr>
                              <w:t>Réf:</w:t>
                            </w:r>
                          </w:p>
                          <w:p w14:paraId="4E7738B0" w14:textId="77777777" w:rsidR="005238B2" w:rsidRPr="001B2C63" w:rsidRDefault="005238B2" w:rsidP="00EB4CD5"/>
                          <w:p w14:paraId="4EC68E2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49572C" w14:textId="77777777" w:rsidR="005238B2" w:rsidRPr="001B2C63" w:rsidRDefault="005238B2" w:rsidP="00EB4CD5">
                            <w:pPr>
                              <w:pStyle w:val="Heading1"/>
                              <w:tabs>
                                <w:tab w:val="left" w:pos="9781"/>
                              </w:tabs>
                              <w:rPr>
                                <w:rFonts w:hint="eastAsia"/>
                                <w:sz w:val="22"/>
                                <w:szCs w:val="22"/>
                              </w:rPr>
                            </w:pPr>
                            <w:bookmarkStart w:id="573" w:name="_Toc828017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73"/>
                            <w:r w:rsidRPr="001B2C63">
                              <w:rPr>
                                <w:sz w:val="22"/>
                                <w:szCs w:val="22"/>
                              </w:rPr>
                              <w:t xml:space="preserve"> </w:t>
                            </w:r>
                          </w:p>
                          <w:p w14:paraId="42A2125E" w14:textId="77777777" w:rsidR="005238B2" w:rsidRPr="001B2C63" w:rsidRDefault="005238B2" w:rsidP="00EB4CD5"/>
                          <w:p w14:paraId="5EA782C1" w14:textId="77777777" w:rsidR="005238B2" w:rsidRPr="001B2C63" w:rsidRDefault="005238B2" w:rsidP="00EB4CD5">
                            <w:pPr>
                              <w:jc w:val="center"/>
                            </w:pPr>
                            <w:r w:rsidRPr="001B2C63">
                              <w:rPr>
                                <w:highlight w:val="yellow"/>
                              </w:rPr>
                              <w:t>Réf:</w:t>
                            </w:r>
                          </w:p>
                          <w:p w14:paraId="5B500173" w14:textId="77777777" w:rsidR="005238B2" w:rsidRPr="001B2C63" w:rsidRDefault="005238B2" w:rsidP="00EB4CD5"/>
                          <w:p w14:paraId="275482BA"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574" w:name="_Toc8280175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574"/>
                            <w:r w:rsidRPr="001B2C63">
                              <w:rPr>
                                <w:sz w:val="22"/>
                                <w:szCs w:val="22"/>
                              </w:rPr>
                              <w:t xml:space="preserve"> </w:t>
                            </w:r>
                          </w:p>
                          <w:p w14:paraId="7027ED43" w14:textId="77777777" w:rsidR="005238B2" w:rsidRPr="001B2C63" w:rsidRDefault="005238B2" w:rsidP="00EB4CD5"/>
                          <w:p w14:paraId="46C61F6C" w14:textId="77777777" w:rsidR="005238B2" w:rsidRPr="001B2C63" w:rsidRDefault="005238B2" w:rsidP="00EB4CD5">
                            <w:pPr>
                              <w:jc w:val="center"/>
                            </w:pPr>
                            <w:r w:rsidRPr="001B2C63">
                              <w:rPr>
                                <w:highlight w:val="yellow"/>
                              </w:rPr>
                              <w:t>Réf:</w:t>
                            </w:r>
                          </w:p>
                          <w:p w14:paraId="39B04448" w14:textId="77777777" w:rsidR="005238B2" w:rsidRPr="001B2C63" w:rsidRDefault="005238B2" w:rsidP="00EB4CD5"/>
                          <w:p w14:paraId="3A38540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FC4A2A" w14:textId="77777777" w:rsidR="005238B2" w:rsidRPr="001B2C63" w:rsidRDefault="005238B2" w:rsidP="00EB4CD5">
                            <w:pPr>
                              <w:pStyle w:val="Heading1"/>
                              <w:tabs>
                                <w:tab w:val="left" w:pos="9781"/>
                              </w:tabs>
                              <w:rPr>
                                <w:rFonts w:hint="eastAsia"/>
                                <w:sz w:val="22"/>
                                <w:szCs w:val="22"/>
                              </w:rPr>
                            </w:pPr>
                            <w:bookmarkStart w:id="575" w:name="_Toc828017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75"/>
                            <w:r w:rsidRPr="001B2C63">
                              <w:rPr>
                                <w:sz w:val="22"/>
                                <w:szCs w:val="22"/>
                              </w:rPr>
                              <w:t xml:space="preserve"> </w:t>
                            </w:r>
                          </w:p>
                          <w:p w14:paraId="72B5FAE1" w14:textId="77777777" w:rsidR="005238B2" w:rsidRPr="001B2C63" w:rsidRDefault="005238B2" w:rsidP="00EB4CD5"/>
                          <w:p w14:paraId="4A6690D5" w14:textId="77777777" w:rsidR="005238B2" w:rsidRPr="001B2C63" w:rsidRDefault="005238B2" w:rsidP="00EB4CD5">
                            <w:pPr>
                              <w:jc w:val="center"/>
                            </w:pPr>
                            <w:r w:rsidRPr="001B2C63">
                              <w:rPr>
                                <w:highlight w:val="yellow"/>
                              </w:rPr>
                              <w:t>Réf:</w:t>
                            </w:r>
                          </w:p>
                          <w:p w14:paraId="5BCF2866" w14:textId="77777777" w:rsidR="005238B2" w:rsidRPr="001B2C63" w:rsidRDefault="005238B2" w:rsidP="00EB4CD5"/>
                          <w:p w14:paraId="354DB5E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14871DB" w14:textId="77777777" w:rsidR="005238B2" w:rsidRPr="001B2C63" w:rsidRDefault="005238B2" w:rsidP="00EB4CD5">
                            <w:pPr>
                              <w:pStyle w:val="Heading1"/>
                              <w:tabs>
                                <w:tab w:val="left" w:pos="9781"/>
                              </w:tabs>
                              <w:rPr>
                                <w:rFonts w:hint="eastAsia"/>
                                <w:sz w:val="22"/>
                                <w:szCs w:val="22"/>
                              </w:rPr>
                            </w:pPr>
                            <w:bookmarkStart w:id="576" w:name="_Toc8280175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76"/>
                            <w:r w:rsidRPr="001B2C63">
                              <w:rPr>
                                <w:sz w:val="22"/>
                                <w:szCs w:val="22"/>
                              </w:rPr>
                              <w:t xml:space="preserve"> </w:t>
                            </w:r>
                          </w:p>
                          <w:p w14:paraId="5344999A" w14:textId="77777777" w:rsidR="005238B2" w:rsidRPr="001B2C63" w:rsidRDefault="005238B2" w:rsidP="00EB4CD5"/>
                          <w:p w14:paraId="09C587E2" w14:textId="77777777" w:rsidR="005238B2" w:rsidRPr="001B2C63" w:rsidRDefault="005238B2" w:rsidP="00EB4CD5">
                            <w:pPr>
                              <w:jc w:val="center"/>
                            </w:pPr>
                            <w:r w:rsidRPr="001B2C63">
                              <w:rPr>
                                <w:highlight w:val="yellow"/>
                              </w:rPr>
                              <w:t>Réf:</w:t>
                            </w:r>
                          </w:p>
                          <w:p w14:paraId="79FAAD5C" w14:textId="77777777" w:rsidR="005238B2" w:rsidRPr="001B2C63" w:rsidRDefault="005238B2" w:rsidP="00EB4CD5"/>
                          <w:p w14:paraId="20D98E7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53B68BC" w14:textId="77777777" w:rsidR="005238B2" w:rsidRPr="001B2C63" w:rsidRDefault="005238B2" w:rsidP="00EB4CD5">
                            <w:pPr>
                              <w:pStyle w:val="Heading1"/>
                              <w:tabs>
                                <w:tab w:val="left" w:pos="9781"/>
                              </w:tabs>
                              <w:rPr>
                                <w:rFonts w:hint="eastAsia"/>
                                <w:sz w:val="22"/>
                                <w:szCs w:val="22"/>
                              </w:rPr>
                            </w:pPr>
                            <w:bookmarkStart w:id="577" w:name="_Toc828017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77"/>
                            <w:r w:rsidRPr="001B2C63">
                              <w:rPr>
                                <w:sz w:val="22"/>
                                <w:szCs w:val="22"/>
                              </w:rPr>
                              <w:t xml:space="preserve"> </w:t>
                            </w:r>
                          </w:p>
                          <w:p w14:paraId="632DD7A6" w14:textId="77777777" w:rsidR="005238B2" w:rsidRPr="001B2C63" w:rsidRDefault="005238B2" w:rsidP="00EB4CD5"/>
                          <w:p w14:paraId="70B6F5F6" w14:textId="77777777" w:rsidR="005238B2" w:rsidRPr="001B2C63" w:rsidRDefault="005238B2" w:rsidP="00EB4CD5">
                            <w:pPr>
                              <w:jc w:val="center"/>
                            </w:pPr>
                            <w:r w:rsidRPr="001B2C63">
                              <w:rPr>
                                <w:highlight w:val="yellow"/>
                              </w:rPr>
                              <w:t>Réf:</w:t>
                            </w:r>
                          </w:p>
                          <w:p w14:paraId="3606C578" w14:textId="77777777" w:rsidR="005238B2" w:rsidRPr="001B2C63" w:rsidRDefault="005238B2" w:rsidP="00EB4CD5"/>
                          <w:p w14:paraId="3CD2640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548622" w14:textId="77777777" w:rsidR="005238B2" w:rsidRPr="001B2C63" w:rsidRDefault="005238B2" w:rsidP="00EB4CD5">
                            <w:pPr>
                              <w:pStyle w:val="Heading1"/>
                              <w:tabs>
                                <w:tab w:val="left" w:pos="9781"/>
                              </w:tabs>
                              <w:rPr>
                                <w:rFonts w:hint="eastAsia"/>
                                <w:sz w:val="22"/>
                                <w:szCs w:val="22"/>
                              </w:rPr>
                            </w:pPr>
                            <w:bookmarkStart w:id="578" w:name="_Toc8280176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578"/>
                            <w:r w:rsidRPr="001B2C63">
                              <w:rPr>
                                <w:sz w:val="22"/>
                                <w:szCs w:val="22"/>
                              </w:rPr>
                              <w:t xml:space="preserve"> </w:t>
                            </w:r>
                          </w:p>
                          <w:p w14:paraId="3BAAB087" w14:textId="77777777" w:rsidR="005238B2" w:rsidRPr="001B2C63" w:rsidRDefault="005238B2" w:rsidP="00EB4CD5"/>
                          <w:p w14:paraId="1E42ED5B" w14:textId="77777777" w:rsidR="005238B2" w:rsidRPr="001B2C63" w:rsidRDefault="005238B2" w:rsidP="00EB4CD5">
                            <w:pPr>
                              <w:jc w:val="center"/>
                            </w:pPr>
                            <w:r w:rsidRPr="001B2C63">
                              <w:rPr>
                                <w:highlight w:val="yellow"/>
                              </w:rPr>
                              <w:t>Réf:</w:t>
                            </w:r>
                          </w:p>
                          <w:p w14:paraId="08988C63" w14:textId="77777777" w:rsidR="005238B2" w:rsidRPr="001B2C63" w:rsidRDefault="005238B2" w:rsidP="00EB4CD5"/>
                          <w:p w14:paraId="5F4E5AA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F88458" w14:textId="77777777" w:rsidR="005238B2" w:rsidRPr="001B2C63" w:rsidRDefault="005238B2" w:rsidP="00EB4CD5">
                            <w:pPr>
                              <w:pStyle w:val="Heading1"/>
                              <w:tabs>
                                <w:tab w:val="left" w:pos="9781"/>
                              </w:tabs>
                              <w:rPr>
                                <w:rFonts w:hint="eastAsia"/>
                                <w:sz w:val="22"/>
                                <w:szCs w:val="22"/>
                              </w:rPr>
                            </w:pPr>
                            <w:bookmarkStart w:id="579" w:name="_Toc828017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79"/>
                            <w:r w:rsidRPr="001B2C63">
                              <w:rPr>
                                <w:sz w:val="22"/>
                                <w:szCs w:val="22"/>
                              </w:rPr>
                              <w:t xml:space="preserve"> </w:t>
                            </w:r>
                          </w:p>
                          <w:p w14:paraId="67FA0F57" w14:textId="77777777" w:rsidR="005238B2" w:rsidRPr="001B2C63" w:rsidRDefault="005238B2" w:rsidP="00EB4CD5"/>
                          <w:p w14:paraId="7F2B619B" w14:textId="77777777" w:rsidR="005238B2" w:rsidRPr="001B2C63" w:rsidRDefault="005238B2" w:rsidP="00EB4CD5">
                            <w:pPr>
                              <w:jc w:val="center"/>
                            </w:pPr>
                            <w:r w:rsidRPr="001B2C63">
                              <w:rPr>
                                <w:highlight w:val="yellow"/>
                              </w:rPr>
                              <w:t>Réf:</w:t>
                            </w:r>
                          </w:p>
                          <w:p w14:paraId="3E4C71D1" w14:textId="77777777" w:rsidR="005238B2" w:rsidRPr="001B2C63" w:rsidRDefault="005238B2" w:rsidP="00EB4CD5"/>
                          <w:p w14:paraId="15B7382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F289E9" w14:textId="77777777" w:rsidR="005238B2" w:rsidRPr="001B2C63" w:rsidRDefault="005238B2" w:rsidP="00EB4CD5">
                            <w:pPr>
                              <w:pStyle w:val="Heading1"/>
                              <w:tabs>
                                <w:tab w:val="left" w:pos="9781"/>
                              </w:tabs>
                              <w:rPr>
                                <w:rFonts w:hint="eastAsia"/>
                                <w:sz w:val="22"/>
                                <w:szCs w:val="22"/>
                              </w:rPr>
                            </w:pPr>
                            <w:bookmarkStart w:id="580" w:name="_Toc8280176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80"/>
                            <w:r w:rsidRPr="001B2C63">
                              <w:rPr>
                                <w:sz w:val="22"/>
                                <w:szCs w:val="22"/>
                              </w:rPr>
                              <w:t xml:space="preserve"> </w:t>
                            </w:r>
                          </w:p>
                          <w:p w14:paraId="63A183A3" w14:textId="77777777" w:rsidR="005238B2" w:rsidRPr="001B2C63" w:rsidRDefault="005238B2" w:rsidP="00EB4CD5"/>
                          <w:p w14:paraId="4643F5CE" w14:textId="77777777" w:rsidR="005238B2" w:rsidRPr="001B2C63" w:rsidRDefault="005238B2" w:rsidP="00EB4CD5">
                            <w:pPr>
                              <w:jc w:val="center"/>
                            </w:pPr>
                            <w:r w:rsidRPr="001B2C63">
                              <w:rPr>
                                <w:highlight w:val="yellow"/>
                              </w:rPr>
                              <w:t>Réf:</w:t>
                            </w:r>
                          </w:p>
                          <w:p w14:paraId="3839C7C3" w14:textId="77777777" w:rsidR="005238B2" w:rsidRPr="001B2C63" w:rsidRDefault="005238B2" w:rsidP="00EB4CD5"/>
                          <w:p w14:paraId="1BB15B3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04D226" w14:textId="77777777" w:rsidR="005238B2" w:rsidRPr="001B2C63" w:rsidRDefault="005238B2" w:rsidP="00EB4CD5">
                            <w:pPr>
                              <w:pStyle w:val="Heading1"/>
                              <w:tabs>
                                <w:tab w:val="left" w:pos="9781"/>
                              </w:tabs>
                              <w:rPr>
                                <w:rFonts w:hint="eastAsia"/>
                                <w:sz w:val="22"/>
                                <w:szCs w:val="22"/>
                              </w:rPr>
                            </w:pPr>
                            <w:bookmarkStart w:id="581" w:name="_Toc828017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81"/>
                            <w:r w:rsidRPr="001B2C63">
                              <w:rPr>
                                <w:sz w:val="22"/>
                                <w:szCs w:val="22"/>
                              </w:rPr>
                              <w:t xml:space="preserve"> </w:t>
                            </w:r>
                          </w:p>
                          <w:p w14:paraId="19FEEA1A" w14:textId="77777777" w:rsidR="005238B2" w:rsidRPr="001B2C63" w:rsidRDefault="005238B2" w:rsidP="00EB4CD5"/>
                          <w:p w14:paraId="6367A94E" w14:textId="77777777" w:rsidR="005238B2" w:rsidRPr="001B2C63" w:rsidRDefault="005238B2" w:rsidP="00EB4CD5">
                            <w:pPr>
                              <w:jc w:val="center"/>
                            </w:pPr>
                            <w:r w:rsidRPr="001B2C63">
                              <w:rPr>
                                <w:highlight w:val="yellow"/>
                              </w:rPr>
                              <w:t>Réf:</w:t>
                            </w:r>
                          </w:p>
                          <w:p w14:paraId="1AD70894" w14:textId="77777777" w:rsidR="005238B2" w:rsidRPr="001B2C63" w:rsidRDefault="005238B2" w:rsidP="00EB4CD5"/>
                          <w:p w14:paraId="4670D72E"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1FBC923" w14:textId="77777777" w:rsidR="005238B2" w:rsidRPr="001B2C63" w:rsidRDefault="005238B2" w:rsidP="00EB4CD5">
                            <w:pPr>
                              <w:pStyle w:val="Heading1"/>
                              <w:tabs>
                                <w:tab w:val="left" w:pos="9781"/>
                              </w:tabs>
                              <w:rPr>
                                <w:rFonts w:hint="eastAsia"/>
                                <w:sz w:val="22"/>
                                <w:szCs w:val="22"/>
                              </w:rPr>
                            </w:pPr>
                            <w:bookmarkStart w:id="582" w:name="_Toc8280176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82"/>
                            <w:r w:rsidRPr="001B2C63">
                              <w:rPr>
                                <w:sz w:val="22"/>
                                <w:szCs w:val="22"/>
                              </w:rPr>
                              <w:t xml:space="preserve"> </w:t>
                            </w:r>
                          </w:p>
                          <w:p w14:paraId="63604437" w14:textId="77777777" w:rsidR="005238B2" w:rsidRPr="001B2C63" w:rsidRDefault="005238B2" w:rsidP="00EB4CD5"/>
                          <w:p w14:paraId="7F25DF99" w14:textId="77777777" w:rsidR="005238B2" w:rsidRPr="001B2C63" w:rsidRDefault="005238B2" w:rsidP="00EB4CD5">
                            <w:pPr>
                              <w:jc w:val="center"/>
                            </w:pPr>
                            <w:r w:rsidRPr="001B2C63">
                              <w:rPr>
                                <w:highlight w:val="yellow"/>
                              </w:rPr>
                              <w:t>Réf:</w:t>
                            </w:r>
                          </w:p>
                          <w:p w14:paraId="6AFFE6D1" w14:textId="77777777" w:rsidR="005238B2" w:rsidRPr="001B2C63" w:rsidRDefault="005238B2" w:rsidP="00EB4CD5"/>
                          <w:p w14:paraId="7646D20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5F4BC0D" w14:textId="77777777" w:rsidR="005238B2" w:rsidRPr="001B2C63" w:rsidRDefault="005238B2" w:rsidP="00EB4CD5">
                            <w:pPr>
                              <w:pStyle w:val="Heading1"/>
                              <w:tabs>
                                <w:tab w:val="left" w:pos="9781"/>
                              </w:tabs>
                              <w:rPr>
                                <w:rFonts w:hint="eastAsia"/>
                                <w:sz w:val="22"/>
                                <w:szCs w:val="22"/>
                              </w:rPr>
                            </w:pPr>
                            <w:bookmarkStart w:id="583" w:name="_Toc828017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83"/>
                            <w:r w:rsidRPr="001B2C63">
                              <w:rPr>
                                <w:sz w:val="22"/>
                                <w:szCs w:val="22"/>
                              </w:rPr>
                              <w:t xml:space="preserve"> </w:t>
                            </w:r>
                          </w:p>
                          <w:p w14:paraId="68DF0048" w14:textId="77777777" w:rsidR="005238B2" w:rsidRPr="001B2C63" w:rsidRDefault="005238B2" w:rsidP="00EB4CD5"/>
                          <w:p w14:paraId="4E1AC7E3" w14:textId="77777777" w:rsidR="005238B2" w:rsidRPr="001B2C63" w:rsidRDefault="005238B2" w:rsidP="00EB4CD5">
                            <w:pPr>
                              <w:jc w:val="center"/>
                            </w:pPr>
                            <w:r w:rsidRPr="001B2C63">
                              <w:rPr>
                                <w:highlight w:val="yellow"/>
                              </w:rPr>
                              <w:t>Réf:</w:t>
                            </w:r>
                          </w:p>
                          <w:p w14:paraId="7473215C" w14:textId="77777777" w:rsidR="005238B2" w:rsidRPr="001B2C63" w:rsidRDefault="005238B2" w:rsidP="00EB4CD5"/>
                          <w:p w14:paraId="7FD3B4B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7C8B8B4" w14:textId="77777777" w:rsidR="005238B2" w:rsidRPr="001B2C63" w:rsidRDefault="005238B2" w:rsidP="00EB4CD5">
                            <w:pPr>
                              <w:pStyle w:val="Heading1"/>
                              <w:tabs>
                                <w:tab w:val="left" w:pos="9781"/>
                              </w:tabs>
                              <w:rPr>
                                <w:rFonts w:hint="eastAsia"/>
                                <w:sz w:val="22"/>
                                <w:szCs w:val="22"/>
                              </w:rPr>
                            </w:pPr>
                            <w:bookmarkStart w:id="584" w:name="_Toc8280176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84"/>
                            <w:r w:rsidRPr="001B2C63">
                              <w:rPr>
                                <w:sz w:val="22"/>
                                <w:szCs w:val="22"/>
                              </w:rPr>
                              <w:t xml:space="preserve"> </w:t>
                            </w:r>
                          </w:p>
                          <w:p w14:paraId="6A62C4B4" w14:textId="77777777" w:rsidR="005238B2" w:rsidRPr="001B2C63" w:rsidRDefault="005238B2" w:rsidP="00EB4CD5"/>
                          <w:p w14:paraId="6A211C35" w14:textId="77777777" w:rsidR="005238B2" w:rsidRPr="001B2C63" w:rsidRDefault="005238B2" w:rsidP="00EB4CD5">
                            <w:pPr>
                              <w:jc w:val="center"/>
                            </w:pPr>
                            <w:r w:rsidRPr="001B2C63">
                              <w:rPr>
                                <w:highlight w:val="yellow"/>
                              </w:rPr>
                              <w:t>Réf:</w:t>
                            </w:r>
                          </w:p>
                          <w:p w14:paraId="13440FE6" w14:textId="77777777" w:rsidR="005238B2" w:rsidRPr="001B2C63" w:rsidRDefault="005238B2" w:rsidP="00EB4CD5"/>
                          <w:p w14:paraId="35229A9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913088" w14:textId="77777777" w:rsidR="005238B2" w:rsidRPr="001B2C63" w:rsidRDefault="005238B2" w:rsidP="00EB4CD5">
                            <w:pPr>
                              <w:pStyle w:val="Heading1"/>
                              <w:tabs>
                                <w:tab w:val="left" w:pos="9781"/>
                              </w:tabs>
                              <w:rPr>
                                <w:rFonts w:hint="eastAsia"/>
                                <w:sz w:val="22"/>
                                <w:szCs w:val="22"/>
                              </w:rPr>
                            </w:pPr>
                            <w:bookmarkStart w:id="585" w:name="_Toc828017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85"/>
                            <w:r w:rsidRPr="001B2C63">
                              <w:rPr>
                                <w:sz w:val="22"/>
                                <w:szCs w:val="22"/>
                              </w:rPr>
                              <w:t xml:space="preserve"> </w:t>
                            </w:r>
                          </w:p>
                          <w:p w14:paraId="5BFF822F" w14:textId="77777777" w:rsidR="005238B2" w:rsidRPr="001B2C63" w:rsidRDefault="005238B2" w:rsidP="00EB4CD5"/>
                          <w:p w14:paraId="7432286D" w14:textId="77777777" w:rsidR="005238B2" w:rsidRPr="001B2C63" w:rsidRDefault="005238B2" w:rsidP="00EB4CD5">
                            <w:pPr>
                              <w:jc w:val="center"/>
                            </w:pPr>
                            <w:r w:rsidRPr="001B2C63">
                              <w:rPr>
                                <w:highlight w:val="yellow"/>
                              </w:rPr>
                              <w:t>Réf:</w:t>
                            </w:r>
                          </w:p>
                          <w:p w14:paraId="4345D841" w14:textId="77777777" w:rsidR="005238B2" w:rsidRPr="001B2C63" w:rsidRDefault="005238B2" w:rsidP="00EB4CD5"/>
                          <w:p w14:paraId="69861CC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0B4FCB" w14:textId="77777777" w:rsidR="005238B2" w:rsidRPr="001B2C63" w:rsidRDefault="005238B2" w:rsidP="00EB4CD5">
                            <w:pPr>
                              <w:pStyle w:val="Heading1"/>
                              <w:tabs>
                                <w:tab w:val="left" w:pos="9781"/>
                              </w:tabs>
                              <w:rPr>
                                <w:rFonts w:hint="eastAsia"/>
                                <w:sz w:val="22"/>
                                <w:szCs w:val="22"/>
                              </w:rPr>
                            </w:pPr>
                            <w:bookmarkStart w:id="586" w:name="_Toc8280176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586"/>
                            <w:r w:rsidRPr="001B2C63">
                              <w:rPr>
                                <w:sz w:val="22"/>
                                <w:szCs w:val="22"/>
                              </w:rPr>
                              <w:t xml:space="preserve"> </w:t>
                            </w:r>
                          </w:p>
                          <w:p w14:paraId="2200F37E" w14:textId="77777777" w:rsidR="005238B2" w:rsidRPr="001B2C63" w:rsidRDefault="005238B2" w:rsidP="00EB4CD5"/>
                          <w:p w14:paraId="1989ECF6" w14:textId="77777777" w:rsidR="005238B2" w:rsidRPr="001B2C63" w:rsidRDefault="005238B2" w:rsidP="00EB4CD5">
                            <w:pPr>
                              <w:jc w:val="center"/>
                            </w:pPr>
                            <w:r w:rsidRPr="001B2C63">
                              <w:rPr>
                                <w:highlight w:val="yellow"/>
                              </w:rPr>
                              <w:t>Réf:</w:t>
                            </w:r>
                          </w:p>
                          <w:p w14:paraId="5B545815" w14:textId="77777777" w:rsidR="005238B2" w:rsidRPr="001B2C63" w:rsidRDefault="005238B2" w:rsidP="00EB4CD5"/>
                          <w:p w14:paraId="4DC3F8B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2A6610" w14:textId="77777777" w:rsidR="005238B2" w:rsidRPr="001B2C63" w:rsidRDefault="005238B2" w:rsidP="00EB4CD5">
                            <w:pPr>
                              <w:pStyle w:val="Heading1"/>
                              <w:tabs>
                                <w:tab w:val="left" w:pos="9781"/>
                              </w:tabs>
                              <w:rPr>
                                <w:rFonts w:hint="eastAsia"/>
                                <w:sz w:val="22"/>
                                <w:szCs w:val="22"/>
                              </w:rPr>
                            </w:pPr>
                            <w:bookmarkStart w:id="587" w:name="_Toc828017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87"/>
                            <w:r w:rsidRPr="001B2C63">
                              <w:rPr>
                                <w:sz w:val="22"/>
                                <w:szCs w:val="22"/>
                              </w:rPr>
                              <w:t xml:space="preserve"> </w:t>
                            </w:r>
                          </w:p>
                          <w:p w14:paraId="5F9A7A3B" w14:textId="77777777" w:rsidR="005238B2" w:rsidRPr="001B2C63" w:rsidRDefault="005238B2" w:rsidP="00EB4CD5"/>
                          <w:p w14:paraId="4450248A" w14:textId="77777777" w:rsidR="005238B2" w:rsidRPr="001B2C63" w:rsidRDefault="005238B2" w:rsidP="00EB4CD5">
                            <w:pPr>
                              <w:jc w:val="center"/>
                            </w:pPr>
                            <w:r w:rsidRPr="001B2C63">
                              <w:rPr>
                                <w:highlight w:val="yellow"/>
                              </w:rPr>
                              <w:t>Réf:</w:t>
                            </w:r>
                          </w:p>
                          <w:p w14:paraId="5196ACAE" w14:textId="77777777" w:rsidR="005238B2" w:rsidRPr="001B2C63" w:rsidRDefault="005238B2" w:rsidP="00EB4CD5"/>
                          <w:p w14:paraId="1C6B744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15915FE" w14:textId="77777777" w:rsidR="005238B2" w:rsidRPr="001B2C63" w:rsidRDefault="005238B2" w:rsidP="00EB4CD5">
                            <w:pPr>
                              <w:pStyle w:val="Heading1"/>
                              <w:tabs>
                                <w:tab w:val="left" w:pos="9781"/>
                              </w:tabs>
                              <w:rPr>
                                <w:rFonts w:hint="eastAsia"/>
                                <w:sz w:val="22"/>
                                <w:szCs w:val="22"/>
                              </w:rPr>
                            </w:pPr>
                            <w:bookmarkStart w:id="588" w:name="_Toc8280177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88"/>
                            <w:r w:rsidRPr="001B2C63">
                              <w:rPr>
                                <w:sz w:val="22"/>
                                <w:szCs w:val="22"/>
                              </w:rPr>
                              <w:t xml:space="preserve"> </w:t>
                            </w:r>
                          </w:p>
                          <w:p w14:paraId="31ADACAE" w14:textId="77777777" w:rsidR="005238B2" w:rsidRPr="001B2C63" w:rsidRDefault="005238B2" w:rsidP="00EB4CD5"/>
                          <w:p w14:paraId="6EC66F44" w14:textId="77777777" w:rsidR="005238B2" w:rsidRPr="001B2C63" w:rsidRDefault="005238B2" w:rsidP="00EB4CD5">
                            <w:pPr>
                              <w:jc w:val="center"/>
                            </w:pPr>
                            <w:r w:rsidRPr="001B2C63">
                              <w:rPr>
                                <w:highlight w:val="yellow"/>
                              </w:rPr>
                              <w:t>Réf:</w:t>
                            </w:r>
                          </w:p>
                          <w:p w14:paraId="4DA77EA9" w14:textId="77777777" w:rsidR="005238B2" w:rsidRPr="001B2C63" w:rsidRDefault="005238B2" w:rsidP="00EB4CD5"/>
                          <w:p w14:paraId="2DB2F61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597518E" w14:textId="77777777" w:rsidR="005238B2" w:rsidRPr="001B2C63" w:rsidRDefault="005238B2" w:rsidP="00EB4CD5">
                            <w:pPr>
                              <w:pStyle w:val="Heading1"/>
                              <w:tabs>
                                <w:tab w:val="left" w:pos="9781"/>
                              </w:tabs>
                              <w:rPr>
                                <w:rFonts w:hint="eastAsia"/>
                                <w:sz w:val="22"/>
                                <w:szCs w:val="22"/>
                              </w:rPr>
                            </w:pPr>
                            <w:bookmarkStart w:id="589" w:name="_Toc828017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89"/>
                            <w:r w:rsidRPr="001B2C63">
                              <w:rPr>
                                <w:sz w:val="22"/>
                                <w:szCs w:val="22"/>
                              </w:rPr>
                              <w:t xml:space="preserve"> </w:t>
                            </w:r>
                          </w:p>
                          <w:p w14:paraId="59208AD4" w14:textId="77777777" w:rsidR="005238B2" w:rsidRPr="001B2C63" w:rsidRDefault="005238B2" w:rsidP="00EB4CD5"/>
                          <w:p w14:paraId="507AC37A" w14:textId="77777777" w:rsidR="005238B2" w:rsidRPr="00B73BFD" w:rsidRDefault="005238B2" w:rsidP="00EB4CD5">
                            <w:pPr>
                              <w:jc w:val="center"/>
                            </w:pPr>
                            <w:r w:rsidRPr="00B73BFD">
                              <w:rPr>
                                <w:highlight w:val="yellow"/>
                              </w:rPr>
                              <w:t>Réf:</w:t>
                            </w:r>
                          </w:p>
                          <w:p w14:paraId="10A9FEB5" w14:textId="77777777" w:rsidR="005238B2" w:rsidRPr="00B73BFD" w:rsidRDefault="005238B2" w:rsidP="00EB4CD5"/>
                          <w:p w14:paraId="649D21FF"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B2E0EF9" w14:textId="77777777" w:rsidR="005238B2" w:rsidRPr="001B2C63" w:rsidRDefault="005238B2" w:rsidP="00EB4CD5">
                            <w:pPr>
                              <w:pStyle w:val="Heading1"/>
                              <w:tabs>
                                <w:tab w:val="left" w:pos="9781"/>
                              </w:tabs>
                              <w:rPr>
                                <w:rFonts w:hint="eastAsia"/>
                                <w:sz w:val="22"/>
                                <w:szCs w:val="22"/>
                              </w:rPr>
                            </w:pPr>
                            <w:bookmarkStart w:id="590" w:name="_Toc82801772"/>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590"/>
                            <w:r w:rsidRPr="001B2C63">
                              <w:rPr>
                                <w:sz w:val="22"/>
                                <w:szCs w:val="22"/>
                              </w:rPr>
                              <w:t xml:space="preserve"> </w:t>
                            </w:r>
                          </w:p>
                          <w:p w14:paraId="31015068" w14:textId="77777777" w:rsidR="005238B2" w:rsidRPr="001B2C63" w:rsidRDefault="005238B2" w:rsidP="00EB4CD5"/>
                          <w:p w14:paraId="1A7679A1"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4E24D2C7" w14:textId="77777777" w:rsidR="005238B2" w:rsidRPr="001B2C63" w:rsidRDefault="005238B2" w:rsidP="00EB4CD5"/>
                          <w:p w14:paraId="75B70C7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65E17D" w14:textId="77777777" w:rsidR="005238B2" w:rsidRPr="001B2C63" w:rsidRDefault="005238B2" w:rsidP="00EB4CD5">
                            <w:pPr>
                              <w:pStyle w:val="Heading1"/>
                              <w:tabs>
                                <w:tab w:val="left" w:pos="9781"/>
                              </w:tabs>
                              <w:rPr>
                                <w:rFonts w:hint="eastAsia"/>
                                <w:sz w:val="22"/>
                                <w:szCs w:val="22"/>
                              </w:rPr>
                            </w:pPr>
                            <w:bookmarkStart w:id="591" w:name="_Toc828017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91"/>
                            <w:r w:rsidRPr="001B2C63">
                              <w:rPr>
                                <w:sz w:val="22"/>
                                <w:szCs w:val="22"/>
                              </w:rPr>
                              <w:t xml:space="preserve"> </w:t>
                            </w:r>
                          </w:p>
                          <w:p w14:paraId="01882AFE" w14:textId="77777777" w:rsidR="005238B2" w:rsidRPr="001B2C63" w:rsidRDefault="005238B2" w:rsidP="00EB4CD5"/>
                          <w:p w14:paraId="5FE5F6B0" w14:textId="77777777" w:rsidR="005238B2" w:rsidRPr="001B2C63" w:rsidRDefault="005238B2" w:rsidP="00EB4CD5">
                            <w:pPr>
                              <w:jc w:val="center"/>
                            </w:pPr>
                            <w:r w:rsidRPr="001B2C63">
                              <w:rPr>
                                <w:highlight w:val="yellow"/>
                              </w:rPr>
                              <w:t>Réf:</w:t>
                            </w:r>
                          </w:p>
                          <w:p w14:paraId="1435A26C" w14:textId="77777777" w:rsidR="005238B2" w:rsidRPr="001B2C63" w:rsidRDefault="005238B2" w:rsidP="00EB4CD5"/>
                          <w:p w14:paraId="68A4B81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362BCF" w14:textId="77777777" w:rsidR="005238B2" w:rsidRPr="001B2C63" w:rsidRDefault="005238B2" w:rsidP="00EB4CD5">
                            <w:pPr>
                              <w:pStyle w:val="Heading1"/>
                              <w:tabs>
                                <w:tab w:val="left" w:pos="9781"/>
                              </w:tabs>
                              <w:rPr>
                                <w:rFonts w:hint="eastAsia"/>
                                <w:sz w:val="22"/>
                                <w:szCs w:val="22"/>
                              </w:rPr>
                            </w:pPr>
                            <w:bookmarkStart w:id="592" w:name="_Toc8280177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92"/>
                            <w:r w:rsidRPr="001B2C63">
                              <w:rPr>
                                <w:sz w:val="22"/>
                                <w:szCs w:val="22"/>
                              </w:rPr>
                              <w:t xml:space="preserve"> </w:t>
                            </w:r>
                          </w:p>
                          <w:p w14:paraId="433B708D" w14:textId="77777777" w:rsidR="005238B2" w:rsidRPr="001B2C63" w:rsidRDefault="005238B2" w:rsidP="00EB4CD5"/>
                          <w:p w14:paraId="5A59AE95" w14:textId="77777777" w:rsidR="005238B2" w:rsidRPr="001B2C63" w:rsidRDefault="005238B2" w:rsidP="00EB4CD5">
                            <w:pPr>
                              <w:jc w:val="center"/>
                            </w:pPr>
                            <w:r w:rsidRPr="001B2C63">
                              <w:rPr>
                                <w:highlight w:val="yellow"/>
                              </w:rPr>
                              <w:t>Réf:</w:t>
                            </w:r>
                          </w:p>
                          <w:p w14:paraId="3D8B7068" w14:textId="77777777" w:rsidR="005238B2" w:rsidRPr="001B2C63" w:rsidRDefault="005238B2" w:rsidP="00EB4CD5"/>
                          <w:p w14:paraId="29641D4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C4CC72" w14:textId="77777777" w:rsidR="005238B2" w:rsidRPr="001B2C63" w:rsidRDefault="005238B2" w:rsidP="00EB4CD5">
                            <w:pPr>
                              <w:pStyle w:val="Heading1"/>
                              <w:tabs>
                                <w:tab w:val="left" w:pos="9781"/>
                              </w:tabs>
                              <w:rPr>
                                <w:rFonts w:hint="eastAsia"/>
                                <w:sz w:val="22"/>
                                <w:szCs w:val="22"/>
                              </w:rPr>
                            </w:pPr>
                            <w:bookmarkStart w:id="593" w:name="_Toc828017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93"/>
                            <w:r w:rsidRPr="001B2C63">
                              <w:rPr>
                                <w:sz w:val="22"/>
                                <w:szCs w:val="22"/>
                              </w:rPr>
                              <w:t xml:space="preserve"> </w:t>
                            </w:r>
                          </w:p>
                          <w:p w14:paraId="18E3F11B" w14:textId="77777777" w:rsidR="005238B2" w:rsidRPr="001B2C63" w:rsidRDefault="005238B2" w:rsidP="00EB4CD5"/>
                          <w:p w14:paraId="7BA55B6B" w14:textId="77777777" w:rsidR="005238B2" w:rsidRPr="001B2C63" w:rsidRDefault="005238B2" w:rsidP="00EB4CD5">
                            <w:pPr>
                              <w:jc w:val="center"/>
                            </w:pPr>
                            <w:r w:rsidRPr="001B2C63">
                              <w:rPr>
                                <w:highlight w:val="yellow"/>
                              </w:rPr>
                              <w:t>Réf:</w:t>
                            </w:r>
                          </w:p>
                          <w:p w14:paraId="11B10F92" w14:textId="77777777" w:rsidR="005238B2" w:rsidRPr="001B2C63" w:rsidRDefault="005238B2" w:rsidP="00EB4CD5"/>
                          <w:p w14:paraId="50AF214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9CF822" w14:textId="77777777" w:rsidR="005238B2" w:rsidRPr="001B2C63" w:rsidRDefault="005238B2" w:rsidP="00EB4CD5">
                            <w:pPr>
                              <w:pStyle w:val="Heading1"/>
                              <w:tabs>
                                <w:tab w:val="left" w:pos="9781"/>
                              </w:tabs>
                              <w:rPr>
                                <w:rFonts w:hint="eastAsia"/>
                                <w:sz w:val="22"/>
                                <w:szCs w:val="22"/>
                              </w:rPr>
                            </w:pPr>
                            <w:bookmarkStart w:id="594" w:name="_Toc8280177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594"/>
                            <w:r w:rsidRPr="001B2C63">
                              <w:rPr>
                                <w:sz w:val="22"/>
                                <w:szCs w:val="22"/>
                              </w:rPr>
                              <w:t xml:space="preserve"> </w:t>
                            </w:r>
                          </w:p>
                          <w:p w14:paraId="45E831E7" w14:textId="77777777" w:rsidR="005238B2" w:rsidRPr="001B2C63" w:rsidRDefault="005238B2" w:rsidP="00EB4CD5"/>
                          <w:p w14:paraId="77CF46ED" w14:textId="77777777" w:rsidR="005238B2" w:rsidRPr="001B2C63" w:rsidRDefault="005238B2" w:rsidP="00EB4CD5">
                            <w:pPr>
                              <w:jc w:val="center"/>
                            </w:pPr>
                            <w:r w:rsidRPr="001B2C63">
                              <w:rPr>
                                <w:highlight w:val="yellow"/>
                              </w:rPr>
                              <w:t>Réf:</w:t>
                            </w:r>
                          </w:p>
                          <w:p w14:paraId="65E0F465" w14:textId="77777777" w:rsidR="005238B2" w:rsidRPr="001B2C63" w:rsidRDefault="005238B2" w:rsidP="00EB4CD5"/>
                          <w:p w14:paraId="020CC21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7F1924" w14:textId="77777777" w:rsidR="005238B2" w:rsidRPr="001B2C63" w:rsidRDefault="005238B2" w:rsidP="00EB4CD5">
                            <w:pPr>
                              <w:pStyle w:val="Heading1"/>
                              <w:tabs>
                                <w:tab w:val="left" w:pos="9781"/>
                              </w:tabs>
                              <w:rPr>
                                <w:rFonts w:hint="eastAsia"/>
                                <w:sz w:val="22"/>
                                <w:szCs w:val="22"/>
                              </w:rPr>
                            </w:pPr>
                            <w:bookmarkStart w:id="595" w:name="_Toc828017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95"/>
                            <w:r w:rsidRPr="001B2C63">
                              <w:rPr>
                                <w:sz w:val="22"/>
                                <w:szCs w:val="22"/>
                              </w:rPr>
                              <w:t xml:space="preserve"> </w:t>
                            </w:r>
                          </w:p>
                          <w:p w14:paraId="2CF44EAD" w14:textId="77777777" w:rsidR="005238B2" w:rsidRPr="001B2C63" w:rsidRDefault="005238B2" w:rsidP="00EB4CD5"/>
                          <w:p w14:paraId="337B101A" w14:textId="77777777" w:rsidR="005238B2" w:rsidRPr="001B2C63" w:rsidRDefault="005238B2" w:rsidP="00EB4CD5">
                            <w:pPr>
                              <w:jc w:val="center"/>
                            </w:pPr>
                            <w:r w:rsidRPr="001B2C63">
                              <w:rPr>
                                <w:highlight w:val="yellow"/>
                              </w:rPr>
                              <w:t>Réf:</w:t>
                            </w:r>
                          </w:p>
                          <w:p w14:paraId="13257357" w14:textId="77777777" w:rsidR="005238B2" w:rsidRPr="001B2C63" w:rsidRDefault="005238B2" w:rsidP="00EB4CD5"/>
                          <w:p w14:paraId="1EC6856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0F9A8F9" w14:textId="77777777" w:rsidR="005238B2" w:rsidRPr="001B2C63" w:rsidRDefault="005238B2" w:rsidP="00EB4CD5">
                            <w:pPr>
                              <w:pStyle w:val="Heading1"/>
                              <w:tabs>
                                <w:tab w:val="left" w:pos="9781"/>
                              </w:tabs>
                              <w:rPr>
                                <w:rFonts w:hint="eastAsia"/>
                                <w:sz w:val="22"/>
                                <w:szCs w:val="22"/>
                              </w:rPr>
                            </w:pPr>
                            <w:bookmarkStart w:id="596" w:name="_Toc8280177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96"/>
                            <w:r w:rsidRPr="001B2C63">
                              <w:rPr>
                                <w:sz w:val="22"/>
                                <w:szCs w:val="22"/>
                              </w:rPr>
                              <w:t xml:space="preserve"> </w:t>
                            </w:r>
                          </w:p>
                          <w:p w14:paraId="44D43465" w14:textId="77777777" w:rsidR="005238B2" w:rsidRPr="001B2C63" w:rsidRDefault="005238B2" w:rsidP="00EB4CD5"/>
                          <w:p w14:paraId="1BEADBAA" w14:textId="77777777" w:rsidR="005238B2" w:rsidRPr="001B2C63" w:rsidRDefault="005238B2" w:rsidP="00EB4CD5">
                            <w:pPr>
                              <w:jc w:val="center"/>
                            </w:pPr>
                            <w:r w:rsidRPr="001B2C63">
                              <w:rPr>
                                <w:highlight w:val="yellow"/>
                              </w:rPr>
                              <w:t>Réf:</w:t>
                            </w:r>
                          </w:p>
                          <w:p w14:paraId="1BF9BB7D" w14:textId="77777777" w:rsidR="005238B2" w:rsidRPr="001B2C63" w:rsidRDefault="005238B2" w:rsidP="00EB4CD5"/>
                          <w:p w14:paraId="569A5CC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AE58113" w14:textId="77777777" w:rsidR="005238B2" w:rsidRPr="001B2C63" w:rsidRDefault="005238B2" w:rsidP="00EB4CD5">
                            <w:pPr>
                              <w:pStyle w:val="Heading1"/>
                              <w:tabs>
                                <w:tab w:val="left" w:pos="9781"/>
                              </w:tabs>
                              <w:rPr>
                                <w:rFonts w:hint="eastAsia"/>
                                <w:sz w:val="22"/>
                                <w:szCs w:val="22"/>
                              </w:rPr>
                            </w:pPr>
                            <w:bookmarkStart w:id="597" w:name="_Toc828017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97"/>
                            <w:r w:rsidRPr="001B2C63">
                              <w:rPr>
                                <w:sz w:val="22"/>
                                <w:szCs w:val="22"/>
                              </w:rPr>
                              <w:t xml:space="preserve"> </w:t>
                            </w:r>
                          </w:p>
                          <w:p w14:paraId="5195A6BE" w14:textId="77777777" w:rsidR="005238B2" w:rsidRPr="001B2C63" w:rsidRDefault="005238B2" w:rsidP="00EB4CD5"/>
                          <w:p w14:paraId="752AB624" w14:textId="77777777" w:rsidR="005238B2" w:rsidRPr="001B2C63" w:rsidRDefault="005238B2" w:rsidP="00EB4CD5">
                            <w:pPr>
                              <w:jc w:val="center"/>
                            </w:pPr>
                            <w:r w:rsidRPr="001B2C63">
                              <w:rPr>
                                <w:highlight w:val="yellow"/>
                              </w:rPr>
                              <w:t>Réf:</w:t>
                            </w:r>
                          </w:p>
                          <w:p w14:paraId="029A6B3C" w14:textId="77777777" w:rsidR="005238B2" w:rsidRPr="001B2C63" w:rsidRDefault="005238B2" w:rsidP="00EB4CD5"/>
                          <w:p w14:paraId="79107C7D"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884C140" w14:textId="77777777" w:rsidR="005238B2" w:rsidRPr="001B2C63" w:rsidRDefault="005238B2" w:rsidP="00EB4CD5">
                            <w:pPr>
                              <w:pStyle w:val="Heading1"/>
                              <w:tabs>
                                <w:tab w:val="left" w:pos="9781"/>
                              </w:tabs>
                              <w:rPr>
                                <w:rFonts w:hint="eastAsia"/>
                                <w:sz w:val="22"/>
                                <w:szCs w:val="22"/>
                              </w:rPr>
                            </w:pPr>
                            <w:bookmarkStart w:id="598" w:name="_Toc8280178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98"/>
                            <w:r w:rsidRPr="001B2C63">
                              <w:rPr>
                                <w:sz w:val="22"/>
                                <w:szCs w:val="22"/>
                              </w:rPr>
                              <w:t xml:space="preserve"> </w:t>
                            </w:r>
                          </w:p>
                          <w:p w14:paraId="67F665C7" w14:textId="77777777" w:rsidR="005238B2" w:rsidRPr="001B2C63" w:rsidRDefault="005238B2" w:rsidP="00EB4CD5"/>
                          <w:p w14:paraId="72AB5F9A" w14:textId="77777777" w:rsidR="005238B2" w:rsidRPr="001B2C63" w:rsidRDefault="005238B2" w:rsidP="00EB4CD5">
                            <w:pPr>
                              <w:jc w:val="center"/>
                            </w:pPr>
                            <w:r w:rsidRPr="001B2C63">
                              <w:rPr>
                                <w:highlight w:val="yellow"/>
                              </w:rPr>
                              <w:t>Réf:</w:t>
                            </w:r>
                          </w:p>
                          <w:p w14:paraId="337F8EC2" w14:textId="77777777" w:rsidR="005238B2" w:rsidRPr="001B2C63" w:rsidRDefault="005238B2" w:rsidP="00EB4CD5"/>
                          <w:p w14:paraId="3F946D0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27D3D4" w14:textId="77777777" w:rsidR="005238B2" w:rsidRPr="001B2C63" w:rsidRDefault="005238B2" w:rsidP="00EB4CD5">
                            <w:pPr>
                              <w:pStyle w:val="Heading1"/>
                              <w:tabs>
                                <w:tab w:val="left" w:pos="9781"/>
                              </w:tabs>
                              <w:rPr>
                                <w:rFonts w:hint="eastAsia"/>
                                <w:sz w:val="22"/>
                                <w:szCs w:val="22"/>
                              </w:rPr>
                            </w:pPr>
                            <w:bookmarkStart w:id="599" w:name="_Toc828017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99"/>
                            <w:r w:rsidRPr="001B2C63">
                              <w:rPr>
                                <w:sz w:val="22"/>
                                <w:szCs w:val="22"/>
                              </w:rPr>
                              <w:t xml:space="preserve"> </w:t>
                            </w:r>
                          </w:p>
                          <w:p w14:paraId="5EF63286" w14:textId="77777777" w:rsidR="005238B2" w:rsidRPr="001B2C63" w:rsidRDefault="005238B2" w:rsidP="00EB4CD5"/>
                          <w:p w14:paraId="25FD1599" w14:textId="77777777" w:rsidR="005238B2" w:rsidRPr="001B2C63" w:rsidRDefault="005238B2" w:rsidP="00EB4CD5">
                            <w:pPr>
                              <w:jc w:val="center"/>
                            </w:pPr>
                            <w:r w:rsidRPr="001B2C63">
                              <w:rPr>
                                <w:highlight w:val="yellow"/>
                              </w:rPr>
                              <w:t>Réf:</w:t>
                            </w:r>
                          </w:p>
                          <w:p w14:paraId="79325D07" w14:textId="77777777" w:rsidR="005238B2" w:rsidRPr="001B2C63" w:rsidRDefault="005238B2" w:rsidP="00EB4CD5"/>
                          <w:p w14:paraId="1C27DC9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0456671" w14:textId="77777777" w:rsidR="005238B2" w:rsidRPr="001B2C63" w:rsidRDefault="005238B2" w:rsidP="00EB4CD5">
                            <w:pPr>
                              <w:pStyle w:val="Heading1"/>
                              <w:tabs>
                                <w:tab w:val="left" w:pos="9781"/>
                              </w:tabs>
                              <w:rPr>
                                <w:rFonts w:hint="eastAsia"/>
                                <w:sz w:val="22"/>
                                <w:szCs w:val="22"/>
                              </w:rPr>
                            </w:pPr>
                            <w:bookmarkStart w:id="600" w:name="_Toc8280178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00"/>
                            <w:r w:rsidRPr="001B2C63">
                              <w:rPr>
                                <w:sz w:val="22"/>
                                <w:szCs w:val="22"/>
                              </w:rPr>
                              <w:t xml:space="preserve"> </w:t>
                            </w:r>
                          </w:p>
                          <w:p w14:paraId="4177C6A1" w14:textId="77777777" w:rsidR="005238B2" w:rsidRPr="001B2C63" w:rsidRDefault="005238B2" w:rsidP="00EB4CD5"/>
                          <w:p w14:paraId="2B0BF691" w14:textId="77777777" w:rsidR="005238B2" w:rsidRPr="001B2C63" w:rsidRDefault="005238B2" w:rsidP="00EB4CD5">
                            <w:pPr>
                              <w:jc w:val="center"/>
                            </w:pPr>
                            <w:r w:rsidRPr="001B2C63">
                              <w:rPr>
                                <w:highlight w:val="yellow"/>
                              </w:rPr>
                              <w:t>Réf:</w:t>
                            </w:r>
                          </w:p>
                          <w:p w14:paraId="04FED79F" w14:textId="77777777" w:rsidR="005238B2" w:rsidRPr="001B2C63" w:rsidRDefault="005238B2" w:rsidP="00EB4CD5"/>
                          <w:p w14:paraId="3FA2920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AC9EBC4" w14:textId="77777777" w:rsidR="005238B2" w:rsidRPr="001B2C63" w:rsidRDefault="005238B2" w:rsidP="00EB4CD5">
                            <w:pPr>
                              <w:pStyle w:val="Heading1"/>
                              <w:tabs>
                                <w:tab w:val="left" w:pos="9781"/>
                              </w:tabs>
                              <w:rPr>
                                <w:rFonts w:hint="eastAsia"/>
                                <w:sz w:val="22"/>
                                <w:szCs w:val="22"/>
                              </w:rPr>
                            </w:pPr>
                            <w:bookmarkStart w:id="601" w:name="_Toc828017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01"/>
                            <w:r w:rsidRPr="001B2C63">
                              <w:rPr>
                                <w:sz w:val="22"/>
                                <w:szCs w:val="22"/>
                              </w:rPr>
                              <w:t xml:space="preserve"> </w:t>
                            </w:r>
                          </w:p>
                          <w:p w14:paraId="0F669F63" w14:textId="77777777" w:rsidR="005238B2" w:rsidRPr="001B2C63" w:rsidRDefault="005238B2" w:rsidP="00EB4CD5"/>
                          <w:p w14:paraId="6EFD62FE" w14:textId="77777777" w:rsidR="005238B2" w:rsidRPr="001B2C63" w:rsidRDefault="005238B2" w:rsidP="00EB4CD5">
                            <w:pPr>
                              <w:jc w:val="center"/>
                            </w:pPr>
                            <w:r w:rsidRPr="001B2C63">
                              <w:rPr>
                                <w:highlight w:val="yellow"/>
                              </w:rPr>
                              <w:t>Réf:</w:t>
                            </w:r>
                          </w:p>
                          <w:p w14:paraId="09CB95CD" w14:textId="77777777" w:rsidR="005238B2" w:rsidRPr="001B2C63" w:rsidRDefault="005238B2" w:rsidP="00EB4CD5"/>
                          <w:p w14:paraId="623E7FC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B82EB7" w14:textId="77777777" w:rsidR="005238B2" w:rsidRPr="001B2C63" w:rsidRDefault="005238B2" w:rsidP="00EB4CD5">
                            <w:pPr>
                              <w:pStyle w:val="Heading1"/>
                              <w:tabs>
                                <w:tab w:val="left" w:pos="9781"/>
                              </w:tabs>
                              <w:rPr>
                                <w:rFonts w:hint="eastAsia"/>
                                <w:sz w:val="22"/>
                                <w:szCs w:val="22"/>
                              </w:rPr>
                            </w:pPr>
                            <w:bookmarkStart w:id="602" w:name="_Toc8280178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02"/>
                            <w:r w:rsidRPr="001B2C63">
                              <w:rPr>
                                <w:sz w:val="22"/>
                                <w:szCs w:val="22"/>
                              </w:rPr>
                              <w:t xml:space="preserve"> </w:t>
                            </w:r>
                          </w:p>
                          <w:p w14:paraId="3EE4D1E9" w14:textId="77777777" w:rsidR="005238B2" w:rsidRPr="001B2C63" w:rsidRDefault="005238B2" w:rsidP="00EB4CD5"/>
                          <w:p w14:paraId="6B55B0A8" w14:textId="77777777" w:rsidR="005238B2" w:rsidRPr="001B2C63" w:rsidRDefault="005238B2" w:rsidP="00EB4CD5">
                            <w:pPr>
                              <w:jc w:val="center"/>
                            </w:pPr>
                            <w:r w:rsidRPr="001B2C63">
                              <w:rPr>
                                <w:highlight w:val="yellow"/>
                              </w:rPr>
                              <w:t>Réf:</w:t>
                            </w:r>
                          </w:p>
                          <w:p w14:paraId="51671524" w14:textId="77777777" w:rsidR="005238B2" w:rsidRPr="001B2C63" w:rsidRDefault="005238B2" w:rsidP="00EB4CD5"/>
                          <w:p w14:paraId="7AA2E68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67200A9" w14:textId="77777777" w:rsidR="005238B2" w:rsidRPr="001B2C63" w:rsidRDefault="005238B2" w:rsidP="00EB4CD5">
                            <w:pPr>
                              <w:pStyle w:val="Heading1"/>
                              <w:tabs>
                                <w:tab w:val="left" w:pos="9781"/>
                              </w:tabs>
                              <w:rPr>
                                <w:rFonts w:hint="eastAsia"/>
                                <w:sz w:val="22"/>
                                <w:szCs w:val="22"/>
                              </w:rPr>
                            </w:pPr>
                            <w:bookmarkStart w:id="603" w:name="_Toc828017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03"/>
                            <w:r w:rsidRPr="001B2C63">
                              <w:rPr>
                                <w:sz w:val="22"/>
                                <w:szCs w:val="22"/>
                              </w:rPr>
                              <w:t xml:space="preserve"> </w:t>
                            </w:r>
                          </w:p>
                          <w:p w14:paraId="6E9041E9" w14:textId="77777777" w:rsidR="005238B2" w:rsidRPr="001B2C63" w:rsidRDefault="005238B2" w:rsidP="00EB4CD5"/>
                          <w:p w14:paraId="2F3D84C7" w14:textId="77777777" w:rsidR="005238B2" w:rsidRPr="001B2C63" w:rsidRDefault="005238B2" w:rsidP="00EB4CD5">
                            <w:pPr>
                              <w:jc w:val="center"/>
                            </w:pPr>
                            <w:r w:rsidRPr="001B2C63">
                              <w:rPr>
                                <w:highlight w:val="yellow"/>
                              </w:rPr>
                              <w:t>Réf:</w:t>
                            </w:r>
                          </w:p>
                          <w:p w14:paraId="661B86F4" w14:textId="77777777" w:rsidR="005238B2" w:rsidRPr="001B2C63" w:rsidRDefault="005238B2" w:rsidP="00EB4CD5"/>
                          <w:p w14:paraId="4915357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B1664E" w14:textId="77777777" w:rsidR="005238B2" w:rsidRPr="001B2C63" w:rsidRDefault="005238B2" w:rsidP="00EB4CD5">
                            <w:pPr>
                              <w:pStyle w:val="Heading1"/>
                              <w:tabs>
                                <w:tab w:val="left" w:pos="9781"/>
                              </w:tabs>
                              <w:rPr>
                                <w:rFonts w:hint="eastAsia"/>
                                <w:sz w:val="22"/>
                                <w:szCs w:val="22"/>
                              </w:rPr>
                            </w:pPr>
                            <w:bookmarkStart w:id="604" w:name="_Toc8280178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04"/>
                            <w:r w:rsidRPr="001B2C63">
                              <w:rPr>
                                <w:sz w:val="22"/>
                                <w:szCs w:val="22"/>
                              </w:rPr>
                              <w:t xml:space="preserve"> </w:t>
                            </w:r>
                          </w:p>
                          <w:p w14:paraId="29AEA823" w14:textId="77777777" w:rsidR="005238B2" w:rsidRPr="001B2C63" w:rsidRDefault="005238B2" w:rsidP="00EB4CD5"/>
                          <w:p w14:paraId="2C750C79" w14:textId="77777777" w:rsidR="005238B2" w:rsidRPr="001B2C63" w:rsidRDefault="005238B2" w:rsidP="00EB4CD5">
                            <w:pPr>
                              <w:jc w:val="center"/>
                            </w:pPr>
                            <w:r w:rsidRPr="001B2C63">
                              <w:rPr>
                                <w:highlight w:val="yellow"/>
                              </w:rPr>
                              <w:t>Réf:</w:t>
                            </w:r>
                          </w:p>
                          <w:p w14:paraId="216C5BEB" w14:textId="77777777" w:rsidR="005238B2" w:rsidRPr="001B2C63" w:rsidRDefault="005238B2" w:rsidP="00EB4CD5"/>
                          <w:p w14:paraId="550F17A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F0BD808" w14:textId="77777777" w:rsidR="005238B2" w:rsidRPr="001B2C63" w:rsidRDefault="005238B2" w:rsidP="00EB4CD5">
                            <w:pPr>
                              <w:pStyle w:val="Heading1"/>
                              <w:tabs>
                                <w:tab w:val="left" w:pos="9781"/>
                              </w:tabs>
                              <w:rPr>
                                <w:rFonts w:hint="eastAsia"/>
                                <w:sz w:val="22"/>
                                <w:szCs w:val="22"/>
                              </w:rPr>
                            </w:pPr>
                            <w:bookmarkStart w:id="605" w:name="_Toc828017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05"/>
                            <w:r w:rsidRPr="001B2C63">
                              <w:rPr>
                                <w:sz w:val="22"/>
                                <w:szCs w:val="22"/>
                              </w:rPr>
                              <w:t xml:space="preserve"> </w:t>
                            </w:r>
                          </w:p>
                          <w:p w14:paraId="446B8DBD" w14:textId="77777777" w:rsidR="005238B2" w:rsidRPr="001B2C63" w:rsidRDefault="005238B2" w:rsidP="00EB4CD5"/>
                          <w:p w14:paraId="6D295589" w14:textId="77777777" w:rsidR="005238B2" w:rsidRPr="001B2C63" w:rsidRDefault="005238B2" w:rsidP="00EB4CD5">
                            <w:pPr>
                              <w:jc w:val="center"/>
                            </w:pPr>
                            <w:r w:rsidRPr="001B2C63">
                              <w:rPr>
                                <w:highlight w:val="yellow"/>
                              </w:rPr>
                              <w:t>Réf:</w:t>
                            </w:r>
                          </w:p>
                          <w:p w14:paraId="65C36CB7" w14:textId="77777777" w:rsidR="005238B2" w:rsidRPr="001B2C63" w:rsidRDefault="005238B2" w:rsidP="00EB4CD5"/>
                          <w:p w14:paraId="152EA3BE"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606" w:name="_Toc8280178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06"/>
                            <w:r w:rsidRPr="001B2C63">
                              <w:rPr>
                                <w:sz w:val="22"/>
                                <w:szCs w:val="22"/>
                              </w:rPr>
                              <w:t xml:space="preserve"> </w:t>
                            </w:r>
                          </w:p>
                          <w:p w14:paraId="394C5BC8" w14:textId="77777777" w:rsidR="005238B2" w:rsidRPr="001B2C63" w:rsidRDefault="005238B2" w:rsidP="00EB4CD5"/>
                          <w:p w14:paraId="4169E47E" w14:textId="77777777" w:rsidR="005238B2" w:rsidRPr="001B2C63" w:rsidRDefault="005238B2" w:rsidP="00EB4CD5">
                            <w:pPr>
                              <w:jc w:val="center"/>
                            </w:pPr>
                            <w:r w:rsidRPr="001B2C63">
                              <w:rPr>
                                <w:highlight w:val="yellow"/>
                              </w:rPr>
                              <w:t>Réf:</w:t>
                            </w:r>
                          </w:p>
                          <w:p w14:paraId="166F91A3" w14:textId="77777777" w:rsidR="005238B2" w:rsidRPr="001B2C63" w:rsidRDefault="005238B2" w:rsidP="00EB4CD5"/>
                          <w:p w14:paraId="5132E83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9036331" w14:textId="77777777" w:rsidR="005238B2" w:rsidRPr="001B2C63" w:rsidRDefault="005238B2" w:rsidP="00EB4CD5">
                            <w:pPr>
                              <w:pStyle w:val="Heading1"/>
                              <w:tabs>
                                <w:tab w:val="left" w:pos="9781"/>
                              </w:tabs>
                              <w:rPr>
                                <w:rFonts w:hint="eastAsia"/>
                                <w:sz w:val="22"/>
                                <w:szCs w:val="22"/>
                              </w:rPr>
                            </w:pPr>
                            <w:bookmarkStart w:id="607" w:name="_Toc828017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07"/>
                            <w:r w:rsidRPr="001B2C63">
                              <w:rPr>
                                <w:sz w:val="22"/>
                                <w:szCs w:val="22"/>
                              </w:rPr>
                              <w:t xml:space="preserve"> </w:t>
                            </w:r>
                          </w:p>
                          <w:p w14:paraId="02012725" w14:textId="77777777" w:rsidR="005238B2" w:rsidRPr="001B2C63" w:rsidRDefault="005238B2" w:rsidP="00EB4CD5"/>
                          <w:p w14:paraId="01476FD7" w14:textId="77777777" w:rsidR="005238B2" w:rsidRPr="001B2C63" w:rsidRDefault="005238B2" w:rsidP="00EB4CD5">
                            <w:pPr>
                              <w:jc w:val="center"/>
                            </w:pPr>
                            <w:r w:rsidRPr="001B2C63">
                              <w:rPr>
                                <w:highlight w:val="yellow"/>
                              </w:rPr>
                              <w:t>Réf:</w:t>
                            </w:r>
                          </w:p>
                          <w:p w14:paraId="2C9A43D4" w14:textId="77777777" w:rsidR="005238B2" w:rsidRPr="001B2C63" w:rsidRDefault="005238B2" w:rsidP="00EB4CD5"/>
                          <w:p w14:paraId="3528F9B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01E401" w14:textId="77777777" w:rsidR="005238B2" w:rsidRPr="001B2C63" w:rsidRDefault="005238B2" w:rsidP="00EB4CD5">
                            <w:pPr>
                              <w:pStyle w:val="Heading1"/>
                              <w:tabs>
                                <w:tab w:val="left" w:pos="9781"/>
                              </w:tabs>
                              <w:rPr>
                                <w:rFonts w:hint="eastAsia"/>
                                <w:sz w:val="22"/>
                                <w:szCs w:val="22"/>
                              </w:rPr>
                            </w:pPr>
                            <w:bookmarkStart w:id="608" w:name="_Toc8280179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08"/>
                            <w:r w:rsidRPr="001B2C63">
                              <w:rPr>
                                <w:sz w:val="22"/>
                                <w:szCs w:val="22"/>
                              </w:rPr>
                              <w:t xml:space="preserve"> </w:t>
                            </w:r>
                          </w:p>
                          <w:p w14:paraId="63949A65" w14:textId="77777777" w:rsidR="005238B2" w:rsidRPr="001B2C63" w:rsidRDefault="005238B2" w:rsidP="00EB4CD5"/>
                          <w:p w14:paraId="56F3F456" w14:textId="77777777" w:rsidR="005238B2" w:rsidRPr="001B2C63" w:rsidRDefault="005238B2" w:rsidP="00EB4CD5">
                            <w:pPr>
                              <w:jc w:val="center"/>
                            </w:pPr>
                            <w:r w:rsidRPr="001B2C63">
                              <w:rPr>
                                <w:highlight w:val="yellow"/>
                              </w:rPr>
                              <w:t>Réf:</w:t>
                            </w:r>
                          </w:p>
                          <w:p w14:paraId="67F17CE1" w14:textId="77777777" w:rsidR="005238B2" w:rsidRPr="001B2C63" w:rsidRDefault="005238B2" w:rsidP="00EB4CD5"/>
                          <w:p w14:paraId="3650A45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BCBCCC" w14:textId="77777777" w:rsidR="005238B2" w:rsidRPr="001B2C63" w:rsidRDefault="005238B2" w:rsidP="00EB4CD5">
                            <w:pPr>
                              <w:pStyle w:val="Heading1"/>
                              <w:tabs>
                                <w:tab w:val="left" w:pos="9781"/>
                              </w:tabs>
                              <w:rPr>
                                <w:rFonts w:hint="eastAsia"/>
                                <w:sz w:val="22"/>
                                <w:szCs w:val="22"/>
                              </w:rPr>
                            </w:pPr>
                            <w:bookmarkStart w:id="609" w:name="_Toc828017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09"/>
                            <w:r w:rsidRPr="001B2C63">
                              <w:rPr>
                                <w:sz w:val="22"/>
                                <w:szCs w:val="22"/>
                              </w:rPr>
                              <w:t xml:space="preserve"> </w:t>
                            </w:r>
                          </w:p>
                          <w:p w14:paraId="39A3C43D" w14:textId="77777777" w:rsidR="005238B2" w:rsidRPr="001B2C63" w:rsidRDefault="005238B2" w:rsidP="00EB4CD5"/>
                          <w:p w14:paraId="5AAC21BD" w14:textId="77777777" w:rsidR="005238B2" w:rsidRPr="001B2C63" w:rsidRDefault="005238B2" w:rsidP="00EB4CD5">
                            <w:pPr>
                              <w:jc w:val="center"/>
                            </w:pPr>
                            <w:r w:rsidRPr="001B2C63">
                              <w:rPr>
                                <w:highlight w:val="yellow"/>
                              </w:rPr>
                              <w:t>Réf:</w:t>
                            </w:r>
                          </w:p>
                          <w:p w14:paraId="189737BD" w14:textId="77777777" w:rsidR="005238B2" w:rsidRPr="001B2C63" w:rsidRDefault="005238B2" w:rsidP="00EB4CD5"/>
                          <w:p w14:paraId="7C420C9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EA399A" w14:textId="77777777" w:rsidR="005238B2" w:rsidRPr="001B2C63" w:rsidRDefault="005238B2" w:rsidP="00EB4CD5">
                            <w:pPr>
                              <w:pStyle w:val="Heading1"/>
                              <w:tabs>
                                <w:tab w:val="left" w:pos="9781"/>
                              </w:tabs>
                              <w:rPr>
                                <w:rFonts w:hint="eastAsia"/>
                                <w:sz w:val="22"/>
                                <w:szCs w:val="22"/>
                              </w:rPr>
                            </w:pPr>
                            <w:bookmarkStart w:id="610" w:name="_Toc8280179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10"/>
                            <w:r w:rsidRPr="001B2C63">
                              <w:rPr>
                                <w:sz w:val="22"/>
                                <w:szCs w:val="22"/>
                              </w:rPr>
                              <w:t xml:space="preserve"> </w:t>
                            </w:r>
                          </w:p>
                          <w:p w14:paraId="10B091B4" w14:textId="77777777" w:rsidR="005238B2" w:rsidRPr="001B2C63" w:rsidRDefault="005238B2" w:rsidP="00EB4CD5"/>
                          <w:p w14:paraId="60D2682D" w14:textId="77777777" w:rsidR="005238B2" w:rsidRPr="001B2C63" w:rsidRDefault="005238B2" w:rsidP="00EB4CD5">
                            <w:pPr>
                              <w:jc w:val="center"/>
                            </w:pPr>
                            <w:r w:rsidRPr="001B2C63">
                              <w:rPr>
                                <w:highlight w:val="yellow"/>
                              </w:rPr>
                              <w:t>Réf:</w:t>
                            </w:r>
                          </w:p>
                          <w:p w14:paraId="02F372A0" w14:textId="77777777" w:rsidR="005238B2" w:rsidRPr="001B2C63" w:rsidRDefault="005238B2" w:rsidP="00EB4CD5"/>
                          <w:p w14:paraId="5081034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6843AC" w14:textId="77777777" w:rsidR="005238B2" w:rsidRPr="001B2C63" w:rsidRDefault="005238B2" w:rsidP="00EB4CD5">
                            <w:pPr>
                              <w:pStyle w:val="Heading1"/>
                              <w:tabs>
                                <w:tab w:val="left" w:pos="9781"/>
                              </w:tabs>
                              <w:rPr>
                                <w:rFonts w:hint="eastAsia"/>
                                <w:sz w:val="22"/>
                                <w:szCs w:val="22"/>
                              </w:rPr>
                            </w:pPr>
                            <w:bookmarkStart w:id="611" w:name="_Toc828017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1"/>
                            <w:r w:rsidRPr="001B2C63">
                              <w:rPr>
                                <w:sz w:val="22"/>
                                <w:szCs w:val="22"/>
                              </w:rPr>
                              <w:t xml:space="preserve"> </w:t>
                            </w:r>
                          </w:p>
                          <w:p w14:paraId="3AF8C56C" w14:textId="77777777" w:rsidR="005238B2" w:rsidRPr="001B2C63" w:rsidRDefault="005238B2" w:rsidP="00EB4CD5"/>
                          <w:p w14:paraId="74BA92F4" w14:textId="77777777" w:rsidR="005238B2" w:rsidRPr="001B2C63" w:rsidRDefault="005238B2" w:rsidP="00EB4CD5">
                            <w:pPr>
                              <w:jc w:val="center"/>
                            </w:pPr>
                            <w:r w:rsidRPr="001B2C63">
                              <w:rPr>
                                <w:highlight w:val="yellow"/>
                              </w:rPr>
                              <w:t>Réf:</w:t>
                            </w:r>
                          </w:p>
                          <w:p w14:paraId="34A4973F" w14:textId="77777777" w:rsidR="005238B2" w:rsidRPr="001B2C63" w:rsidRDefault="005238B2" w:rsidP="00EB4CD5"/>
                          <w:p w14:paraId="294B286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5A9D96" w14:textId="77777777" w:rsidR="005238B2" w:rsidRPr="001B2C63" w:rsidRDefault="005238B2" w:rsidP="00EB4CD5">
                            <w:pPr>
                              <w:pStyle w:val="Heading1"/>
                              <w:tabs>
                                <w:tab w:val="left" w:pos="9781"/>
                              </w:tabs>
                              <w:rPr>
                                <w:rFonts w:hint="eastAsia"/>
                                <w:sz w:val="22"/>
                                <w:szCs w:val="22"/>
                              </w:rPr>
                            </w:pPr>
                            <w:bookmarkStart w:id="612" w:name="_Toc8280179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2"/>
                            <w:r w:rsidRPr="001B2C63">
                              <w:rPr>
                                <w:sz w:val="22"/>
                                <w:szCs w:val="22"/>
                              </w:rPr>
                              <w:t xml:space="preserve"> </w:t>
                            </w:r>
                          </w:p>
                          <w:p w14:paraId="065C61FB" w14:textId="77777777" w:rsidR="005238B2" w:rsidRPr="001B2C63" w:rsidRDefault="005238B2" w:rsidP="00EB4CD5"/>
                          <w:p w14:paraId="21278F89" w14:textId="77777777" w:rsidR="005238B2" w:rsidRPr="001B2C63" w:rsidRDefault="005238B2" w:rsidP="00EB4CD5">
                            <w:pPr>
                              <w:jc w:val="center"/>
                            </w:pPr>
                            <w:r w:rsidRPr="001B2C63">
                              <w:rPr>
                                <w:highlight w:val="yellow"/>
                              </w:rPr>
                              <w:t>Réf:</w:t>
                            </w:r>
                          </w:p>
                          <w:p w14:paraId="05BA3AD6" w14:textId="77777777" w:rsidR="005238B2" w:rsidRPr="001B2C63" w:rsidRDefault="005238B2" w:rsidP="00EB4CD5"/>
                          <w:p w14:paraId="546FE2D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5DDCF8" w14:textId="77777777" w:rsidR="005238B2" w:rsidRPr="001B2C63" w:rsidRDefault="005238B2" w:rsidP="00EB4CD5">
                            <w:pPr>
                              <w:pStyle w:val="Heading1"/>
                              <w:tabs>
                                <w:tab w:val="left" w:pos="9781"/>
                              </w:tabs>
                              <w:rPr>
                                <w:rFonts w:hint="eastAsia"/>
                                <w:sz w:val="22"/>
                                <w:szCs w:val="22"/>
                              </w:rPr>
                            </w:pPr>
                            <w:bookmarkStart w:id="613" w:name="_Toc828017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3"/>
                            <w:r w:rsidRPr="001B2C63">
                              <w:rPr>
                                <w:sz w:val="22"/>
                                <w:szCs w:val="22"/>
                              </w:rPr>
                              <w:t xml:space="preserve"> </w:t>
                            </w:r>
                          </w:p>
                          <w:p w14:paraId="22F2FCE6" w14:textId="77777777" w:rsidR="005238B2" w:rsidRPr="001B2C63" w:rsidRDefault="005238B2" w:rsidP="00EB4CD5"/>
                          <w:p w14:paraId="5EDCBF1F" w14:textId="77777777" w:rsidR="005238B2" w:rsidRPr="001B2C63" w:rsidRDefault="005238B2" w:rsidP="00EB4CD5">
                            <w:pPr>
                              <w:jc w:val="center"/>
                            </w:pPr>
                            <w:r w:rsidRPr="001B2C63">
                              <w:rPr>
                                <w:highlight w:val="yellow"/>
                              </w:rPr>
                              <w:t>Réf:</w:t>
                            </w:r>
                          </w:p>
                          <w:p w14:paraId="559CF19C" w14:textId="77777777" w:rsidR="005238B2" w:rsidRPr="001B2C63" w:rsidRDefault="005238B2" w:rsidP="00EB4CD5"/>
                          <w:p w14:paraId="00EDD65A"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F44E4A8" w14:textId="77777777" w:rsidR="005238B2" w:rsidRPr="001B2C63" w:rsidRDefault="005238B2" w:rsidP="00EB4CD5">
                            <w:pPr>
                              <w:pStyle w:val="Heading1"/>
                              <w:tabs>
                                <w:tab w:val="left" w:pos="9781"/>
                              </w:tabs>
                              <w:rPr>
                                <w:rFonts w:hint="eastAsia"/>
                                <w:sz w:val="22"/>
                                <w:szCs w:val="22"/>
                              </w:rPr>
                            </w:pPr>
                            <w:bookmarkStart w:id="614" w:name="_Toc8280179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4"/>
                            <w:r w:rsidRPr="001B2C63">
                              <w:rPr>
                                <w:sz w:val="22"/>
                                <w:szCs w:val="22"/>
                              </w:rPr>
                              <w:t xml:space="preserve"> </w:t>
                            </w:r>
                          </w:p>
                          <w:p w14:paraId="5104D015" w14:textId="77777777" w:rsidR="005238B2" w:rsidRPr="001B2C63" w:rsidRDefault="005238B2" w:rsidP="00EB4CD5"/>
                          <w:p w14:paraId="40AF8CC5" w14:textId="77777777" w:rsidR="005238B2" w:rsidRPr="001B2C63" w:rsidRDefault="005238B2" w:rsidP="00EB4CD5">
                            <w:pPr>
                              <w:jc w:val="center"/>
                            </w:pPr>
                            <w:r w:rsidRPr="001B2C63">
                              <w:rPr>
                                <w:highlight w:val="yellow"/>
                              </w:rPr>
                              <w:t>Réf:</w:t>
                            </w:r>
                          </w:p>
                          <w:p w14:paraId="29B844EC" w14:textId="77777777" w:rsidR="005238B2" w:rsidRPr="001B2C63" w:rsidRDefault="005238B2" w:rsidP="00EB4CD5"/>
                          <w:p w14:paraId="1D38E60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ADD81A5" w14:textId="77777777" w:rsidR="005238B2" w:rsidRPr="001B2C63" w:rsidRDefault="005238B2" w:rsidP="00EB4CD5">
                            <w:pPr>
                              <w:pStyle w:val="Heading1"/>
                              <w:tabs>
                                <w:tab w:val="left" w:pos="9781"/>
                              </w:tabs>
                              <w:rPr>
                                <w:rFonts w:hint="eastAsia"/>
                                <w:sz w:val="22"/>
                                <w:szCs w:val="22"/>
                              </w:rPr>
                            </w:pPr>
                            <w:bookmarkStart w:id="615" w:name="_Toc828017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5"/>
                            <w:r w:rsidRPr="001B2C63">
                              <w:rPr>
                                <w:sz w:val="22"/>
                                <w:szCs w:val="22"/>
                              </w:rPr>
                              <w:t xml:space="preserve"> </w:t>
                            </w:r>
                          </w:p>
                          <w:p w14:paraId="0EC36E63" w14:textId="77777777" w:rsidR="005238B2" w:rsidRPr="001B2C63" w:rsidRDefault="005238B2" w:rsidP="00EB4CD5"/>
                          <w:p w14:paraId="7A6E7E77" w14:textId="77777777" w:rsidR="005238B2" w:rsidRPr="001B2C63" w:rsidRDefault="005238B2" w:rsidP="00EB4CD5">
                            <w:pPr>
                              <w:jc w:val="center"/>
                            </w:pPr>
                            <w:r w:rsidRPr="001B2C63">
                              <w:rPr>
                                <w:highlight w:val="yellow"/>
                              </w:rPr>
                              <w:t>Réf:</w:t>
                            </w:r>
                          </w:p>
                          <w:p w14:paraId="7BF68567" w14:textId="77777777" w:rsidR="005238B2" w:rsidRPr="001B2C63" w:rsidRDefault="005238B2" w:rsidP="00EB4CD5"/>
                          <w:p w14:paraId="3B68A91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2BCE1E" w14:textId="77777777" w:rsidR="005238B2" w:rsidRPr="001B2C63" w:rsidRDefault="005238B2" w:rsidP="00EB4CD5">
                            <w:pPr>
                              <w:pStyle w:val="Heading1"/>
                              <w:tabs>
                                <w:tab w:val="left" w:pos="9781"/>
                              </w:tabs>
                              <w:rPr>
                                <w:rFonts w:hint="eastAsia"/>
                                <w:sz w:val="22"/>
                                <w:szCs w:val="22"/>
                              </w:rPr>
                            </w:pPr>
                            <w:bookmarkStart w:id="616" w:name="_Toc8280179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6"/>
                            <w:r w:rsidRPr="001B2C63">
                              <w:rPr>
                                <w:sz w:val="22"/>
                                <w:szCs w:val="22"/>
                              </w:rPr>
                              <w:t xml:space="preserve"> </w:t>
                            </w:r>
                          </w:p>
                          <w:p w14:paraId="608F2AEA" w14:textId="77777777" w:rsidR="005238B2" w:rsidRPr="001B2C63" w:rsidRDefault="005238B2" w:rsidP="00EB4CD5"/>
                          <w:p w14:paraId="6F6E40ED" w14:textId="77777777" w:rsidR="005238B2" w:rsidRPr="001B2C63" w:rsidRDefault="005238B2" w:rsidP="00EB4CD5">
                            <w:pPr>
                              <w:jc w:val="center"/>
                            </w:pPr>
                            <w:r w:rsidRPr="001B2C63">
                              <w:rPr>
                                <w:highlight w:val="yellow"/>
                              </w:rPr>
                              <w:t>Réf:</w:t>
                            </w:r>
                          </w:p>
                          <w:p w14:paraId="73BDAFD7" w14:textId="77777777" w:rsidR="005238B2" w:rsidRPr="001B2C63" w:rsidRDefault="005238B2" w:rsidP="00EB4CD5"/>
                          <w:p w14:paraId="4F0FD31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D2259FF" w14:textId="77777777" w:rsidR="005238B2" w:rsidRPr="001B2C63" w:rsidRDefault="005238B2" w:rsidP="00EB4CD5">
                            <w:pPr>
                              <w:pStyle w:val="Heading1"/>
                              <w:tabs>
                                <w:tab w:val="left" w:pos="9781"/>
                              </w:tabs>
                              <w:rPr>
                                <w:rFonts w:hint="eastAsia"/>
                                <w:sz w:val="22"/>
                                <w:szCs w:val="22"/>
                              </w:rPr>
                            </w:pPr>
                            <w:bookmarkStart w:id="617" w:name="_Toc828017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7"/>
                            <w:r w:rsidRPr="001B2C63">
                              <w:rPr>
                                <w:sz w:val="22"/>
                                <w:szCs w:val="22"/>
                              </w:rPr>
                              <w:t xml:space="preserve"> </w:t>
                            </w:r>
                          </w:p>
                          <w:p w14:paraId="19E36567" w14:textId="77777777" w:rsidR="005238B2" w:rsidRPr="001B2C63" w:rsidRDefault="005238B2" w:rsidP="00EB4CD5"/>
                          <w:p w14:paraId="43B5EB1F" w14:textId="77777777" w:rsidR="005238B2" w:rsidRPr="001B2C63" w:rsidRDefault="005238B2" w:rsidP="00EB4CD5">
                            <w:pPr>
                              <w:jc w:val="center"/>
                            </w:pPr>
                            <w:r w:rsidRPr="001B2C63">
                              <w:rPr>
                                <w:highlight w:val="yellow"/>
                              </w:rPr>
                              <w:t>Réf:</w:t>
                            </w:r>
                          </w:p>
                          <w:p w14:paraId="3509E1C6" w14:textId="77777777" w:rsidR="005238B2" w:rsidRPr="001B2C63" w:rsidRDefault="005238B2" w:rsidP="00EB4CD5"/>
                          <w:p w14:paraId="572736C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6D65EF" w14:textId="77777777" w:rsidR="005238B2" w:rsidRPr="001B2C63" w:rsidRDefault="005238B2" w:rsidP="00EB4CD5">
                            <w:pPr>
                              <w:pStyle w:val="Heading1"/>
                              <w:tabs>
                                <w:tab w:val="left" w:pos="9781"/>
                              </w:tabs>
                              <w:rPr>
                                <w:rFonts w:hint="eastAsia"/>
                                <w:sz w:val="22"/>
                                <w:szCs w:val="22"/>
                              </w:rPr>
                            </w:pPr>
                            <w:bookmarkStart w:id="618" w:name="_Toc8280180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18"/>
                            <w:r w:rsidRPr="001B2C63">
                              <w:rPr>
                                <w:sz w:val="22"/>
                                <w:szCs w:val="22"/>
                              </w:rPr>
                              <w:t xml:space="preserve"> </w:t>
                            </w:r>
                          </w:p>
                          <w:p w14:paraId="7DEC3C0A" w14:textId="77777777" w:rsidR="005238B2" w:rsidRPr="001B2C63" w:rsidRDefault="005238B2" w:rsidP="00EB4CD5"/>
                          <w:p w14:paraId="6AC85101" w14:textId="77777777" w:rsidR="005238B2" w:rsidRPr="001B2C63" w:rsidRDefault="005238B2" w:rsidP="00EB4CD5">
                            <w:pPr>
                              <w:jc w:val="center"/>
                            </w:pPr>
                            <w:r w:rsidRPr="001B2C63">
                              <w:rPr>
                                <w:highlight w:val="yellow"/>
                              </w:rPr>
                              <w:t>Réf:</w:t>
                            </w:r>
                          </w:p>
                          <w:p w14:paraId="21D8797E" w14:textId="77777777" w:rsidR="005238B2" w:rsidRPr="001B2C63" w:rsidRDefault="005238B2" w:rsidP="00EB4CD5"/>
                          <w:p w14:paraId="08B9A06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44C64A4" w14:textId="77777777" w:rsidR="005238B2" w:rsidRPr="001B2C63" w:rsidRDefault="005238B2" w:rsidP="00EB4CD5">
                            <w:pPr>
                              <w:pStyle w:val="Heading1"/>
                              <w:tabs>
                                <w:tab w:val="left" w:pos="9781"/>
                              </w:tabs>
                              <w:rPr>
                                <w:rFonts w:hint="eastAsia"/>
                                <w:sz w:val="22"/>
                                <w:szCs w:val="22"/>
                              </w:rPr>
                            </w:pPr>
                            <w:bookmarkStart w:id="619" w:name="_Toc828018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9"/>
                            <w:r w:rsidRPr="001B2C63">
                              <w:rPr>
                                <w:sz w:val="22"/>
                                <w:szCs w:val="22"/>
                              </w:rPr>
                              <w:t xml:space="preserve"> </w:t>
                            </w:r>
                          </w:p>
                          <w:p w14:paraId="11BDC8C3" w14:textId="77777777" w:rsidR="005238B2" w:rsidRPr="001B2C63" w:rsidRDefault="005238B2" w:rsidP="00EB4CD5"/>
                          <w:p w14:paraId="38CBAADF" w14:textId="77777777" w:rsidR="005238B2" w:rsidRPr="001B2C63" w:rsidRDefault="005238B2" w:rsidP="00EB4CD5">
                            <w:pPr>
                              <w:jc w:val="center"/>
                            </w:pPr>
                            <w:r w:rsidRPr="001B2C63">
                              <w:rPr>
                                <w:highlight w:val="yellow"/>
                              </w:rPr>
                              <w:t>Réf:</w:t>
                            </w:r>
                          </w:p>
                          <w:p w14:paraId="7866F22B" w14:textId="77777777" w:rsidR="005238B2" w:rsidRPr="001B2C63" w:rsidRDefault="005238B2" w:rsidP="00EB4CD5"/>
                          <w:p w14:paraId="20654E9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83B65D" w14:textId="77777777" w:rsidR="005238B2" w:rsidRPr="001B2C63" w:rsidRDefault="005238B2" w:rsidP="00EB4CD5">
                            <w:pPr>
                              <w:pStyle w:val="Heading1"/>
                              <w:tabs>
                                <w:tab w:val="left" w:pos="9781"/>
                              </w:tabs>
                              <w:rPr>
                                <w:rFonts w:hint="eastAsia"/>
                                <w:sz w:val="22"/>
                                <w:szCs w:val="22"/>
                              </w:rPr>
                            </w:pPr>
                            <w:bookmarkStart w:id="620" w:name="_Toc8280180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0"/>
                            <w:r w:rsidRPr="001B2C63">
                              <w:rPr>
                                <w:sz w:val="22"/>
                                <w:szCs w:val="22"/>
                              </w:rPr>
                              <w:t xml:space="preserve"> </w:t>
                            </w:r>
                          </w:p>
                          <w:p w14:paraId="7CF7F5A2" w14:textId="77777777" w:rsidR="005238B2" w:rsidRPr="001B2C63" w:rsidRDefault="005238B2" w:rsidP="00EB4CD5"/>
                          <w:p w14:paraId="4F973E9D" w14:textId="77777777" w:rsidR="005238B2" w:rsidRPr="001B2C63" w:rsidRDefault="005238B2" w:rsidP="00EB4CD5">
                            <w:pPr>
                              <w:jc w:val="center"/>
                            </w:pPr>
                            <w:r w:rsidRPr="001B2C63">
                              <w:rPr>
                                <w:highlight w:val="yellow"/>
                              </w:rPr>
                              <w:t>Réf:</w:t>
                            </w:r>
                          </w:p>
                          <w:p w14:paraId="7849E320" w14:textId="77777777" w:rsidR="005238B2" w:rsidRPr="001B2C63" w:rsidRDefault="005238B2" w:rsidP="00EB4CD5"/>
                          <w:p w14:paraId="459B378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AD8437" w14:textId="77777777" w:rsidR="005238B2" w:rsidRPr="001B2C63" w:rsidRDefault="005238B2" w:rsidP="00EB4CD5">
                            <w:pPr>
                              <w:pStyle w:val="Heading1"/>
                              <w:tabs>
                                <w:tab w:val="left" w:pos="9781"/>
                              </w:tabs>
                              <w:rPr>
                                <w:rFonts w:hint="eastAsia"/>
                                <w:sz w:val="22"/>
                                <w:szCs w:val="22"/>
                              </w:rPr>
                            </w:pPr>
                            <w:bookmarkStart w:id="621" w:name="_Toc828018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1"/>
                            <w:r w:rsidRPr="001B2C63">
                              <w:rPr>
                                <w:sz w:val="22"/>
                                <w:szCs w:val="22"/>
                              </w:rPr>
                              <w:t xml:space="preserve"> </w:t>
                            </w:r>
                          </w:p>
                          <w:p w14:paraId="11B613D7" w14:textId="77777777" w:rsidR="005238B2" w:rsidRPr="001B2C63" w:rsidRDefault="005238B2" w:rsidP="00EB4CD5"/>
                          <w:p w14:paraId="1123DB47" w14:textId="77777777" w:rsidR="005238B2" w:rsidRPr="00B73BFD" w:rsidRDefault="005238B2" w:rsidP="00EB4CD5">
                            <w:pPr>
                              <w:jc w:val="center"/>
                            </w:pPr>
                            <w:r w:rsidRPr="00B73BFD">
                              <w:rPr>
                                <w:highlight w:val="yellow"/>
                              </w:rPr>
                              <w:t>Réf:</w:t>
                            </w:r>
                          </w:p>
                          <w:p w14:paraId="279FE0CD" w14:textId="77777777" w:rsidR="005238B2" w:rsidRPr="00B73BFD" w:rsidRDefault="005238B2" w:rsidP="00EB4CD5"/>
                          <w:p w14:paraId="3B7FE02E"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3C81808" w14:textId="77777777" w:rsidR="005238B2" w:rsidRPr="001B2C63" w:rsidRDefault="005238B2" w:rsidP="00EB4CD5">
                            <w:pPr>
                              <w:pStyle w:val="Heading1"/>
                              <w:tabs>
                                <w:tab w:val="left" w:pos="9781"/>
                              </w:tabs>
                              <w:rPr>
                                <w:rFonts w:hint="eastAsia"/>
                                <w:sz w:val="22"/>
                                <w:szCs w:val="22"/>
                              </w:rPr>
                            </w:pPr>
                            <w:bookmarkStart w:id="622" w:name="_Toc82801804"/>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622"/>
                            <w:r w:rsidRPr="001B2C63">
                              <w:rPr>
                                <w:sz w:val="22"/>
                                <w:szCs w:val="22"/>
                              </w:rPr>
                              <w:t xml:space="preserve"> </w:t>
                            </w:r>
                          </w:p>
                          <w:p w14:paraId="1E4EC426" w14:textId="77777777" w:rsidR="005238B2" w:rsidRPr="001B2C63" w:rsidRDefault="005238B2" w:rsidP="00EB4CD5"/>
                          <w:p w14:paraId="4EC7A618"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5C3BBAB6" w14:textId="77777777" w:rsidR="005238B2" w:rsidRPr="001B2C63" w:rsidRDefault="005238B2" w:rsidP="00EB4CD5"/>
                          <w:p w14:paraId="7A76C9B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250CAE" w14:textId="77777777" w:rsidR="005238B2" w:rsidRPr="001B2C63" w:rsidRDefault="005238B2" w:rsidP="00EB4CD5">
                            <w:pPr>
                              <w:pStyle w:val="Heading1"/>
                              <w:tabs>
                                <w:tab w:val="left" w:pos="9781"/>
                              </w:tabs>
                              <w:rPr>
                                <w:rFonts w:hint="eastAsia"/>
                                <w:sz w:val="22"/>
                                <w:szCs w:val="22"/>
                              </w:rPr>
                            </w:pPr>
                            <w:bookmarkStart w:id="623" w:name="_Toc828018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3"/>
                            <w:r w:rsidRPr="001B2C63">
                              <w:rPr>
                                <w:sz w:val="22"/>
                                <w:szCs w:val="22"/>
                              </w:rPr>
                              <w:t xml:space="preserve"> </w:t>
                            </w:r>
                          </w:p>
                          <w:p w14:paraId="3A6446A7" w14:textId="77777777" w:rsidR="005238B2" w:rsidRPr="001B2C63" w:rsidRDefault="005238B2" w:rsidP="00EB4CD5"/>
                          <w:p w14:paraId="33F74D89" w14:textId="77777777" w:rsidR="005238B2" w:rsidRPr="001B2C63" w:rsidRDefault="005238B2" w:rsidP="00EB4CD5">
                            <w:pPr>
                              <w:jc w:val="center"/>
                            </w:pPr>
                            <w:r w:rsidRPr="001B2C63">
                              <w:rPr>
                                <w:highlight w:val="yellow"/>
                              </w:rPr>
                              <w:t>Réf:</w:t>
                            </w:r>
                          </w:p>
                          <w:p w14:paraId="31664495" w14:textId="77777777" w:rsidR="005238B2" w:rsidRPr="001B2C63" w:rsidRDefault="005238B2" w:rsidP="00EB4CD5"/>
                          <w:p w14:paraId="3B61CA5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9D4181" w14:textId="77777777" w:rsidR="005238B2" w:rsidRPr="001B2C63" w:rsidRDefault="005238B2" w:rsidP="00EB4CD5">
                            <w:pPr>
                              <w:pStyle w:val="Heading1"/>
                              <w:tabs>
                                <w:tab w:val="left" w:pos="9781"/>
                              </w:tabs>
                              <w:rPr>
                                <w:rFonts w:hint="eastAsia"/>
                                <w:sz w:val="22"/>
                                <w:szCs w:val="22"/>
                              </w:rPr>
                            </w:pPr>
                            <w:bookmarkStart w:id="624" w:name="_Toc8280180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4"/>
                            <w:r w:rsidRPr="001B2C63">
                              <w:rPr>
                                <w:sz w:val="22"/>
                                <w:szCs w:val="22"/>
                              </w:rPr>
                              <w:t xml:space="preserve"> </w:t>
                            </w:r>
                          </w:p>
                          <w:p w14:paraId="78E6C508" w14:textId="77777777" w:rsidR="005238B2" w:rsidRPr="001B2C63" w:rsidRDefault="005238B2" w:rsidP="00EB4CD5"/>
                          <w:p w14:paraId="4821B593" w14:textId="77777777" w:rsidR="005238B2" w:rsidRPr="001B2C63" w:rsidRDefault="005238B2" w:rsidP="00EB4CD5">
                            <w:pPr>
                              <w:jc w:val="center"/>
                            </w:pPr>
                            <w:r w:rsidRPr="001B2C63">
                              <w:rPr>
                                <w:highlight w:val="yellow"/>
                              </w:rPr>
                              <w:t>Réf:</w:t>
                            </w:r>
                          </w:p>
                          <w:p w14:paraId="503F9102" w14:textId="77777777" w:rsidR="005238B2" w:rsidRPr="001B2C63" w:rsidRDefault="005238B2" w:rsidP="00EB4CD5"/>
                          <w:p w14:paraId="31AAD3F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19192B5" w14:textId="77777777" w:rsidR="005238B2" w:rsidRPr="001B2C63" w:rsidRDefault="005238B2" w:rsidP="00EB4CD5">
                            <w:pPr>
                              <w:pStyle w:val="Heading1"/>
                              <w:tabs>
                                <w:tab w:val="left" w:pos="9781"/>
                              </w:tabs>
                              <w:rPr>
                                <w:rFonts w:hint="eastAsia"/>
                                <w:sz w:val="22"/>
                                <w:szCs w:val="22"/>
                              </w:rPr>
                            </w:pPr>
                            <w:bookmarkStart w:id="625" w:name="_Toc828018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5"/>
                            <w:r w:rsidRPr="001B2C63">
                              <w:rPr>
                                <w:sz w:val="22"/>
                                <w:szCs w:val="22"/>
                              </w:rPr>
                              <w:t xml:space="preserve"> </w:t>
                            </w:r>
                          </w:p>
                          <w:p w14:paraId="48B5C82D" w14:textId="77777777" w:rsidR="005238B2" w:rsidRPr="001B2C63" w:rsidRDefault="005238B2" w:rsidP="00EB4CD5"/>
                          <w:p w14:paraId="00CD3674" w14:textId="77777777" w:rsidR="005238B2" w:rsidRPr="001B2C63" w:rsidRDefault="005238B2" w:rsidP="00EB4CD5">
                            <w:pPr>
                              <w:jc w:val="center"/>
                            </w:pPr>
                            <w:r w:rsidRPr="001B2C63">
                              <w:rPr>
                                <w:highlight w:val="yellow"/>
                              </w:rPr>
                              <w:t>Réf:</w:t>
                            </w:r>
                          </w:p>
                          <w:p w14:paraId="5BAE9F62" w14:textId="77777777" w:rsidR="005238B2" w:rsidRPr="001B2C63" w:rsidRDefault="005238B2" w:rsidP="00EB4CD5"/>
                          <w:p w14:paraId="552568F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73996EB" w14:textId="77777777" w:rsidR="005238B2" w:rsidRPr="001B2C63" w:rsidRDefault="005238B2" w:rsidP="00EB4CD5">
                            <w:pPr>
                              <w:pStyle w:val="Heading1"/>
                              <w:tabs>
                                <w:tab w:val="left" w:pos="9781"/>
                              </w:tabs>
                              <w:rPr>
                                <w:rFonts w:hint="eastAsia"/>
                                <w:sz w:val="22"/>
                                <w:szCs w:val="22"/>
                              </w:rPr>
                            </w:pPr>
                            <w:bookmarkStart w:id="626" w:name="_Toc8280180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26"/>
                            <w:r w:rsidRPr="001B2C63">
                              <w:rPr>
                                <w:sz w:val="22"/>
                                <w:szCs w:val="22"/>
                              </w:rPr>
                              <w:t xml:space="preserve"> </w:t>
                            </w:r>
                          </w:p>
                          <w:p w14:paraId="175F6328" w14:textId="77777777" w:rsidR="005238B2" w:rsidRPr="001B2C63" w:rsidRDefault="005238B2" w:rsidP="00EB4CD5"/>
                          <w:p w14:paraId="416BA855" w14:textId="77777777" w:rsidR="005238B2" w:rsidRPr="001B2C63" w:rsidRDefault="005238B2" w:rsidP="00EB4CD5">
                            <w:pPr>
                              <w:jc w:val="center"/>
                            </w:pPr>
                            <w:r w:rsidRPr="001B2C63">
                              <w:rPr>
                                <w:highlight w:val="yellow"/>
                              </w:rPr>
                              <w:t>Réf:</w:t>
                            </w:r>
                          </w:p>
                          <w:p w14:paraId="5A25A490" w14:textId="77777777" w:rsidR="005238B2" w:rsidRPr="001B2C63" w:rsidRDefault="005238B2" w:rsidP="00EB4CD5"/>
                          <w:p w14:paraId="7127006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4846D2" w14:textId="77777777" w:rsidR="005238B2" w:rsidRPr="001B2C63" w:rsidRDefault="005238B2" w:rsidP="00EB4CD5">
                            <w:pPr>
                              <w:pStyle w:val="Heading1"/>
                              <w:tabs>
                                <w:tab w:val="left" w:pos="9781"/>
                              </w:tabs>
                              <w:rPr>
                                <w:rFonts w:hint="eastAsia"/>
                                <w:sz w:val="22"/>
                                <w:szCs w:val="22"/>
                              </w:rPr>
                            </w:pPr>
                            <w:bookmarkStart w:id="627" w:name="_Toc828018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7"/>
                            <w:r w:rsidRPr="001B2C63">
                              <w:rPr>
                                <w:sz w:val="22"/>
                                <w:szCs w:val="22"/>
                              </w:rPr>
                              <w:t xml:space="preserve"> </w:t>
                            </w:r>
                          </w:p>
                          <w:p w14:paraId="6FD18515" w14:textId="77777777" w:rsidR="005238B2" w:rsidRPr="001B2C63" w:rsidRDefault="005238B2" w:rsidP="00EB4CD5"/>
                          <w:p w14:paraId="53EB6992" w14:textId="77777777" w:rsidR="005238B2" w:rsidRPr="001B2C63" w:rsidRDefault="005238B2" w:rsidP="00EB4CD5">
                            <w:pPr>
                              <w:jc w:val="center"/>
                            </w:pPr>
                            <w:r w:rsidRPr="001B2C63">
                              <w:rPr>
                                <w:highlight w:val="yellow"/>
                              </w:rPr>
                              <w:t>Réf:</w:t>
                            </w:r>
                          </w:p>
                          <w:p w14:paraId="093DE055" w14:textId="77777777" w:rsidR="005238B2" w:rsidRPr="001B2C63" w:rsidRDefault="005238B2" w:rsidP="00EB4CD5"/>
                          <w:p w14:paraId="25D3CBA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937ECE1" w14:textId="77777777" w:rsidR="005238B2" w:rsidRPr="001B2C63" w:rsidRDefault="005238B2" w:rsidP="00EB4CD5">
                            <w:pPr>
                              <w:pStyle w:val="Heading1"/>
                              <w:tabs>
                                <w:tab w:val="left" w:pos="9781"/>
                              </w:tabs>
                              <w:rPr>
                                <w:rFonts w:hint="eastAsia"/>
                                <w:sz w:val="22"/>
                                <w:szCs w:val="22"/>
                              </w:rPr>
                            </w:pPr>
                            <w:bookmarkStart w:id="628" w:name="_Toc8280181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8"/>
                            <w:r w:rsidRPr="001B2C63">
                              <w:rPr>
                                <w:sz w:val="22"/>
                                <w:szCs w:val="22"/>
                              </w:rPr>
                              <w:t xml:space="preserve"> </w:t>
                            </w:r>
                          </w:p>
                          <w:p w14:paraId="01874437" w14:textId="77777777" w:rsidR="005238B2" w:rsidRPr="001B2C63" w:rsidRDefault="005238B2" w:rsidP="00EB4CD5"/>
                          <w:p w14:paraId="3D50A89B" w14:textId="77777777" w:rsidR="005238B2" w:rsidRPr="001B2C63" w:rsidRDefault="005238B2" w:rsidP="00EB4CD5">
                            <w:pPr>
                              <w:jc w:val="center"/>
                            </w:pPr>
                            <w:r w:rsidRPr="001B2C63">
                              <w:rPr>
                                <w:highlight w:val="yellow"/>
                              </w:rPr>
                              <w:t>Réf:</w:t>
                            </w:r>
                          </w:p>
                          <w:p w14:paraId="5A6105BE" w14:textId="77777777" w:rsidR="005238B2" w:rsidRPr="001B2C63" w:rsidRDefault="005238B2" w:rsidP="00EB4CD5"/>
                          <w:p w14:paraId="5726419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AFD39D" w14:textId="77777777" w:rsidR="005238B2" w:rsidRPr="001B2C63" w:rsidRDefault="005238B2" w:rsidP="00EB4CD5">
                            <w:pPr>
                              <w:pStyle w:val="Heading1"/>
                              <w:tabs>
                                <w:tab w:val="left" w:pos="9781"/>
                              </w:tabs>
                              <w:rPr>
                                <w:rFonts w:hint="eastAsia"/>
                                <w:sz w:val="22"/>
                                <w:szCs w:val="22"/>
                              </w:rPr>
                            </w:pPr>
                            <w:bookmarkStart w:id="629" w:name="_Toc828018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9"/>
                            <w:r w:rsidRPr="001B2C63">
                              <w:rPr>
                                <w:sz w:val="22"/>
                                <w:szCs w:val="22"/>
                              </w:rPr>
                              <w:t xml:space="preserve"> </w:t>
                            </w:r>
                          </w:p>
                          <w:p w14:paraId="015614FE" w14:textId="77777777" w:rsidR="005238B2" w:rsidRPr="001B2C63" w:rsidRDefault="005238B2" w:rsidP="00EB4CD5"/>
                          <w:p w14:paraId="5E6FF790" w14:textId="77777777" w:rsidR="005238B2" w:rsidRPr="001B2C63" w:rsidRDefault="005238B2" w:rsidP="00EB4CD5">
                            <w:pPr>
                              <w:jc w:val="center"/>
                            </w:pPr>
                            <w:r w:rsidRPr="001B2C63">
                              <w:rPr>
                                <w:highlight w:val="yellow"/>
                              </w:rPr>
                              <w:t>Réf:</w:t>
                            </w:r>
                          </w:p>
                          <w:p w14:paraId="08793E5C" w14:textId="77777777" w:rsidR="005238B2" w:rsidRPr="001B2C63" w:rsidRDefault="005238B2" w:rsidP="00EB4CD5"/>
                          <w:p w14:paraId="2E5A15B5"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0FF82C4" w14:textId="77777777" w:rsidR="005238B2" w:rsidRPr="001B2C63" w:rsidRDefault="005238B2" w:rsidP="00EB4CD5">
                            <w:pPr>
                              <w:pStyle w:val="Heading1"/>
                              <w:tabs>
                                <w:tab w:val="left" w:pos="9781"/>
                              </w:tabs>
                              <w:rPr>
                                <w:rFonts w:hint="eastAsia"/>
                                <w:sz w:val="22"/>
                                <w:szCs w:val="22"/>
                              </w:rPr>
                            </w:pPr>
                            <w:bookmarkStart w:id="630" w:name="_Toc8280181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0"/>
                            <w:r w:rsidRPr="001B2C63">
                              <w:rPr>
                                <w:sz w:val="22"/>
                                <w:szCs w:val="22"/>
                              </w:rPr>
                              <w:t xml:space="preserve"> </w:t>
                            </w:r>
                          </w:p>
                          <w:p w14:paraId="75487403" w14:textId="77777777" w:rsidR="005238B2" w:rsidRPr="001B2C63" w:rsidRDefault="005238B2" w:rsidP="00EB4CD5"/>
                          <w:p w14:paraId="77979CFC" w14:textId="77777777" w:rsidR="005238B2" w:rsidRPr="001B2C63" w:rsidRDefault="005238B2" w:rsidP="00EB4CD5">
                            <w:pPr>
                              <w:jc w:val="center"/>
                            </w:pPr>
                            <w:r w:rsidRPr="001B2C63">
                              <w:rPr>
                                <w:highlight w:val="yellow"/>
                              </w:rPr>
                              <w:t>Réf:</w:t>
                            </w:r>
                          </w:p>
                          <w:p w14:paraId="0E6E602B" w14:textId="77777777" w:rsidR="005238B2" w:rsidRPr="001B2C63" w:rsidRDefault="005238B2" w:rsidP="00EB4CD5"/>
                          <w:p w14:paraId="3B6C056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17E13D" w14:textId="77777777" w:rsidR="005238B2" w:rsidRPr="001B2C63" w:rsidRDefault="005238B2" w:rsidP="00EB4CD5">
                            <w:pPr>
                              <w:pStyle w:val="Heading1"/>
                              <w:tabs>
                                <w:tab w:val="left" w:pos="9781"/>
                              </w:tabs>
                              <w:rPr>
                                <w:rFonts w:hint="eastAsia"/>
                                <w:sz w:val="22"/>
                                <w:szCs w:val="22"/>
                              </w:rPr>
                            </w:pPr>
                            <w:bookmarkStart w:id="631" w:name="_Toc828018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1"/>
                            <w:r w:rsidRPr="001B2C63">
                              <w:rPr>
                                <w:sz w:val="22"/>
                                <w:szCs w:val="22"/>
                              </w:rPr>
                              <w:t xml:space="preserve"> </w:t>
                            </w:r>
                          </w:p>
                          <w:p w14:paraId="4128AA11" w14:textId="77777777" w:rsidR="005238B2" w:rsidRPr="001B2C63" w:rsidRDefault="005238B2" w:rsidP="00EB4CD5"/>
                          <w:p w14:paraId="50111DE6" w14:textId="77777777" w:rsidR="005238B2" w:rsidRPr="001B2C63" w:rsidRDefault="005238B2" w:rsidP="00EB4CD5">
                            <w:pPr>
                              <w:jc w:val="center"/>
                            </w:pPr>
                            <w:r w:rsidRPr="001B2C63">
                              <w:rPr>
                                <w:highlight w:val="yellow"/>
                              </w:rPr>
                              <w:t>Réf:</w:t>
                            </w:r>
                          </w:p>
                          <w:p w14:paraId="3BB4E496" w14:textId="77777777" w:rsidR="005238B2" w:rsidRPr="001B2C63" w:rsidRDefault="005238B2" w:rsidP="00EB4CD5"/>
                          <w:p w14:paraId="25B214C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BD3D84E" w14:textId="77777777" w:rsidR="005238B2" w:rsidRPr="001B2C63" w:rsidRDefault="005238B2" w:rsidP="00EB4CD5">
                            <w:pPr>
                              <w:pStyle w:val="Heading1"/>
                              <w:tabs>
                                <w:tab w:val="left" w:pos="9781"/>
                              </w:tabs>
                              <w:rPr>
                                <w:rFonts w:hint="eastAsia"/>
                                <w:sz w:val="22"/>
                                <w:szCs w:val="22"/>
                              </w:rPr>
                            </w:pPr>
                            <w:bookmarkStart w:id="632" w:name="_Toc8280181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2"/>
                            <w:r w:rsidRPr="001B2C63">
                              <w:rPr>
                                <w:sz w:val="22"/>
                                <w:szCs w:val="22"/>
                              </w:rPr>
                              <w:t xml:space="preserve"> </w:t>
                            </w:r>
                          </w:p>
                          <w:p w14:paraId="491E0326" w14:textId="77777777" w:rsidR="005238B2" w:rsidRPr="001B2C63" w:rsidRDefault="005238B2" w:rsidP="00EB4CD5"/>
                          <w:p w14:paraId="1F6BA857" w14:textId="77777777" w:rsidR="005238B2" w:rsidRPr="001B2C63" w:rsidRDefault="005238B2" w:rsidP="00EB4CD5">
                            <w:pPr>
                              <w:jc w:val="center"/>
                            </w:pPr>
                            <w:r w:rsidRPr="001B2C63">
                              <w:rPr>
                                <w:highlight w:val="yellow"/>
                              </w:rPr>
                              <w:t>Réf:</w:t>
                            </w:r>
                          </w:p>
                          <w:p w14:paraId="0025DBCA" w14:textId="77777777" w:rsidR="005238B2" w:rsidRPr="001B2C63" w:rsidRDefault="005238B2" w:rsidP="00EB4CD5"/>
                          <w:p w14:paraId="476D811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FF203C" w14:textId="77777777" w:rsidR="005238B2" w:rsidRPr="001B2C63" w:rsidRDefault="005238B2" w:rsidP="00EB4CD5">
                            <w:pPr>
                              <w:pStyle w:val="Heading1"/>
                              <w:tabs>
                                <w:tab w:val="left" w:pos="9781"/>
                              </w:tabs>
                              <w:rPr>
                                <w:rFonts w:hint="eastAsia"/>
                                <w:sz w:val="22"/>
                                <w:szCs w:val="22"/>
                              </w:rPr>
                            </w:pPr>
                            <w:bookmarkStart w:id="633" w:name="_Toc828018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3"/>
                            <w:r w:rsidRPr="001B2C63">
                              <w:rPr>
                                <w:sz w:val="22"/>
                                <w:szCs w:val="22"/>
                              </w:rPr>
                              <w:t xml:space="preserve"> </w:t>
                            </w:r>
                          </w:p>
                          <w:p w14:paraId="2C8478D6" w14:textId="77777777" w:rsidR="005238B2" w:rsidRPr="001B2C63" w:rsidRDefault="005238B2" w:rsidP="00EB4CD5"/>
                          <w:p w14:paraId="711C77D1" w14:textId="77777777" w:rsidR="005238B2" w:rsidRPr="001B2C63" w:rsidRDefault="005238B2" w:rsidP="00EB4CD5">
                            <w:pPr>
                              <w:jc w:val="center"/>
                            </w:pPr>
                            <w:r w:rsidRPr="001B2C63">
                              <w:rPr>
                                <w:highlight w:val="yellow"/>
                              </w:rPr>
                              <w:t>Réf:</w:t>
                            </w:r>
                          </w:p>
                          <w:p w14:paraId="6C2D711A" w14:textId="77777777" w:rsidR="005238B2" w:rsidRPr="001B2C63" w:rsidRDefault="005238B2" w:rsidP="00EB4CD5"/>
                          <w:p w14:paraId="2658ED1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8CE59F" w14:textId="77777777" w:rsidR="005238B2" w:rsidRPr="001B2C63" w:rsidRDefault="005238B2" w:rsidP="00EB4CD5">
                            <w:pPr>
                              <w:pStyle w:val="Heading1"/>
                              <w:tabs>
                                <w:tab w:val="left" w:pos="9781"/>
                              </w:tabs>
                              <w:rPr>
                                <w:rFonts w:hint="eastAsia"/>
                                <w:sz w:val="22"/>
                                <w:szCs w:val="22"/>
                              </w:rPr>
                            </w:pPr>
                            <w:bookmarkStart w:id="634" w:name="_Toc8280181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34"/>
                            <w:r w:rsidRPr="001B2C63">
                              <w:rPr>
                                <w:sz w:val="22"/>
                                <w:szCs w:val="22"/>
                              </w:rPr>
                              <w:t xml:space="preserve"> </w:t>
                            </w:r>
                          </w:p>
                          <w:p w14:paraId="0451E32D" w14:textId="77777777" w:rsidR="005238B2" w:rsidRPr="001B2C63" w:rsidRDefault="005238B2" w:rsidP="00EB4CD5"/>
                          <w:p w14:paraId="5484E3BA" w14:textId="77777777" w:rsidR="005238B2" w:rsidRPr="001B2C63" w:rsidRDefault="005238B2" w:rsidP="00EB4CD5">
                            <w:pPr>
                              <w:jc w:val="center"/>
                            </w:pPr>
                            <w:r w:rsidRPr="001B2C63">
                              <w:rPr>
                                <w:highlight w:val="yellow"/>
                              </w:rPr>
                              <w:t>Réf:</w:t>
                            </w:r>
                          </w:p>
                          <w:p w14:paraId="0921411F" w14:textId="77777777" w:rsidR="005238B2" w:rsidRPr="001B2C63" w:rsidRDefault="005238B2" w:rsidP="00EB4CD5"/>
                          <w:p w14:paraId="5BCC00F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4E51EF" w14:textId="77777777" w:rsidR="005238B2" w:rsidRPr="001B2C63" w:rsidRDefault="005238B2" w:rsidP="00EB4CD5">
                            <w:pPr>
                              <w:pStyle w:val="Heading1"/>
                              <w:tabs>
                                <w:tab w:val="left" w:pos="9781"/>
                              </w:tabs>
                              <w:rPr>
                                <w:rFonts w:hint="eastAsia"/>
                                <w:sz w:val="22"/>
                                <w:szCs w:val="22"/>
                              </w:rPr>
                            </w:pPr>
                            <w:bookmarkStart w:id="635" w:name="_Toc828018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5"/>
                            <w:r w:rsidRPr="001B2C63">
                              <w:rPr>
                                <w:sz w:val="22"/>
                                <w:szCs w:val="22"/>
                              </w:rPr>
                              <w:t xml:space="preserve"> </w:t>
                            </w:r>
                          </w:p>
                          <w:p w14:paraId="23AA12DF" w14:textId="77777777" w:rsidR="005238B2" w:rsidRPr="001B2C63" w:rsidRDefault="005238B2" w:rsidP="00EB4CD5"/>
                          <w:p w14:paraId="4EA2AEB5" w14:textId="77777777" w:rsidR="005238B2" w:rsidRPr="001B2C63" w:rsidRDefault="005238B2" w:rsidP="00EB4CD5">
                            <w:pPr>
                              <w:jc w:val="center"/>
                            </w:pPr>
                            <w:r w:rsidRPr="001B2C63">
                              <w:rPr>
                                <w:highlight w:val="yellow"/>
                              </w:rPr>
                              <w:t>Réf:</w:t>
                            </w:r>
                          </w:p>
                          <w:p w14:paraId="52152A59" w14:textId="77777777" w:rsidR="005238B2" w:rsidRPr="001B2C63" w:rsidRDefault="005238B2" w:rsidP="00EB4CD5"/>
                          <w:p w14:paraId="110674F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FC12EDF" w14:textId="77777777" w:rsidR="005238B2" w:rsidRPr="001B2C63" w:rsidRDefault="005238B2" w:rsidP="00EB4CD5">
                            <w:pPr>
                              <w:pStyle w:val="Heading1"/>
                              <w:tabs>
                                <w:tab w:val="left" w:pos="9781"/>
                              </w:tabs>
                              <w:rPr>
                                <w:rFonts w:hint="eastAsia"/>
                                <w:sz w:val="22"/>
                                <w:szCs w:val="22"/>
                              </w:rPr>
                            </w:pPr>
                            <w:bookmarkStart w:id="636" w:name="_Toc8280181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6"/>
                            <w:r w:rsidRPr="001B2C63">
                              <w:rPr>
                                <w:sz w:val="22"/>
                                <w:szCs w:val="22"/>
                              </w:rPr>
                              <w:t xml:space="preserve"> </w:t>
                            </w:r>
                          </w:p>
                          <w:p w14:paraId="712FFB5F" w14:textId="77777777" w:rsidR="005238B2" w:rsidRPr="001B2C63" w:rsidRDefault="005238B2" w:rsidP="00EB4CD5"/>
                          <w:p w14:paraId="58CB6DF6" w14:textId="77777777" w:rsidR="005238B2" w:rsidRPr="001B2C63" w:rsidRDefault="005238B2" w:rsidP="00EB4CD5">
                            <w:pPr>
                              <w:jc w:val="center"/>
                            </w:pPr>
                            <w:r w:rsidRPr="001B2C63">
                              <w:rPr>
                                <w:highlight w:val="yellow"/>
                              </w:rPr>
                              <w:t>Réf:</w:t>
                            </w:r>
                          </w:p>
                          <w:p w14:paraId="0F46595A" w14:textId="77777777" w:rsidR="005238B2" w:rsidRPr="001B2C63" w:rsidRDefault="005238B2" w:rsidP="00EB4CD5"/>
                          <w:p w14:paraId="18DE832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5A1E26" w14:textId="77777777" w:rsidR="005238B2" w:rsidRPr="001B2C63" w:rsidRDefault="005238B2" w:rsidP="00EB4CD5">
                            <w:pPr>
                              <w:pStyle w:val="Heading1"/>
                              <w:tabs>
                                <w:tab w:val="left" w:pos="9781"/>
                              </w:tabs>
                              <w:rPr>
                                <w:rFonts w:hint="eastAsia"/>
                                <w:sz w:val="22"/>
                                <w:szCs w:val="22"/>
                              </w:rPr>
                            </w:pPr>
                            <w:bookmarkStart w:id="637" w:name="_Toc828018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7"/>
                            <w:r w:rsidRPr="001B2C63">
                              <w:rPr>
                                <w:sz w:val="22"/>
                                <w:szCs w:val="22"/>
                              </w:rPr>
                              <w:t xml:space="preserve"> </w:t>
                            </w:r>
                          </w:p>
                          <w:p w14:paraId="3B436D60" w14:textId="77777777" w:rsidR="005238B2" w:rsidRPr="001B2C63" w:rsidRDefault="005238B2" w:rsidP="00EB4CD5"/>
                          <w:p w14:paraId="24C7BFFD" w14:textId="77777777" w:rsidR="005238B2" w:rsidRPr="001B2C63" w:rsidRDefault="005238B2" w:rsidP="00EB4CD5">
                            <w:pPr>
                              <w:jc w:val="center"/>
                            </w:pPr>
                            <w:r w:rsidRPr="001B2C63">
                              <w:rPr>
                                <w:highlight w:val="yellow"/>
                              </w:rPr>
                              <w:t>Réf:</w:t>
                            </w:r>
                          </w:p>
                          <w:p w14:paraId="1E1D04A9" w14:textId="77777777" w:rsidR="005238B2" w:rsidRPr="001B2C63" w:rsidRDefault="005238B2" w:rsidP="00EB4CD5"/>
                          <w:p w14:paraId="5A488044"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638" w:name="_Toc8280182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38"/>
                            <w:r w:rsidRPr="001B2C63">
                              <w:rPr>
                                <w:sz w:val="22"/>
                                <w:szCs w:val="22"/>
                              </w:rPr>
                              <w:t xml:space="preserve"> </w:t>
                            </w:r>
                          </w:p>
                          <w:p w14:paraId="2A6D8560" w14:textId="77777777" w:rsidR="005238B2" w:rsidRPr="001B2C63" w:rsidRDefault="005238B2" w:rsidP="00EB4CD5"/>
                          <w:p w14:paraId="46A27117" w14:textId="77777777" w:rsidR="005238B2" w:rsidRPr="001B2C63" w:rsidRDefault="005238B2" w:rsidP="00EB4CD5">
                            <w:pPr>
                              <w:jc w:val="center"/>
                            </w:pPr>
                            <w:r w:rsidRPr="001B2C63">
                              <w:rPr>
                                <w:highlight w:val="yellow"/>
                              </w:rPr>
                              <w:t>Réf:</w:t>
                            </w:r>
                          </w:p>
                          <w:p w14:paraId="60D9688E" w14:textId="77777777" w:rsidR="005238B2" w:rsidRPr="001B2C63" w:rsidRDefault="005238B2" w:rsidP="00EB4CD5"/>
                          <w:p w14:paraId="0F8CEA5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C064AB8" w14:textId="77777777" w:rsidR="005238B2" w:rsidRPr="001B2C63" w:rsidRDefault="005238B2" w:rsidP="00EB4CD5">
                            <w:pPr>
                              <w:pStyle w:val="Heading1"/>
                              <w:tabs>
                                <w:tab w:val="left" w:pos="9781"/>
                              </w:tabs>
                              <w:rPr>
                                <w:rFonts w:hint="eastAsia"/>
                                <w:sz w:val="22"/>
                                <w:szCs w:val="22"/>
                              </w:rPr>
                            </w:pPr>
                            <w:bookmarkStart w:id="639" w:name="_Toc828018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9"/>
                            <w:r w:rsidRPr="001B2C63">
                              <w:rPr>
                                <w:sz w:val="22"/>
                                <w:szCs w:val="22"/>
                              </w:rPr>
                              <w:t xml:space="preserve"> </w:t>
                            </w:r>
                          </w:p>
                          <w:p w14:paraId="086D4326" w14:textId="77777777" w:rsidR="005238B2" w:rsidRPr="001B2C63" w:rsidRDefault="005238B2" w:rsidP="00EB4CD5"/>
                          <w:p w14:paraId="62B5B529" w14:textId="77777777" w:rsidR="005238B2" w:rsidRPr="001B2C63" w:rsidRDefault="005238B2" w:rsidP="00EB4CD5">
                            <w:pPr>
                              <w:jc w:val="center"/>
                            </w:pPr>
                            <w:r w:rsidRPr="001B2C63">
                              <w:rPr>
                                <w:highlight w:val="yellow"/>
                              </w:rPr>
                              <w:t>Réf:</w:t>
                            </w:r>
                          </w:p>
                          <w:p w14:paraId="6FF3D41D" w14:textId="77777777" w:rsidR="005238B2" w:rsidRPr="001B2C63" w:rsidRDefault="005238B2" w:rsidP="00EB4CD5"/>
                          <w:p w14:paraId="781D3DC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D865E5" w14:textId="77777777" w:rsidR="005238B2" w:rsidRPr="001B2C63" w:rsidRDefault="005238B2" w:rsidP="00EB4CD5">
                            <w:pPr>
                              <w:pStyle w:val="Heading1"/>
                              <w:tabs>
                                <w:tab w:val="left" w:pos="9781"/>
                              </w:tabs>
                              <w:rPr>
                                <w:rFonts w:hint="eastAsia"/>
                                <w:sz w:val="22"/>
                                <w:szCs w:val="22"/>
                              </w:rPr>
                            </w:pPr>
                            <w:bookmarkStart w:id="640" w:name="_Toc8280182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0"/>
                            <w:r w:rsidRPr="001B2C63">
                              <w:rPr>
                                <w:sz w:val="22"/>
                                <w:szCs w:val="22"/>
                              </w:rPr>
                              <w:t xml:space="preserve"> </w:t>
                            </w:r>
                          </w:p>
                          <w:p w14:paraId="4CC9D13E" w14:textId="77777777" w:rsidR="005238B2" w:rsidRPr="001B2C63" w:rsidRDefault="005238B2" w:rsidP="00EB4CD5"/>
                          <w:p w14:paraId="756D0333" w14:textId="77777777" w:rsidR="005238B2" w:rsidRPr="001B2C63" w:rsidRDefault="005238B2" w:rsidP="00EB4CD5">
                            <w:pPr>
                              <w:jc w:val="center"/>
                            </w:pPr>
                            <w:r w:rsidRPr="001B2C63">
                              <w:rPr>
                                <w:highlight w:val="yellow"/>
                              </w:rPr>
                              <w:t>Réf:</w:t>
                            </w:r>
                          </w:p>
                          <w:p w14:paraId="7220A6E6" w14:textId="77777777" w:rsidR="005238B2" w:rsidRPr="001B2C63" w:rsidRDefault="005238B2" w:rsidP="00EB4CD5"/>
                          <w:p w14:paraId="69AFAAA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31E40B" w14:textId="77777777" w:rsidR="005238B2" w:rsidRPr="001B2C63" w:rsidRDefault="005238B2" w:rsidP="00EB4CD5">
                            <w:pPr>
                              <w:pStyle w:val="Heading1"/>
                              <w:tabs>
                                <w:tab w:val="left" w:pos="9781"/>
                              </w:tabs>
                              <w:rPr>
                                <w:rFonts w:hint="eastAsia"/>
                                <w:sz w:val="22"/>
                                <w:szCs w:val="22"/>
                              </w:rPr>
                            </w:pPr>
                            <w:bookmarkStart w:id="641" w:name="_Toc828018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1"/>
                            <w:r w:rsidRPr="001B2C63">
                              <w:rPr>
                                <w:sz w:val="22"/>
                                <w:szCs w:val="22"/>
                              </w:rPr>
                              <w:t xml:space="preserve"> </w:t>
                            </w:r>
                          </w:p>
                          <w:p w14:paraId="7C062FA4" w14:textId="77777777" w:rsidR="005238B2" w:rsidRPr="001B2C63" w:rsidRDefault="005238B2" w:rsidP="00EB4CD5"/>
                          <w:p w14:paraId="145EA8E2" w14:textId="77777777" w:rsidR="005238B2" w:rsidRPr="001B2C63" w:rsidRDefault="005238B2" w:rsidP="00EB4CD5">
                            <w:pPr>
                              <w:jc w:val="center"/>
                            </w:pPr>
                            <w:r w:rsidRPr="001B2C63">
                              <w:rPr>
                                <w:highlight w:val="yellow"/>
                              </w:rPr>
                              <w:t>Réf:</w:t>
                            </w:r>
                          </w:p>
                          <w:p w14:paraId="0E8194C9" w14:textId="77777777" w:rsidR="005238B2" w:rsidRPr="001B2C63" w:rsidRDefault="005238B2" w:rsidP="00EB4CD5"/>
                          <w:p w14:paraId="1C359CB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C9ED13" w14:textId="77777777" w:rsidR="005238B2" w:rsidRPr="001B2C63" w:rsidRDefault="005238B2" w:rsidP="00EB4CD5">
                            <w:pPr>
                              <w:pStyle w:val="Heading1"/>
                              <w:tabs>
                                <w:tab w:val="left" w:pos="9781"/>
                              </w:tabs>
                              <w:rPr>
                                <w:rFonts w:hint="eastAsia"/>
                                <w:sz w:val="22"/>
                                <w:szCs w:val="22"/>
                              </w:rPr>
                            </w:pPr>
                            <w:bookmarkStart w:id="642" w:name="_Toc8280182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42"/>
                            <w:r w:rsidRPr="001B2C63">
                              <w:rPr>
                                <w:sz w:val="22"/>
                                <w:szCs w:val="22"/>
                              </w:rPr>
                              <w:t xml:space="preserve"> </w:t>
                            </w:r>
                          </w:p>
                          <w:p w14:paraId="1098CE84" w14:textId="77777777" w:rsidR="005238B2" w:rsidRPr="001B2C63" w:rsidRDefault="005238B2" w:rsidP="00EB4CD5"/>
                          <w:p w14:paraId="513764E9" w14:textId="77777777" w:rsidR="005238B2" w:rsidRPr="001B2C63" w:rsidRDefault="005238B2" w:rsidP="00EB4CD5">
                            <w:pPr>
                              <w:jc w:val="center"/>
                            </w:pPr>
                            <w:r w:rsidRPr="001B2C63">
                              <w:rPr>
                                <w:highlight w:val="yellow"/>
                              </w:rPr>
                              <w:t>Réf:</w:t>
                            </w:r>
                          </w:p>
                          <w:p w14:paraId="55271902" w14:textId="77777777" w:rsidR="005238B2" w:rsidRPr="001B2C63" w:rsidRDefault="005238B2" w:rsidP="00EB4CD5"/>
                          <w:p w14:paraId="57F73DD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0B3778" w14:textId="77777777" w:rsidR="005238B2" w:rsidRPr="001B2C63" w:rsidRDefault="005238B2" w:rsidP="00EB4CD5">
                            <w:pPr>
                              <w:pStyle w:val="Heading1"/>
                              <w:tabs>
                                <w:tab w:val="left" w:pos="9781"/>
                              </w:tabs>
                              <w:rPr>
                                <w:rFonts w:hint="eastAsia"/>
                                <w:sz w:val="22"/>
                                <w:szCs w:val="22"/>
                              </w:rPr>
                            </w:pPr>
                            <w:bookmarkStart w:id="643" w:name="_Toc828018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3"/>
                            <w:r w:rsidRPr="001B2C63">
                              <w:rPr>
                                <w:sz w:val="22"/>
                                <w:szCs w:val="22"/>
                              </w:rPr>
                              <w:t xml:space="preserve"> </w:t>
                            </w:r>
                          </w:p>
                          <w:p w14:paraId="205BC772" w14:textId="77777777" w:rsidR="005238B2" w:rsidRPr="001B2C63" w:rsidRDefault="005238B2" w:rsidP="00EB4CD5"/>
                          <w:p w14:paraId="7BFF1383" w14:textId="77777777" w:rsidR="005238B2" w:rsidRPr="001B2C63" w:rsidRDefault="005238B2" w:rsidP="00EB4CD5">
                            <w:pPr>
                              <w:jc w:val="center"/>
                            </w:pPr>
                            <w:r w:rsidRPr="001B2C63">
                              <w:rPr>
                                <w:highlight w:val="yellow"/>
                              </w:rPr>
                              <w:t>Réf:</w:t>
                            </w:r>
                          </w:p>
                          <w:p w14:paraId="039C8427" w14:textId="77777777" w:rsidR="005238B2" w:rsidRPr="001B2C63" w:rsidRDefault="005238B2" w:rsidP="00EB4CD5"/>
                          <w:p w14:paraId="26866D8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240DEA" w14:textId="77777777" w:rsidR="005238B2" w:rsidRPr="001B2C63" w:rsidRDefault="005238B2" w:rsidP="00EB4CD5">
                            <w:pPr>
                              <w:pStyle w:val="Heading1"/>
                              <w:tabs>
                                <w:tab w:val="left" w:pos="9781"/>
                              </w:tabs>
                              <w:rPr>
                                <w:rFonts w:hint="eastAsia"/>
                                <w:sz w:val="22"/>
                                <w:szCs w:val="22"/>
                              </w:rPr>
                            </w:pPr>
                            <w:bookmarkStart w:id="644" w:name="_Toc8280182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4"/>
                            <w:r w:rsidRPr="001B2C63">
                              <w:rPr>
                                <w:sz w:val="22"/>
                                <w:szCs w:val="22"/>
                              </w:rPr>
                              <w:t xml:space="preserve"> </w:t>
                            </w:r>
                          </w:p>
                          <w:p w14:paraId="18367CE3" w14:textId="77777777" w:rsidR="005238B2" w:rsidRPr="001B2C63" w:rsidRDefault="005238B2" w:rsidP="00EB4CD5"/>
                          <w:p w14:paraId="7D61D0C0" w14:textId="77777777" w:rsidR="005238B2" w:rsidRPr="001B2C63" w:rsidRDefault="005238B2" w:rsidP="00EB4CD5">
                            <w:pPr>
                              <w:jc w:val="center"/>
                            </w:pPr>
                            <w:r w:rsidRPr="001B2C63">
                              <w:rPr>
                                <w:highlight w:val="yellow"/>
                              </w:rPr>
                              <w:t>Réf:</w:t>
                            </w:r>
                          </w:p>
                          <w:p w14:paraId="2C92501C" w14:textId="77777777" w:rsidR="005238B2" w:rsidRPr="001B2C63" w:rsidRDefault="005238B2" w:rsidP="00EB4CD5"/>
                          <w:p w14:paraId="04180D7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9C9C9DA" w14:textId="77777777" w:rsidR="005238B2" w:rsidRPr="001B2C63" w:rsidRDefault="005238B2" w:rsidP="00EB4CD5">
                            <w:pPr>
                              <w:pStyle w:val="Heading1"/>
                              <w:tabs>
                                <w:tab w:val="left" w:pos="9781"/>
                              </w:tabs>
                              <w:rPr>
                                <w:rFonts w:hint="eastAsia"/>
                                <w:sz w:val="22"/>
                                <w:szCs w:val="22"/>
                              </w:rPr>
                            </w:pPr>
                            <w:bookmarkStart w:id="645" w:name="_Toc828018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5"/>
                            <w:r w:rsidRPr="001B2C63">
                              <w:rPr>
                                <w:sz w:val="22"/>
                                <w:szCs w:val="22"/>
                              </w:rPr>
                              <w:t xml:space="preserve"> </w:t>
                            </w:r>
                          </w:p>
                          <w:p w14:paraId="3D518371" w14:textId="77777777" w:rsidR="005238B2" w:rsidRPr="001B2C63" w:rsidRDefault="005238B2" w:rsidP="00EB4CD5"/>
                          <w:p w14:paraId="7B2C5852" w14:textId="77777777" w:rsidR="005238B2" w:rsidRPr="001B2C63" w:rsidRDefault="005238B2" w:rsidP="00EB4CD5">
                            <w:pPr>
                              <w:jc w:val="center"/>
                            </w:pPr>
                            <w:r w:rsidRPr="001B2C63">
                              <w:rPr>
                                <w:highlight w:val="yellow"/>
                              </w:rPr>
                              <w:t>Réf:</w:t>
                            </w:r>
                          </w:p>
                          <w:p w14:paraId="6F452C8F" w14:textId="77777777" w:rsidR="005238B2" w:rsidRPr="001B2C63" w:rsidRDefault="005238B2" w:rsidP="00EB4CD5"/>
                          <w:p w14:paraId="4BCB6402"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4C87685" w14:textId="77777777" w:rsidR="005238B2" w:rsidRPr="001B2C63" w:rsidRDefault="005238B2" w:rsidP="00EB4CD5">
                            <w:pPr>
                              <w:pStyle w:val="Heading1"/>
                              <w:tabs>
                                <w:tab w:val="left" w:pos="9781"/>
                              </w:tabs>
                              <w:rPr>
                                <w:rFonts w:hint="eastAsia"/>
                                <w:sz w:val="22"/>
                                <w:szCs w:val="22"/>
                              </w:rPr>
                            </w:pPr>
                            <w:bookmarkStart w:id="646" w:name="_Toc8280182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6"/>
                            <w:r w:rsidRPr="001B2C63">
                              <w:rPr>
                                <w:sz w:val="22"/>
                                <w:szCs w:val="22"/>
                              </w:rPr>
                              <w:t xml:space="preserve"> </w:t>
                            </w:r>
                          </w:p>
                          <w:p w14:paraId="2977A555" w14:textId="77777777" w:rsidR="005238B2" w:rsidRPr="001B2C63" w:rsidRDefault="005238B2" w:rsidP="00EB4CD5"/>
                          <w:p w14:paraId="6E0E7FA0" w14:textId="77777777" w:rsidR="005238B2" w:rsidRPr="001B2C63" w:rsidRDefault="005238B2" w:rsidP="00EB4CD5">
                            <w:pPr>
                              <w:jc w:val="center"/>
                            </w:pPr>
                            <w:r w:rsidRPr="001B2C63">
                              <w:rPr>
                                <w:highlight w:val="yellow"/>
                              </w:rPr>
                              <w:t>Réf:</w:t>
                            </w:r>
                          </w:p>
                          <w:p w14:paraId="3D42FD7C" w14:textId="77777777" w:rsidR="005238B2" w:rsidRPr="001B2C63" w:rsidRDefault="005238B2" w:rsidP="00EB4CD5"/>
                          <w:p w14:paraId="4E03484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F98C09" w14:textId="77777777" w:rsidR="005238B2" w:rsidRPr="001B2C63" w:rsidRDefault="005238B2" w:rsidP="00EB4CD5">
                            <w:pPr>
                              <w:pStyle w:val="Heading1"/>
                              <w:tabs>
                                <w:tab w:val="left" w:pos="9781"/>
                              </w:tabs>
                              <w:rPr>
                                <w:rFonts w:hint="eastAsia"/>
                                <w:sz w:val="22"/>
                                <w:szCs w:val="22"/>
                              </w:rPr>
                            </w:pPr>
                            <w:bookmarkStart w:id="647" w:name="_Toc828018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7"/>
                            <w:r w:rsidRPr="001B2C63">
                              <w:rPr>
                                <w:sz w:val="22"/>
                                <w:szCs w:val="22"/>
                              </w:rPr>
                              <w:t xml:space="preserve"> </w:t>
                            </w:r>
                          </w:p>
                          <w:p w14:paraId="767E1BD8" w14:textId="77777777" w:rsidR="005238B2" w:rsidRPr="001B2C63" w:rsidRDefault="005238B2" w:rsidP="00EB4CD5"/>
                          <w:p w14:paraId="5EFF20EF" w14:textId="77777777" w:rsidR="005238B2" w:rsidRPr="001B2C63" w:rsidRDefault="005238B2" w:rsidP="00EB4CD5">
                            <w:pPr>
                              <w:jc w:val="center"/>
                            </w:pPr>
                            <w:r w:rsidRPr="001B2C63">
                              <w:rPr>
                                <w:highlight w:val="yellow"/>
                              </w:rPr>
                              <w:t>Réf:</w:t>
                            </w:r>
                          </w:p>
                          <w:p w14:paraId="7C9F4737" w14:textId="77777777" w:rsidR="005238B2" w:rsidRPr="001B2C63" w:rsidRDefault="005238B2" w:rsidP="00EB4CD5"/>
                          <w:p w14:paraId="057BF36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34A760" w14:textId="77777777" w:rsidR="005238B2" w:rsidRPr="001B2C63" w:rsidRDefault="005238B2" w:rsidP="00EB4CD5">
                            <w:pPr>
                              <w:pStyle w:val="Heading1"/>
                              <w:tabs>
                                <w:tab w:val="left" w:pos="9781"/>
                              </w:tabs>
                              <w:rPr>
                                <w:rFonts w:hint="eastAsia"/>
                                <w:sz w:val="22"/>
                                <w:szCs w:val="22"/>
                              </w:rPr>
                            </w:pPr>
                            <w:bookmarkStart w:id="648" w:name="_Toc8280183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8"/>
                            <w:r w:rsidRPr="001B2C63">
                              <w:rPr>
                                <w:sz w:val="22"/>
                                <w:szCs w:val="22"/>
                              </w:rPr>
                              <w:t xml:space="preserve"> </w:t>
                            </w:r>
                          </w:p>
                          <w:p w14:paraId="22061798" w14:textId="77777777" w:rsidR="005238B2" w:rsidRPr="001B2C63" w:rsidRDefault="005238B2" w:rsidP="00EB4CD5"/>
                          <w:p w14:paraId="5EC3F6A9" w14:textId="77777777" w:rsidR="005238B2" w:rsidRPr="001B2C63" w:rsidRDefault="005238B2" w:rsidP="00EB4CD5">
                            <w:pPr>
                              <w:jc w:val="center"/>
                            </w:pPr>
                            <w:r w:rsidRPr="001B2C63">
                              <w:rPr>
                                <w:highlight w:val="yellow"/>
                              </w:rPr>
                              <w:t>Réf:</w:t>
                            </w:r>
                          </w:p>
                          <w:p w14:paraId="1EDAA66F" w14:textId="77777777" w:rsidR="005238B2" w:rsidRPr="001B2C63" w:rsidRDefault="005238B2" w:rsidP="00EB4CD5"/>
                          <w:p w14:paraId="452FBF8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D3514B" w14:textId="77777777" w:rsidR="005238B2" w:rsidRPr="001B2C63" w:rsidRDefault="005238B2" w:rsidP="00EB4CD5">
                            <w:pPr>
                              <w:pStyle w:val="Heading1"/>
                              <w:tabs>
                                <w:tab w:val="left" w:pos="9781"/>
                              </w:tabs>
                              <w:rPr>
                                <w:rFonts w:hint="eastAsia"/>
                                <w:sz w:val="22"/>
                                <w:szCs w:val="22"/>
                              </w:rPr>
                            </w:pPr>
                            <w:bookmarkStart w:id="649" w:name="_Toc828018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9"/>
                            <w:r w:rsidRPr="001B2C63">
                              <w:rPr>
                                <w:sz w:val="22"/>
                                <w:szCs w:val="22"/>
                              </w:rPr>
                              <w:t xml:space="preserve"> </w:t>
                            </w:r>
                          </w:p>
                          <w:p w14:paraId="6CE28D60" w14:textId="77777777" w:rsidR="005238B2" w:rsidRPr="001B2C63" w:rsidRDefault="005238B2" w:rsidP="00EB4CD5"/>
                          <w:p w14:paraId="4A5681A1" w14:textId="77777777" w:rsidR="005238B2" w:rsidRPr="001B2C63" w:rsidRDefault="005238B2" w:rsidP="00EB4CD5">
                            <w:pPr>
                              <w:jc w:val="center"/>
                            </w:pPr>
                            <w:r w:rsidRPr="001B2C63">
                              <w:rPr>
                                <w:highlight w:val="yellow"/>
                              </w:rPr>
                              <w:t>Réf:</w:t>
                            </w:r>
                          </w:p>
                          <w:p w14:paraId="73B7CABD" w14:textId="77777777" w:rsidR="005238B2" w:rsidRPr="001B2C63" w:rsidRDefault="005238B2" w:rsidP="00EB4CD5"/>
                          <w:p w14:paraId="6CE998E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9C2458" w14:textId="77777777" w:rsidR="005238B2" w:rsidRPr="001B2C63" w:rsidRDefault="005238B2" w:rsidP="00EB4CD5">
                            <w:pPr>
                              <w:pStyle w:val="Heading1"/>
                              <w:tabs>
                                <w:tab w:val="left" w:pos="9781"/>
                              </w:tabs>
                              <w:rPr>
                                <w:rFonts w:hint="eastAsia"/>
                                <w:sz w:val="22"/>
                                <w:szCs w:val="22"/>
                              </w:rPr>
                            </w:pPr>
                            <w:bookmarkStart w:id="650" w:name="_Toc8280183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50"/>
                            <w:r w:rsidRPr="001B2C63">
                              <w:rPr>
                                <w:sz w:val="22"/>
                                <w:szCs w:val="22"/>
                              </w:rPr>
                              <w:t xml:space="preserve"> </w:t>
                            </w:r>
                          </w:p>
                          <w:p w14:paraId="792B2DFD" w14:textId="77777777" w:rsidR="005238B2" w:rsidRPr="001B2C63" w:rsidRDefault="005238B2" w:rsidP="00EB4CD5"/>
                          <w:p w14:paraId="089043F1" w14:textId="77777777" w:rsidR="005238B2" w:rsidRPr="001B2C63" w:rsidRDefault="005238B2" w:rsidP="00EB4CD5">
                            <w:pPr>
                              <w:jc w:val="center"/>
                            </w:pPr>
                            <w:r w:rsidRPr="001B2C63">
                              <w:rPr>
                                <w:highlight w:val="yellow"/>
                              </w:rPr>
                              <w:t>Réf:</w:t>
                            </w:r>
                          </w:p>
                          <w:p w14:paraId="218B1FF0" w14:textId="77777777" w:rsidR="005238B2" w:rsidRPr="001B2C63" w:rsidRDefault="005238B2" w:rsidP="00EB4CD5"/>
                          <w:p w14:paraId="7154F42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28792D" w14:textId="77777777" w:rsidR="005238B2" w:rsidRPr="001B2C63" w:rsidRDefault="005238B2" w:rsidP="00EB4CD5">
                            <w:pPr>
                              <w:pStyle w:val="Heading1"/>
                              <w:tabs>
                                <w:tab w:val="left" w:pos="9781"/>
                              </w:tabs>
                              <w:rPr>
                                <w:rFonts w:hint="eastAsia"/>
                                <w:sz w:val="22"/>
                                <w:szCs w:val="22"/>
                              </w:rPr>
                            </w:pPr>
                            <w:bookmarkStart w:id="651" w:name="_Toc828018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1"/>
                            <w:r w:rsidRPr="001B2C63">
                              <w:rPr>
                                <w:sz w:val="22"/>
                                <w:szCs w:val="22"/>
                              </w:rPr>
                              <w:t xml:space="preserve"> </w:t>
                            </w:r>
                          </w:p>
                          <w:p w14:paraId="22BDA5EA" w14:textId="77777777" w:rsidR="005238B2" w:rsidRPr="001B2C63" w:rsidRDefault="005238B2" w:rsidP="00EB4CD5"/>
                          <w:p w14:paraId="6092D16E" w14:textId="77777777" w:rsidR="005238B2" w:rsidRPr="001B2C63" w:rsidRDefault="005238B2" w:rsidP="00EB4CD5">
                            <w:pPr>
                              <w:jc w:val="center"/>
                            </w:pPr>
                            <w:r w:rsidRPr="001B2C63">
                              <w:rPr>
                                <w:highlight w:val="yellow"/>
                              </w:rPr>
                              <w:t>Réf:</w:t>
                            </w:r>
                          </w:p>
                          <w:p w14:paraId="7B79577A" w14:textId="77777777" w:rsidR="005238B2" w:rsidRPr="001B2C63" w:rsidRDefault="005238B2" w:rsidP="00EB4CD5"/>
                          <w:p w14:paraId="791DE07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3882CF" w14:textId="77777777" w:rsidR="005238B2" w:rsidRPr="001B2C63" w:rsidRDefault="005238B2" w:rsidP="00EB4CD5">
                            <w:pPr>
                              <w:pStyle w:val="Heading1"/>
                              <w:tabs>
                                <w:tab w:val="left" w:pos="9781"/>
                              </w:tabs>
                              <w:rPr>
                                <w:rFonts w:hint="eastAsia"/>
                                <w:sz w:val="22"/>
                                <w:szCs w:val="22"/>
                              </w:rPr>
                            </w:pPr>
                            <w:bookmarkStart w:id="652" w:name="_Toc8280183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2"/>
                            <w:r w:rsidRPr="001B2C63">
                              <w:rPr>
                                <w:sz w:val="22"/>
                                <w:szCs w:val="22"/>
                              </w:rPr>
                              <w:t xml:space="preserve"> </w:t>
                            </w:r>
                          </w:p>
                          <w:p w14:paraId="34FEE963" w14:textId="77777777" w:rsidR="005238B2" w:rsidRPr="001B2C63" w:rsidRDefault="005238B2" w:rsidP="00EB4CD5"/>
                          <w:p w14:paraId="324C388F" w14:textId="77777777" w:rsidR="005238B2" w:rsidRPr="001B2C63" w:rsidRDefault="005238B2" w:rsidP="00EB4CD5">
                            <w:pPr>
                              <w:jc w:val="center"/>
                            </w:pPr>
                            <w:r w:rsidRPr="001B2C63">
                              <w:rPr>
                                <w:highlight w:val="yellow"/>
                              </w:rPr>
                              <w:t>Réf:</w:t>
                            </w:r>
                          </w:p>
                          <w:p w14:paraId="31228544" w14:textId="77777777" w:rsidR="005238B2" w:rsidRPr="001B2C63" w:rsidRDefault="005238B2" w:rsidP="00EB4CD5"/>
                          <w:p w14:paraId="145F47D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653B72F" w14:textId="77777777" w:rsidR="005238B2" w:rsidRPr="001B2C63" w:rsidRDefault="005238B2" w:rsidP="00EB4CD5">
                            <w:pPr>
                              <w:pStyle w:val="Heading1"/>
                              <w:tabs>
                                <w:tab w:val="left" w:pos="9781"/>
                              </w:tabs>
                              <w:rPr>
                                <w:rFonts w:hint="eastAsia"/>
                                <w:sz w:val="22"/>
                                <w:szCs w:val="22"/>
                              </w:rPr>
                            </w:pPr>
                            <w:bookmarkStart w:id="653" w:name="_Toc828018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3"/>
                            <w:r w:rsidRPr="001B2C63">
                              <w:rPr>
                                <w:sz w:val="22"/>
                                <w:szCs w:val="22"/>
                              </w:rPr>
                              <w:t xml:space="preserve"> </w:t>
                            </w:r>
                          </w:p>
                          <w:p w14:paraId="74A742C3" w14:textId="77777777" w:rsidR="005238B2" w:rsidRPr="001B2C63" w:rsidRDefault="005238B2" w:rsidP="00EB4CD5"/>
                          <w:p w14:paraId="4FB937FD" w14:textId="77777777" w:rsidR="005238B2" w:rsidRPr="00B73BFD" w:rsidRDefault="005238B2" w:rsidP="00EB4CD5">
                            <w:pPr>
                              <w:jc w:val="center"/>
                            </w:pPr>
                            <w:r w:rsidRPr="00B73BFD">
                              <w:rPr>
                                <w:highlight w:val="yellow"/>
                              </w:rPr>
                              <w:t>Réf:</w:t>
                            </w:r>
                          </w:p>
                          <w:p w14:paraId="0FA5B636" w14:textId="77777777" w:rsidR="005238B2" w:rsidRPr="00B73BFD" w:rsidRDefault="005238B2" w:rsidP="00EB4CD5"/>
                          <w:p w14:paraId="634BEC2A"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2AFEA16" w14:textId="77777777" w:rsidR="005238B2" w:rsidRPr="001B2C63" w:rsidRDefault="005238B2" w:rsidP="00EB4CD5">
                            <w:pPr>
                              <w:pStyle w:val="Heading1"/>
                              <w:tabs>
                                <w:tab w:val="left" w:pos="9781"/>
                              </w:tabs>
                              <w:rPr>
                                <w:rFonts w:hint="eastAsia"/>
                                <w:sz w:val="22"/>
                                <w:szCs w:val="22"/>
                              </w:rPr>
                            </w:pPr>
                            <w:bookmarkStart w:id="654" w:name="_Toc82801836"/>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654"/>
                            <w:r w:rsidRPr="001B2C63">
                              <w:rPr>
                                <w:sz w:val="22"/>
                                <w:szCs w:val="22"/>
                              </w:rPr>
                              <w:t xml:space="preserve"> </w:t>
                            </w:r>
                          </w:p>
                          <w:p w14:paraId="61B43E3C" w14:textId="77777777" w:rsidR="005238B2" w:rsidRPr="001B2C63" w:rsidRDefault="005238B2" w:rsidP="00EB4CD5"/>
                          <w:p w14:paraId="5AC46188"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3ADE812A" w14:textId="77777777" w:rsidR="005238B2" w:rsidRPr="001B2C63" w:rsidRDefault="005238B2" w:rsidP="00EB4CD5"/>
                          <w:p w14:paraId="050DEB2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203B255" w14:textId="77777777" w:rsidR="005238B2" w:rsidRPr="001B2C63" w:rsidRDefault="005238B2" w:rsidP="00EB4CD5">
                            <w:pPr>
                              <w:pStyle w:val="Heading1"/>
                              <w:tabs>
                                <w:tab w:val="left" w:pos="9781"/>
                              </w:tabs>
                              <w:rPr>
                                <w:rFonts w:hint="eastAsia"/>
                                <w:sz w:val="22"/>
                                <w:szCs w:val="22"/>
                              </w:rPr>
                            </w:pPr>
                            <w:bookmarkStart w:id="655" w:name="_Toc828018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5"/>
                            <w:r w:rsidRPr="001B2C63">
                              <w:rPr>
                                <w:sz w:val="22"/>
                                <w:szCs w:val="22"/>
                              </w:rPr>
                              <w:t xml:space="preserve"> </w:t>
                            </w:r>
                          </w:p>
                          <w:p w14:paraId="62DD14F5" w14:textId="77777777" w:rsidR="005238B2" w:rsidRPr="001B2C63" w:rsidRDefault="005238B2" w:rsidP="00EB4CD5"/>
                          <w:p w14:paraId="5679F00B" w14:textId="77777777" w:rsidR="005238B2" w:rsidRPr="001B2C63" w:rsidRDefault="005238B2" w:rsidP="00EB4CD5">
                            <w:pPr>
                              <w:jc w:val="center"/>
                            </w:pPr>
                            <w:r w:rsidRPr="001B2C63">
                              <w:rPr>
                                <w:highlight w:val="yellow"/>
                              </w:rPr>
                              <w:t>Réf:</w:t>
                            </w:r>
                          </w:p>
                          <w:p w14:paraId="1EFABC33" w14:textId="77777777" w:rsidR="005238B2" w:rsidRPr="001B2C63" w:rsidRDefault="005238B2" w:rsidP="00EB4CD5"/>
                          <w:p w14:paraId="1412C11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85D9DC" w14:textId="77777777" w:rsidR="005238B2" w:rsidRPr="001B2C63" w:rsidRDefault="005238B2" w:rsidP="00EB4CD5">
                            <w:pPr>
                              <w:pStyle w:val="Heading1"/>
                              <w:tabs>
                                <w:tab w:val="left" w:pos="9781"/>
                              </w:tabs>
                              <w:rPr>
                                <w:rFonts w:hint="eastAsia"/>
                                <w:sz w:val="22"/>
                                <w:szCs w:val="22"/>
                              </w:rPr>
                            </w:pPr>
                            <w:bookmarkStart w:id="656" w:name="_Toc8280183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6"/>
                            <w:r w:rsidRPr="001B2C63">
                              <w:rPr>
                                <w:sz w:val="22"/>
                                <w:szCs w:val="22"/>
                              </w:rPr>
                              <w:t xml:space="preserve"> </w:t>
                            </w:r>
                          </w:p>
                          <w:p w14:paraId="60038C3C" w14:textId="77777777" w:rsidR="005238B2" w:rsidRPr="001B2C63" w:rsidRDefault="005238B2" w:rsidP="00EB4CD5"/>
                          <w:p w14:paraId="0327C64C" w14:textId="77777777" w:rsidR="005238B2" w:rsidRPr="001B2C63" w:rsidRDefault="005238B2" w:rsidP="00EB4CD5">
                            <w:pPr>
                              <w:jc w:val="center"/>
                            </w:pPr>
                            <w:r w:rsidRPr="001B2C63">
                              <w:rPr>
                                <w:highlight w:val="yellow"/>
                              </w:rPr>
                              <w:t>Réf:</w:t>
                            </w:r>
                          </w:p>
                          <w:p w14:paraId="27EF05B0" w14:textId="77777777" w:rsidR="005238B2" w:rsidRPr="001B2C63" w:rsidRDefault="005238B2" w:rsidP="00EB4CD5"/>
                          <w:p w14:paraId="17B9EDA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DE2F46" w14:textId="77777777" w:rsidR="005238B2" w:rsidRPr="001B2C63" w:rsidRDefault="005238B2" w:rsidP="00EB4CD5">
                            <w:pPr>
                              <w:pStyle w:val="Heading1"/>
                              <w:tabs>
                                <w:tab w:val="left" w:pos="9781"/>
                              </w:tabs>
                              <w:rPr>
                                <w:rFonts w:hint="eastAsia"/>
                                <w:sz w:val="22"/>
                                <w:szCs w:val="22"/>
                              </w:rPr>
                            </w:pPr>
                            <w:bookmarkStart w:id="657" w:name="_Toc828018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7"/>
                            <w:r w:rsidRPr="001B2C63">
                              <w:rPr>
                                <w:sz w:val="22"/>
                                <w:szCs w:val="22"/>
                              </w:rPr>
                              <w:t xml:space="preserve"> </w:t>
                            </w:r>
                          </w:p>
                          <w:p w14:paraId="30C87EF3" w14:textId="77777777" w:rsidR="005238B2" w:rsidRPr="001B2C63" w:rsidRDefault="005238B2" w:rsidP="00EB4CD5"/>
                          <w:p w14:paraId="16BB070C" w14:textId="77777777" w:rsidR="005238B2" w:rsidRPr="001B2C63" w:rsidRDefault="005238B2" w:rsidP="00EB4CD5">
                            <w:pPr>
                              <w:jc w:val="center"/>
                            </w:pPr>
                            <w:r w:rsidRPr="001B2C63">
                              <w:rPr>
                                <w:highlight w:val="yellow"/>
                              </w:rPr>
                              <w:t>Réf:</w:t>
                            </w:r>
                          </w:p>
                          <w:p w14:paraId="200A17E0" w14:textId="77777777" w:rsidR="005238B2" w:rsidRPr="001B2C63" w:rsidRDefault="005238B2" w:rsidP="00EB4CD5"/>
                          <w:p w14:paraId="3E42AEE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3D05E0" w14:textId="77777777" w:rsidR="005238B2" w:rsidRPr="001B2C63" w:rsidRDefault="005238B2" w:rsidP="00EB4CD5">
                            <w:pPr>
                              <w:pStyle w:val="Heading1"/>
                              <w:tabs>
                                <w:tab w:val="left" w:pos="9781"/>
                              </w:tabs>
                              <w:rPr>
                                <w:rFonts w:hint="eastAsia"/>
                                <w:sz w:val="22"/>
                                <w:szCs w:val="22"/>
                              </w:rPr>
                            </w:pPr>
                            <w:bookmarkStart w:id="658" w:name="_Toc8280184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58"/>
                            <w:r w:rsidRPr="001B2C63">
                              <w:rPr>
                                <w:sz w:val="22"/>
                                <w:szCs w:val="22"/>
                              </w:rPr>
                              <w:t xml:space="preserve"> </w:t>
                            </w:r>
                          </w:p>
                          <w:p w14:paraId="03172511" w14:textId="77777777" w:rsidR="005238B2" w:rsidRPr="001B2C63" w:rsidRDefault="005238B2" w:rsidP="00EB4CD5"/>
                          <w:p w14:paraId="29F5A39E" w14:textId="77777777" w:rsidR="005238B2" w:rsidRPr="001B2C63" w:rsidRDefault="005238B2" w:rsidP="00EB4CD5">
                            <w:pPr>
                              <w:jc w:val="center"/>
                            </w:pPr>
                            <w:r w:rsidRPr="001B2C63">
                              <w:rPr>
                                <w:highlight w:val="yellow"/>
                              </w:rPr>
                              <w:t>Réf:</w:t>
                            </w:r>
                          </w:p>
                          <w:p w14:paraId="4F929ED8" w14:textId="77777777" w:rsidR="005238B2" w:rsidRPr="001B2C63" w:rsidRDefault="005238B2" w:rsidP="00EB4CD5"/>
                          <w:p w14:paraId="46E4A90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351BE1" w14:textId="77777777" w:rsidR="005238B2" w:rsidRPr="001B2C63" w:rsidRDefault="005238B2" w:rsidP="00EB4CD5">
                            <w:pPr>
                              <w:pStyle w:val="Heading1"/>
                              <w:tabs>
                                <w:tab w:val="left" w:pos="9781"/>
                              </w:tabs>
                              <w:rPr>
                                <w:rFonts w:hint="eastAsia"/>
                                <w:sz w:val="22"/>
                                <w:szCs w:val="22"/>
                              </w:rPr>
                            </w:pPr>
                            <w:bookmarkStart w:id="659" w:name="_Toc828018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9"/>
                            <w:r w:rsidRPr="001B2C63">
                              <w:rPr>
                                <w:sz w:val="22"/>
                                <w:szCs w:val="22"/>
                              </w:rPr>
                              <w:t xml:space="preserve"> </w:t>
                            </w:r>
                          </w:p>
                          <w:p w14:paraId="097B5245" w14:textId="77777777" w:rsidR="005238B2" w:rsidRPr="001B2C63" w:rsidRDefault="005238B2" w:rsidP="00EB4CD5"/>
                          <w:p w14:paraId="5B0FD823" w14:textId="77777777" w:rsidR="005238B2" w:rsidRPr="001B2C63" w:rsidRDefault="005238B2" w:rsidP="00EB4CD5">
                            <w:pPr>
                              <w:jc w:val="center"/>
                            </w:pPr>
                            <w:r w:rsidRPr="001B2C63">
                              <w:rPr>
                                <w:highlight w:val="yellow"/>
                              </w:rPr>
                              <w:t>Réf:</w:t>
                            </w:r>
                          </w:p>
                          <w:p w14:paraId="09E3A3F7" w14:textId="77777777" w:rsidR="005238B2" w:rsidRPr="001B2C63" w:rsidRDefault="005238B2" w:rsidP="00EB4CD5"/>
                          <w:p w14:paraId="7D15E7C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69040C" w14:textId="77777777" w:rsidR="005238B2" w:rsidRPr="001B2C63" w:rsidRDefault="005238B2" w:rsidP="00EB4CD5">
                            <w:pPr>
                              <w:pStyle w:val="Heading1"/>
                              <w:tabs>
                                <w:tab w:val="left" w:pos="9781"/>
                              </w:tabs>
                              <w:rPr>
                                <w:rFonts w:hint="eastAsia"/>
                                <w:sz w:val="22"/>
                                <w:szCs w:val="22"/>
                              </w:rPr>
                            </w:pPr>
                            <w:bookmarkStart w:id="660" w:name="_Toc8280184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0"/>
                            <w:r w:rsidRPr="001B2C63">
                              <w:rPr>
                                <w:sz w:val="22"/>
                                <w:szCs w:val="22"/>
                              </w:rPr>
                              <w:t xml:space="preserve"> </w:t>
                            </w:r>
                          </w:p>
                          <w:p w14:paraId="73CD22E3" w14:textId="77777777" w:rsidR="005238B2" w:rsidRPr="001B2C63" w:rsidRDefault="005238B2" w:rsidP="00EB4CD5"/>
                          <w:p w14:paraId="1FC05933" w14:textId="77777777" w:rsidR="005238B2" w:rsidRPr="001B2C63" w:rsidRDefault="005238B2" w:rsidP="00EB4CD5">
                            <w:pPr>
                              <w:jc w:val="center"/>
                            </w:pPr>
                            <w:r w:rsidRPr="001B2C63">
                              <w:rPr>
                                <w:highlight w:val="yellow"/>
                              </w:rPr>
                              <w:t>Réf:</w:t>
                            </w:r>
                          </w:p>
                          <w:p w14:paraId="312AC163" w14:textId="77777777" w:rsidR="005238B2" w:rsidRPr="001B2C63" w:rsidRDefault="005238B2" w:rsidP="00EB4CD5"/>
                          <w:p w14:paraId="5049ADD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59FA1EC" w14:textId="77777777" w:rsidR="005238B2" w:rsidRPr="001B2C63" w:rsidRDefault="005238B2" w:rsidP="00EB4CD5">
                            <w:pPr>
                              <w:pStyle w:val="Heading1"/>
                              <w:tabs>
                                <w:tab w:val="left" w:pos="9781"/>
                              </w:tabs>
                              <w:rPr>
                                <w:rFonts w:hint="eastAsia"/>
                                <w:sz w:val="22"/>
                                <w:szCs w:val="22"/>
                              </w:rPr>
                            </w:pPr>
                            <w:bookmarkStart w:id="661" w:name="_Toc828018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1"/>
                            <w:r w:rsidRPr="001B2C63">
                              <w:rPr>
                                <w:sz w:val="22"/>
                                <w:szCs w:val="22"/>
                              </w:rPr>
                              <w:t xml:space="preserve"> </w:t>
                            </w:r>
                          </w:p>
                          <w:p w14:paraId="48139BC6" w14:textId="77777777" w:rsidR="005238B2" w:rsidRPr="001B2C63" w:rsidRDefault="005238B2" w:rsidP="00EB4CD5"/>
                          <w:p w14:paraId="334BC7E2" w14:textId="77777777" w:rsidR="005238B2" w:rsidRPr="001B2C63" w:rsidRDefault="005238B2" w:rsidP="00EB4CD5">
                            <w:pPr>
                              <w:jc w:val="center"/>
                            </w:pPr>
                            <w:r w:rsidRPr="001B2C63">
                              <w:rPr>
                                <w:highlight w:val="yellow"/>
                              </w:rPr>
                              <w:t>Réf:</w:t>
                            </w:r>
                          </w:p>
                          <w:p w14:paraId="7D3FF17B" w14:textId="77777777" w:rsidR="005238B2" w:rsidRPr="001B2C63" w:rsidRDefault="005238B2" w:rsidP="00EB4CD5"/>
                          <w:p w14:paraId="191FE75C"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7FB68A5" w14:textId="77777777" w:rsidR="005238B2" w:rsidRPr="001B2C63" w:rsidRDefault="005238B2" w:rsidP="00EB4CD5">
                            <w:pPr>
                              <w:pStyle w:val="Heading1"/>
                              <w:tabs>
                                <w:tab w:val="left" w:pos="9781"/>
                              </w:tabs>
                              <w:rPr>
                                <w:rFonts w:hint="eastAsia"/>
                                <w:sz w:val="22"/>
                                <w:szCs w:val="22"/>
                              </w:rPr>
                            </w:pPr>
                            <w:bookmarkStart w:id="662" w:name="_Toc8280184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2"/>
                            <w:r w:rsidRPr="001B2C63">
                              <w:rPr>
                                <w:sz w:val="22"/>
                                <w:szCs w:val="22"/>
                              </w:rPr>
                              <w:t xml:space="preserve"> </w:t>
                            </w:r>
                          </w:p>
                          <w:p w14:paraId="02EA72F0" w14:textId="77777777" w:rsidR="005238B2" w:rsidRPr="001B2C63" w:rsidRDefault="005238B2" w:rsidP="00EB4CD5"/>
                          <w:p w14:paraId="7748115D" w14:textId="77777777" w:rsidR="005238B2" w:rsidRPr="001B2C63" w:rsidRDefault="005238B2" w:rsidP="00EB4CD5">
                            <w:pPr>
                              <w:jc w:val="center"/>
                            </w:pPr>
                            <w:r w:rsidRPr="001B2C63">
                              <w:rPr>
                                <w:highlight w:val="yellow"/>
                              </w:rPr>
                              <w:t>Réf:</w:t>
                            </w:r>
                          </w:p>
                          <w:p w14:paraId="22CF1520" w14:textId="77777777" w:rsidR="005238B2" w:rsidRPr="001B2C63" w:rsidRDefault="005238B2" w:rsidP="00EB4CD5"/>
                          <w:p w14:paraId="7D6A2C3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30022A" w14:textId="77777777" w:rsidR="005238B2" w:rsidRPr="001B2C63" w:rsidRDefault="005238B2" w:rsidP="00EB4CD5">
                            <w:pPr>
                              <w:pStyle w:val="Heading1"/>
                              <w:tabs>
                                <w:tab w:val="left" w:pos="9781"/>
                              </w:tabs>
                              <w:rPr>
                                <w:rFonts w:hint="eastAsia"/>
                                <w:sz w:val="22"/>
                                <w:szCs w:val="22"/>
                              </w:rPr>
                            </w:pPr>
                            <w:bookmarkStart w:id="663" w:name="_Toc828018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3"/>
                            <w:r w:rsidRPr="001B2C63">
                              <w:rPr>
                                <w:sz w:val="22"/>
                                <w:szCs w:val="22"/>
                              </w:rPr>
                              <w:t xml:space="preserve"> </w:t>
                            </w:r>
                          </w:p>
                          <w:p w14:paraId="65CFF593" w14:textId="77777777" w:rsidR="005238B2" w:rsidRPr="001B2C63" w:rsidRDefault="005238B2" w:rsidP="00EB4CD5"/>
                          <w:p w14:paraId="760CED07" w14:textId="77777777" w:rsidR="005238B2" w:rsidRPr="001B2C63" w:rsidRDefault="005238B2" w:rsidP="00EB4CD5">
                            <w:pPr>
                              <w:jc w:val="center"/>
                            </w:pPr>
                            <w:r w:rsidRPr="001B2C63">
                              <w:rPr>
                                <w:highlight w:val="yellow"/>
                              </w:rPr>
                              <w:t>Réf:</w:t>
                            </w:r>
                          </w:p>
                          <w:p w14:paraId="68EE2392" w14:textId="77777777" w:rsidR="005238B2" w:rsidRPr="001B2C63" w:rsidRDefault="005238B2" w:rsidP="00EB4CD5"/>
                          <w:p w14:paraId="12D785F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3AF3C0" w14:textId="77777777" w:rsidR="005238B2" w:rsidRPr="001B2C63" w:rsidRDefault="005238B2" w:rsidP="00EB4CD5">
                            <w:pPr>
                              <w:pStyle w:val="Heading1"/>
                              <w:tabs>
                                <w:tab w:val="left" w:pos="9781"/>
                              </w:tabs>
                              <w:rPr>
                                <w:rFonts w:hint="eastAsia"/>
                                <w:sz w:val="22"/>
                                <w:szCs w:val="22"/>
                              </w:rPr>
                            </w:pPr>
                            <w:bookmarkStart w:id="664" w:name="_Toc8280184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4"/>
                            <w:r w:rsidRPr="001B2C63">
                              <w:rPr>
                                <w:sz w:val="22"/>
                                <w:szCs w:val="22"/>
                              </w:rPr>
                              <w:t xml:space="preserve"> </w:t>
                            </w:r>
                          </w:p>
                          <w:p w14:paraId="7DA5EE3A" w14:textId="77777777" w:rsidR="005238B2" w:rsidRPr="001B2C63" w:rsidRDefault="005238B2" w:rsidP="00EB4CD5"/>
                          <w:p w14:paraId="61B13369" w14:textId="77777777" w:rsidR="005238B2" w:rsidRPr="001B2C63" w:rsidRDefault="005238B2" w:rsidP="00EB4CD5">
                            <w:pPr>
                              <w:jc w:val="center"/>
                            </w:pPr>
                            <w:r w:rsidRPr="001B2C63">
                              <w:rPr>
                                <w:highlight w:val="yellow"/>
                              </w:rPr>
                              <w:t>Réf:</w:t>
                            </w:r>
                          </w:p>
                          <w:p w14:paraId="660E2539" w14:textId="77777777" w:rsidR="005238B2" w:rsidRPr="001B2C63" w:rsidRDefault="005238B2" w:rsidP="00EB4CD5"/>
                          <w:p w14:paraId="47B6F2F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094DAB5" w14:textId="77777777" w:rsidR="005238B2" w:rsidRPr="001B2C63" w:rsidRDefault="005238B2" w:rsidP="00EB4CD5">
                            <w:pPr>
                              <w:pStyle w:val="Heading1"/>
                              <w:tabs>
                                <w:tab w:val="left" w:pos="9781"/>
                              </w:tabs>
                              <w:rPr>
                                <w:rFonts w:hint="eastAsia"/>
                                <w:sz w:val="22"/>
                                <w:szCs w:val="22"/>
                              </w:rPr>
                            </w:pPr>
                            <w:bookmarkStart w:id="665" w:name="_Toc828018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5"/>
                            <w:r w:rsidRPr="001B2C63">
                              <w:rPr>
                                <w:sz w:val="22"/>
                                <w:szCs w:val="22"/>
                              </w:rPr>
                              <w:t xml:space="preserve"> </w:t>
                            </w:r>
                          </w:p>
                          <w:p w14:paraId="799722D3" w14:textId="77777777" w:rsidR="005238B2" w:rsidRPr="001B2C63" w:rsidRDefault="005238B2" w:rsidP="00EB4CD5"/>
                          <w:p w14:paraId="361FE706" w14:textId="77777777" w:rsidR="005238B2" w:rsidRPr="001B2C63" w:rsidRDefault="005238B2" w:rsidP="00EB4CD5">
                            <w:pPr>
                              <w:jc w:val="center"/>
                            </w:pPr>
                            <w:r w:rsidRPr="001B2C63">
                              <w:rPr>
                                <w:highlight w:val="yellow"/>
                              </w:rPr>
                              <w:t>Réf:</w:t>
                            </w:r>
                          </w:p>
                          <w:p w14:paraId="00EE9A17" w14:textId="77777777" w:rsidR="005238B2" w:rsidRPr="001B2C63" w:rsidRDefault="005238B2" w:rsidP="00EB4CD5"/>
                          <w:p w14:paraId="5C9A0DB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0D0983" w14:textId="77777777" w:rsidR="005238B2" w:rsidRPr="001B2C63" w:rsidRDefault="005238B2" w:rsidP="00EB4CD5">
                            <w:pPr>
                              <w:pStyle w:val="Heading1"/>
                              <w:tabs>
                                <w:tab w:val="left" w:pos="9781"/>
                              </w:tabs>
                              <w:rPr>
                                <w:rFonts w:hint="eastAsia"/>
                                <w:sz w:val="22"/>
                                <w:szCs w:val="22"/>
                              </w:rPr>
                            </w:pPr>
                            <w:bookmarkStart w:id="666" w:name="_Toc8280184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66"/>
                            <w:r w:rsidRPr="001B2C63">
                              <w:rPr>
                                <w:sz w:val="22"/>
                                <w:szCs w:val="22"/>
                              </w:rPr>
                              <w:t xml:space="preserve"> </w:t>
                            </w:r>
                          </w:p>
                          <w:p w14:paraId="1832B857" w14:textId="77777777" w:rsidR="005238B2" w:rsidRPr="001B2C63" w:rsidRDefault="005238B2" w:rsidP="00EB4CD5"/>
                          <w:p w14:paraId="6CD69B99" w14:textId="77777777" w:rsidR="005238B2" w:rsidRPr="001B2C63" w:rsidRDefault="005238B2" w:rsidP="00EB4CD5">
                            <w:pPr>
                              <w:jc w:val="center"/>
                            </w:pPr>
                            <w:r w:rsidRPr="001B2C63">
                              <w:rPr>
                                <w:highlight w:val="yellow"/>
                              </w:rPr>
                              <w:t>Réf:</w:t>
                            </w:r>
                          </w:p>
                          <w:p w14:paraId="001C2D0E" w14:textId="77777777" w:rsidR="005238B2" w:rsidRPr="001B2C63" w:rsidRDefault="005238B2" w:rsidP="00EB4CD5"/>
                          <w:p w14:paraId="53F917E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17AE87" w14:textId="77777777" w:rsidR="005238B2" w:rsidRPr="001B2C63" w:rsidRDefault="005238B2" w:rsidP="00EB4CD5">
                            <w:pPr>
                              <w:pStyle w:val="Heading1"/>
                              <w:tabs>
                                <w:tab w:val="left" w:pos="9781"/>
                              </w:tabs>
                              <w:rPr>
                                <w:rFonts w:hint="eastAsia"/>
                                <w:sz w:val="22"/>
                                <w:szCs w:val="22"/>
                              </w:rPr>
                            </w:pPr>
                            <w:bookmarkStart w:id="667" w:name="_Toc828018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7"/>
                            <w:r w:rsidRPr="001B2C63">
                              <w:rPr>
                                <w:sz w:val="22"/>
                                <w:szCs w:val="22"/>
                              </w:rPr>
                              <w:t xml:space="preserve"> </w:t>
                            </w:r>
                          </w:p>
                          <w:p w14:paraId="258F2139" w14:textId="77777777" w:rsidR="005238B2" w:rsidRPr="001B2C63" w:rsidRDefault="005238B2" w:rsidP="00EB4CD5"/>
                          <w:p w14:paraId="7EFA59AD" w14:textId="77777777" w:rsidR="005238B2" w:rsidRPr="001B2C63" w:rsidRDefault="005238B2" w:rsidP="00EB4CD5">
                            <w:pPr>
                              <w:jc w:val="center"/>
                            </w:pPr>
                            <w:r w:rsidRPr="001B2C63">
                              <w:rPr>
                                <w:highlight w:val="yellow"/>
                              </w:rPr>
                              <w:t>Réf:</w:t>
                            </w:r>
                          </w:p>
                          <w:p w14:paraId="654F371C" w14:textId="77777777" w:rsidR="005238B2" w:rsidRPr="001B2C63" w:rsidRDefault="005238B2" w:rsidP="00EB4CD5"/>
                          <w:p w14:paraId="2B02115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607DEB" w14:textId="77777777" w:rsidR="005238B2" w:rsidRPr="001B2C63" w:rsidRDefault="005238B2" w:rsidP="00EB4CD5">
                            <w:pPr>
                              <w:pStyle w:val="Heading1"/>
                              <w:tabs>
                                <w:tab w:val="left" w:pos="9781"/>
                              </w:tabs>
                              <w:rPr>
                                <w:rFonts w:hint="eastAsia"/>
                                <w:sz w:val="22"/>
                                <w:szCs w:val="22"/>
                              </w:rPr>
                            </w:pPr>
                            <w:bookmarkStart w:id="668" w:name="_Toc8280185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8"/>
                            <w:r w:rsidRPr="001B2C63">
                              <w:rPr>
                                <w:sz w:val="22"/>
                                <w:szCs w:val="22"/>
                              </w:rPr>
                              <w:t xml:space="preserve"> </w:t>
                            </w:r>
                          </w:p>
                          <w:p w14:paraId="55CB5A24" w14:textId="77777777" w:rsidR="005238B2" w:rsidRPr="001B2C63" w:rsidRDefault="005238B2" w:rsidP="00EB4CD5"/>
                          <w:p w14:paraId="754DF2A3" w14:textId="77777777" w:rsidR="005238B2" w:rsidRPr="001B2C63" w:rsidRDefault="005238B2" w:rsidP="00EB4CD5">
                            <w:pPr>
                              <w:jc w:val="center"/>
                            </w:pPr>
                            <w:r w:rsidRPr="001B2C63">
                              <w:rPr>
                                <w:highlight w:val="yellow"/>
                              </w:rPr>
                              <w:t>Réf:</w:t>
                            </w:r>
                          </w:p>
                          <w:p w14:paraId="4A625611" w14:textId="77777777" w:rsidR="005238B2" w:rsidRPr="001B2C63" w:rsidRDefault="005238B2" w:rsidP="00EB4CD5"/>
                          <w:p w14:paraId="398CB7F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799CB9" w14:textId="77777777" w:rsidR="005238B2" w:rsidRPr="001B2C63" w:rsidRDefault="005238B2" w:rsidP="00EB4CD5">
                            <w:pPr>
                              <w:pStyle w:val="Heading1"/>
                              <w:tabs>
                                <w:tab w:val="left" w:pos="9781"/>
                              </w:tabs>
                              <w:rPr>
                                <w:rFonts w:hint="eastAsia"/>
                                <w:sz w:val="22"/>
                                <w:szCs w:val="22"/>
                              </w:rPr>
                            </w:pPr>
                            <w:bookmarkStart w:id="669" w:name="_Toc828018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9"/>
                            <w:r w:rsidRPr="001B2C63">
                              <w:rPr>
                                <w:sz w:val="22"/>
                                <w:szCs w:val="22"/>
                              </w:rPr>
                              <w:t xml:space="preserve"> </w:t>
                            </w:r>
                          </w:p>
                          <w:p w14:paraId="627E4EEE" w14:textId="77777777" w:rsidR="005238B2" w:rsidRPr="001B2C63" w:rsidRDefault="005238B2" w:rsidP="00EB4CD5"/>
                          <w:p w14:paraId="22A6E59E" w14:textId="77777777" w:rsidR="005238B2" w:rsidRPr="001B2C63" w:rsidRDefault="005238B2" w:rsidP="00EB4CD5">
                            <w:pPr>
                              <w:jc w:val="center"/>
                            </w:pPr>
                            <w:r w:rsidRPr="001B2C63">
                              <w:rPr>
                                <w:highlight w:val="yellow"/>
                              </w:rPr>
                              <w:t>Réf:</w:t>
                            </w:r>
                          </w:p>
                          <w:p w14:paraId="77C39A1D" w14:textId="77777777" w:rsidR="005238B2" w:rsidRPr="001B2C63" w:rsidRDefault="005238B2" w:rsidP="00EB4CD5"/>
                          <w:p w14:paraId="25FC41D3"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670" w:name="_Toc8280185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70"/>
                            <w:r w:rsidRPr="001B2C63">
                              <w:rPr>
                                <w:sz w:val="22"/>
                                <w:szCs w:val="22"/>
                              </w:rPr>
                              <w:t xml:space="preserve"> </w:t>
                            </w:r>
                          </w:p>
                          <w:p w14:paraId="5975F5B8" w14:textId="77777777" w:rsidR="005238B2" w:rsidRPr="001B2C63" w:rsidRDefault="005238B2" w:rsidP="00EB4CD5"/>
                          <w:p w14:paraId="1D608B48" w14:textId="77777777" w:rsidR="005238B2" w:rsidRPr="001B2C63" w:rsidRDefault="005238B2" w:rsidP="00EB4CD5">
                            <w:pPr>
                              <w:jc w:val="center"/>
                            </w:pPr>
                            <w:r w:rsidRPr="001B2C63">
                              <w:rPr>
                                <w:highlight w:val="yellow"/>
                              </w:rPr>
                              <w:t>Réf:</w:t>
                            </w:r>
                          </w:p>
                          <w:p w14:paraId="1BCC112A" w14:textId="77777777" w:rsidR="005238B2" w:rsidRPr="001B2C63" w:rsidRDefault="005238B2" w:rsidP="00EB4CD5"/>
                          <w:p w14:paraId="7EBB411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BCD81C" w14:textId="77777777" w:rsidR="005238B2" w:rsidRPr="001B2C63" w:rsidRDefault="005238B2" w:rsidP="00EB4CD5">
                            <w:pPr>
                              <w:pStyle w:val="Heading1"/>
                              <w:tabs>
                                <w:tab w:val="left" w:pos="9781"/>
                              </w:tabs>
                              <w:rPr>
                                <w:rFonts w:hint="eastAsia"/>
                                <w:sz w:val="22"/>
                                <w:szCs w:val="22"/>
                              </w:rPr>
                            </w:pPr>
                            <w:bookmarkStart w:id="671" w:name="_Toc828018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1"/>
                            <w:r w:rsidRPr="001B2C63">
                              <w:rPr>
                                <w:sz w:val="22"/>
                                <w:szCs w:val="22"/>
                              </w:rPr>
                              <w:t xml:space="preserve"> </w:t>
                            </w:r>
                          </w:p>
                          <w:p w14:paraId="17BB9266" w14:textId="77777777" w:rsidR="005238B2" w:rsidRPr="001B2C63" w:rsidRDefault="005238B2" w:rsidP="00EB4CD5"/>
                          <w:p w14:paraId="11EC2002" w14:textId="77777777" w:rsidR="005238B2" w:rsidRPr="001B2C63" w:rsidRDefault="005238B2" w:rsidP="00EB4CD5">
                            <w:pPr>
                              <w:jc w:val="center"/>
                            </w:pPr>
                            <w:r w:rsidRPr="001B2C63">
                              <w:rPr>
                                <w:highlight w:val="yellow"/>
                              </w:rPr>
                              <w:t>Réf:</w:t>
                            </w:r>
                          </w:p>
                          <w:p w14:paraId="2A94B51C" w14:textId="77777777" w:rsidR="005238B2" w:rsidRPr="001B2C63" w:rsidRDefault="005238B2" w:rsidP="00EB4CD5"/>
                          <w:p w14:paraId="25F4B87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562133" w14:textId="77777777" w:rsidR="005238B2" w:rsidRPr="001B2C63" w:rsidRDefault="005238B2" w:rsidP="00EB4CD5">
                            <w:pPr>
                              <w:pStyle w:val="Heading1"/>
                              <w:tabs>
                                <w:tab w:val="left" w:pos="9781"/>
                              </w:tabs>
                              <w:rPr>
                                <w:rFonts w:hint="eastAsia"/>
                                <w:sz w:val="22"/>
                                <w:szCs w:val="22"/>
                              </w:rPr>
                            </w:pPr>
                            <w:bookmarkStart w:id="672" w:name="_Toc8280185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2"/>
                            <w:r w:rsidRPr="001B2C63">
                              <w:rPr>
                                <w:sz w:val="22"/>
                                <w:szCs w:val="22"/>
                              </w:rPr>
                              <w:t xml:space="preserve"> </w:t>
                            </w:r>
                          </w:p>
                          <w:p w14:paraId="5B446530" w14:textId="77777777" w:rsidR="005238B2" w:rsidRPr="001B2C63" w:rsidRDefault="005238B2" w:rsidP="00EB4CD5"/>
                          <w:p w14:paraId="69EABD19" w14:textId="77777777" w:rsidR="005238B2" w:rsidRPr="001B2C63" w:rsidRDefault="005238B2" w:rsidP="00EB4CD5">
                            <w:pPr>
                              <w:jc w:val="center"/>
                            </w:pPr>
                            <w:r w:rsidRPr="001B2C63">
                              <w:rPr>
                                <w:highlight w:val="yellow"/>
                              </w:rPr>
                              <w:t>Réf:</w:t>
                            </w:r>
                          </w:p>
                          <w:p w14:paraId="6D65600A" w14:textId="77777777" w:rsidR="005238B2" w:rsidRPr="001B2C63" w:rsidRDefault="005238B2" w:rsidP="00EB4CD5"/>
                          <w:p w14:paraId="6522586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A6D337" w14:textId="77777777" w:rsidR="005238B2" w:rsidRPr="001B2C63" w:rsidRDefault="005238B2" w:rsidP="00EB4CD5">
                            <w:pPr>
                              <w:pStyle w:val="Heading1"/>
                              <w:tabs>
                                <w:tab w:val="left" w:pos="9781"/>
                              </w:tabs>
                              <w:rPr>
                                <w:rFonts w:hint="eastAsia"/>
                                <w:sz w:val="22"/>
                                <w:szCs w:val="22"/>
                              </w:rPr>
                            </w:pPr>
                            <w:bookmarkStart w:id="673" w:name="_Toc828018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3"/>
                            <w:r w:rsidRPr="001B2C63">
                              <w:rPr>
                                <w:sz w:val="22"/>
                                <w:szCs w:val="22"/>
                              </w:rPr>
                              <w:t xml:space="preserve"> </w:t>
                            </w:r>
                          </w:p>
                          <w:p w14:paraId="2801D6B9" w14:textId="77777777" w:rsidR="005238B2" w:rsidRPr="001B2C63" w:rsidRDefault="005238B2" w:rsidP="00EB4CD5"/>
                          <w:p w14:paraId="699746DB" w14:textId="77777777" w:rsidR="005238B2" w:rsidRPr="001B2C63" w:rsidRDefault="005238B2" w:rsidP="00EB4CD5">
                            <w:pPr>
                              <w:jc w:val="center"/>
                            </w:pPr>
                            <w:r w:rsidRPr="001B2C63">
                              <w:rPr>
                                <w:highlight w:val="yellow"/>
                              </w:rPr>
                              <w:t>Réf:</w:t>
                            </w:r>
                          </w:p>
                          <w:p w14:paraId="6B861C9E" w14:textId="77777777" w:rsidR="005238B2" w:rsidRPr="001B2C63" w:rsidRDefault="005238B2" w:rsidP="00EB4CD5"/>
                          <w:p w14:paraId="1304CA2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CC9555" w14:textId="77777777" w:rsidR="005238B2" w:rsidRPr="001B2C63" w:rsidRDefault="005238B2" w:rsidP="00EB4CD5">
                            <w:pPr>
                              <w:pStyle w:val="Heading1"/>
                              <w:tabs>
                                <w:tab w:val="left" w:pos="9781"/>
                              </w:tabs>
                              <w:rPr>
                                <w:rFonts w:hint="eastAsia"/>
                                <w:sz w:val="22"/>
                                <w:szCs w:val="22"/>
                              </w:rPr>
                            </w:pPr>
                            <w:bookmarkStart w:id="674" w:name="_Toc8280185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74"/>
                            <w:r w:rsidRPr="001B2C63">
                              <w:rPr>
                                <w:sz w:val="22"/>
                                <w:szCs w:val="22"/>
                              </w:rPr>
                              <w:t xml:space="preserve"> </w:t>
                            </w:r>
                          </w:p>
                          <w:p w14:paraId="7889C32E" w14:textId="77777777" w:rsidR="005238B2" w:rsidRPr="001B2C63" w:rsidRDefault="005238B2" w:rsidP="00EB4CD5"/>
                          <w:p w14:paraId="5811ABBA" w14:textId="77777777" w:rsidR="005238B2" w:rsidRPr="001B2C63" w:rsidRDefault="005238B2" w:rsidP="00EB4CD5">
                            <w:pPr>
                              <w:jc w:val="center"/>
                            </w:pPr>
                            <w:r w:rsidRPr="001B2C63">
                              <w:rPr>
                                <w:highlight w:val="yellow"/>
                              </w:rPr>
                              <w:t>Réf:</w:t>
                            </w:r>
                          </w:p>
                          <w:p w14:paraId="38F5EDB1" w14:textId="77777777" w:rsidR="005238B2" w:rsidRPr="001B2C63" w:rsidRDefault="005238B2" w:rsidP="00EB4CD5"/>
                          <w:p w14:paraId="4DAC611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157543" w14:textId="77777777" w:rsidR="005238B2" w:rsidRPr="001B2C63" w:rsidRDefault="005238B2" w:rsidP="00EB4CD5">
                            <w:pPr>
                              <w:pStyle w:val="Heading1"/>
                              <w:tabs>
                                <w:tab w:val="left" w:pos="9781"/>
                              </w:tabs>
                              <w:rPr>
                                <w:rFonts w:hint="eastAsia"/>
                                <w:sz w:val="22"/>
                                <w:szCs w:val="22"/>
                              </w:rPr>
                            </w:pPr>
                            <w:bookmarkStart w:id="675" w:name="_Toc828018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5"/>
                            <w:r w:rsidRPr="001B2C63">
                              <w:rPr>
                                <w:sz w:val="22"/>
                                <w:szCs w:val="22"/>
                              </w:rPr>
                              <w:t xml:space="preserve"> </w:t>
                            </w:r>
                          </w:p>
                          <w:p w14:paraId="7740773C" w14:textId="77777777" w:rsidR="005238B2" w:rsidRPr="001B2C63" w:rsidRDefault="005238B2" w:rsidP="00EB4CD5"/>
                          <w:p w14:paraId="7F2B2836" w14:textId="77777777" w:rsidR="005238B2" w:rsidRPr="001B2C63" w:rsidRDefault="005238B2" w:rsidP="00EB4CD5">
                            <w:pPr>
                              <w:jc w:val="center"/>
                            </w:pPr>
                            <w:r w:rsidRPr="001B2C63">
                              <w:rPr>
                                <w:highlight w:val="yellow"/>
                              </w:rPr>
                              <w:t>Réf:</w:t>
                            </w:r>
                          </w:p>
                          <w:p w14:paraId="35B2A3B7" w14:textId="77777777" w:rsidR="005238B2" w:rsidRPr="001B2C63" w:rsidRDefault="005238B2" w:rsidP="00EB4CD5"/>
                          <w:p w14:paraId="213F865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1074F2" w14:textId="77777777" w:rsidR="005238B2" w:rsidRPr="001B2C63" w:rsidRDefault="005238B2" w:rsidP="00EB4CD5">
                            <w:pPr>
                              <w:pStyle w:val="Heading1"/>
                              <w:tabs>
                                <w:tab w:val="left" w:pos="9781"/>
                              </w:tabs>
                              <w:rPr>
                                <w:rFonts w:hint="eastAsia"/>
                                <w:sz w:val="22"/>
                                <w:szCs w:val="22"/>
                              </w:rPr>
                            </w:pPr>
                            <w:bookmarkStart w:id="676" w:name="_Toc8280185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6"/>
                            <w:r w:rsidRPr="001B2C63">
                              <w:rPr>
                                <w:sz w:val="22"/>
                                <w:szCs w:val="22"/>
                              </w:rPr>
                              <w:t xml:space="preserve"> </w:t>
                            </w:r>
                          </w:p>
                          <w:p w14:paraId="1B631F24" w14:textId="77777777" w:rsidR="005238B2" w:rsidRPr="001B2C63" w:rsidRDefault="005238B2" w:rsidP="00EB4CD5"/>
                          <w:p w14:paraId="44AE5689" w14:textId="77777777" w:rsidR="005238B2" w:rsidRPr="001B2C63" w:rsidRDefault="005238B2" w:rsidP="00EB4CD5">
                            <w:pPr>
                              <w:jc w:val="center"/>
                            </w:pPr>
                            <w:r w:rsidRPr="001B2C63">
                              <w:rPr>
                                <w:highlight w:val="yellow"/>
                              </w:rPr>
                              <w:t>Réf:</w:t>
                            </w:r>
                          </w:p>
                          <w:p w14:paraId="6F3A90EC" w14:textId="77777777" w:rsidR="005238B2" w:rsidRPr="001B2C63" w:rsidRDefault="005238B2" w:rsidP="00EB4CD5"/>
                          <w:p w14:paraId="34D68EB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62CF7F1" w14:textId="77777777" w:rsidR="005238B2" w:rsidRPr="001B2C63" w:rsidRDefault="005238B2" w:rsidP="00EB4CD5">
                            <w:pPr>
                              <w:pStyle w:val="Heading1"/>
                              <w:tabs>
                                <w:tab w:val="left" w:pos="9781"/>
                              </w:tabs>
                              <w:rPr>
                                <w:rFonts w:hint="eastAsia"/>
                                <w:sz w:val="22"/>
                                <w:szCs w:val="22"/>
                              </w:rPr>
                            </w:pPr>
                            <w:bookmarkStart w:id="677" w:name="_Toc828018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7"/>
                            <w:r w:rsidRPr="001B2C63">
                              <w:rPr>
                                <w:sz w:val="22"/>
                                <w:szCs w:val="22"/>
                              </w:rPr>
                              <w:t xml:space="preserve"> </w:t>
                            </w:r>
                          </w:p>
                          <w:p w14:paraId="263091A6" w14:textId="77777777" w:rsidR="005238B2" w:rsidRPr="001B2C63" w:rsidRDefault="005238B2" w:rsidP="00EB4CD5"/>
                          <w:p w14:paraId="30505084" w14:textId="77777777" w:rsidR="005238B2" w:rsidRPr="001B2C63" w:rsidRDefault="005238B2" w:rsidP="00EB4CD5">
                            <w:pPr>
                              <w:jc w:val="center"/>
                            </w:pPr>
                            <w:r w:rsidRPr="001B2C63">
                              <w:rPr>
                                <w:highlight w:val="yellow"/>
                              </w:rPr>
                              <w:t>Réf:</w:t>
                            </w:r>
                          </w:p>
                          <w:p w14:paraId="142DAF2C" w14:textId="77777777" w:rsidR="005238B2" w:rsidRPr="001B2C63" w:rsidRDefault="005238B2" w:rsidP="00EB4CD5"/>
                          <w:p w14:paraId="37A5EEF2"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3CC8A16" w14:textId="77777777" w:rsidR="005238B2" w:rsidRPr="001B2C63" w:rsidRDefault="005238B2" w:rsidP="00EB4CD5">
                            <w:pPr>
                              <w:pStyle w:val="Heading1"/>
                              <w:tabs>
                                <w:tab w:val="left" w:pos="9781"/>
                              </w:tabs>
                              <w:rPr>
                                <w:rFonts w:hint="eastAsia"/>
                                <w:sz w:val="22"/>
                                <w:szCs w:val="22"/>
                              </w:rPr>
                            </w:pPr>
                            <w:bookmarkStart w:id="678" w:name="_Toc8280186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8"/>
                            <w:r w:rsidRPr="001B2C63">
                              <w:rPr>
                                <w:sz w:val="22"/>
                                <w:szCs w:val="22"/>
                              </w:rPr>
                              <w:t xml:space="preserve"> </w:t>
                            </w:r>
                          </w:p>
                          <w:p w14:paraId="08DA5579" w14:textId="77777777" w:rsidR="005238B2" w:rsidRPr="001B2C63" w:rsidRDefault="005238B2" w:rsidP="00EB4CD5"/>
                          <w:p w14:paraId="3B0DB097" w14:textId="77777777" w:rsidR="005238B2" w:rsidRPr="001B2C63" w:rsidRDefault="005238B2" w:rsidP="00EB4CD5">
                            <w:pPr>
                              <w:jc w:val="center"/>
                            </w:pPr>
                            <w:r w:rsidRPr="001B2C63">
                              <w:rPr>
                                <w:highlight w:val="yellow"/>
                              </w:rPr>
                              <w:t>Réf:</w:t>
                            </w:r>
                          </w:p>
                          <w:p w14:paraId="173C5C16" w14:textId="77777777" w:rsidR="005238B2" w:rsidRPr="001B2C63" w:rsidRDefault="005238B2" w:rsidP="00EB4CD5"/>
                          <w:p w14:paraId="01A5798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3513F4" w14:textId="77777777" w:rsidR="005238B2" w:rsidRPr="001B2C63" w:rsidRDefault="005238B2" w:rsidP="00EB4CD5">
                            <w:pPr>
                              <w:pStyle w:val="Heading1"/>
                              <w:tabs>
                                <w:tab w:val="left" w:pos="9781"/>
                              </w:tabs>
                              <w:rPr>
                                <w:rFonts w:hint="eastAsia"/>
                                <w:sz w:val="22"/>
                                <w:szCs w:val="22"/>
                              </w:rPr>
                            </w:pPr>
                            <w:bookmarkStart w:id="679" w:name="_Toc828018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9"/>
                            <w:r w:rsidRPr="001B2C63">
                              <w:rPr>
                                <w:sz w:val="22"/>
                                <w:szCs w:val="22"/>
                              </w:rPr>
                              <w:t xml:space="preserve"> </w:t>
                            </w:r>
                          </w:p>
                          <w:p w14:paraId="434B498A" w14:textId="77777777" w:rsidR="005238B2" w:rsidRPr="001B2C63" w:rsidRDefault="005238B2" w:rsidP="00EB4CD5"/>
                          <w:p w14:paraId="3A510687" w14:textId="77777777" w:rsidR="005238B2" w:rsidRPr="001B2C63" w:rsidRDefault="005238B2" w:rsidP="00EB4CD5">
                            <w:pPr>
                              <w:jc w:val="center"/>
                            </w:pPr>
                            <w:r w:rsidRPr="001B2C63">
                              <w:rPr>
                                <w:highlight w:val="yellow"/>
                              </w:rPr>
                              <w:t>Réf:</w:t>
                            </w:r>
                          </w:p>
                          <w:p w14:paraId="51744940" w14:textId="77777777" w:rsidR="005238B2" w:rsidRPr="001B2C63" w:rsidRDefault="005238B2" w:rsidP="00EB4CD5"/>
                          <w:p w14:paraId="752AFEC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D7D1307" w14:textId="77777777" w:rsidR="005238B2" w:rsidRPr="001B2C63" w:rsidRDefault="005238B2" w:rsidP="00EB4CD5">
                            <w:pPr>
                              <w:pStyle w:val="Heading1"/>
                              <w:tabs>
                                <w:tab w:val="left" w:pos="9781"/>
                              </w:tabs>
                              <w:rPr>
                                <w:rFonts w:hint="eastAsia"/>
                                <w:sz w:val="22"/>
                                <w:szCs w:val="22"/>
                              </w:rPr>
                            </w:pPr>
                            <w:bookmarkStart w:id="680" w:name="_Toc8280186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0"/>
                            <w:r w:rsidRPr="001B2C63">
                              <w:rPr>
                                <w:sz w:val="22"/>
                                <w:szCs w:val="22"/>
                              </w:rPr>
                              <w:t xml:space="preserve"> </w:t>
                            </w:r>
                          </w:p>
                          <w:p w14:paraId="124FBB67" w14:textId="77777777" w:rsidR="005238B2" w:rsidRPr="001B2C63" w:rsidRDefault="005238B2" w:rsidP="00EB4CD5"/>
                          <w:p w14:paraId="17D51950" w14:textId="77777777" w:rsidR="005238B2" w:rsidRPr="001B2C63" w:rsidRDefault="005238B2" w:rsidP="00EB4CD5">
                            <w:pPr>
                              <w:jc w:val="center"/>
                            </w:pPr>
                            <w:r w:rsidRPr="001B2C63">
                              <w:rPr>
                                <w:highlight w:val="yellow"/>
                              </w:rPr>
                              <w:t>Réf:</w:t>
                            </w:r>
                          </w:p>
                          <w:p w14:paraId="6538E30F" w14:textId="77777777" w:rsidR="005238B2" w:rsidRPr="001B2C63" w:rsidRDefault="005238B2" w:rsidP="00EB4CD5"/>
                          <w:p w14:paraId="526B9DD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938127" w14:textId="77777777" w:rsidR="005238B2" w:rsidRPr="001B2C63" w:rsidRDefault="005238B2" w:rsidP="00EB4CD5">
                            <w:pPr>
                              <w:pStyle w:val="Heading1"/>
                              <w:tabs>
                                <w:tab w:val="left" w:pos="9781"/>
                              </w:tabs>
                              <w:rPr>
                                <w:rFonts w:hint="eastAsia"/>
                                <w:sz w:val="22"/>
                                <w:szCs w:val="22"/>
                              </w:rPr>
                            </w:pPr>
                            <w:bookmarkStart w:id="681" w:name="_Toc828018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1"/>
                            <w:r w:rsidRPr="001B2C63">
                              <w:rPr>
                                <w:sz w:val="22"/>
                                <w:szCs w:val="22"/>
                              </w:rPr>
                              <w:t xml:space="preserve"> </w:t>
                            </w:r>
                          </w:p>
                          <w:p w14:paraId="06CE5730" w14:textId="77777777" w:rsidR="005238B2" w:rsidRPr="001B2C63" w:rsidRDefault="005238B2" w:rsidP="00EB4CD5"/>
                          <w:p w14:paraId="34F391BF" w14:textId="77777777" w:rsidR="005238B2" w:rsidRPr="001B2C63" w:rsidRDefault="005238B2" w:rsidP="00EB4CD5">
                            <w:pPr>
                              <w:jc w:val="center"/>
                            </w:pPr>
                            <w:r w:rsidRPr="001B2C63">
                              <w:rPr>
                                <w:highlight w:val="yellow"/>
                              </w:rPr>
                              <w:t>Réf:</w:t>
                            </w:r>
                          </w:p>
                          <w:p w14:paraId="7F2B26E6" w14:textId="77777777" w:rsidR="005238B2" w:rsidRPr="001B2C63" w:rsidRDefault="005238B2" w:rsidP="00EB4CD5"/>
                          <w:p w14:paraId="35802F9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AE1B82" w14:textId="77777777" w:rsidR="005238B2" w:rsidRPr="001B2C63" w:rsidRDefault="005238B2" w:rsidP="00EB4CD5">
                            <w:pPr>
                              <w:pStyle w:val="Heading1"/>
                              <w:tabs>
                                <w:tab w:val="left" w:pos="9781"/>
                              </w:tabs>
                              <w:rPr>
                                <w:rFonts w:hint="eastAsia"/>
                                <w:sz w:val="22"/>
                                <w:szCs w:val="22"/>
                              </w:rPr>
                            </w:pPr>
                            <w:bookmarkStart w:id="682" w:name="_Toc8280186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82"/>
                            <w:r w:rsidRPr="001B2C63">
                              <w:rPr>
                                <w:sz w:val="22"/>
                                <w:szCs w:val="22"/>
                              </w:rPr>
                              <w:t xml:space="preserve"> </w:t>
                            </w:r>
                          </w:p>
                          <w:p w14:paraId="5F61FC6D" w14:textId="77777777" w:rsidR="005238B2" w:rsidRPr="001B2C63" w:rsidRDefault="005238B2" w:rsidP="00EB4CD5"/>
                          <w:p w14:paraId="4D1DD643" w14:textId="77777777" w:rsidR="005238B2" w:rsidRPr="001B2C63" w:rsidRDefault="005238B2" w:rsidP="00EB4CD5">
                            <w:pPr>
                              <w:jc w:val="center"/>
                            </w:pPr>
                            <w:r w:rsidRPr="001B2C63">
                              <w:rPr>
                                <w:highlight w:val="yellow"/>
                              </w:rPr>
                              <w:t>Réf:</w:t>
                            </w:r>
                          </w:p>
                          <w:p w14:paraId="0CB19B10" w14:textId="77777777" w:rsidR="005238B2" w:rsidRPr="001B2C63" w:rsidRDefault="005238B2" w:rsidP="00EB4CD5"/>
                          <w:p w14:paraId="14967CA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C398D60" w14:textId="77777777" w:rsidR="005238B2" w:rsidRPr="001B2C63" w:rsidRDefault="005238B2" w:rsidP="00EB4CD5">
                            <w:pPr>
                              <w:pStyle w:val="Heading1"/>
                              <w:tabs>
                                <w:tab w:val="left" w:pos="9781"/>
                              </w:tabs>
                              <w:rPr>
                                <w:rFonts w:hint="eastAsia"/>
                                <w:sz w:val="22"/>
                                <w:szCs w:val="22"/>
                              </w:rPr>
                            </w:pPr>
                            <w:bookmarkStart w:id="683" w:name="_Toc828018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3"/>
                            <w:r w:rsidRPr="001B2C63">
                              <w:rPr>
                                <w:sz w:val="22"/>
                                <w:szCs w:val="22"/>
                              </w:rPr>
                              <w:t xml:space="preserve"> </w:t>
                            </w:r>
                          </w:p>
                          <w:p w14:paraId="76F1933C" w14:textId="77777777" w:rsidR="005238B2" w:rsidRPr="001B2C63" w:rsidRDefault="005238B2" w:rsidP="00EB4CD5"/>
                          <w:p w14:paraId="2CAA4C46" w14:textId="77777777" w:rsidR="005238B2" w:rsidRPr="001B2C63" w:rsidRDefault="005238B2" w:rsidP="00EB4CD5">
                            <w:pPr>
                              <w:jc w:val="center"/>
                            </w:pPr>
                            <w:r w:rsidRPr="001B2C63">
                              <w:rPr>
                                <w:highlight w:val="yellow"/>
                              </w:rPr>
                              <w:t>Réf:</w:t>
                            </w:r>
                          </w:p>
                          <w:p w14:paraId="1C3CED6D" w14:textId="77777777" w:rsidR="005238B2" w:rsidRPr="001B2C63" w:rsidRDefault="005238B2" w:rsidP="00EB4CD5"/>
                          <w:p w14:paraId="686D39D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503B94" w14:textId="77777777" w:rsidR="005238B2" w:rsidRPr="001B2C63" w:rsidRDefault="005238B2" w:rsidP="00EB4CD5">
                            <w:pPr>
                              <w:pStyle w:val="Heading1"/>
                              <w:tabs>
                                <w:tab w:val="left" w:pos="9781"/>
                              </w:tabs>
                              <w:rPr>
                                <w:rFonts w:hint="eastAsia"/>
                                <w:sz w:val="22"/>
                                <w:szCs w:val="22"/>
                              </w:rPr>
                            </w:pPr>
                            <w:bookmarkStart w:id="684" w:name="_Toc8280186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4"/>
                            <w:r w:rsidRPr="001B2C63">
                              <w:rPr>
                                <w:sz w:val="22"/>
                                <w:szCs w:val="22"/>
                              </w:rPr>
                              <w:t xml:space="preserve"> </w:t>
                            </w:r>
                          </w:p>
                          <w:p w14:paraId="3E0A7422" w14:textId="77777777" w:rsidR="005238B2" w:rsidRPr="001B2C63" w:rsidRDefault="005238B2" w:rsidP="00EB4CD5"/>
                          <w:p w14:paraId="32160E40" w14:textId="77777777" w:rsidR="005238B2" w:rsidRPr="001B2C63" w:rsidRDefault="005238B2" w:rsidP="00EB4CD5">
                            <w:pPr>
                              <w:jc w:val="center"/>
                            </w:pPr>
                            <w:r w:rsidRPr="001B2C63">
                              <w:rPr>
                                <w:highlight w:val="yellow"/>
                              </w:rPr>
                              <w:t>Réf:</w:t>
                            </w:r>
                          </w:p>
                          <w:p w14:paraId="132D752F" w14:textId="77777777" w:rsidR="005238B2" w:rsidRPr="001B2C63" w:rsidRDefault="005238B2" w:rsidP="00EB4CD5"/>
                          <w:p w14:paraId="51F54DE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BBBD10" w14:textId="77777777" w:rsidR="005238B2" w:rsidRPr="001B2C63" w:rsidRDefault="005238B2" w:rsidP="00EB4CD5">
                            <w:pPr>
                              <w:pStyle w:val="Heading1"/>
                              <w:tabs>
                                <w:tab w:val="left" w:pos="9781"/>
                              </w:tabs>
                              <w:rPr>
                                <w:rFonts w:hint="eastAsia"/>
                                <w:sz w:val="22"/>
                                <w:szCs w:val="22"/>
                              </w:rPr>
                            </w:pPr>
                            <w:bookmarkStart w:id="685" w:name="_Toc828018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5"/>
                            <w:r w:rsidRPr="001B2C63">
                              <w:rPr>
                                <w:sz w:val="22"/>
                                <w:szCs w:val="22"/>
                              </w:rPr>
                              <w:t xml:space="preserve"> </w:t>
                            </w:r>
                          </w:p>
                          <w:p w14:paraId="1F50F697" w14:textId="77777777" w:rsidR="005238B2" w:rsidRPr="001B2C63" w:rsidRDefault="005238B2" w:rsidP="00EB4CD5"/>
                          <w:p w14:paraId="0010C84A" w14:textId="77777777" w:rsidR="005238B2" w:rsidRPr="00BE0E74" w:rsidRDefault="005238B2" w:rsidP="00EB4CD5">
                            <w:pPr>
                              <w:jc w:val="center"/>
                            </w:pPr>
                            <w:r w:rsidRPr="00BE0E74">
                              <w:rPr>
                                <w:highlight w:val="yellow"/>
                              </w:rPr>
                              <w:t>Réf:</w:t>
                            </w:r>
                          </w:p>
                          <w:p w14:paraId="1EE072A9" w14:textId="77777777" w:rsidR="005238B2" w:rsidRDefault="005238B2" w:rsidP="00EB4CD5"/>
                          <w:p w14:paraId="239B8494" w14:textId="77777777" w:rsidR="005238B2" w:rsidRPr="00827A1A" w:rsidRDefault="005238B2" w:rsidP="00EB4CD5">
                            <w:pPr>
                              <w:pStyle w:val="Heading1"/>
                              <w:tabs>
                                <w:tab w:val="left" w:pos="9781"/>
                              </w:tabs>
                              <w:rPr>
                                <w:rFonts w:hint="eastAsia"/>
                                <w:sz w:val="36"/>
                                <w:szCs w:val="36"/>
                              </w:rPr>
                            </w:pPr>
                            <w:bookmarkStart w:id="686" w:name="_Toc82801868"/>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686"/>
                            <w:r w:rsidRPr="00827A1A">
                              <w:rPr>
                                <w:sz w:val="36"/>
                                <w:szCs w:val="36"/>
                              </w:rPr>
                              <w:t xml:space="preserve"> </w:t>
                            </w:r>
                          </w:p>
                          <w:p w14:paraId="2039F84F" w14:textId="77777777" w:rsidR="005238B2" w:rsidRPr="001B2C63" w:rsidRDefault="005238B2" w:rsidP="00EB4CD5"/>
                          <w:p w14:paraId="6AF7C0AB" w14:textId="77777777" w:rsidR="005238B2" w:rsidRPr="001B2C63" w:rsidRDefault="005238B2" w:rsidP="00EB4CD5"/>
                          <w:p w14:paraId="3DA7556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8374C8" w14:textId="77777777" w:rsidR="005238B2" w:rsidRPr="001B2C63" w:rsidRDefault="005238B2" w:rsidP="00EB4CD5">
                            <w:pPr>
                              <w:pStyle w:val="Heading1"/>
                              <w:tabs>
                                <w:tab w:val="left" w:pos="9781"/>
                              </w:tabs>
                              <w:rPr>
                                <w:rFonts w:hint="eastAsia"/>
                                <w:sz w:val="22"/>
                                <w:szCs w:val="22"/>
                              </w:rPr>
                            </w:pPr>
                            <w:bookmarkStart w:id="687" w:name="_Toc828018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7"/>
                            <w:r w:rsidRPr="001B2C63">
                              <w:rPr>
                                <w:sz w:val="22"/>
                                <w:szCs w:val="22"/>
                              </w:rPr>
                              <w:t xml:space="preserve"> </w:t>
                            </w:r>
                          </w:p>
                          <w:p w14:paraId="6923F0E0" w14:textId="77777777" w:rsidR="005238B2" w:rsidRPr="001B2C63" w:rsidRDefault="005238B2" w:rsidP="00EB4CD5"/>
                          <w:p w14:paraId="22DCA183" w14:textId="77777777" w:rsidR="005238B2" w:rsidRPr="001B2C63" w:rsidRDefault="005238B2" w:rsidP="00EB4CD5">
                            <w:pPr>
                              <w:jc w:val="center"/>
                            </w:pPr>
                            <w:r w:rsidRPr="001B2C63">
                              <w:rPr>
                                <w:highlight w:val="yellow"/>
                              </w:rPr>
                              <w:t>Réf:</w:t>
                            </w:r>
                          </w:p>
                          <w:p w14:paraId="052CD3CB" w14:textId="77777777" w:rsidR="005238B2" w:rsidRPr="001B2C63" w:rsidRDefault="005238B2" w:rsidP="00EB4CD5"/>
                          <w:p w14:paraId="23C5C4E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1E8CB4" w14:textId="77777777" w:rsidR="005238B2" w:rsidRPr="001B2C63" w:rsidRDefault="005238B2" w:rsidP="00EB4CD5">
                            <w:pPr>
                              <w:pStyle w:val="Heading1"/>
                              <w:tabs>
                                <w:tab w:val="left" w:pos="9781"/>
                              </w:tabs>
                              <w:rPr>
                                <w:rFonts w:hint="eastAsia"/>
                                <w:sz w:val="22"/>
                                <w:szCs w:val="22"/>
                              </w:rPr>
                            </w:pPr>
                            <w:bookmarkStart w:id="688" w:name="_Toc8280187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8"/>
                            <w:r w:rsidRPr="001B2C63">
                              <w:rPr>
                                <w:sz w:val="22"/>
                                <w:szCs w:val="22"/>
                              </w:rPr>
                              <w:t xml:space="preserve"> </w:t>
                            </w:r>
                          </w:p>
                          <w:p w14:paraId="3008D299" w14:textId="77777777" w:rsidR="005238B2" w:rsidRPr="001B2C63" w:rsidRDefault="005238B2" w:rsidP="00EB4CD5"/>
                          <w:p w14:paraId="5D83FF23" w14:textId="77777777" w:rsidR="005238B2" w:rsidRPr="001B2C63" w:rsidRDefault="005238B2" w:rsidP="00EB4CD5">
                            <w:pPr>
                              <w:jc w:val="center"/>
                            </w:pPr>
                            <w:r w:rsidRPr="001B2C63">
                              <w:rPr>
                                <w:highlight w:val="yellow"/>
                              </w:rPr>
                              <w:t>Réf:</w:t>
                            </w:r>
                          </w:p>
                          <w:p w14:paraId="2BDFCD77" w14:textId="77777777" w:rsidR="005238B2" w:rsidRPr="001B2C63" w:rsidRDefault="005238B2" w:rsidP="00EB4CD5"/>
                          <w:p w14:paraId="43DA095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EA5813D" w14:textId="77777777" w:rsidR="005238B2" w:rsidRPr="001B2C63" w:rsidRDefault="005238B2" w:rsidP="00EB4CD5">
                            <w:pPr>
                              <w:pStyle w:val="Heading1"/>
                              <w:tabs>
                                <w:tab w:val="left" w:pos="9781"/>
                              </w:tabs>
                              <w:rPr>
                                <w:rFonts w:hint="eastAsia"/>
                                <w:sz w:val="22"/>
                                <w:szCs w:val="22"/>
                              </w:rPr>
                            </w:pPr>
                            <w:bookmarkStart w:id="689" w:name="_Toc828018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9"/>
                            <w:r w:rsidRPr="001B2C63">
                              <w:rPr>
                                <w:sz w:val="22"/>
                                <w:szCs w:val="22"/>
                              </w:rPr>
                              <w:t xml:space="preserve"> </w:t>
                            </w:r>
                          </w:p>
                          <w:p w14:paraId="4E5BB5D6" w14:textId="77777777" w:rsidR="005238B2" w:rsidRPr="001B2C63" w:rsidRDefault="005238B2" w:rsidP="00EB4CD5"/>
                          <w:p w14:paraId="2F5BA0D2" w14:textId="77777777" w:rsidR="005238B2" w:rsidRPr="001B2C63" w:rsidRDefault="005238B2" w:rsidP="00EB4CD5">
                            <w:pPr>
                              <w:jc w:val="center"/>
                            </w:pPr>
                            <w:r w:rsidRPr="001B2C63">
                              <w:rPr>
                                <w:highlight w:val="yellow"/>
                              </w:rPr>
                              <w:t>Réf:</w:t>
                            </w:r>
                          </w:p>
                          <w:p w14:paraId="6935561A" w14:textId="77777777" w:rsidR="005238B2" w:rsidRPr="001B2C63" w:rsidRDefault="005238B2" w:rsidP="00EB4CD5"/>
                          <w:p w14:paraId="3E351E0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CDD2AE" w14:textId="77777777" w:rsidR="005238B2" w:rsidRPr="001B2C63" w:rsidRDefault="005238B2" w:rsidP="00EB4CD5">
                            <w:pPr>
                              <w:pStyle w:val="Heading1"/>
                              <w:tabs>
                                <w:tab w:val="left" w:pos="9781"/>
                              </w:tabs>
                              <w:rPr>
                                <w:rFonts w:hint="eastAsia"/>
                                <w:sz w:val="22"/>
                                <w:szCs w:val="22"/>
                              </w:rPr>
                            </w:pPr>
                            <w:bookmarkStart w:id="690" w:name="_Toc8280187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90"/>
                            <w:r w:rsidRPr="001B2C63">
                              <w:rPr>
                                <w:sz w:val="22"/>
                                <w:szCs w:val="22"/>
                              </w:rPr>
                              <w:t xml:space="preserve"> </w:t>
                            </w:r>
                          </w:p>
                          <w:p w14:paraId="71181268" w14:textId="77777777" w:rsidR="005238B2" w:rsidRPr="001B2C63" w:rsidRDefault="005238B2" w:rsidP="00EB4CD5"/>
                          <w:p w14:paraId="43871EA3" w14:textId="77777777" w:rsidR="005238B2" w:rsidRPr="001B2C63" w:rsidRDefault="005238B2" w:rsidP="00EB4CD5">
                            <w:pPr>
                              <w:jc w:val="center"/>
                            </w:pPr>
                            <w:r w:rsidRPr="001B2C63">
                              <w:rPr>
                                <w:highlight w:val="yellow"/>
                              </w:rPr>
                              <w:t>Réf:</w:t>
                            </w:r>
                          </w:p>
                          <w:p w14:paraId="31AF1A9F" w14:textId="77777777" w:rsidR="005238B2" w:rsidRPr="001B2C63" w:rsidRDefault="005238B2" w:rsidP="00EB4CD5"/>
                          <w:p w14:paraId="259D239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6A81C4" w14:textId="77777777" w:rsidR="005238B2" w:rsidRPr="001B2C63" w:rsidRDefault="005238B2" w:rsidP="00EB4CD5">
                            <w:pPr>
                              <w:pStyle w:val="Heading1"/>
                              <w:tabs>
                                <w:tab w:val="left" w:pos="9781"/>
                              </w:tabs>
                              <w:rPr>
                                <w:rFonts w:hint="eastAsia"/>
                                <w:sz w:val="22"/>
                                <w:szCs w:val="22"/>
                              </w:rPr>
                            </w:pPr>
                            <w:bookmarkStart w:id="691" w:name="_Toc828018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1"/>
                            <w:r w:rsidRPr="001B2C63">
                              <w:rPr>
                                <w:sz w:val="22"/>
                                <w:szCs w:val="22"/>
                              </w:rPr>
                              <w:t xml:space="preserve"> </w:t>
                            </w:r>
                          </w:p>
                          <w:p w14:paraId="4900FAFE" w14:textId="77777777" w:rsidR="005238B2" w:rsidRPr="001B2C63" w:rsidRDefault="005238B2" w:rsidP="00EB4CD5"/>
                          <w:p w14:paraId="45A9C45B" w14:textId="77777777" w:rsidR="005238B2" w:rsidRPr="001B2C63" w:rsidRDefault="005238B2" w:rsidP="00EB4CD5">
                            <w:pPr>
                              <w:jc w:val="center"/>
                            </w:pPr>
                            <w:r w:rsidRPr="001B2C63">
                              <w:rPr>
                                <w:highlight w:val="yellow"/>
                              </w:rPr>
                              <w:t>Réf:</w:t>
                            </w:r>
                          </w:p>
                          <w:p w14:paraId="1CDEA7FC" w14:textId="77777777" w:rsidR="005238B2" w:rsidRPr="001B2C63" w:rsidRDefault="005238B2" w:rsidP="00EB4CD5"/>
                          <w:p w14:paraId="24DF289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0260679" w14:textId="77777777" w:rsidR="005238B2" w:rsidRPr="001B2C63" w:rsidRDefault="005238B2" w:rsidP="00EB4CD5">
                            <w:pPr>
                              <w:pStyle w:val="Heading1"/>
                              <w:tabs>
                                <w:tab w:val="left" w:pos="9781"/>
                              </w:tabs>
                              <w:rPr>
                                <w:rFonts w:hint="eastAsia"/>
                                <w:sz w:val="22"/>
                                <w:szCs w:val="22"/>
                              </w:rPr>
                            </w:pPr>
                            <w:bookmarkStart w:id="692" w:name="_Toc8280187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2"/>
                            <w:r w:rsidRPr="001B2C63">
                              <w:rPr>
                                <w:sz w:val="22"/>
                                <w:szCs w:val="22"/>
                              </w:rPr>
                              <w:t xml:space="preserve"> </w:t>
                            </w:r>
                          </w:p>
                          <w:p w14:paraId="6DD317F6" w14:textId="77777777" w:rsidR="005238B2" w:rsidRPr="001B2C63" w:rsidRDefault="005238B2" w:rsidP="00EB4CD5"/>
                          <w:p w14:paraId="564B278F" w14:textId="77777777" w:rsidR="005238B2" w:rsidRPr="001B2C63" w:rsidRDefault="005238B2" w:rsidP="00EB4CD5">
                            <w:pPr>
                              <w:jc w:val="center"/>
                            </w:pPr>
                            <w:r w:rsidRPr="001B2C63">
                              <w:rPr>
                                <w:highlight w:val="yellow"/>
                              </w:rPr>
                              <w:t>Réf:</w:t>
                            </w:r>
                          </w:p>
                          <w:p w14:paraId="1C398812" w14:textId="77777777" w:rsidR="005238B2" w:rsidRPr="001B2C63" w:rsidRDefault="005238B2" w:rsidP="00EB4CD5"/>
                          <w:p w14:paraId="6625DC5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582486C" w14:textId="77777777" w:rsidR="005238B2" w:rsidRPr="001B2C63" w:rsidRDefault="005238B2" w:rsidP="00EB4CD5">
                            <w:pPr>
                              <w:pStyle w:val="Heading1"/>
                              <w:tabs>
                                <w:tab w:val="left" w:pos="9781"/>
                              </w:tabs>
                              <w:rPr>
                                <w:rFonts w:hint="eastAsia"/>
                                <w:sz w:val="22"/>
                                <w:szCs w:val="22"/>
                              </w:rPr>
                            </w:pPr>
                            <w:bookmarkStart w:id="693" w:name="_Toc828018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3"/>
                            <w:r w:rsidRPr="001B2C63">
                              <w:rPr>
                                <w:sz w:val="22"/>
                                <w:szCs w:val="22"/>
                              </w:rPr>
                              <w:t xml:space="preserve"> </w:t>
                            </w:r>
                          </w:p>
                          <w:p w14:paraId="02214323" w14:textId="77777777" w:rsidR="005238B2" w:rsidRPr="001B2C63" w:rsidRDefault="005238B2" w:rsidP="00EB4CD5"/>
                          <w:p w14:paraId="51193868" w14:textId="77777777" w:rsidR="005238B2" w:rsidRPr="001B2C63" w:rsidRDefault="005238B2" w:rsidP="00EB4CD5">
                            <w:pPr>
                              <w:jc w:val="center"/>
                            </w:pPr>
                            <w:r w:rsidRPr="001B2C63">
                              <w:rPr>
                                <w:highlight w:val="yellow"/>
                              </w:rPr>
                              <w:t>Réf:</w:t>
                            </w:r>
                          </w:p>
                          <w:p w14:paraId="4F95CB71" w14:textId="77777777" w:rsidR="005238B2" w:rsidRPr="001B2C63" w:rsidRDefault="005238B2" w:rsidP="00EB4CD5"/>
                          <w:p w14:paraId="40AAA0D7"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CE93C6F" w14:textId="77777777" w:rsidR="005238B2" w:rsidRPr="001B2C63" w:rsidRDefault="005238B2" w:rsidP="00EB4CD5">
                            <w:pPr>
                              <w:pStyle w:val="Heading1"/>
                              <w:tabs>
                                <w:tab w:val="left" w:pos="9781"/>
                              </w:tabs>
                              <w:rPr>
                                <w:rFonts w:hint="eastAsia"/>
                                <w:sz w:val="22"/>
                                <w:szCs w:val="22"/>
                              </w:rPr>
                            </w:pPr>
                            <w:bookmarkStart w:id="694" w:name="_Toc8280187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4"/>
                            <w:r w:rsidRPr="001B2C63">
                              <w:rPr>
                                <w:sz w:val="22"/>
                                <w:szCs w:val="22"/>
                              </w:rPr>
                              <w:t xml:space="preserve"> </w:t>
                            </w:r>
                          </w:p>
                          <w:p w14:paraId="4AC0507B" w14:textId="77777777" w:rsidR="005238B2" w:rsidRPr="001B2C63" w:rsidRDefault="005238B2" w:rsidP="00EB4CD5"/>
                          <w:p w14:paraId="4EDC56B9" w14:textId="77777777" w:rsidR="005238B2" w:rsidRPr="001B2C63" w:rsidRDefault="005238B2" w:rsidP="00EB4CD5">
                            <w:pPr>
                              <w:jc w:val="center"/>
                            </w:pPr>
                            <w:r w:rsidRPr="001B2C63">
                              <w:rPr>
                                <w:highlight w:val="yellow"/>
                              </w:rPr>
                              <w:t>Réf:</w:t>
                            </w:r>
                          </w:p>
                          <w:p w14:paraId="75F7E174" w14:textId="77777777" w:rsidR="005238B2" w:rsidRPr="001B2C63" w:rsidRDefault="005238B2" w:rsidP="00EB4CD5"/>
                          <w:p w14:paraId="41910EB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EE216C" w14:textId="77777777" w:rsidR="005238B2" w:rsidRPr="001B2C63" w:rsidRDefault="005238B2" w:rsidP="00EB4CD5">
                            <w:pPr>
                              <w:pStyle w:val="Heading1"/>
                              <w:tabs>
                                <w:tab w:val="left" w:pos="9781"/>
                              </w:tabs>
                              <w:rPr>
                                <w:rFonts w:hint="eastAsia"/>
                                <w:sz w:val="22"/>
                                <w:szCs w:val="22"/>
                              </w:rPr>
                            </w:pPr>
                            <w:bookmarkStart w:id="695" w:name="_Toc828018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5"/>
                            <w:r w:rsidRPr="001B2C63">
                              <w:rPr>
                                <w:sz w:val="22"/>
                                <w:szCs w:val="22"/>
                              </w:rPr>
                              <w:t xml:space="preserve"> </w:t>
                            </w:r>
                          </w:p>
                          <w:p w14:paraId="6E852D1C" w14:textId="77777777" w:rsidR="005238B2" w:rsidRPr="001B2C63" w:rsidRDefault="005238B2" w:rsidP="00EB4CD5"/>
                          <w:p w14:paraId="06207533" w14:textId="77777777" w:rsidR="005238B2" w:rsidRPr="001B2C63" w:rsidRDefault="005238B2" w:rsidP="00EB4CD5">
                            <w:pPr>
                              <w:jc w:val="center"/>
                            </w:pPr>
                            <w:r w:rsidRPr="001B2C63">
                              <w:rPr>
                                <w:highlight w:val="yellow"/>
                              </w:rPr>
                              <w:t>Réf:</w:t>
                            </w:r>
                          </w:p>
                          <w:p w14:paraId="263CD9E7" w14:textId="77777777" w:rsidR="005238B2" w:rsidRPr="001B2C63" w:rsidRDefault="005238B2" w:rsidP="00EB4CD5"/>
                          <w:p w14:paraId="07804B7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DCA258" w14:textId="77777777" w:rsidR="005238B2" w:rsidRPr="001B2C63" w:rsidRDefault="005238B2" w:rsidP="00EB4CD5">
                            <w:pPr>
                              <w:pStyle w:val="Heading1"/>
                              <w:tabs>
                                <w:tab w:val="left" w:pos="9781"/>
                              </w:tabs>
                              <w:rPr>
                                <w:rFonts w:hint="eastAsia"/>
                                <w:sz w:val="22"/>
                                <w:szCs w:val="22"/>
                              </w:rPr>
                            </w:pPr>
                            <w:bookmarkStart w:id="696" w:name="_Toc8280187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6"/>
                            <w:r w:rsidRPr="001B2C63">
                              <w:rPr>
                                <w:sz w:val="22"/>
                                <w:szCs w:val="22"/>
                              </w:rPr>
                              <w:t xml:space="preserve"> </w:t>
                            </w:r>
                          </w:p>
                          <w:p w14:paraId="2E4D030E" w14:textId="77777777" w:rsidR="005238B2" w:rsidRPr="001B2C63" w:rsidRDefault="005238B2" w:rsidP="00EB4CD5"/>
                          <w:p w14:paraId="5B7AF7F1" w14:textId="77777777" w:rsidR="005238B2" w:rsidRPr="001B2C63" w:rsidRDefault="005238B2" w:rsidP="00EB4CD5">
                            <w:pPr>
                              <w:jc w:val="center"/>
                            </w:pPr>
                            <w:r w:rsidRPr="001B2C63">
                              <w:rPr>
                                <w:highlight w:val="yellow"/>
                              </w:rPr>
                              <w:t>Réf:</w:t>
                            </w:r>
                          </w:p>
                          <w:p w14:paraId="1786B9CF" w14:textId="77777777" w:rsidR="005238B2" w:rsidRPr="001B2C63" w:rsidRDefault="005238B2" w:rsidP="00EB4CD5"/>
                          <w:p w14:paraId="26930B3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216490" w14:textId="77777777" w:rsidR="005238B2" w:rsidRPr="001B2C63" w:rsidRDefault="005238B2" w:rsidP="00EB4CD5">
                            <w:pPr>
                              <w:pStyle w:val="Heading1"/>
                              <w:tabs>
                                <w:tab w:val="left" w:pos="9781"/>
                              </w:tabs>
                              <w:rPr>
                                <w:rFonts w:hint="eastAsia"/>
                                <w:sz w:val="22"/>
                                <w:szCs w:val="22"/>
                              </w:rPr>
                            </w:pPr>
                            <w:bookmarkStart w:id="697" w:name="_Toc828018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7"/>
                            <w:r w:rsidRPr="001B2C63">
                              <w:rPr>
                                <w:sz w:val="22"/>
                                <w:szCs w:val="22"/>
                              </w:rPr>
                              <w:t xml:space="preserve"> </w:t>
                            </w:r>
                          </w:p>
                          <w:p w14:paraId="061BDBA2" w14:textId="77777777" w:rsidR="005238B2" w:rsidRPr="001B2C63" w:rsidRDefault="005238B2" w:rsidP="00EB4CD5"/>
                          <w:p w14:paraId="75C577F1" w14:textId="77777777" w:rsidR="005238B2" w:rsidRPr="001B2C63" w:rsidRDefault="005238B2" w:rsidP="00EB4CD5">
                            <w:pPr>
                              <w:jc w:val="center"/>
                            </w:pPr>
                            <w:r w:rsidRPr="001B2C63">
                              <w:rPr>
                                <w:highlight w:val="yellow"/>
                              </w:rPr>
                              <w:t>Réf:</w:t>
                            </w:r>
                          </w:p>
                          <w:p w14:paraId="33974B31" w14:textId="77777777" w:rsidR="005238B2" w:rsidRPr="001B2C63" w:rsidRDefault="005238B2" w:rsidP="00EB4CD5"/>
                          <w:p w14:paraId="4E2C6D5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6B9AF1" w14:textId="77777777" w:rsidR="005238B2" w:rsidRPr="001B2C63" w:rsidRDefault="005238B2" w:rsidP="00EB4CD5">
                            <w:pPr>
                              <w:pStyle w:val="Heading1"/>
                              <w:tabs>
                                <w:tab w:val="left" w:pos="9781"/>
                              </w:tabs>
                              <w:rPr>
                                <w:rFonts w:hint="eastAsia"/>
                                <w:sz w:val="22"/>
                                <w:szCs w:val="22"/>
                              </w:rPr>
                            </w:pPr>
                            <w:bookmarkStart w:id="698" w:name="_Toc8280188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98"/>
                            <w:r w:rsidRPr="001B2C63">
                              <w:rPr>
                                <w:sz w:val="22"/>
                                <w:szCs w:val="22"/>
                              </w:rPr>
                              <w:t xml:space="preserve"> </w:t>
                            </w:r>
                          </w:p>
                          <w:p w14:paraId="5023DE73" w14:textId="77777777" w:rsidR="005238B2" w:rsidRPr="001B2C63" w:rsidRDefault="005238B2" w:rsidP="00EB4CD5"/>
                          <w:p w14:paraId="0B19C5E3" w14:textId="77777777" w:rsidR="005238B2" w:rsidRPr="001B2C63" w:rsidRDefault="005238B2" w:rsidP="00EB4CD5">
                            <w:pPr>
                              <w:jc w:val="center"/>
                            </w:pPr>
                            <w:r w:rsidRPr="001B2C63">
                              <w:rPr>
                                <w:highlight w:val="yellow"/>
                              </w:rPr>
                              <w:t>Réf:</w:t>
                            </w:r>
                          </w:p>
                          <w:p w14:paraId="76C93C5A" w14:textId="77777777" w:rsidR="005238B2" w:rsidRPr="001B2C63" w:rsidRDefault="005238B2" w:rsidP="00EB4CD5"/>
                          <w:p w14:paraId="211D2CF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752419D" w14:textId="77777777" w:rsidR="005238B2" w:rsidRPr="001B2C63" w:rsidRDefault="005238B2" w:rsidP="00EB4CD5">
                            <w:pPr>
                              <w:pStyle w:val="Heading1"/>
                              <w:tabs>
                                <w:tab w:val="left" w:pos="9781"/>
                              </w:tabs>
                              <w:rPr>
                                <w:rFonts w:hint="eastAsia"/>
                                <w:sz w:val="22"/>
                                <w:szCs w:val="22"/>
                              </w:rPr>
                            </w:pPr>
                            <w:bookmarkStart w:id="699" w:name="_Toc828018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9"/>
                            <w:r w:rsidRPr="001B2C63">
                              <w:rPr>
                                <w:sz w:val="22"/>
                                <w:szCs w:val="22"/>
                              </w:rPr>
                              <w:t xml:space="preserve"> </w:t>
                            </w:r>
                          </w:p>
                          <w:p w14:paraId="29AC0DFC" w14:textId="77777777" w:rsidR="005238B2" w:rsidRPr="001B2C63" w:rsidRDefault="005238B2" w:rsidP="00EB4CD5"/>
                          <w:p w14:paraId="48A15064" w14:textId="77777777" w:rsidR="005238B2" w:rsidRPr="001B2C63" w:rsidRDefault="005238B2" w:rsidP="00EB4CD5">
                            <w:pPr>
                              <w:jc w:val="center"/>
                            </w:pPr>
                            <w:r w:rsidRPr="001B2C63">
                              <w:rPr>
                                <w:highlight w:val="yellow"/>
                              </w:rPr>
                              <w:t>Réf:</w:t>
                            </w:r>
                          </w:p>
                          <w:p w14:paraId="6F95EFFB" w14:textId="77777777" w:rsidR="005238B2" w:rsidRPr="001B2C63" w:rsidRDefault="005238B2" w:rsidP="00EB4CD5"/>
                          <w:p w14:paraId="6624605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913364" w14:textId="77777777" w:rsidR="005238B2" w:rsidRPr="001B2C63" w:rsidRDefault="005238B2" w:rsidP="00EB4CD5">
                            <w:pPr>
                              <w:pStyle w:val="Heading1"/>
                              <w:tabs>
                                <w:tab w:val="left" w:pos="9781"/>
                              </w:tabs>
                              <w:rPr>
                                <w:rFonts w:hint="eastAsia"/>
                                <w:sz w:val="22"/>
                                <w:szCs w:val="22"/>
                              </w:rPr>
                            </w:pPr>
                            <w:bookmarkStart w:id="700" w:name="_Toc8280188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0"/>
                            <w:r w:rsidRPr="001B2C63">
                              <w:rPr>
                                <w:sz w:val="22"/>
                                <w:szCs w:val="22"/>
                              </w:rPr>
                              <w:t xml:space="preserve"> </w:t>
                            </w:r>
                          </w:p>
                          <w:p w14:paraId="096D3CE0" w14:textId="77777777" w:rsidR="005238B2" w:rsidRPr="001B2C63" w:rsidRDefault="005238B2" w:rsidP="00EB4CD5"/>
                          <w:p w14:paraId="3EC52408" w14:textId="77777777" w:rsidR="005238B2" w:rsidRPr="001B2C63" w:rsidRDefault="005238B2" w:rsidP="00EB4CD5">
                            <w:pPr>
                              <w:jc w:val="center"/>
                            </w:pPr>
                            <w:r w:rsidRPr="001B2C63">
                              <w:rPr>
                                <w:highlight w:val="yellow"/>
                              </w:rPr>
                              <w:t>Réf:</w:t>
                            </w:r>
                          </w:p>
                          <w:p w14:paraId="2C042BC3" w14:textId="77777777" w:rsidR="005238B2" w:rsidRPr="001B2C63" w:rsidRDefault="005238B2" w:rsidP="00EB4CD5"/>
                          <w:p w14:paraId="370F9E0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2F13C4" w14:textId="77777777" w:rsidR="005238B2" w:rsidRPr="001B2C63" w:rsidRDefault="005238B2" w:rsidP="00EB4CD5">
                            <w:pPr>
                              <w:pStyle w:val="Heading1"/>
                              <w:tabs>
                                <w:tab w:val="left" w:pos="9781"/>
                              </w:tabs>
                              <w:rPr>
                                <w:rFonts w:hint="eastAsia"/>
                                <w:sz w:val="22"/>
                                <w:szCs w:val="22"/>
                              </w:rPr>
                            </w:pPr>
                            <w:bookmarkStart w:id="701" w:name="_Toc828018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1"/>
                            <w:r w:rsidRPr="001B2C63">
                              <w:rPr>
                                <w:sz w:val="22"/>
                                <w:szCs w:val="22"/>
                              </w:rPr>
                              <w:t xml:space="preserve"> </w:t>
                            </w:r>
                          </w:p>
                          <w:p w14:paraId="42162523" w14:textId="77777777" w:rsidR="005238B2" w:rsidRPr="001B2C63" w:rsidRDefault="005238B2" w:rsidP="00EB4CD5"/>
                          <w:p w14:paraId="669B8EF2" w14:textId="77777777" w:rsidR="005238B2" w:rsidRPr="001B2C63" w:rsidRDefault="005238B2" w:rsidP="00EB4CD5">
                            <w:pPr>
                              <w:jc w:val="center"/>
                            </w:pPr>
                            <w:r w:rsidRPr="001B2C63">
                              <w:rPr>
                                <w:highlight w:val="yellow"/>
                              </w:rPr>
                              <w:t>Réf:</w:t>
                            </w:r>
                          </w:p>
                          <w:p w14:paraId="78C7D4F1" w14:textId="77777777" w:rsidR="005238B2" w:rsidRPr="001B2C63" w:rsidRDefault="005238B2" w:rsidP="00EB4CD5"/>
                          <w:p w14:paraId="25412B7F"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702" w:name="_Toc8280188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02"/>
                            <w:r w:rsidRPr="001B2C63">
                              <w:rPr>
                                <w:sz w:val="22"/>
                                <w:szCs w:val="22"/>
                              </w:rPr>
                              <w:t xml:space="preserve"> </w:t>
                            </w:r>
                          </w:p>
                          <w:p w14:paraId="502E6A0C" w14:textId="77777777" w:rsidR="005238B2" w:rsidRPr="001B2C63" w:rsidRDefault="005238B2" w:rsidP="00EB4CD5"/>
                          <w:p w14:paraId="1FA73011" w14:textId="77777777" w:rsidR="005238B2" w:rsidRPr="001B2C63" w:rsidRDefault="005238B2" w:rsidP="00EB4CD5">
                            <w:pPr>
                              <w:jc w:val="center"/>
                            </w:pPr>
                            <w:r w:rsidRPr="001B2C63">
                              <w:rPr>
                                <w:highlight w:val="yellow"/>
                              </w:rPr>
                              <w:t>Réf:</w:t>
                            </w:r>
                          </w:p>
                          <w:p w14:paraId="6BEBD09E" w14:textId="77777777" w:rsidR="005238B2" w:rsidRPr="001B2C63" w:rsidRDefault="005238B2" w:rsidP="00EB4CD5"/>
                          <w:p w14:paraId="50AF327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C2EC209" w14:textId="77777777" w:rsidR="005238B2" w:rsidRPr="001B2C63" w:rsidRDefault="005238B2" w:rsidP="00EB4CD5">
                            <w:pPr>
                              <w:pStyle w:val="Heading1"/>
                              <w:tabs>
                                <w:tab w:val="left" w:pos="9781"/>
                              </w:tabs>
                              <w:rPr>
                                <w:rFonts w:hint="eastAsia"/>
                                <w:sz w:val="22"/>
                                <w:szCs w:val="22"/>
                              </w:rPr>
                            </w:pPr>
                            <w:bookmarkStart w:id="703" w:name="_Toc828018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3"/>
                            <w:r w:rsidRPr="001B2C63">
                              <w:rPr>
                                <w:sz w:val="22"/>
                                <w:szCs w:val="22"/>
                              </w:rPr>
                              <w:t xml:space="preserve"> </w:t>
                            </w:r>
                          </w:p>
                          <w:p w14:paraId="58D6BAD2" w14:textId="77777777" w:rsidR="005238B2" w:rsidRPr="001B2C63" w:rsidRDefault="005238B2" w:rsidP="00EB4CD5"/>
                          <w:p w14:paraId="40C9E554" w14:textId="77777777" w:rsidR="005238B2" w:rsidRPr="001B2C63" w:rsidRDefault="005238B2" w:rsidP="00EB4CD5">
                            <w:pPr>
                              <w:jc w:val="center"/>
                            </w:pPr>
                            <w:r w:rsidRPr="001B2C63">
                              <w:rPr>
                                <w:highlight w:val="yellow"/>
                              </w:rPr>
                              <w:t>Réf:</w:t>
                            </w:r>
                          </w:p>
                          <w:p w14:paraId="1C6F9598" w14:textId="77777777" w:rsidR="005238B2" w:rsidRPr="001B2C63" w:rsidRDefault="005238B2" w:rsidP="00EB4CD5"/>
                          <w:p w14:paraId="7FCAA60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507B7E" w14:textId="77777777" w:rsidR="005238B2" w:rsidRPr="001B2C63" w:rsidRDefault="005238B2" w:rsidP="00EB4CD5">
                            <w:pPr>
                              <w:pStyle w:val="Heading1"/>
                              <w:tabs>
                                <w:tab w:val="left" w:pos="9781"/>
                              </w:tabs>
                              <w:rPr>
                                <w:rFonts w:hint="eastAsia"/>
                                <w:sz w:val="22"/>
                                <w:szCs w:val="22"/>
                              </w:rPr>
                            </w:pPr>
                            <w:bookmarkStart w:id="704" w:name="_Toc8280188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4"/>
                            <w:r w:rsidRPr="001B2C63">
                              <w:rPr>
                                <w:sz w:val="22"/>
                                <w:szCs w:val="22"/>
                              </w:rPr>
                              <w:t xml:space="preserve"> </w:t>
                            </w:r>
                          </w:p>
                          <w:p w14:paraId="569E4A8B" w14:textId="77777777" w:rsidR="005238B2" w:rsidRPr="001B2C63" w:rsidRDefault="005238B2" w:rsidP="00EB4CD5"/>
                          <w:p w14:paraId="119E9210" w14:textId="77777777" w:rsidR="005238B2" w:rsidRPr="001B2C63" w:rsidRDefault="005238B2" w:rsidP="00EB4CD5">
                            <w:pPr>
                              <w:jc w:val="center"/>
                            </w:pPr>
                            <w:r w:rsidRPr="001B2C63">
                              <w:rPr>
                                <w:highlight w:val="yellow"/>
                              </w:rPr>
                              <w:t>Réf:</w:t>
                            </w:r>
                          </w:p>
                          <w:p w14:paraId="0B5621F1" w14:textId="77777777" w:rsidR="005238B2" w:rsidRPr="001B2C63" w:rsidRDefault="005238B2" w:rsidP="00EB4CD5"/>
                          <w:p w14:paraId="0260E1E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C671F1" w14:textId="77777777" w:rsidR="005238B2" w:rsidRPr="001B2C63" w:rsidRDefault="005238B2" w:rsidP="00EB4CD5">
                            <w:pPr>
                              <w:pStyle w:val="Heading1"/>
                              <w:tabs>
                                <w:tab w:val="left" w:pos="9781"/>
                              </w:tabs>
                              <w:rPr>
                                <w:rFonts w:hint="eastAsia"/>
                                <w:sz w:val="22"/>
                                <w:szCs w:val="22"/>
                              </w:rPr>
                            </w:pPr>
                            <w:bookmarkStart w:id="705" w:name="_Toc828018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5"/>
                            <w:r w:rsidRPr="001B2C63">
                              <w:rPr>
                                <w:sz w:val="22"/>
                                <w:szCs w:val="22"/>
                              </w:rPr>
                              <w:t xml:space="preserve"> </w:t>
                            </w:r>
                          </w:p>
                          <w:p w14:paraId="2D0E1866" w14:textId="77777777" w:rsidR="005238B2" w:rsidRPr="001B2C63" w:rsidRDefault="005238B2" w:rsidP="00EB4CD5"/>
                          <w:p w14:paraId="10CAD67A" w14:textId="77777777" w:rsidR="005238B2" w:rsidRPr="001B2C63" w:rsidRDefault="005238B2" w:rsidP="00EB4CD5">
                            <w:pPr>
                              <w:jc w:val="center"/>
                            </w:pPr>
                            <w:r w:rsidRPr="001B2C63">
                              <w:rPr>
                                <w:highlight w:val="yellow"/>
                              </w:rPr>
                              <w:t>Réf:</w:t>
                            </w:r>
                          </w:p>
                          <w:p w14:paraId="5092BC7E" w14:textId="77777777" w:rsidR="005238B2" w:rsidRPr="001B2C63" w:rsidRDefault="005238B2" w:rsidP="00EB4CD5"/>
                          <w:p w14:paraId="2856142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4EEE1D" w14:textId="77777777" w:rsidR="005238B2" w:rsidRPr="001B2C63" w:rsidRDefault="005238B2" w:rsidP="00EB4CD5">
                            <w:pPr>
                              <w:pStyle w:val="Heading1"/>
                              <w:tabs>
                                <w:tab w:val="left" w:pos="9781"/>
                              </w:tabs>
                              <w:rPr>
                                <w:rFonts w:hint="eastAsia"/>
                                <w:sz w:val="22"/>
                                <w:szCs w:val="22"/>
                              </w:rPr>
                            </w:pPr>
                            <w:bookmarkStart w:id="706" w:name="_Toc8280188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06"/>
                            <w:r w:rsidRPr="001B2C63">
                              <w:rPr>
                                <w:sz w:val="22"/>
                                <w:szCs w:val="22"/>
                              </w:rPr>
                              <w:t xml:space="preserve"> </w:t>
                            </w:r>
                          </w:p>
                          <w:p w14:paraId="341183E3" w14:textId="77777777" w:rsidR="005238B2" w:rsidRPr="001B2C63" w:rsidRDefault="005238B2" w:rsidP="00EB4CD5"/>
                          <w:p w14:paraId="1EFD5B88" w14:textId="77777777" w:rsidR="005238B2" w:rsidRPr="001B2C63" w:rsidRDefault="005238B2" w:rsidP="00EB4CD5">
                            <w:pPr>
                              <w:jc w:val="center"/>
                            </w:pPr>
                            <w:r w:rsidRPr="001B2C63">
                              <w:rPr>
                                <w:highlight w:val="yellow"/>
                              </w:rPr>
                              <w:t>Réf:</w:t>
                            </w:r>
                          </w:p>
                          <w:p w14:paraId="78AD2F7E" w14:textId="77777777" w:rsidR="005238B2" w:rsidRPr="001B2C63" w:rsidRDefault="005238B2" w:rsidP="00EB4CD5"/>
                          <w:p w14:paraId="2703F2B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D83B072" w14:textId="77777777" w:rsidR="005238B2" w:rsidRPr="001B2C63" w:rsidRDefault="005238B2" w:rsidP="00EB4CD5">
                            <w:pPr>
                              <w:pStyle w:val="Heading1"/>
                              <w:tabs>
                                <w:tab w:val="left" w:pos="9781"/>
                              </w:tabs>
                              <w:rPr>
                                <w:rFonts w:hint="eastAsia"/>
                                <w:sz w:val="22"/>
                                <w:szCs w:val="22"/>
                              </w:rPr>
                            </w:pPr>
                            <w:bookmarkStart w:id="707" w:name="_Toc828018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7"/>
                            <w:r w:rsidRPr="001B2C63">
                              <w:rPr>
                                <w:sz w:val="22"/>
                                <w:szCs w:val="22"/>
                              </w:rPr>
                              <w:t xml:space="preserve"> </w:t>
                            </w:r>
                          </w:p>
                          <w:p w14:paraId="2014EE51" w14:textId="77777777" w:rsidR="005238B2" w:rsidRPr="001B2C63" w:rsidRDefault="005238B2" w:rsidP="00EB4CD5"/>
                          <w:p w14:paraId="5E07584A" w14:textId="77777777" w:rsidR="005238B2" w:rsidRPr="001B2C63" w:rsidRDefault="005238B2" w:rsidP="00EB4CD5">
                            <w:pPr>
                              <w:jc w:val="center"/>
                            </w:pPr>
                            <w:r w:rsidRPr="001B2C63">
                              <w:rPr>
                                <w:highlight w:val="yellow"/>
                              </w:rPr>
                              <w:t>Réf:</w:t>
                            </w:r>
                          </w:p>
                          <w:p w14:paraId="5AD2F7EE" w14:textId="77777777" w:rsidR="005238B2" w:rsidRPr="001B2C63" w:rsidRDefault="005238B2" w:rsidP="00EB4CD5"/>
                          <w:p w14:paraId="6A7E58A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1AD2F0" w14:textId="77777777" w:rsidR="005238B2" w:rsidRPr="001B2C63" w:rsidRDefault="005238B2" w:rsidP="00EB4CD5">
                            <w:pPr>
                              <w:pStyle w:val="Heading1"/>
                              <w:tabs>
                                <w:tab w:val="left" w:pos="9781"/>
                              </w:tabs>
                              <w:rPr>
                                <w:rFonts w:hint="eastAsia"/>
                                <w:sz w:val="22"/>
                                <w:szCs w:val="22"/>
                              </w:rPr>
                            </w:pPr>
                            <w:bookmarkStart w:id="708" w:name="_Toc8280189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8"/>
                            <w:r w:rsidRPr="001B2C63">
                              <w:rPr>
                                <w:sz w:val="22"/>
                                <w:szCs w:val="22"/>
                              </w:rPr>
                              <w:t xml:space="preserve"> </w:t>
                            </w:r>
                          </w:p>
                          <w:p w14:paraId="7C1AE85F" w14:textId="77777777" w:rsidR="005238B2" w:rsidRPr="001B2C63" w:rsidRDefault="005238B2" w:rsidP="00EB4CD5"/>
                          <w:p w14:paraId="2F5184A4" w14:textId="77777777" w:rsidR="005238B2" w:rsidRPr="001B2C63" w:rsidRDefault="005238B2" w:rsidP="00EB4CD5">
                            <w:pPr>
                              <w:jc w:val="center"/>
                            </w:pPr>
                            <w:r w:rsidRPr="001B2C63">
                              <w:rPr>
                                <w:highlight w:val="yellow"/>
                              </w:rPr>
                              <w:t>Réf:</w:t>
                            </w:r>
                          </w:p>
                          <w:p w14:paraId="655A526E" w14:textId="77777777" w:rsidR="005238B2" w:rsidRPr="001B2C63" w:rsidRDefault="005238B2" w:rsidP="00EB4CD5"/>
                          <w:p w14:paraId="5519316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2894EC1" w14:textId="77777777" w:rsidR="005238B2" w:rsidRPr="001B2C63" w:rsidRDefault="005238B2" w:rsidP="00EB4CD5">
                            <w:pPr>
                              <w:pStyle w:val="Heading1"/>
                              <w:tabs>
                                <w:tab w:val="left" w:pos="9781"/>
                              </w:tabs>
                              <w:rPr>
                                <w:rFonts w:hint="eastAsia"/>
                                <w:sz w:val="22"/>
                                <w:szCs w:val="22"/>
                              </w:rPr>
                            </w:pPr>
                            <w:bookmarkStart w:id="709" w:name="_Toc828018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9"/>
                            <w:r w:rsidRPr="001B2C63">
                              <w:rPr>
                                <w:sz w:val="22"/>
                                <w:szCs w:val="22"/>
                              </w:rPr>
                              <w:t xml:space="preserve"> </w:t>
                            </w:r>
                          </w:p>
                          <w:p w14:paraId="289F1223" w14:textId="77777777" w:rsidR="005238B2" w:rsidRPr="001B2C63" w:rsidRDefault="005238B2" w:rsidP="00EB4CD5"/>
                          <w:p w14:paraId="7987A240" w14:textId="77777777" w:rsidR="005238B2" w:rsidRPr="001B2C63" w:rsidRDefault="005238B2" w:rsidP="00EB4CD5">
                            <w:pPr>
                              <w:jc w:val="center"/>
                            </w:pPr>
                            <w:r w:rsidRPr="001B2C63">
                              <w:rPr>
                                <w:highlight w:val="yellow"/>
                              </w:rPr>
                              <w:t>Réf:</w:t>
                            </w:r>
                          </w:p>
                          <w:p w14:paraId="636873C6" w14:textId="77777777" w:rsidR="005238B2" w:rsidRPr="001B2C63" w:rsidRDefault="005238B2" w:rsidP="00EB4CD5"/>
                          <w:p w14:paraId="392E5CF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2B0D74E" w14:textId="77777777" w:rsidR="005238B2" w:rsidRPr="001B2C63" w:rsidRDefault="005238B2" w:rsidP="00EB4CD5">
                            <w:pPr>
                              <w:pStyle w:val="Heading1"/>
                              <w:tabs>
                                <w:tab w:val="left" w:pos="9781"/>
                              </w:tabs>
                              <w:rPr>
                                <w:rFonts w:hint="eastAsia"/>
                                <w:sz w:val="22"/>
                                <w:szCs w:val="22"/>
                              </w:rPr>
                            </w:pPr>
                            <w:bookmarkStart w:id="710" w:name="_Toc8280189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0"/>
                            <w:r w:rsidRPr="001B2C63">
                              <w:rPr>
                                <w:sz w:val="22"/>
                                <w:szCs w:val="22"/>
                              </w:rPr>
                              <w:t xml:space="preserve"> </w:t>
                            </w:r>
                          </w:p>
                          <w:p w14:paraId="15409CF0" w14:textId="77777777" w:rsidR="005238B2" w:rsidRPr="001B2C63" w:rsidRDefault="005238B2" w:rsidP="00EB4CD5"/>
                          <w:p w14:paraId="6AD14F3E" w14:textId="77777777" w:rsidR="005238B2" w:rsidRPr="001B2C63" w:rsidRDefault="005238B2" w:rsidP="00EB4CD5">
                            <w:pPr>
                              <w:jc w:val="center"/>
                            </w:pPr>
                            <w:r w:rsidRPr="001B2C63">
                              <w:rPr>
                                <w:highlight w:val="yellow"/>
                              </w:rPr>
                              <w:t>Réf:</w:t>
                            </w:r>
                          </w:p>
                          <w:p w14:paraId="7AD9F63B" w14:textId="77777777" w:rsidR="005238B2" w:rsidRPr="001B2C63" w:rsidRDefault="005238B2" w:rsidP="00EB4CD5"/>
                          <w:p w14:paraId="16C8274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79698CC" w14:textId="77777777" w:rsidR="005238B2" w:rsidRPr="001B2C63" w:rsidRDefault="005238B2" w:rsidP="00EB4CD5">
                            <w:pPr>
                              <w:pStyle w:val="Heading1"/>
                              <w:tabs>
                                <w:tab w:val="left" w:pos="9781"/>
                              </w:tabs>
                              <w:rPr>
                                <w:rFonts w:hint="eastAsia"/>
                                <w:sz w:val="22"/>
                                <w:szCs w:val="22"/>
                              </w:rPr>
                            </w:pPr>
                            <w:bookmarkStart w:id="711" w:name="_Toc828018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1"/>
                            <w:r w:rsidRPr="001B2C63">
                              <w:rPr>
                                <w:sz w:val="22"/>
                                <w:szCs w:val="22"/>
                              </w:rPr>
                              <w:t xml:space="preserve"> </w:t>
                            </w:r>
                          </w:p>
                          <w:p w14:paraId="077075B9" w14:textId="77777777" w:rsidR="005238B2" w:rsidRPr="001B2C63" w:rsidRDefault="005238B2" w:rsidP="00EB4CD5"/>
                          <w:p w14:paraId="0060E2BF" w14:textId="77777777" w:rsidR="005238B2" w:rsidRPr="001B2C63" w:rsidRDefault="005238B2" w:rsidP="00EB4CD5">
                            <w:pPr>
                              <w:jc w:val="center"/>
                            </w:pPr>
                            <w:r w:rsidRPr="001B2C63">
                              <w:rPr>
                                <w:highlight w:val="yellow"/>
                              </w:rPr>
                              <w:t>Réf:</w:t>
                            </w:r>
                          </w:p>
                          <w:p w14:paraId="1FE77721" w14:textId="77777777" w:rsidR="005238B2" w:rsidRPr="001B2C63" w:rsidRDefault="005238B2" w:rsidP="00EB4CD5"/>
                          <w:p w14:paraId="0DD1FA3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79E8CD" w14:textId="77777777" w:rsidR="005238B2" w:rsidRPr="001B2C63" w:rsidRDefault="005238B2" w:rsidP="00EB4CD5">
                            <w:pPr>
                              <w:pStyle w:val="Heading1"/>
                              <w:tabs>
                                <w:tab w:val="left" w:pos="9781"/>
                              </w:tabs>
                              <w:rPr>
                                <w:rFonts w:hint="eastAsia"/>
                                <w:sz w:val="22"/>
                                <w:szCs w:val="22"/>
                              </w:rPr>
                            </w:pPr>
                            <w:bookmarkStart w:id="712" w:name="_Toc8280189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2"/>
                            <w:r w:rsidRPr="001B2C63">
                              <w:rPr>
                                <w:sz w:val="22"/>
                                <w:szCs w:val="22"/>
                              </w:rPr>
                              <w:t xml:space="preserve"> </w:t>
                            </w:r>
                          </w:p>
                          <w:p w14:paraId="1EE4D6DE" w14:textId="77777777" w:rsidR="005238B2" w:rsidRPr="001B2C63" w:rsidRDefault="005238B2" w:rsidP="00EB4CD5"/>
                          <w:p w14:paraId="4C13C6AF" w14:textId="77777777" w:rsidR="005238B2" w:rsidRPr="001B2C63" w:rsidRDefault="005238B2" w:rsidP="00EB4CD5">
                            <w:pPr>
                              <w:jc w:val="center"/>
                            </w:pPr>
                            <w:r w:rsidRPr="001B2C63">
                              <w:rPr>
                                <w:highlight w:val="yellow"/>
                              </w:rPr>
                              <w:t>Réf:</w:t>
                            </w:r>
                          </w:p>
                          <w:p w14:paraId="2DB9FEB8" w14:textId="77777777" w:rsidR="005238B2" w:rsidRPr="001B2C63" w:rsidRDefault="005238B2" w:rsidP="00EB4CD5"/>
                          <w:p w14:paraId="536D95D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1A070A" w14:textId="77777777" w:rsidR="005238B2" w:rsidRPr="001B2C63" w:rsidRDefault="005238B2" w:rsidP="00EB4CD5">
                            <w:pPr>
                              <w:pStyle w:val="Heading1"/>
                              <w:tabs>
                                <w:tab w:val="left" w:pos="9781"/>
                              </w:tabs>
                              <w:rPr>
                                <w:rFonts w:hint="eastAsia"/>
                                <w:sz w:val="22"/>
                                <w:szCs w:val="22"/>
                              </w:rPr>
                            </w:pPr>
                            <w:bookmarkStart w:id="713" w:name="_Toc828018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3"/>
                            <w:r w:rsidRPr="001B2C63">
                              <w:rPr>
                                <w:sz w:val="22"/>
                                <w:szCs w:val="22"/>
                              </w:rPr>
                              <w:t xml:space="preserve"> </w:t>
                            </w:r>
                          </w:p>
                          <w:p w14:paraId="378CCB5F" w14:textId="77777777" w:rsidR="005238B2" w:rsidRPr="001B2C63" w:rsidRDefault="005238B2" w:rsidP="00EB4CD5"/>
                          <w:p w14:paraId="2F62D2F4" w14:textId="77777777" w:rsidR="005238B2" w:rsidRPr="001B2C63" w:rsidRDefault="005238B2" w:rsidP="00EB4CD5">
                            <w:pPr>
                              <w:jc w:val="center"/>
                            </w:pPr>
                            <w:r w:rsidRPr="001B2C63">
                              <w:rPr>
                                <w:highlight w:val="yellow"/>
                              </w:rPr>
                              <w:t>Réf:</w:t>
                            </w:r>
                          </w:p>
                          <w:p w14:paraId="7D43B381" w14:textId="77777777" w:rsidR="005238B2" w:rsidRPr="001B2C63" w:rsidRDefault="005238B2" w:rsidP="00EB4CD5"/>
                          <w:p w14:paraId="294A460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6DAFF2" w14:textId="77777777" w:rsidR="005238B2" w:rsidRPr="001B2C63" w:rsidRDefault="005238B2" w:rsidP="00EB4CD5">
                            <w:pPr>
                              <w:pStyle w:val="Heading1"/>
                              <w:tabs>
                                <w:tab w:val="left" w:pos="9781"/>
                              </w:tabs>
                              <w:rPr>
                                <w:rFonts w:hint="eastAsia"/>
                                <w:sz w:val="22"/>
                                <w:szCs w:val="22"/>
                              </w:rPr>
                            </w:pPr>
                            <w:bookmarkStart w:id="714" w:name="_Toc8280189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14"/>
                            <w:r w:rsidRPr="001B2C63">
                              <w:rPr>
                                <w:sz w:val="22"/>
                                <w:szCs w:val="22"/>
                              </w:rPr>
                              <w:t xml:space="preserve"> </w:t>
                            </w:r>
                          </w:p>
                          <w:p w14:paraId="0803A73E" w14:textId="77777777" w:rsidR="005238B2" w:rsidRPr="001B2C63" w:rsidRDefault="005238B2" w:rsidP="00EB4CD5"/>
                          <w:p w14:paraId="0F339E36" w14:textId="77777777" w:rsidR="005238B2" w:rsidRPr="001B2C63" w:rsidRDefault="005238B2" w:rsidP="00EB4CD5">
                            <w:pPr>
                              <w:jc w:val="center"/>
                            </w:pPr>
                            <w:r w:rsidRPr="001B2C63">
                              <w:rPr>
                                <w:highlight w:val="yellow"/>
                              </w:rPr>
                              <w:t>Réf:</w:t>
                            </w:r>
                          </w:p>
                          <w:p w14:paraId="4A49494B" w14:textId="77777777" w:rsidR="005238B2" w:rsidRPr="001B2C63" w:rsidRDefault="005238B2" w:rsidP="00EB4CD5"/>
                          <w:p w14:paraId="788DAD9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4A6B66" w14:textId="77777777" w:rsidR="005238B2" w:rsidRPr="001B2C63" w:rsidRDefault="005238B2" w:rsidP="00EB4CD5">
                            <w:pPr>
                              <w:pStyle w:val="Heading1"/>
                              <w:tabs>
                                <w:tab w:val="left" w:pos="9781"/>
                              </w:tabs>
                              <w:rPr>
                                <w:rFonts w:hint="eastAsia"/>
                                <w:sz w:val="22"/>
                                <w:szCs w:val="22"/>
                              </w:rPr>
                            </w:pPr>
                            <w:bookmarkStart w:id="715" w:name="_Toc828018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5"/>
                            <w:r w:rsidRPr="001B2C63">
                              <w:rPr>
                                <w:sz w:val="22"/>
                                <w:szCs w:val="22"/>
                              </w:rPr>
                              <w:t xml:space="preserve"> </w:t>
                            </w:r>
                          </w:p>
                          <w:p w14:paraId="38072290" w14:textId="77777777" w:rsidR="005238B2" w:rsidRPr="001B2C63" w:rsidRDefault="005238B2" w:rsidP="00EB4CD5"/>
                          <w:p w14:paraId="04C5C78E" w14:textId="77777777" w:rsidR="005238B2" w:rsidRPr="001B2C63" w:rsidRDefault="005238B2" w:rsidP="00EB4CD5">
                            <w:pPr>
                              <w:jc w:val="center"/>
                            </w:pPr>
                            <w:r w:rsidRPr="001B2C63">
                              <w:rPr>
                                <w:highlight w:val="yellow"/>
                              </w:rPr>
                              <w:t>Réf:</w:t>
                            </w:r>
                          </w:p>
                          <w:p w14:paraId="328552E0" w14:textId="77777777" w:rsidR="005238B2" w:rsidRPr="001B2C63" w:rsidRDefault="005238B2" w:rsidP="00EB4CD5"/>
                          <w:p w14:paraId="3FC92F5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2B1ABE" w14:textId="77777777" w:rsidR="005238B2" w:rsidRPr="001B2C63" w:rsidRDefault="005238B2" w:rsidP="00EB4CD5">
                            <w:pPr>
                              <w:pStyle w:val="Heading1"/>
                              <w:tabs>
                                <w:tab w:val="left" w:pos="9781"/>
                              </w:tabs>
                              <w:rPr>
                                <w:rFonts w:hint="eastAsia"/>
                                <w:sz w:val="22"/>
                                <w:szCs w:val="22"/>
                              </w:rPr>
                            </w:pPr>
                            <w:bookmarkStart w:id="716" w:name="_Toc8280189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6"/>
                            <w:r w:rsidRPr="001B2C63">
                              <w:rPr>
                                <w:sz w:val="22"/>
                                <w:szCs w:val="22"/>
                              </w:rPr>
                              <w:t xml:space="preserve"> </w:t>
                            </w:r>
                          </w:p>
                          <w:p w14:paraId="24ADAC96" w14:textId="77777777" w:rsidR="005238B2" w:rsidRPr="001B2C63" w:rsidRDefault="005238B2" w:rsidP="00EB4CD5"/>
                          <w:p w14:paraId="35C2CDDC" w14:textId="77777777" w:rsidR="005238B2" w:rsidRPr="001B2C63" w:rsidRDefault="005238B2" w:rsidP="00EB4CD5">
                            <w:pPr>
                              <w:jc w:val="center"/>
                            </w:pPr>
                            <w:r w:rsidRPr="001B2C63">
                              <w:rPr>
                                <w:highlight w:val="yellow"/>
                              </w:rPr>
                              <w:t>Réf:</w:t>
                            </w:r>
                          </w:p>
                          <w:p w14:paraId="0D6042D2" w14:textId="77777777" w:rsidR="005238B2" w:rsidRPr="001B2C63" w:rsidRDefault="005238B2" w:rsidP="00EB4CD5"/>
                          <w:p w14:paraId="40F03A3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AF65E91" w14:textId="77777777" w:rsidR="005238B2" w:rsidRPr="001B2C63" w:rsidRDefault="005238B2" w:rsidP="00EB4CD5">
                            <w:pPr>
                              <w:pStyle w:val="Heading1"/>
                              <w:tabs>
                                <w:tab w:val="left" w:pos="9781"/>
                              </w:tabs>
                              <w:rPr>
                                <w:rFonts w:hint="eastAsia"/>
                                <w:sz w:val="22"/>
                                <w:szCs w:val="22"/>
                              </w:rPr>
                            </w:pPr>
                            <w:bookmarkStart w:id="717" w:name="_Toc828018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7"/>
                            <w:r w:rsidRPr="001B2C63">
                              <w:rPr>
                                <w:sz w:val="22"/>
                                <w:szCs w:val="22"/>
                              </w:rPr>
                              <w:t xml:space="preserve"> </w:t>
                            </w:r>
                          </w:p>
                          <w:p w14:paraId="3896D3EB" w14:textId="77777777" w:rsidR="005238B2" w:rsidRPr="001B2C63" w:rsidRDefault="005238B2" w:rsidP="00EB4CD5"/>
                          <w:p w14:paraId="0D4C9FC9" w14:textId="77777777" w:rsidR="005238B2" w:rsidRPr="00B73BFD" w:rsidRDefault="005238B2" w:rsidP="00EB4CD5">
                            <w:pPr>
                              <w:jc w:val="center"/>
                            </w:pPr>
                            <w:r w:rsidRPr="00B73BFD">
                              <w:rPr>
                                <w:highlight w:val="yellow"/>
                              </w:rPr>
                              <w:t>Réf:</w:t>
                            </w:r>
                          </w:p>
                          <w:p w14:paraId="4F9AAB73" w14:textId="77777777" w:rsidR="005238B2" w:rsidRPr="00B73BFD" w:rsidRDefault="005238B2" w:rsidP="00EB4CD5"/>
                          <w:p w14:paraId="7BB034EA"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1EAE28E" w14:textId="77777777" w:rsidR="005238B2" w:rsidRPr="001B2C63" w:rsidRDefault="005238B2" w:rsidP="00EB4CD5">
                            <w:pPr>
                              <w:pStyle w:val="Heading1"/>
                              <w:tabs>
                                <w:tab w:val="left" w:pos="9781"/>
                              </w:tabs>
                              <w:rPr>
                                <w:rFonts w:hint="eastAsia"/>
                                <w:sz w:val="22"/>
                                <w:szCs w:val="22"/>
                              </w:rPr>
                            </w:pPr>
                            <w:bookmarkStart w:id="718" w:name="_Toc82801900"/>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718"/>
                            <w:r w:rsidRPr="001B2C63">
                              <w:rPr>
                                <w:sz w:val="22"/>
                                <w:szCs w:val="22"/>
                              </w:rPr>
                              <w:t xml:space="preserve"> </w:t>
                            </w:r>
                          </w:p>
                          <w:p w14:paraId="1B022AA5" w14:textId="77777777" w:rsidR="005238B2" w:rsidRPr="001B2C63" w:rsidRDefault="005238B2" w:rsidP="00EB4CD5"/>
                          <w:p w14:paraId="3D2AB33D"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2A2B06F3" w14:textId="77777777" w:rsidR="005238B2" w:rsidRPr="001B2C63" w:rsidRDefault="005238B2" w:rsidP="00EB4CD5"/>
                          <w:p w14:paraId="4FB65F4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2733B08" w14:textId="77777777" w:rsidR="005238B2" w:rsidRPr="001B2C63" w:rsidRDefault="005238B2" w:rsidP="00EB4CD5">
                            <w:pPr>
                              <w:pStyle w:val="Heading1"/>
                              <w:tabs>
                                <w:tab w:val="left" w:pos="9781"/>
                              </w:tabs>
                              <w:rPr>
                                <w:rFonts w:hint="eastAsia"/>
                                <w:sz w:val="22"/>
                                <w:szCs w:val="22"/>
                              </w:rPr>
                            </w:pPr>
                            <w:bookmarkStart w:id="719" w:name="_Toc828019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9"/>
                            <w:r w:rsidRPr="001B2C63">
                              <w:rPr>
                                <w:sz w:val="22"/>
                                <w:szCs w:val="22"/>
                              </w:rPr>
                              <w:t xml:space="preserve"> </w:t>
                            </w:r>
                          </w:p>
                          <w:p w14:paraId="39AC79DF" w14:textId="77777777" w:rsidR="005238B2" w:rsidRPr="001B2C63" w:rsidRDefault="005238B2" w:rsidP="00EB4CD5"/>
                          <w:p w14:paraId="28CC434B" w14:textId="77777777" w:rsidR="005238B2" w:rsidRPr="001B2C63" w:rsidRDefault="005238B2" w:rsidP="00EB4CD5">
                            <w:pPr>
                              <w:jc w:val="center"/>
                            </w:pPr>
                            <w:r w:rsidRPr="001B2C63">
                              <w:rPr>
                                <w:highlight w:val="yellow"/>
                              </w:rPr>
                              <w:t>Réf:</w:t>
                            </w:r>
                          </w:p>
                          <w:p w14:paraId="3F3E6193" w14:textId="77777777" w:rsidR="005238B2" w:rsidRPr="001B2C63" w:rsidRDefault="005238B2" w:rsidP="00EB4CD5"/>
                          <w:p w14:paraId="5732094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59A2668" w14:textId="77777777" w:rsidR="005238B2" w:rsidRPr="001B2C63" w:rsidRDefault="005238B2" w:rsidP="00EB4CD5">
                            <w:pPr>
                              <w:pStyle w:val="Heading1"/>
                              <w:tabs>
                                <w:tab w:val="left" w:pos="9781"/>
                              </w:tabs>
                              <w:rPr>
                                <w:rFonts w:hint="eastAsia"/>
                                <w:sz w:val="22"/>
                                <w:szCs w:val="22"/>
                              </w:rPr>
                            </w:pPr>
                            <w:bookmarkStart w:id="720" w:name="_Toc8280190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0"/>
                            <w:r w:rsidRPr="001B2C63">
                              <w:rPr>
                                <w:sz w:val="22"/>
                                <w:szCs w:val="22"/>
                              </w:rPr>
                              <w:t xml:space="preserve"> </w:t>
                            </w:r>
                          </w:p>
                          <w:p w14:paraId="75C0402A" w14:textId="77777777" w:rsidR="005238B2" w:rsidRPr="001B2C63" w:rsidRDefault="005238B2" w:rsidP="00EB4CD5"/>
                          <w:p w14:paraId="6B6A8A09" w14:textId="77777777" w:rsidR="005238B2" w:rsidRPr="001B2C63" w:rsidRDefault="005238B2" w:rsidP="00EB4CD5">
                            <w:pPr>
                              <w:jc w:val="center"/>
                            </w:pPr>
                            <w:r w:rsidRPr="001B2C63">
                              <w:rPr>
                                <w:highlight w:val="yellow"/>
                              </w:rPr>
                              <w:t>Réf:</w:t>
                            </w:r>
                          </w:p>
                          <w:p w14:paraId="713E61FE" w14:textId="77777777" w:rsidR="005238B2" w:rsidRPr="001B2C63" w:rsidRDefault="005238B2" w:rsidP="00EB4CD5"/>
                          <w:p w14:paraId="01424EA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D110FF" w14:textId="77777777" w:rsidR="005238B2" w:rsidRPr="001B2C63" w:rsidRDefault="005238B2" w:rsidP="00EB4CD5">
                            <w:pPr>
                              <w:pStyle w:val="Heading1"/>
                              <w:tabs>
                                <w:tab w:val="left" w:pos="9781"/>
                              </w:tabs>
                              <w:rPr>
                                <w:rFonts w:hint="eastAsia"/>
                                <w:sz w:val="22"/>
                                <w:szCs w:val="22"/>
                              </w:rPr>
                            </w:pPr>
                            <w:bookmarkStart w:id="721" w:name="_Toc828019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1"/>
                            <w:r w:rsidRPr="001B2C63">
                              <w:rPr>
                                <w:sz w:val="22"/>
                                <w:szCs w:val="22"/>
                              </w:rPr>
                              <w:t xml:space="preserve"> </w:t>
                            </w:r>
                          </w:p>
                          <w:p w14:paraId="5A85F1C9" w14:textId="77777777" w:rsidR="005238B2" w:rsidRPr="001B2C63" w:rsidRDefault="005238B2" w:rsidP="00EB4CD5"/>
                          <w:p w14:paraId="5F998795" w14:textId="77777777" w:rsidR="005238B2" w:rsidRPr="001B2C63" w:rsidRDefault="005238B2" w:rsidP="00EB4CD5">
                            <w:pPr>
                              <w:jc w:val="center"/>
                            </w:pPr>
                            <w:r w:rsidRPr="001B2C63">
                              <w:rPr>
                                <w:highlight w:val="yellow"/>
                              </w:rPr>
                              <w:t>Réf:</w:t>
                            </w:r>
                          </w:p>
                          <w:p w14:paraId="1FF3379F" w14:textId="77777777" w:rsidR="005238B2" w:rsidRPr="001B2C63" w:rsidRDefault="005238B2" w:rsidP="00EB4CD5"/>
                          <w:p w14:paraId="50A9961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EFED90" w14:textId="77777777" w:rsidR="005238B2" w:rsidRPr="001B2C63" w:rsidRDefault="005238B2" w:rsidP="00EB4CD5">
                            <w:pPr>
                              <w:pStyle w:val="Heading1"/>
                              <w:tabs>
                                <w:tab w:val="left" w:pos="9781"/>
                              </w:tabs>
                              <w:rPr>
                                <w:rFonts w:hint="eastAsia"/>
                                <w:sz w:val="22"/>
                                <w:szCs w:val="22"/>
                              </w:rPr>
                            </w:pPr>
                            <w:bookmarkStart w:id="722" w:name="_Toc8280190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22"/>
                            <w:r w:rsidRPr="001B2C63">
                              <w:rPr>
                                <w:sz w:val="22"/>
                                <w:szCs w:val="22"/>
                              </w:rPr>
                              <w:t xml:space="preserve"> </w:t>
                            </w:r>
                          </w:p>
                          <w:p w14:paraId="537974CB" w14:textId="77777777" w:rsidR="005238B2" w:rsidRPr="001B2C63" w:rsidRDefault="005238B2" w:rsidP="00EB4CD5"/>
                          <w:p w14:paraId="75827486" w14:textId="77777777" w:rsidR="005238B2" w:rsidRPr="001B2C63" w:rsidRDefault="005238B2" w:rsidP="00EB4CD5">
                            <w:pPr>
                              <w:jc w:val="center"/>
                            </w:pPr>
                            <w:r w:rsidRPr="001B2C63">
                              <w:rPr>
                                <w:highlight w:val="yellow"/>
                              </w:rPr>
                              <w:t>Réf:</w:t>
                            </w:r>
                          </w:p>
                          <w:p w14:paraId="28BD1E49" w14:textId="77777777" w:rsidR="005238B2" w:rsidRPr="001B2C63" w:rsidRDefault="005238B2" w:rsidP="00EB4CD5"/>
                          <w:p w14:paraId="7A3F95A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5E3922" w14:textId="77777777" w:rsidR="005238B2" w:rsidRPr="001B2C63" w:rsidRDefault="005238B2" w:rsidP="00EB4CD5">
                            <w:pPr>
                              <w:pStyle w:val="Heading1"/>
                              <w:tabs>
                                <w:tab w:val="left" w:pos="9781"/>
                              </w:tabs>
                              <w:rPr>
                                <w:rFonts w:hint="eastAsia"/>
                                <w:sz w:val="22"/>
                                <w:szCs w:val="22"/>
                              </w:rPr>
                            </w:pPr>
                            <w:bookmarkStart w:id="723" w:name="_Toc828019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3"/>
                            <w:r w:rsidRPr="001B2C63">
                              <w:rPr>
                                <w:sz w:val="22"/>
                                <w:szCs w:val="22"/>
                              </w:rPr>
                              <w:t xml:space="preserve"> </w:t>
                            </w:r>
                          </w:p>
                          <w:p w14:paraId="5DC2B02E" w14:textId="77777777" w:rsidR="005238B2" w:rsidRPr="001B2C63" w:rsidRDefault="005238B2" w:rsidP="00EB4CD5"/>
                          <w:p w14:paraId="10EDC508" w14:textId="77777777" w:rsidR="005238B2" w:rsidRPr="001B2C63" w:rsidRDefault="005238B2" w:rsidP="00EB4CD5">
                            <w:pPr>
                              <w:jc w:val="center"/>
                            </w:pPr>
                            <w:r w:rsidRPr="001B2C63">
                              <w:rPr>
                                <w:highlight w:val="yellow"/>
                              </w:rPr>
                              <w:t>Réf:</w:t>
                            </w:r>
                          </w:p>
                          <w:p w14:paraId="0CAC821A" w14:textId="77777777" w:rsidR="005238B2" w:rsidRPr="001B2C63" w:rsidRDefault="005238B2" w:rsidP="00EB4CD5"/>
                          <w:p w14:paraId="5107C9C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D4C92F" w14:textId="77777777" w:rsidR="005238B2" w:rsidRPr="001B2C63" w:rsidRDefault="005238B2" w:rsidP="00EB4CD5">
                            <w:pPr>
                              <w:pStyle w:val="Heading1"/>
                              <w:tabs>
                                <w:tab w:val="left" w:pos="9781"/>
                              </w:tabs>
                              <w:rPr>
                                <w:rFonts w:hint="eastAsia"/>
                                <w:sz w:val="22"/>
                                <w:szCs w:val="22"/>
                              </w:rPr>
                            </w:pPr>
                            <w:bookmarkStart w:id="724" w:name="_Toc8280190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4"/>
                            <w:r w:rsidRPr="001B2C63">
                              <w:rPr>
                                <w:sz w:val="22"/>
                                <w:szCs w:val="22"/>
                              </w:rPr>
                              <w:t xml:space="preserve"> </w:t>
                            </w:r>
                          </w:p>
                          <w:p w14:paraId="2836ED83" w14:textId="77777777" w:rsidR="005238B2" w:rsidRPr="001B2C63" w:rsidRDefault="005238B2" w:rsidP="00EB4CD5"/>
                          <w:p w14:paraId="5E428178" w14:textId="77777777" w:rsidR="005238B2" w:rsidRPr="001B2C63" w:rsidRDefault="005238B2" w:rsidP="00EB4CD5">
                            <w:pPr>
                              <w:jc w:val="center"/>
                            </w:pPr>
                            <w:r w:rsidRPr="001B2C63">
                              <w:rPr>
                                <w:highlight w:val="yellow"/>
                              </w:rPr>
                              <w:t>Réf:</w:t>
                            </w:r>
                          </w:p>
                          <w:p w14:paraId="386DD25A" w14:textId="77777777" w:rsidR="005238B2" w:rsidRPr="001B2C63" w:rsidRDefault="005238B2" w:rsidP="00EB4CD5"/>
                          <w:p w14:paraId="682BA6E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AECE72" w14:textId="77777777" w:rsidR="005238B2" w:rsidRPr="001B2C63" w:rsidRDefault="005238B2" w:rsidP="00EB4CD5">
                            <w:pPr>
                              <w:pStyle w:val="Heading1"/>
                              <w:tabs>
                                <w:tab w:val="left" w:pos="9781"/>
                              </w:tabs>
                              <w:rPr>
                                <w:rFonts w:hint="eastAsia"/>
                                <w:sz w:val="22"/>
                                <w:szCs w:val="22"/>
                              </w:rPr>
                            </w:pPr>
                            <w:bookmarkStart w:id="725" w:name="_Toc828019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5"/>
                            <w:r w:rsidRPr="001B2C63">
                              <w:rPr>
                                <w:sz w:val="22"/>
                                <w:szCs w:val="22"/>
                              </w:rPr>
                              <w:t xml:space="preserve"> </w:t>
                            </w:r>
                          </w:p>
                          <w:p w14:paraId="6632E625" w14:textId="77777777" w:rsidR="005238B2" w:rsidRPr="001B2C63" w:rsidRDefault="005238B2" w:rsidP="00EB4CD5"/>
                          <w:p w14:paraId="49B407A9" w14:textId="77777777" w:rsidR="005238B2" w:rsidRPr="001B2C63" w:rsidRDefault="005238B2" w:rsidP="00EB4CD5">
                            <w:pPr>
                              <w:jc w:val="center"/>
                            </w:pPr>
                            <w:r w:rsidRPr="001B2C63">
                              <w:rPr>
                                <w:highlight w:val="yellow"/>
                              </w:rPr>
                              <w:t>Réf:</w:t>
                            </w:r>
                          </w:p>
                          <w:p w14:paraId="1A96BFA7" w14:textId="77777777" w:rsidR="005238B2" w:rsidRPr="001B2C63" w:rsidRDefault="005238B2" w:rsidP="00EB4CD5"/>
                          <w:p w14:paraId="24433AA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22E7329" w14:textId="77777777" w:rsidR="005238B2" w:rsidRPr="001B2C63" w:rsidRDefault="005238B2" w:rsidP="00EB4CD5">
                            <w:pPr>
                              <w:pStyle w:val="Heading1"/>
                              <w:tabs>
                                <w:tab w:val="left" w:pos="9781"/>
                              </w:tabs>
                              <w:rPr>
                                <w:rFonts w:hint="eastAsia"/>
                                <w:sz w:val="22"/>
                                <w:szCs w:val="22"/>
                              </w:rPr>
                            </w:pPr>
                            <w:bookmarkStart w:id="726" w:name="_Toc8280190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6"/>
                            <w:r w:rsidRPr="001B2C63">
                              <w:rPr>
                                <w:sz w:val="22"/>
                                <w:szCs w:val="22"/>
                              </w:rPr>
                              <w:t xml:space="preserve"> </w:t>
                            </w:r>
                          </w:p>
                          <w:p w14:paraId="0B04B8D9" w14:textId="77777777" w:rsidR="005238B2" w:rsidRPr="001B2C63" w:rsidRDefault="005238B2" w:rsidP="00EB4CD5"/>
                          <w:p w14:paraId="4F342536" w14:textId="77777777" w:rsidR="005238B2" w:rsidRPr="001B2C63" w:rsidRDefault="005238B2" w:rsidP="00EB4CD5">
                            <w:pPr>
                              <w:jc w:val="center"/>
                            </w:pPr>
                            <w:r w:rsidRPr="001B2C63">
                              <w:rPr>
                                <w:highlight w:val="yellow"/>
                              </w:rPr>
                              <w:t>Réf:</w:t>
                            </w:r>
                          </w:p>
                          <w:p w14:paraId="1E84744B" w14:textId="77777777" w:rsidR="005238B2" w:rsidRPr="001B2C63" w:rsidRDefault="005238B2" w:rsidP="00EB4CD5"/>
                          <w:p w14:paraId="5A6E156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37ADB7" w14:textId="77777777" w:rsidR="005238B2" w:rsidRPr="001B2C63" w:rsidRDefault="005238B2" w:rsidP="00EB4CD5">
                            <w:pPr>
                              <w:pStyle w:val="Heading1"/>
                              <w:tabs>
                                <w:tab w:val="left" w:pos="9781"/>
                              </w:tabs>
                              <w:rPr>
                                <w:rFonts w:hint="eastAsia"/>
                                <w:sz w:val="22"/>
                                <w:szCs w:val="22"/>
                              </w:rPr>
                            </w:pPr>
                            <w:bookmarkStart w:id="727" w:name="_Toc828019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7"/>
                            <w:r w:rsidRPr="001B2C63">
                              <w:rPr>
                                <w:sz w:val="22"/>
                                <w:szCs w:val="22"/>
                              </w:rPr>
                              <w:t xml:space="preserve"> </w:t>
                            </w:r>
                          </w:p>
                          <w:p w14:paraId="0F102026" w14:textId="77777777" w:rsidR="005238B2" w:rsidRPr="001B2C63" w:rsidRDefault="005238B2" w:rsidP="00EB4CD5"/>
                          <w:p w14:paraId="78ADFD09" w14:textId="77777777" w:rsidR="005238B2" w:rsidRPr="001B2C63" w:rsidRDefault="005238B2" w:rsidP="00EB4CD5">
                            <w:pPr>
                              <w:jc w:val="center"/>
                            </w:pPr>
                            <w:r w:rsidRPr="001B2C63">
                              <w:rPr>
                                <w:highlight w:val="yellow"/>
                              </w:rPr>
                              <w:t>Réf:</w:t>
                            </w:r>
                          </w:p>
                          <w:p w14:paraId="45D13B0E" w14:textId="77777777" w:rsidR="005238B2" w:rsidRPr="001B2C63" w:rsidRDefault="005238B2" w:rsidP="00EB4CD5"/>
                          <w:p w14:paraId="06D35A7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411FB3" w14:textId="77777777" w:rsidR="005238B2" w:rsidRPr="001B2C63" w:rsidRDefault="005238B2" w:rsidP="00EB4CD5">
                            <w:pPr>
                              <w:pStyle w:val="Heading1"/>
                              <w:tabs>
                                <w:tab w:val="left" w:pos="9781"/>
                              </w:tabs>
                              <w:rPr>
                                <w:rFonts w:hint="eastAsia"/>
                                <w:sz w:val="22"/>
                                <w:szCs w:val="22"/>
                              </w:rPr>
                            </w:pPr>
                            <w:bookmarkStart w:id="728" w:name="_Toc8280191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8"/>
                            <w:r w:rsidRPr="001B2C63">
                              <w:rPr>
                                <w:sz w:val="22"/>
                                <w:szCs w:val="22"/>
                              </w:rPr>
                              <w:t xml:space="preserve"> </w:t>
                            </w:r>
                          </w:p>
                          <w:p w14:paraId="5E6A0BE3" w14:textId="77777777" w:rsidR="005238B2" w:rsidRPr="001B2C63" w:rsidRDefault="005238B2" w:rsidP="00EB4CD5"/>
                          <w:p w14:paraId="2556F907" w14:textId="77777777" w:rsidR="005238B2" w:rsidRPr="001B2C63" w:rsidRDefault="005238B2" w:rsidP="00EB4CD5">
                            <w:pPr>
                              <w:jc w:val="center"/>
                            </w:pPr>
                            <w:r w:rsidRPr="001B2C63">
                              <w:rPr>
                                <w:highlight w:val="yellow"/>
                              </w:rPr>
                              <w:t>Réf:</w:t>
                            </w:r>
                          </w:p>
                          <w:p w14:paraId="149C5B29" w14:textId="77777777" w:rsidR="005238B2" w:rsidRPr="001B2C63" w:rsidRDefault="005238B2" w:rsidP="00EB4CD5"/>
                          <w:p w14:paraId="4D61F0A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5A6926" w14:textId="77777777" w:rsidR="005238B2" w:rsidRPr="001B2C63" w:rsidRDefault="005238B2" w:rsidP="00EB4CD5">
                            <w:pPr>
                              <w:pStyle w:val="Heading1"/>
                              <w:tabs>
                                <w:tab w:val="left" w:pos="9781"/>
                              </w:tabs>
                              <w:rPr>
                                <w:rFonts w:hint="eastAsia"/>
                                <w:sz w:val="22"/>
                                <w:szCs w:val="22"/>
                              </w:rPr>
                            </w:pPr>
                            <w:bookmarkStart w:id="729" w:name="_Toc828019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9"/>
                            <w:r w:rsidRPr="001B2C63">
                              <w:rPr>
                                <w:sz w:val="22"/>
                                <w:szCs w:val="22"/>
                              </w:rPr>
                              <w:t xml:space="preserve"> </w:t>
                            </w:r>
                          </w:p>
                          <w:p w14:paraId="4480A3E8" w14:textId="77777777" w:rsidR="005238B2" w:rsidRPr="001B2C63" w:rsidRDefault="005238B2" w:rsidP="00EB4CD5"/>
                          <w:p w14:paraId="161CD19A" w14:textId="77777777" w:rsidR="005238B2" w:rsidRPr="001B2C63" w:rsidRDefault="005238B2" w:rsidP="00EB4CD5">
                            <w:pPr>
                              <w:jc w:val="center"/>
                            </w:pPr>
                            <w:r w:rsidRPr="001B2C63">
                              <w:rPr>
                                <w:highlight w:val="yellow"/>
                              </w:rPr>
                              <w:t>Réf:</w:t>
                            </w:r>
                          </w:p>
                          <w:p w14:paraId="6AA1BE02" w14:textId="77777777" w:rsidR="005238B2" w:rsidRPr="001B2C63" w:rsidRDefault="005238B2" w:rsidP="00EB4CD5"/>
                          <w:p w14:paraId="5A03545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C7E3AD" w14:textId="77777777" w:rsidR="005238B2" w:rsidRPr="001B2C63" w:rsidRDefault="005238B2" w:rsidP="00EB4CD5">
                            <w:pPr>
                              <w:pStyle w:val="Heading1"/>
                              <w:tabs>
                                <w:tab w:val="left" w:pos="9781"/>
                              </w:tabs>
                              <w:rPr>
                                <w:rFonts w:hint="eastAsia"/>
                                <w:sz w:val="22"/>
                                <w:szCs w:val="22"/>
                              </w:rPr>
                            </w:pPr>
                            <w:bookmarkStart w:id="730" w:name="_Toc8280191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30"/>
                            <w:r w:rsidRPr="001B2C63">
                              <w:rPr>
                                <w:sz w:val="22"/>
                                <w:szCs w:val="22"/>
                              </w:rPr>
                              <w:t xml:space="preserve"> </w:t>
                            </w:r>
                          </w:p>
                          <w:p w14:paraId="2B763BAA" w14:textId="77777777" w:rsidR="005238B2" w:rsidRPr="001B2C63" w:rsidRDefault="005238B2" w:rsidP="00EB4CD5"/>
                          <w:p w14:paraId="71DBBE19" w14:textId="77777777" w:rsidR="005238B2" w:rsidRPr="001B2C63" w:rsidRDefault="005238B2" w:rsidP="00EB4CD5">
                            <w:pPr>
                              <w:jc w:val="center"/>
                            </w:pPr>
                            <w:r w:rsidRPr="001B2C63">
                              <w:rPr>
                                <w:highlight w:val="yellow"/>
                              </w:rPr>
                              <w:t>Réf:</w:t>
                            </w:r>
                          </w:p>
                          <w:p w14:paraId="1618C104" w14:textId="77777777" w:rsidR="005238B2" w:rsidRPr="001B2C63" w:rsidRDefault="005238B2" w:rsidP="00EB4CD5"/>
                          <w:p w14:paraId="4EB17AB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BD842B" w14:textId="77777777" w:rsidR="005238B2" w:rsidRPr="001B2C63" w:rsidRDefault="005238B2" w:rsidP="00EB4CD5">
                            <w:pPr>
                              <w:pStyle w:val="Heading1"/>
                              <w:tabs>
                                <w:tab w:val="left" w:pos="9781"/>
                              </w:tabs>
                              <w:rPr>
                                <w:rFonts w:hint="eastAsia"/>
                                <w:sz w:val="22"/>
                                <w:szCs w:val="22"/>
                              </w:rPr>
                            </w:pPr>
                            <w:bookmarkStart w:id="731" w:name="_Toc828019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1"/>
                            <w:r w:rsidRPr="001B2C63">
                              <w:rPr>
                                <w:sz w:val="22"/>
                                <w:szCs w:val="22"/>
                              </w:rPr>
                              <w:t xml:space="preserve"> </w:t>
                            </w:r>
                          </w:p>
                          <w:p w14:paraId="46841640" w14:textId="77777777" w:rsidR="005238B2" w:rsidRPr="001B2C63" w:rsidRDefault="005238B2" w:rsidP="00EB4CD5"/>
                          <w:p w14:paraId="54566AAB" w14:textId="77777777" w:rsidR="005238B2" w:rsidRPr="001B2C63" w:rsidRDefault="005238B2" w:rsidP="00EB4CD5">
                            <w:pPr>
                              <w:jc w:val="center"/>
                            </w:pPr>
                            <w:r w:rsidRPr="001B2C63">
                              <w:rPr>
                                <w:highlight w:val="yellow"/>
                              </w:rPr>
                              <w:t>Réf:</w:t>
                            </w:r>
                          </w:p>
                          <w:p w14:paraId="1246FEA9" w14:textId="77777777" w:rsidR="005238B2" w:rsidRPr="001B2C63" w:rsidRDefault="005238B2" w:rsidP="00EB4CD5"/>
                          <w:p w14:paraId="48A4596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05E316" w14:textId="77777777" w:rsidR="005238B2" w:rsidRPr="001B2C63" w:rsidRDefault="005238B2" w:rsidP="00EB4CD5">
                            <w:pPr>
                              <w:pStyle w:val="Heading1"/>
                              <w:tabs>
                                <w:tab w:val="left" w:pos="9781"/>
                              </w:tabs>
                              <w:rPr>
                                <w:rFonts w:hint="eastAsia"/>
                                <w:sz w:val="22"/>
                                <w:szCs w:val="22"/>
                              </w:rPr>
                            </w:pPr>
                            <w:bookmarkStart w:id="732" w:name="_Toc8280191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2"/>
                            <w:r w:rsidRPr="001B2C63">
                              <w:rPr>
                                <w:sz w:val="22"/>
                                <w:szCs w:val="22"/>
                              </w:rPr>
                              <w:t xml:space="preserve"> </w:t>
                            </w:r>
                          </w:p>
                          <w:p w14:paraId="50E59EB4" w14:textId="77777777" w:rsidR="005238B2" w:rsidRPr="001B2C63" w:rsidRDefault="005238B2" w:rsidP="00EB4CD5"/>
                          <w:p w14:paraId="140645D2" w14:textId="77777777" w:rsidR="005238B2" w:rsidRPr="001B2C63" w:rsidRDefault="005238B2" w:rsidP="00EB4CD5">
                            <w:pPr>
                              <w:jc w:val="center"/>
                            </w:pPr>
                            <w:r w:rsidRPr="001B2C63">
                              <w:rPr>
                                <w:highlight w:val="yellow"/>
                              </w:rPr>
                              <w:t>Réf:</w:t>
                            </w:r>
                          </w:p>
                          <w:p w14:paraId="4FB14861" w14:textId="77777777" w:rsidR="005238B2" w:rsidRPr="001B2C63" w:rsidRDefault="005238B2" w:rsidP="00EB4CD5"/>
                          <w:p w14:paraId="5F3288D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B813D2" w14:textId="77777777" w:rsidR="005238B2" w:rsidRPr="001B2C63" w:rsidRDefault="005238B2" w:rsidP="00EB4CD5">
                            <w:pPr>
                              <w:pStyle w:val="Heading1"/>
                              <w:tabs>
                                <w:tab w:val="left" w:pos="9781"/>
                              </w:tabs>
                              <w:rPr>
                                <w:rFonts w:hint="eastAsia"/>
                                <w:sz w:val="22"/>
                                <w:szCs w:val="22"/>
                              </w:rPr>
                            </w:pPr>
                            <w:bookmarkStart w:id="733" w:name="_Toc828019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3"/>
                            <w:r w:rsidRPr="001B2C63">
                              <w:rPr>
                                <w:sz w:val="22"/>
                                <w:szCs w:val="22"/>
                              </w:rPr>
                              <w:t xml:space="preserve"> </w:t>
                            </w:r>
                          </w:p>
                          <w:p w14:paraId="20DD1ADC" w14:textId="77777777" w:rsidR="005238B2" w:rsidRPr="001B2C63" w:rsidRDefault="005238B2" w:rsidP="00EB4CD5"/>
                          <w:p w14:paraId="5D5C2CE8" w14:textId="77777777" w:rsidR="005238B2" w:rsidRPr="001B2C63" w:rsidRDefault="005238B2" w:rsidP="00EB4CD5">
                            <w:pPr>
                              <w:jc w:val="center"/>
                            </w:pPr>
                            <w:r w:rsidRPr="001B2C63">
                              <w:rPr>
                                <w:highlight w:val="yellow"/>
                              </w:rPr>
                              <w:t>Réf:</w:t>
                            </w:r>
                          </w:p>
                          <w:p w14:paraId="3433A8F5" w14:textId="77777777" w:rsidR="005238B2" w:rsidRPr="001B2C63" w:rsidRDefault="005238B2" w:rsidP="00EB4CD5"/>
                          <w:p w14:paraId="3CE58F54"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734" w:name="_Toc8280191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34"/>
                            <w:r w:rsidRPr="001B2C63">
                              <w:rPr>
                                <w:sz w:val="22"/>
                                <w:szCs w:val="22"/>
                              </w:rPr>
                              <w:t xml:space="preserve"> </w:t>
                            </w:r>
                          </w:p>
                          <w:p w14:paraId="4DB85891" w14:textId="77777777" w:rsidR="005238B2" w:rsidRPr="001B2C63" w:rsidRDefault="005238B2" w:rsidP="00EB4CD5"/>
                          <w:p w14:paraId="342A7E5B" w14:textId="77777777" w:rsidR="005238B2" w:rsidRPr="001B2C63" w:rsidRDefault="005238B2" w:rsidP="00EB4CD5">
                            <w:pPr>
                              <w:jc w:val="center"/>
                            </w:pPr>
                            <w:r w:rsidRPr="001B2C63">
                              <w:rPr>
                                <w:highlight w:val="yellow"/>
                              </w:rPr>
                              <w:t>Réf:</w:t>
                            </w:r>
                          </w:p>
                          <w:p w14:paraId="5D3E2E11" w14:textId="77777777" w:rsidR="005238B2" w:rsidRPr="001B2C63" w:rsidRDefault="005238B2" w:rsidP="00EB4CD5"/>
                          <w:p w14:paraId="357A272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A3DE3DB" w14:textId="77777777" w:rsidR="005238B2" w:rsidRPr="001B2C63" w:rsidRDefault="005238B2" w:rsidP="00EB4CD5">
                            <w:pPr>
                              <w:pStyle w:val="Heading1"/>
                              <w:tabs>
                                <w:tab w:val="left" w:pos="9781"/>
                              </w:tabs>
                              <w:rPr>
                                <w:rFonts w:hint="eastAsia"/>
                                <w:sz w:val="22"/>
                                <w:szCs w:val="22"/>
                              </w:rPr>
                            </w:pPr>
                            <w:bookmarkStart w:id="735" w:name="_Toc828019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5"/>
                            <w:r w:rsidRPr="001B2C63">
                              <w:rPr>
                                <w:sz w:val="22"/>
                                <w:szCs w:val="22"/>
                              </w:rPr>
                              <w:t xml:space="preserve"> </w:t>
                            </w:r>
                          </w:p>
                          <w:p w14:paraId="235B21BA" w14:textId="77777777" w:rsidR="005238B2" w:rsidRPr="001B2C63" w:rsidRDefault="005238B2" w:rsidP="00EB4CD5"/>
                          <w:p w14:paraId="7A2995E3" w14:textId="77777777" w:rsidR="005238B2" w:rsidRPr="001B2C63" w:rsidRDefault="005238B2" w:rsidP="00EB4CD5">
                            <w:pPr>
                              <w:jc w:val="center"/>
                            </w:pPr>
                            <w:r w:rsidRPr="001B2C63">
                              <w:rPr>
                                <w:highlight w:val="yellow"/>
                              </w:rPr>
                              <w:t>Réf:</w:t>
                            </w:r>
                          </w:p>
                          <w:p w14:paraId="286823F2" w14:textId="77777777" w:rsidR="005238B2" w:rsidRPr="001B2C63" w:rsidRDefault="005238B2" w:rsidP="00EB4CD5"/>
                          <w:p w14:paraId="3E37C5C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CAADBA6" w14:textId="77777777" w:rsidR="005238B2" w:rsidRPr="001B2C63" w:rsidRDefault="005238B2" w:rsidP="00EB4CD5">
                            <w:pPr>
                              <w:pStyle w:val="Heading1"/>
                              <w:tabs>
                                <w:tab w:val="left" w:pos="9781"/>
                              </w:tabs>
                              <w:rPr>
                                <w:rFonts w:hint="eastAsia"/>
                                <w:sz w:val="22"/>
                                <w:szCs w:val="22"/>
                              </w:rPr>
                            </w:pPr>
                            <w:bookmarkStart w:id="736" w:name="_Toc8280191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6"/>
                            <w:r w:rsidRPr="001B2C63">
                              <w:rPr>
                                <w:sz w:val="22"/>
                                <w:szCs w:val="22"/>
                              </w:rPr>
                              <w:t xml:space="preserve"> </w:t>
                            </w:r>
                          </w:p>
                          <w:p w14:paraId="41B95B47" w14:textId="77777777" w:rsidR="005238B2" w:rsidRPr="001B2C63" w:rsidRDefault="005238B2" w:rsidP="00EB4CD5"/>
                          <w:p w14:paraId="7EEF82E3" w14:textId="77777777" w:rsidR="005238B2" w:rsidRPr="001B2C63" w:rsidRDefault="005238B2" w:rsidP="00EB4CD5">
                            <w:pPr>
                              <w:jc w:val="center"/>
                            </w:pPr>
                            <w:r w:rsidRPr="001B2C63">
                              <w:rPr>
                                <w:highlight w:val="yellow"/>
                              </w:rPr>
                              <w:t>Réf:</w:t>
                            </w:r>
                          </w:p>
                          <w:p w14:paraId="457D4556" w14:textId="77777777" w:rsidR="005238B2" w:rsidRPr="001B2C63" w:rsidRDefault="005238B2" w:rsidP="00EB4CD5"/>
                          <w:p w14:paraId="71D9CC4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7ED067" w14:textId="77777777" w:rsidR="005238B2" w:rsidRPr="001B2C63" w:rsidRDefault="005238B2" w:rsidP="00EB4CD5">
                            <w:pPr>
                              <w:pStyle w:val="Heading1"/>
                              <w:tabs>
                                <w:tab w:val="left" w:pos="9781"/>
                              </w:tabs>
                              <w:rPr>
                                <w:rFonts w:hint="eastAsia"/>
                                <w:sz w:val="22"/>
                                <w:szCs w:val="22"/>
                              </w:rPr>
                            </w:pPr>
                            <w:bookmarkStart w:id="737" w:name="_Toc828019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7"/>
                            <w:r w:rsidRPr="001B2C63">
                              <w:rPr>
                                <w:sz w:val="22"/>
                                <w:szCs w:val="22"/>
                              </w:rPr>
                              <w:t xml:space="preserve"> </w:t>
                            </w:r>
                          </w:p>
                          <w:p w14:paraId="5B0DEF22" w14:textId="77777777" w:rsidR="005238B2" w:rsidRPr="001B2C63" w:rsidRDefault="005238B2" w:rsidP="00EB4CD5"/>
                          <w:p w14:paraId="409BE4E3" w14:textId="77777777" w:rsidR="005238B2" w:rsidRPr="001B2C63" w:rsidRDefault="005238B2" w:rsidP="00EB4CD5">
                            <w:pPr>
                              <w:jc w:val="center"/>
                            </w:pPr>
                            <w:r w:rsidRPr="001B2C63">
                              <w:rPr>
                                <w:highlight w:val="yellow"/>
                              </w:rPr>
                              <w:t>Réf:</w:t>
                            </w:r>
                          </w:p>
                          <w:p w14:paraId="37A8A3C5" w14:textId="77777777" w:rsidR="005238B2" w:rsidRPr="001B2C63" w:rsidRDefault="005238B2" w:rsidP="00EB4CD5"/>
                          <w:p w14:paraId="5B9F851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C1E355" w14:textId="77777777" w:rsidR="005238B2" w:rsidRPr="001B2C63" w:rsidRDefault="005238B2" w:rsidP="00EB4CD5">
                            <w:pPr>
                              <w:pStyle w:val="Heading1"/>
                              <w:tabs>
                                <w:tab w:val="left" w:pos="9781"/>
                              </w:tabs>
                              <w:rPr>
                                <w:rFonts w:hint="eastAsia"/>
                                <w:sz w:val="22"/>
                                <w:szCs w:val="22"/>
                              </w:rPr>
                            </w:pPr>
                            <w:bookmarkStart w:id="738" w:name="_Toc8280192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38"/>
                            <w:r w:rsidRPr="001B2C63">
                              <w:rPr>
                                <w:sz w:val="22"/>
                                <w:szCs w:val="22"/>
                              </w:rPr>
                              <w:t xml:space="preserve"> </w:t>
                            </w:r>
                          </w:p>
                          <w:p w14:paraId="563ADFC9" w14:textId="77777777" w:rsidR="005238B2" w:rsidRPr="001B2C63" w:rsidRDefault="005238B2" w:rsidP="00EB4CD5"/>
                          <w:p w14:paraId="2BA80CCB" w14:textId="77777777" w:rsidR="005238B2" w:rsidRPr="001B2C63" w:rsidRDefault="005238B2" w:rsidP="00EB4CD5">
                            <w:pPr>
                              <w:jc w:val="center"/>
                            </w:pPr>
                            <w:r w:rsidRPr="001B2C63">
                              <w:rPr>
                                <w:highlight w:val="yellow"/>
                              </w:rPr>
                              <w:t>Réf:</w:t>
                            </w:r>
                          </w:p>
                          <w:p w14:paraId="68FF9B5D" w14:textId="77777777" w:rsidR="005238B2" w:rsidRPr="001B2C63" w:rsidRDefault="005238B2" w:rsidP="00EB4CD5"/>
                          <w:p w14:paraId="30F833E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EBD4B9" w14:textId="77777777" w:rsidR="005238B2" w:rsidRPr="001B2C63" w:rsidRDefault="005238B2" w:rsidP="00EB4CD5">
                            <w:pPr>
                              <w:pStyle w:val="Heading1"/>
                              <w:tabs>
                                <w:tab w:val="left" w:pos="9781"/>
                              </w:tabs>
                              <w:rPr>
                                <w:rFonts w:hint="eastAsia"/>
                                <w:sz w:val="22"/>
                                <w:szCs w:val="22"/>
                              </w:rPr>
                            </w:pPr>
                            <w:bookmarkStart w:id="739" w:name="_Toc828019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9"/>
                            <w:r w:rsidRPr="001B2C63">
                              <w:rPr>
                                <w:sz w:val="22"/>
                                <w:szCs w:val="22"/>
                              </w:rPr>
                              <w:t xml:space="preserve"> </w:t>
                            </w:r>
                          </w:p>
                          <w:p w14:paraId="3E4C92B3" w14:textId="77777777" w:rsidR="005238B2" w:rsidRPr="001B2C63" w:rsidRDefault="005238B2" w:rsidP="00EB4CD5"/>
                          <w:p w14:paraId="1AA4C089" w14:textId="77777777" w:rsidR="005238B2" w:rsidRPr="001B2C63" w:rsidRDefault="005238B2" w:rsidP="00EB4CD5">
                            <w:pPr>
                              <w:jc w:val="center"/>
                            </w:pPr>
                            <w:r w:rsidRPr="001B2C63">
                              <w:rPr>
                                <w:highlight w:val="yellow"/>
                              </w:rPr>
                              <w:t>Réf:</w:t>
                            </w:r>
                          </w:p>
                          <w:p w14:paraId="3D7B03A3" w14:textId="77777777" w:rsidR="005238B2" w:rsidRPr="001B2C63" w:rsidRDefault="005238B2" w:rsidP="00EB4CD5"/>
                          <w:p w14:paraId="3347631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4B0A818" w14:textId="77777777" w:rsidR="005238B2" w:rsidRPr="001B2C63" w:rsidRDefault="005238B2" w:rsidP="00EB4CD5">
                            <w:pPr>
                              <w:pStyle w:val="Heading1"/>
                              <w:tabs>
                                <w:tab w:val="left" w:pos="9781"/>
                              </w:tabs>
                              <w:rPr>
                                <w:rFonts w:hint="eastAsia"/>
                                <w:sz w:val="22"/>
                                <w:szCs w:val="22"/>
                              </w:rPr>
                            </w:pPr>
                            <w:bookmarkStart w:id="740" w:name="_Toc8280192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0"/>
                            <w:r w:rsidRPr="001B2C63">
                              <w:rPr>
                                <w:sz w:val="22"/>
                                <w:szCs w:val="22"/>
                              </w:rPr>
                              <w:t xml:space="preserve"> </w:t>
                            </w:r>
                          </w:p>
                          <w:p w14:paraId="182D728B" w14:textId="77777777" w:rsidR="005238B2" w:rsidRPr="001B2C63" w:rsidRDefault="005238B2" w:rsidP="00EB4CD5"/>
                          <w:p w14:paraId="228FFF76" w14:textId="77777777" w:rsidR="005238B2" w:rsidRPr="001B2C63" w:rsidRDefault="005238B2" w:rsidP="00EB4CD5">
                            <w:pPr>
                              <w:jc w:val="center"/>
                            </w:pPr>
                            <w:r w:rsidRPr="001B2C63">
                              <w:rPr>
                                <w:highlight w:val="yellow"/>
                              </w:rPr>
                              <w:t>Réf:</w:t>
                            </w:r>
                          </w:p>
                          <w:p w14:paraId="094817DB" w14:textId="77777777" w:rsidR="005238B2" w:rsidRPr="001B2C63" w:rsidRDefault="005238B2" w:rsidP="00EB4CD5"/>
                          <w:p w14:paraId="2DC7D2B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5EAE1F6" w14:textId="77777777" w:rsidR="005238B2" w:rsidRPr="001B2C63" w:rsidRDefault="005238B2" w:rsidP="00EB4CD5">
                            <w:pPr>
                              <w:pStyle w:val="Heading1"/>
                              <w:tabs>
                                <w:tab w:val="left" w:pos="9781"/>
                              </w:tabs>
                              <w:rPr>
                                <w:rFonts w:hint="eastAsia"/>
                                <w:sz w:val="22"/>
                                <w:szCs w:val="22"/>
                              </w:rPr>
                            </w:pPr>
                            <w:bookmarkStart w:id="741" w:name="_Toc828019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1"/>
                            <w:r w:rsidRPr="001B2C63">
                              <w:rPr>
                                <w:sz w:val="22"/>
                                <w:szCs w:val="22"/>
                              </w:rPr>
                              <w:t xml:space="preserve"> </w:t>
                            </w:r>
                          </w:p>
                          <w:p w14:paraId="7EEB7866" w14:textId="77777777" w:rsidR="005238B2" w:rsidRPr="001B2C63" w:rsidRDefault="005238B2" w:rsidP="00EB4CD5"/>
                          <w:p w14:paraId="2A76DFAF" w14:textId="77777777" w:rsidR="005238B2" w:rsidRPr="001B2C63" w:rsidRDefault="005238B2" w:rsidP="00EB4CD5">
                            <w:pPr>
                              <w:jc w:val="center"/>
                            </w:pPr>
                            <w:r w:rsidRPr="001B2C63">
                              <w:rPr>
                                <w:highlight w:val="yellow"/>
                              </w:rPr>
                              <w:t>Réf:</w:t>
                            </w:r>
                          </w:p>
                          <w:p w14:paraId="2D701584" w14:textId="77777777" w:rsidR="005238B2" w:rsidRPr="001B2C63" w:rsidRDefault="005238B2" w:rsidP="00EB4CD5"/>
                          <w:p w14:paraId="3FF633B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32B7169" w14:textId="77777777" w:rsidR="005238B2" w:rsidRPr="001B2C63" w:rsidRDefault="005238B2" w:rsidP="00EB4CD5">
                            <w:pPr>
                              <w:pStyle w:val="Heading1"/>
                              <w:tabs>
                                <w:tab w:val="left" w:pos="9781"/>
                              </w:tabs>
                              <w:rPr>
                                <w:rFonts w:hint="eastAsia"/>
                                <w:sz w:val="22"/>
                                <w:szCs w:val="22"/>
                              </w:rPr>
                            </w:pPr>
                            <w:bookmarkStart w:id="742" w:name="_Toc8280192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2"/>
                            <w:r w:rsidRPr="001B2C63">
                              <w:rPr>
                                <w:sz w:val="22"/>
                                <w:szCs w:val="22"/>
                              </w:rPr>
                              <w:t xml:space="preserve"> </w:t>
                            </w:r>
                          </w:p>
                          <w:p w14:paraId="14AAB93D" w14:textId="77777777" w:rsidR="005238B2" w:rsidRPr="001B2C63" w:rsidRDefault="005238B2" w:rsidP="00EB4CD5"/>
                          <w:p w14:paraId="749128CE" w14:textId="77777777" w:rsidR="005238B2" w:rsidRPr="001B2C63" w:rsidRDefault="005238B2" w:rsidP="00EB4CD5">
                            <w:pPr>
                              <w:jc w:val="center"/>
                            </w:pPr>
                            <w:r w:rsidRPr="001B2C63">
                              <w:rPr>
                                <w:highlight w:val="yellow"/>
                              </w:rPr>
                              <w:t>Réf:</w:t>
                            </w:r>
                          </w:p>
                          <w:p w14:paraId="7FD76A42" w14:textId="77777777" w:rsidR="005238B2" w:rsidRPr="001B2C63" w:rsidRDefault="005238B2" w:rsidP="00EB4CD5"/>
                          <w:p w14:paraId="061456E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5565ED7" w14:textId="77777777" w:rsidR="005238B2" w:rsidRPr="001B2C63" w:rsidRDefault="005238B2" w:rsidP="00EB4CD5">
                            <w:pPr>
                              <w:pStyle w:val="Heading1"/>
                              <w:tabs>
                                <w:tab w:val="left" w:pos="9781"/>
                              </w:tabs>
                              <w:rPr>
                                <w:rFonts w:hint="eastAsia"/>
                                <w:sz w:val="22"/>
                                <w:szCs w:val="22"/>
                              </w:rPr>
                            </w:pPr>
                            <w:bookmarkStart w:id="743" w:name="_Toc828019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3"/>
                            <w:r w:rsidRPr="001B2C63">
                              <w:rPr>
                                <w:sz w:val="22"/>
                                <w:szCs w:val="22"/>
                              </w:rPr>
                              <w:t xml:space="preserve"> </w:t>
                            </w:r>
                          </w:p>
                          <w:p w14:paraId="6D813B2A" w14:textId="77777777" w:rsidR="005238B2" w:rsidRPr="001B2C63" w:rsidRDefault="005238B2" w:rsidP="00EB4CD5"/>
                          <w:p w14:paraId="11C7AB07" w14:textId="77777777" w:rsidR="005238B2" w:rsidRPr="001B2C63" w:rsidRDefault="005238B2" w:rsidP="00EB4CD5">
                            <w:pPr>
                              <w:jc w:val="center"/>
                            </w:pPr>
                            <w:r w:rsidRPr="001B2C63">
                              <w:rPr>
                                <w:highlight w:val="yellow"/>
                              </w:rPr>
                              <w:t>Réf:</w:t>
                            </w:r>
                          </w:p>
                          <w:p w14:paraId="33F8ED42" w14:textId="77777777" w:rsidR="005238B2" w:rsidRPr="001B2C63" w:rsidRDefault="005238B2" w:rsidP="00EB4CD5"/>
                          <w:p w14:paraId="6FB2BBE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6DFF007" w14:textId="77777777" w:rsidR="005238B2" w:rsidRPr="001B2C63" w:rsidRDefault="005238B2" w:rsidP="00EB4CD5">
                            <w:pPr>
                              <w:pStyle w:val="Heading1"/>
                              <w:tabs>
                                <w:tab w:val="left" w:pos="9781"/>
                              </w:tabs>
                              <w:rPr>
                                <w:rFonts w:hint="eastAsia"/>
                                <w:sz w:val="22"/>
                                <w:szCs w:val="22"/>
                              </w:rPr>
                            </w:pPr>
                            <w:bookmarkStart w:id="744" w:name="_Toc8280192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4"/>
                            <w:r w:rsidRPr="001B2C63">
                              <w:rPr>
                                <w:sz w:val="22"/>
                                <w:szCs w:val="22"/>
                              </w:rPr>
                              <w:t xml:space="preserve"> </w:t>
                            </w:r>
                          </w:p>
                          <w:p w14:paraId="4808054C" w14:textId="77777777" w:rsidR="005238B2" w:rsidRPr="001B2C63" w:rsidRDefault="005238B2" w:rsidP="00EB4CD5"/>
                          <w:p w14:paraId="76C01CC2" w14:textId="77777777" w:rsidR="005238B2" w:rsidRPr="001B2C63" w:rsidRDefault="005238B2" w:rsidP="00EB4CD5">
                            <w:pPr>
                              <w:jc w:val="center"/>
                            </w:pPr>
                            <w:r w:rsidRPr="001B2C63">
                              <w:rPr>
                                <w:highlight w:val="yellow"/>
                              </w:rPr>
                              <w:t>Réf:</w:t>
                            </w:r>
                          </w:p>
                          <w:p w14:paraId="431C2AC0" w14:textId="77777777" w:rsidR="005238B2" w:rsidRPr="001B2C63" w:rsidRDefault="005238B2" w:rsidP="00EB4CD5"/>
                          <w:p w14:paraId="2AA0CD5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F31271" w14:textId="77777777" w:rsidR="005238B2" w:rsidRPr="001B2C63" w:rsidRDefault="005238B2" w:rsidP="00EB4CD5">
                            <w:pPr>
                              <w:pStyle w:val="Heading1"/>
                              <w:tabs>
                                <w:tab w:val="left" w:pos="9781"/>
                              </w:tabs>
                              <w:rPr>
                                <w:rFonts w:hint="eastAsia"/>
                                <w:sz w:val="22"/>
                                <w:szCs w:val="22"/>
                              </w:rPr>
                            </w:pPr>
                            <w:bookmarkStart w:id="745" w:name="_Toc828019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5"/>
                            <w:r w:rsidRPr="001B2C63">
                              <w:rPr>
                                <w:sz w:val="22"/>
                                <w:szCs w:val="22"/>
                              </w:rPr>
                              <w:t xml:space="preserve"> </w:t>
                            </w:r>
                          </w:p>
                          <w:p w14:paraId="091778F5" w14:textId="77777777" w:rsidR="005238B2" w:rsidRPr="001B2C63" w:rsidRDefault="005238B2" w:rsidP="00EB4CD5"/>
                          <w:p w14:paraId="648804E0" w14:textId="77777777" w:rsidR="005238B2" w:rsidRPr="001B2C63" w:rsidRDefault="005238B2" w:rsidP="00EB4CD5">
                            <w:pPr>
                              <w:jc w:val="center"/>
                            </w:pPr>
                            <w:r w:rsidRPr="001B2C63">
                              <w:rPr>
                                <w:highlight w:val="yellow"/>
                              </w:rPr>
                              <w:t>Réf:</w:t>
                            </w:r>
                          </w:p>
                          <w:p w14:paraId="512FF637" w14:textId="77777777" w:rsidR="005238B2" w:rsidRPr="001B2C63" w:rsidRDefault="005238B2" w:rsidP="00EB4CD5"/>
                          <w:p w14:paraId="38058AF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7B0667E" w14:textId="77777777" w:rsidR="005238B2" w:rsidRPr="001B2C63" w:rsidRDefault="005238B2" w:rsidP="00EB4CD5">
                            <w:pPr>
                              <w:pStyle w:val="Heading1"/>
                              <w:tabs>
                                <w:tab w:val="left" w:pos="9781"/>
                              </w:tabs>
                              <w:rPr>
                                <w:rFonts w:hint="eastAsia"/>
                                <w:sz w:val="22"/>
                                <w:szCs w:val="22"/>
                              </w:rPr>
                            </w:pPr>
                            <w:bookmarkStart w:id="746" w:name="_Toc8280192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46"/>
                            <w:r w:rsidRPr="001B2C63">
                              <w:rPr>
                                <w:sz w:val="22"/>
                                <w:szCs w:val="22"/>
                              </w:rPr>
                              <w:t xml:space="preserve"> </w:t>
                            </w:r>
                          </w:p>
                          <w:p w14:paraId="5558BDEC" w14:textId="77777777" w:rsidR="005238B2" w:rsidRPr="001B2C63" w:rsidRDefault="005238B2" w:rsidP="00EB4CD5"/>
                          <w:p w14:paraId="487AF1E2" w14:textId="77777777" w:rsidR="005238B2" w:rsidRPr="001B2C63" w:rsidRDefault="005238B2" w:rsidP="00EB4CD5">
                            <w:pPr>
                              <w:jc w:val="center"/>
                            </w:pPr>
                            <w:r w:rsidRPr="001B2C63">
                              <w:rPr>
                                <w:highlight w:val="yellow"/>
                              </w:rPr>
                              <w:t>Réf:</w:t>
                            </w:r>
                          </w:p>
                          <w:p w14:paraId="2F9E3B34" w14:textId="77777777" w:rsidR="005238B2" w:rsidRPr="001B2C63" w:rsidRDefault="005238B2" w:rsidP="00EB4CD5"/>
                          <w:p w14:paraId="6451F40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0BD550" w14:textId="77777777" w:rsidR="005238B2" w:rsidRPr="001B2C63" w:rsidRDefault="005238B2" w:rsidP="00EB4CD5">
                            <w:pPr>
                              <w:pStyle w:val="Heading1"/>
                              <w:tabs>
                                <w:tab w:val="left" w:pos="9781"/>
                              </w:tabs>
                              <w:rPr>
                                <w:rFonts w:hint="eastAsia"/>
                                <w:sz w:val="22"/>
                                <w:szCs w:val="22"/>
                              </w:rPr>
                            </w:pPr>
                            <w:bookmarkStart w:id="747" w:name="_Toc828019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7"/>
                            <w:r w:rsidRPr="001B2C63">
                              <w:rPr>
                                <w:sz w:val="22"/>
                                <w:szCs w:val="22"/>
                              </w:rPr>
                              <w:t xml:space="preserve"> </w:t>
                            </w:r>
                          </w:p>
                          <w:p w14:paraId="5C0321F2" w14:textId="77777777" w:rsidR="005238B2" w:rsidRPr="001B2C63" w:rsidRDefault="005238B2" w:rsidP="00EB4CD5"/>
                          <w:p w14:paraId="7F3A307B" w14:textId="77777777" w:rsidR="005238B2" w:rsidRPr="001B2C63" w:rsidRDefault="005238B2" w:rsidP="00EB4CD5">
                            <w:pPr>
                              <w:jc w:val="center"/>
                            </w:pPr>
                            <w:r w:rsidRPr="001B2C63">
                              <w:rPr>
                                <w:highlight w:val="yellow"/>
                              </w:rPr>
                              <w:t>Réf:</w:t>
                            </w:r>
                          </w:p>
                          <w:p w14:paraId="7662CA47" w14:textId="77777777" w:rsidR="005238B2" w:rsidRPr="001B2C63" w:rsidRDefault="005238B2" w:rsidP="00EB4CD5"/>
                          <w:p w14:paraId="46F6FFB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BC6440" w14:textId="77777777" w:rsidR="005238B2" w:rsidRPr="001B2C63" w:rsidRDefault="005238B2" w:rsidP="00EB4CD5">
                            <w:pPr>
                              <w:pStyle w:val="Heading1"/>
                              <w:tabs>
                                <w:tab w:val="left" w:pos="9781"/>
                              </w:tabs>
                              <w:rPr>
                                <w:rFonts w:hint="eastAsia"/>
                                <w:sz w:val="22"/>
                                <w:szCs w:val="22"/>
                              </w:rPr>
                            </w:pPr>
                            <w:bookmarkStart w:id="748" w:name="_Toc8280193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8"/>
                            <w:r w:rsidRPr="001B2C63">
                              <w:rPr>
                                <w:sz w:val="22"/>
                                <w:szCs w:val="22"/>
                              </w:rPr>
                              <w:t xml:space="preserve"> </w:t>
                            </w:r>
                          </w:p>
                          <w:p w14:paraId="325EA625" w14:textId="77777777" w:rsidR="005238B2" w:rsidRPr="001B2C63" w:rsidRDefault="005238B2" w:rsidP="00EB4CD5"/>
                          <w:p w14:paraId="7418AA70" w14:textId="77777777" w:rsidR="005238B2" w:rsidRPr="001B2C63" w:rsidRDefault="005238B2" w:rsidP="00EB4CD5">
                            <w:pPr>
                              <w:jc w:val="center"/>
                            </w:pPr>
                            <w:r w:rsidRPr="001B2C63">
                              <w:rPr>
                                <w:highlight w:val="yellow"/>
                              </w:rPr>
                              <w:t>Réf:</w:t>
                            </w:r>
                          </w:p>
                          <w:p w14:paraId="714F7216" w14:textId="77777777" w:rsidR="005238B2" w:rsidRPr="001B2C63" w:rsidRDefault="005238B2" w:rsidP="00EB4CD5"/>
                          <w:p w14:paraId="0FD8A94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E40429" w14:textId="77777777" w:rsidR="005238B2" w:rsidRPr="001B2C63" w:rsidRDefault="005238B2" w:rsidP="00EB4CD5">
                            <w:pPr>
                              <w:pStyle w:val="Heading1"/>
                              <w:tabs>
                                <w:tab w:val="left" w:pos="9781"/>
                              </w:tabs>
                              <w:rPr>
                                <w:rFonts w:hint="eastAsia"/>
                                <w:sz w:val="22"/>
                                <w:szCs w:val="22"/>
                              </w:rPr>
                            </w:pPr>
                            <w:bookmarkStart w:id="749" w:name="_Toc828019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9"/>
                            <w:r w:rsidRPr="001B2C63">
                              <w:rPr>
                                <w:sz w:val="22"/>
                                <w:szCs w:val="22"/>
                              </w:rPr>
                              <w:t xml:space="preserve"> </w:t>
                            </w:r>
                          </w:p>
                          <w:p w14:paraId="17803ED0" w14:textId="77777777" w:rsidR="005238B2" w:rsidRPr="001B2C63" w:rsidRDefault="005238B2" w:rsidP="00EB4CD5"/>
                          <w:p w14:paraId="2DF66198" w14:textId="77777777" w:rsidR="005238B2" w:rsidRPr="00B73BFD" w:rsidRDefault="005238B2" w:rsidP="00EB4CD5">
                            <w:pPr>
                              <w:jc w:val="center"/>
                            </w:pPr>
                            <w:r w:rsidRPr="00B73BFD">
                              <w:rPr>
                                <w:highlight w:val="yellow"/>
                              </w:rPr>
                              <w:t>Réf:</w:t>
                            </w:r>
                          </w:p>
                          <w:p w14:paraId="600AC841" w14:textId="77777777" w:rsidR="005238B2" w:rsidRPr="00B73BFD" w:rsidRDefault="005238B2" w:rsidP="00EB4CD5"/>
                          <w:p w14:paraId="18B13CC2"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2749B77" w14:textId="77777777" w:rsidR="005238B2" w:rsidRPr="001B2C63" w:rsidRDefault="005238B2" w:rsidP="00EB4CD5">
                            <w:pPr>
                              <w:pStyle w:val="Heading1"/>
                              <w:tabs>
                                <w:tab w:val="left" w:pos="9781"/>
                              </w:tabs>
                              <w:rPr>
                                <w:rFonts w:hint="eastAsia"/>
                                <w:sz w:val="22"/>
                                <w:szCs w:val="22"/>
                              </w:rPr>
                            </w:pPr>
                            <w:bookmarkStart w:id="750" w:name="_Toc82801932"/>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750"/>
                            <w:r w:rsidRPr="001B2C63">
                              <w:rPr>
                                <w:sz w:val="22"/>
                                <w:szCs w:val="22"/>
                              </w:rPr>
                              <w:t xml:space="preserve"> </w:t>
                            </w:r>
                          </w:p>
                          <w:p w14:paraId="2E7D1EE4" w14:textId="77777777" w:rsidR="005238B2" w:rsidRPr="001B2C63" w:rsidRDefault="005238B2" w:rsidP="00EB4CD5"/>
                          <w:p w14:paraId="1116D192"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33727F1E" w14:textId="77777777" w:rsidR="005238B2" w:rsidRPr="001B2C63" w:rsidRDefault="005238B2" w:rsidP="00EB4CD5"/>
                          <w:p w14:paraId="4A837AC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097504" w14:textId="77777777" w:rsidR="005238B2" w:rsidRPr="001B2C63" w:rsidRDefault="005238B2" w:rsidP="00EB4CD5">
                            <w:pPr>
                              <w:pStyle w:val="Heading1"/>
                              <w:tabs>
                                <w:tab w:val="left" w:pos="9781"/>
                              </w:tabs>
                              <w:rPr>
                                <w:rFonts w:hint="eastAsia"/>
                                <w:sz w:val="22"/>
                                <w:szCs w:val="22"/>
                              </w:rPr>
                            </w:pPr>
                            <w:bookmarkStart w:id="751" w:name="_Toc828019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1"/>
                            <w:r w:rsidRPr="001B2C63">
                              <w:rPr>
                                <w:sz w:val="22"/>
                                <w:szCs w:val="22"/>
                              </w:rPr>
                              <w:t xml:space="preserve"> </w:t>
                            </w:r>
                          </w:p>
                          <w:p w14:paraId="52DADCB0" w14:textId="77777777" w:rsidR="005238B2" w:rsidRPr="001B2C63" w:rsidRDefault="005238B2" w:rsidP="00EB4CD5"/>
                          <w:p w14:paraId="31513BA8" w14:textId="77777777" w:rsidR="005238B2" w:rsidRPr="001B2C63" w:rsidRDefault="005238B2" w:rsidP="00EB4CD5">
                            <w:pPr>
                              <w:jc w:val="center"/>
                            </w:pPr>
                            <w:r w:rsidRPr="001B2C63">
                              <w:rPr>
                                <w:highlight w:val="yellow"/>
                              </w:rPr>
                              <w:t>Réf:</w:t>
                            </w:r>
                          </w:p>
                          <w:p w14:paraId="146A6F34" w14:textId="77777777" w:rsidR="005238B2" w:rsidRPr="001B2C63" w:rsidRDefault="005238B2" w:rsidP="00EB4CD5"/>
                          <w:p w14:paraId="5238E93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C56EBB1" w14:textId="77777777" w:rsidR="005238B2" w:rsidRPr="001B2C63" w:rsidRDefault="005238B2" w:rsidP="00EB4CD5">
                            <w:pPr>
                              <w:pStyle w:val="Heading1"/>
                              <w:tabs>
                                <w:tab w:val="left" w:pos="9781"/>
                              </w:tabs>
                              <w:rPr>
                                <w:rFonts w:hint="eastAsia"/>
                                <w:sz w:val="22"/>
                                <w:szCs w:val="22"/>
                              </w:rPr>
                            </w:pPr>
                            <w:bookmarkStart w:id="752" w:name="_Toc8280193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2"/>
                            <w:r w:rsidRPr="001B2C63">
                              <w:rPr>
                                <w:sz w:val="22"/>
                                <w:szCs w:val="22"/>
                              </w:rPr>
                              <w:t xml:space="preserve"> </w:t>
                            </w:r>
                          </w:p>
                          <w:p w14:paraId="5D9CDEE8" w14:textId="77777777" w:rsidR="005238B2" w:rsidRPr="001B2C63" w:rsidRDefault="005238B2" w:rsidP="00EB4CD5"/>
                          <w:p w14:paraId="662062FD" w14:textId="77777777" w:rsidR="005238B2" w:rsidRPr="001B2C63" w:rsidRDefault="005238B2" w:rsidP="00EB4CD5">
                            <w:pPr>
                              <w:jc w:val="center"/>
                            </w:pPr>
                            <w:r w:rsidRPr="001B2C63">
                              <w:rPr>
                                <w:highlight w:val="yellow"/>
                              </w:rPr>
                              <w:t>Réf:</w:t>
                            </w:r>
                          </w:p>
                          <w:p w14:paraId="038275A8" w14:textId="77777777" w:rsidR="005238B2" w:rsidRPr="001B2C63" w:rsidRDefault="005238B2" w:rsidP="00EB4CD5"/>
                          <w:p w14:paraId="3EE8572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64DBBE" w14:textId="77777777" w:rsidR="005238B2" w:rsidRPr="001B2C63" w:rsidRDefault="005238B2" w:rsidP="00EB4CD5">
                            <w:pPr>
                              <w:pStyle w:val="Heading1"/>
                              <w:tabs>
                                <w:tab w:val="left" w:pos="9781"/>
                              </w:tabs>
                              <w:rPr>
                                <w:rFonts w:hint="eastAsia"/>
                                <w:sz w:val="22"/>
                                <w:szCs w:val="22"/>
                              </w:rPr>
                            </w:pPr>
                            <w:bookmarkStart w:id="753" w:name="_Toc828019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3"/>
                            <w:r w:rsidRPr="001B2C63">
                              <w:rPr>
                                <w:sz w:val="22"/>
                                <w:szCs w:val="22"/>
                              </w:rPr>
                              <w:t xml:space="preserve"> </w:t>
                            </w:r>
                          </w:p>
                          <w:p w14:paraId="224F0109" w14:textId="77777777" w:rsidR="005238B2" w:rsidRPr="001B2C63" w:rsidRDefault="005238B2" w:rsidP="00EB4CD5"/>
                          <w:p w14:paraId="4BE7773B" w14:textId="77777777" w:rsidR="005238B2" w:rsidRPr="001B2C63" w:rsidRDefault="005238B2" w:rsidP="00EB4CD5">
                            <w:pPr>
                              <w:jc w:val="center"/>
                            </w:pPr>
                            <w:r w:rsidRPr="001B2C63">
                              <w:rPr>
                                <w:highlight w:val="yellow"/>
                              </w:rPr>
                              <w:t>Réf:</w:t>
                            </w:r>
                          </w:p>
                          <w:p w14:paraId="09D5FEC9" w14:textId="77777777" w:rsidR="005238B2" w:rsidRPr="001B2C63" w:rsidRDefault="005238B2" w:rsidP="00EB4CD5"/>
                          <w:p w14:paraId="719C0B2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64E8D5" w14:textId="77777777" w:rsidR="005238B2" w:rsidRPr="001B2C63" w:rsidRDefault="005238B2" w:rsidP="00EB4CD5">
                            <w:pPr>
                              <w:pStyle w:val="Heading1"/>
                              <w:tabs>
                                <w:tab w:val="left" w:pos="9781"/>
                              </w:tabs>
                              <w:rPr>
                                <w:rFonts w:hint="eastAsia"/>
                                <w:sz w:val="22"/>
                                <w:szCs w:val="22"/>
                              </w:rPr>
                            </w:pPr>
                            <w:bookmarkStart w:id="754" w:name="_Toc8280193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54"/>
                            <w:r w:rsidRPr="001B2C63">
                              <w:rPr>
                                <w:sz w:val="22"/>
                                <w:szCs w:val="22"/>
                              </w:rPr>
                              <w:t xml:space="preserve"> </w:t>
                            </w:r>
                          </w:p>
                          <w:p w14:paraId="5C44EB0D" w14:textId="77777777" w:rsidR="005238B2" w:rsidRPr="001B2C63" w:rsidRDefault="005238B2" w:rsidP="00EB4CD5"/>
                          <w:p w14:paraId="5AFA29FD" w14:textId="77777777" w:rsidR="005238B2" w:rsidRPr="001B2C63" w:rsidRDefault="005238B2" w:rsidP="00EB4CD5">
                            <w:pPr>
                              <w:jc w:val="center"/>
                            </w:pPr>
                            <w:r w:rsidRPr="001B2C63">
                              <w:rPr>
                                <w:highlight w:val="yellow"/>
                              </w:rPr>
                              <w:t>Réf:</w:t>
                            </w:r>
                          </w:p>
                          <w:p w14:paraId="4A29A7B3" w14:textId="77777777" w:rsidR="005238B2" w:rsidRPr="001B2C63" w:rsidRDefault="005238B2" w:rsidP="00EB4CD5"/>
                          <w:p w14:paraId="3B13613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860127" w14:textId="77777777" w:rsidR="005238B2" w:rsidRPr="001B2C63" w:rsidRDefault="005238B2" w:rsidP="00EB4CD5">
                            <w:pPr>
                              <w:pStyle w:val="Heading1"/>
                              <w:tabs>
                                <w:tab w:val="left" w:pos="9781"/>
                              </w:tabs>
                              <w:rPr>
                                <w:rFonts w:hint="eastAsia"/>
                                <w:sz w:val="22"/>
                                <w:szCs w:val="22"/>
                              </w:rPr>
                            </w:pPr>
                            <w:bookmarkStart w:id="755" w:name="_Toc828019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5"/>
                            <w:r w:rsidRPr="001B2C63">
                              <w:rPr>
                                <w:sz w:val="22"/>
                                <w:szCs w:val="22"/>
                              </w:rPr>
                              <w:t xml:space="preserve"> </w:t>
                            </w:r>
                          </w:p>
                          <w:p w14:paraId="3CE72483" w14:textId="77777777" w:rsidR="005238B2" w:rsidRPr="001B2C63" w:rsidRDefault="005238B2" w:rsidP="00EB4CD5"/>
                          <w:p w14:paraId="0A708C6F" w14:textId="77777777" w:rsidR="005238B2" w:rsidRPr="001B2C63" w:rsidRDefault="005238B2" w:rsidP="00EB4CD5">
                            <w:pPr>
                              <w:jc w:val="center"/>
                            </w:pPr>
                            <w:r w:rsidRPr="001B2C63">
                              <w:rPr>
                                <w:highlight w:val="yellow"/>
                              </w:rPr>
                              <w:t>Réf:</w:t>
                            </w:r>
                          </w:p>
                          <w:p w14:paraId="1AC845CF" w14:textId="77777777" w:rsidR="005238B2" w:rsidRPr="001B2C63" w:rsidRDefault="005238B2" w:rsidP="00EB4CD5"/>
                          <w:p w14:paraId="102AD49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62B70A3" w14:textId="77777777" w:rsidR="005238B2" w:rsidRPr="001B2C63" w:rsidRDefault="005238B2" w:rsidP="00EB4CD5">
                            <w:pPr>
                              <w:pStyle w:val="Heading1"/>
                              <w:tabs>
                                <w:tab w:val="left" w:pos="9781"/>
                              </w:tabs>
                              <w:rPr>
                                <w:rFonts w:hint="eastAsia"/>
                                <w:sz w:val="22"/>
                                <w:szCs w:val="22"/>
                              </w:rPr>
                            </w:pPr>
                            <w:bookmarkStart w:id="756" w:name="_Toc8280193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6"/>
                            <w:r w:rsidRPr="001B2C63">
                              <w:rPr>
                                <w:sz w:val="22"/>
                                <w:szCs w:val="22"/>
                              </w:rPr>
                              <w:t xml:space="preserve"> </w:t>
                            </w:r>
                          </w:p>
                          <w:p w14:paraId="5B8D02BE" w14:textId="77777777" w:rsidR="005238B2" w:rsidRPr="001B2C63" w:rsidRDefault="005238B2" w:rsidP="00EB4CD5"/>
                          <w:p w14:paraId="4BAF1195" w14:textId="77777777" w:rsidR="005238B2" w:rsidRPr="001B2C63" w:rsidRDefault="005238B2" w:rsidP="00EB4CD5">
                            <w:pPr>
                              <w:jc w:val="center"/>
                            </w:pPr>
                            <w:r w:rsidRPr="001B2C63">
                              <w:rPr>
                                <w:highlight w:val="yellow"/>
                              </w:rPr>
                              <w:t>Réf:</w:t>
                            </w:r>
                          </w:p>
                          <w:p w14:paraId="164263D0" w14:textId="77777777" w:rsidR="005238B2" w:rsidRPr="001B2C63" w:rsidRDefault="005238B2" w:rsidP="00EB4CD5"/>
                          <w:p w14:paraId="0BFBDE8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93E0B1" w14:textId="77777777" w:rsidR="005238B2" w:rsidRPr="001B2C63" w:rsidRDefault="005238B2" w:rsidP="00EB4CD5">
                            <w:pPr>
                              <w:pStyle w:val="Heading1"/>
                              <w:tabs>
                                <w:tab w:val="left" w:pos="9781"/>
                              </w:tabs>
                              <w:rPr>
                                <w:rFonts w:hint="eastAsia"/>
                                <w:sz w:val="22"/>
                                <w:szCs w:val="22"/>
                              </w:rPr>
                            </w:pPr>
                            <w:bookmarkStart w:id="757" w:name="_Toc828019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7"/>
                            <w:r w:rsidRPr="001B2C63">
                              <w:rPr>
                                <w:sz w:val="22"/>
                                <w:szCs w:val="22"/>
                              </w:rPr>
                              <w:t xml:space="preserve"> </w:t>
                            </w:r>
                          </w:p>
                          <w:p w14:paraId="3C1FBA5F" w14:textId="77777777" w:rsidR="005238B2" w:rsidRPr="001B2C63" w:rsidRDefault="005238B2" w:rsidP="00EB4CD5"/>
                          <w:p w14:paraId="283DA0B6" w14:textId="77777777" w:rsidR="005238B2" w:rsidRPr="001B2C63" w:rsidRDefault="005238B2" w:rsidP="00EB4CD5">
                            <w:pPr>
                              <w:jc w:val="center"/>
                            </w:pPr>
                            <w:r w:rsidRPr="001B2C63">
                              <w:rPr>
                                <w:highlight w:val="yellow"/>
                              </w:rPr>
                              <w:t>Réf:</w:t>
                            </w:r>
                          </w:p>
                          <w:p w14:paraId="5F4B238F" w14:textId="77777777" w:rsidR="005238B2" w:rsidRPr="001B2C63" w:rsidRDefault="005238B2" w:rsidP="00EB4CD5"/>
                          <w:p w14:paraId="609FFCB0"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4ADE0AC" w14:textId="77777777" w:rsidR="005238B2" w:rsidRPr="001B2C63" w:rsidRDefault="005238B2" w:rsidP="00EB4CD5">
                            <w:pPr>
                              <w:pStyle w:val="Heading1"/>
                              <w:tabs>
                                <w:tab w:val="left" w:pos="9781"/>
                              </w:tabs>
                              <w:rPr>
                                <w:rFonts w:hint="eastAsia"/>
                                <w:sz w:val="22"/>
                                <w:szCs w:val="22"/>
                              </w:rPr>
                            </w:pPr>
                            <w:bookmarkStart w:id="758" w:name="_Toc8280194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8"/>
                            <w:r w:rsidRPr="001B2C63">
                              <w:rPr>
                                <w:sz w:val="22"/>
                                <w:szCs w:val="22"/>
                              </w:rPr>
                              <w:t xml:space="preserve"> </w:t>
                            </w:r>
                          </w:p>
                          <w:p w14:paraId="4D912689" w14:textId="77777777" w:rsidR="005238B2" w:rsidRPr="001B2C63" w:rsidRDefault="005238B2" w:rsidP="00EB4CD5"/>
                          <w:p w14:paraId="54803FF1" w14:textId="77777777" w:rsidR="005238B2" w:rsidRPr="001B2C63" w:rsidRDefault="005238B2" w:rsidP="00EB4CD5">
                            <w:pPr>
                              <w:jc w:val="center"/>
                            </w:pPr>
                            <w:r w:rsidRPr="001B2C63">
                              <w:rPr>
                                <w:highlight w:val="yellow"/>
                              </w:rPr>
                              <w:t>Réf:</w:t>
                            </w:r>
                          </w:p>
                          <w:p w14:paraId="5721E926" w14:textId="77777777" w:rsidR="005238B2" w:rsidRPr="001B2C63" w:rsidRDefault="005238B2" w:rsidP="00EB4CD5"/>
                          <w:p w14:paraId="4AFA468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7055D9" w14:textId="77777777" w:rsidR="005238B2" w:rsidRPr="001B2C63" w:rsidRDefault="005238B2" w:rsidP="00EB4CD5">
                            <w:pPr>
                              <w:pStyle w:val="Heading1"/>
                              <w:tabs>
                                <w:tab w:val="left" w:pos="9781"/>
                              </w:tabs>
                              <w:rPr>
                                <w:rFonts w:hint="eastAsia"/>
                                <w:sz w:val="22"/>
                                <w:szCs w:val="22"/>
                              </w:rPr>
                            </w:pPr>
                            <w:bookmarkStart w:id="759" w:name="_Toc828019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9"/>
                            <w:r w:rsidRPr="001B2C63">
                              <w:rPr>
                                <w:sz w:val="22"/>
                                <w:szCs w:val="22"/>
                              </w:rPr>
                              <w:t xml:space="preserve"> </w:t>
                            </w:r>
                          </w:p>
                          <w:p w14:paraId="369A5780" w14:textId="77777777" w:rsidR="005238B2" w:rsidRPr="001B2C63" w:rsidRDefault="005238B2" w:rsidP="00EB4CD5"/>
                          <w:p w14:paraId="5A1B921B" w14:textId="77777777" w:rsidR="005238B2" w:rsidRPr="001B2C63" w:rsidRDefault="005238B2" w:rsidP="00EB4CD5">
                            <w:pPr>
                              <w:jc w:val="center"/>
                            </w:pPr>
                            <w:r w:rsidRPr="001B2C63">
                              <w:rPr>
                                <w:highlight w:val="yellow"/>
                              </w:rPr>
                              <w:t>Réf:</w:t>
                            </w:r>
                          </w:p>
                          <w:p w14:paraId="6EC0F005" w14:textId="77777777" w:rsidR="005238B2" w:rsidRPr="001B2C63" w:rsidRDefault="005238B2" w:rsidP="00EB4CD5"/>
                          <w:p w14:paraId="7AC4E45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7855BC" w14:textId="77777777" w:rsidR="005238B2" w:rsidRPr="001B2C63" w:rsidRDefault="005238B2" w:rsidP="00EB4CD5">
                            <w:pPr>
                              <w:pStyle w:val="Heading1"/>
                              <w:tabs>
                                <w:tab w:val="left" w:pos="9781"/>
                              </w:tabs>
                              <w:rPr>
                                <w:rFonts w:hint="eastAsia"/>
                                <w:sz w:val="22"/>
                                <w:szCs w:val="22"/>
                              </w:rPr>
                            </w:pPr>
                            <w:bookmarkStart w:id="760" w:name="_Toc8280194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0"/>
                            <w:r w:rsidRPr="001B2C63">
                              <w:rPr>
                                <w:sz w:val="22"/>
                                <w:szCs w:val="22"/>
                              </w:rPr>
                              <w:t xml:space="preserve"> </w:t>
                            </w:r>
                          </w:p>
                          <w:p w14:paraId="197E0ACE" w14:textId="77777777" w:rsidR="005238B2" w:rsidRPr="001B2C63" w:rsidRDefault="005238B2" w:rsidP="00EB4CD5"/>
                          <w:p w14:paraId="13713DE8" w14:textId="77777777" w:rsidR="005238B2" w:rsidRPr="001B2C63" w:rsidRDefault="005238B2" w:rsidP="00EB4CD5">
                            <w:pPr>
                              <w:jc w:val="center"/>
                            </w:pPr>
                            <w:r w:rsidRPr="001B2C63">
                              <w:rPr>
                                <w:highlight w:val="yellow"/>
                              </w:rPr>
                              <w:t>Réf:</w:t>
                            </w:r>
                          </w:p>
                          <w:p w14:paraId="7A60A22D" w14:textId="77777777" w:rsidR="005238B2" w:rsidRPr="001B2C63" w:rsidRDefault="005238B2" w:rsidP="00EB4CD5"/>
                          <w:p w14:paraId="683AA1B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C59DB31" w14:textId="77777777" w:rsidR="005238B2" w:rsidRPr="001B2C63" w:rsidRDefault="005238B2" w:rsidP="00EB4CD5">
                            <w:pPr>
                              <w:pStyle w:val="Heading1"/>
                              <w:tabs>
                                <w:tab w:val="left" w:pos="9781"/>
                              </w:tabs>
                              <w:rPr>
                                <w:rFonts w:hint="eastAsia"/>
                                <w:sz w:val="22"/>
                                <w:szCs w:val="22"/>
                              </w:rPr>
                            </w:pPr>
                            <w:bookmarkStart w:id="761" w:name="_Toc828019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1"/>
                            <w:r w:rsidRPr="001B2C63">
                              <w:rPr>
                                <w:sz w:val="22"/>
                                <w:szCs w:val="22"/>
                              </w:rPr>
                              <w:t xml:space="preserve"> </w:t>
                            </w:r>
                          </w:p>
                          <w:p w14:paraId="0E3AC31E" w14:textId="77777777" w:rsidR="005238B2" w:rsidRPr="001B2C63" w:rsidRDefault="005238B2" w:rsidP="00EB4CD5"/>
                          <w:p w14:paraId="7F5C00FB" w14:textId="77777777" w:rsidR="005238B2" w:rsidRPr="001B2C63" w:rsidRDefault="005238B2" w:rsidP="00EB4CD5">
                            <w:pPr>
                              <w:jc w:val="center"/>
                            </w:pPr>
                            <w:r w:rsidRPr="001B2C63">
                              <w:rPr>
                                <w:highlight w:val="yellow"/>
                              </w:rPr>
                              <w:t>Réf:</w:t>
                            </w:r>
                          </w:p>
                          <w:p w14:paraId="079E8809" w14:textId="77777777" w:rsidR="005238B2" w:rsidRPr="001B2C63" w:rsidRDefault="005238B2" w:rsidP="00EB4CD5"/>
                          <w:p w14:paraId="67D575A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0F1383" w14:textId="77777777" w:rsidR="005238B2" w:rsidRPr="001B2C63" w:rsidRDefault="005238B2" w:rsidP="00EB4CD5">
                            <w:pPr>
                              <w:pStyle w:val="Heading1"/>
                              <w:tabs>
                                <w:tab w:val="left" w:pos="9781"/>
                              </w:tabs>
                              <w:rPr>
                                <w:rFonts w:hint="eastAsia"/>
                                <w:sz w:val="22"/>
                                <w:szCs w:val="22"/>
                              </w:rPr>
                            </w:pPr>
                            <w:bookmarkStart w:id="762" w:name="_Toc8280194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62"/>
                            <w:r w:rsidRPr="001B2C63">
                              <w:rPr>
                                <w:sz w:val="22"/>
                                <w:szCs w:val="22"/>
                              </w:rPr>
                              <w:t xml:space="preserve"> </w:t>
                            </w:r>
                          </w:p>
                          <w:p w14:paraId="746C3086" w14:textId="77777777" w:rsidR="005238B2" w:rsidRPr="001B2C63" w:rsidRDefault="005238B2" w:rsidP="00EB4CD5"/>
                          <w:p w14:paraId="758E7DC3" w14:textId="77777777" w:rsidR="005238B2" w:rsidRPr="001B2C63" w:rsidRDefault="005238B2" w:rsidP="00EB4CD5">
                            <w:pPr>
                              <w:jc w:val="center"/>
                            </w:pPr>
                            <w:r w:rsidRPr="001B2C63">
                              <w:rPr>
                                <w:highlight w:val="yellow"/>
                              </w:rPr>
                              <w:t>Réf:</w:t>
                            </w:r>
                          </w:p>
                          <w:p w14:paraId="767BA722" w14:textId="77777777" w:rsidR="005238B2" w:rsidRPr="001B2C63" w:rsidRDefault="005238B2" w:rsidP="00EB4CD5"/>
                          <w:p w14:paraId="00C7C8F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74E706" w14:textId="77777777" w:rsidR="005238B2" w:rsidRPr="001B2C63" w:rsidRDefault="005238B2" w:rsidP="00EB4CD5">
                            <w:pPr>
                              <w:pStyle w:val="Heading1"/>
                              <w:tabs>
                                <w:tab w:val="left" w:pos="9781"/>
                              </w:tabs>
                              <w:rPr>
                                <w:rFonts w:hint="eastAsia"/>
                                <w:sz w:val="22"/>
                                <w:szCs w:val="22"/>
                              </w:rPr>
                            </w:pPr>
                            <w:bookmarkStart w:id="763" w:name="_Toc828019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3"/>
                            <w:r w:rsidRPr="001B2C63">
                              <w:rPr>
                                <w:sz w:val="22"/>
                                <w:szCs w:val="22"/>
                              </w:rPr>
                              <w:t xml:space="preserve"> </w:t>
                            </w:r>
                          </w:p>
                          <w:p w14:paraId="1ECF955E" w14:textId="77777777" w:rsidR="005238B2" w:rsidRPr="001B2C63" w:rsidRDefault="005238B2" w:rsidP="00EB4CD5"/>
                          <w:p w14:paraId="1CA2015E" w14:textId="77777777" w:rsidR="005238B2" w:rsidRPr="001B2C63" w:rsidRDefault="005238B2" w:rsidP="00EB4CD5">
                            <w:pPr>
                              <w:jc w:val="center"/>
                            </w:pPr>
                            <w:r w:rsidRPr="001B2C63">
                              <w:rPr>
                                <w:highlight w:val="yellow"/>
                              </w:rPr>
                              <w:t>Réf:</w:t>
                            </w:r>
                          </w:p>
                          <w:p w14:paraId="0E1B368D" w14:textId="77777777" w:rsidR="005238B2" w:rsidRPr="001B2C63" w:rsidRDefault="005238B2" w:rsidP="00EB4CD5"/>
                          <w:p w14:paraId="45086E5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7CE643" w14:textId="77777777" w:rsidR="005238B2" w:rsidRPr="001B2C63" w:rsidRDefault="005238B2" w:rsidP="00EB4CD5">
                            <w:pPr>
                              <w:pStyle w:val="Heading1"/>
                              <w:tabs>
                                <w:tab w:val="left" w:pos="9781"/>
                              </w:tabs>
                              <w:rPr>
                                <w:rFonts w:hint="eastAsia"/>
                                <w:sz w:val="22"/>
                                <w:szCs w:val="22"/>
                              </w:rPr>
                            </w:pPr>
                            <w:bookmarkStart w:id="764" w:name="_Toc8280194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4"/>
                            <w:r w:rsidRPr="001B2C63">
                              <w:rPr>
                                <w:sz w:val="22"/>
                                <w:szCs w:val="22"/>
                              </w:rPr>
                              <w:t xml:space="preserve"> </w:t>
                            </w:r>
                          </w:p>
                          <w:p w14:paraId="259A8FC7" w14:textId="77777777" w:rsidR="005238B2" w:rsidRPr="001B2C63" w:rsidRDefault="005238B2" w:rsidP="00EB4CD5"/>
                          <w:p w14:paraId="358A8D73" w14:textId="77777777" w:rsidR="005238B2" w:rsidRPr="001B2C63" w:rsidRDefault="005238B2" w:rsidP="00EB4CD5">
                            <w:pPr>
                              <w:jc w:val="center"/>
                            </w:pPr>
                            <w:r w:rsidRPr="001B2C63">
                              <w:rPr>
                                <w:highlight w:val="yellow"/>
                              </w:rPr>
                              <w:t>Réf:</w:t>
                            </w:r>
                          </w:p>
                          <w:p w14:paraId="1F614B8C" w14:textId="77777777" w:rsidR="005238B2" w:rsidRPr="001B2C63" w:rsidRDefault="005238B2" w:rsidP="00EB4CD5"/>
                          <w:p w14:paraId="729BFA5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E0F769" w14:textId="77777777" w:rsidR="005238B2" w:rsidRPr="001B2C63" w:rsidRDefault="005238B2" w:rsidP="00EB4CD5">
                            <w:pPr>
                              <w:pStyle w:val="Heading1"/>
                              <w:tabs>
                                <w:tab w:val="left" w:pos="9781"/>
                              </w:tabs>
                              <w:rPr>
                                <w:rFonts w:hint="eastAsia"/>
                                <w:sz w:val="22"/>
                                <w:szCs w:val="22"/>
                              </w:rPr>
                            </w:pPr>
                            <w:bookmarkStart w:id="765" w:name="_Toc828019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5"/>
                            <w:r w:rsidRPr="001B2C63">
                              <w:rPr>
                                <w:sz w:val="22"/>
                                <w:szCs w:val="22"/>
                              </w:rPr>
                              <w:t xml:space="preserve"> </w:t>
                            </w:r>
                          </w:p>
                          <w:p w14:paraId="25805C60" w14:textId="77777777" w:rsidR="005238B2" w:rsidRPr="001B2C63" w:rsidRDefault="005238B2" w:rsidP="00EB4CD5"/>
                          <w:p w14:paraId="48649190" w14:textId="77777777" w:rsidR="005238B2" w:rsidRPr="001B2C63" w:rsidRDefault="005238B2" w:rsidP="00EB4CD5">
                            <w:pPr>
                              <w:jc w:val="center"/>
                            </w:pPr>
                            <w:r w:rsidRPr="001B2C63">
                              <w:rPr>
                                <w:highlight w:val="yellow"/>
                              </w:rPr>
                              <w:t>Réf:</w:t>
                            </w:r>
                          </w:p>
                          <w:p w14:paraId="55310E1D" w14:textId="77777777" w:rsidR="005238B2" w:rsidRPr="001B2C63" w:rsidRDefault="005238B2" w:rsidP="00EB4CD5"/>
                          <w:p w14:paraId="55F74F57"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766" w:name="_Toc8280194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66"/>
                            <w:r w:rsidRPr="001B2C63">
                              <w:rPr>
                                <w:sz w:val="22"/>
                                <w:szCs w:val="22"/>
                              </w:rPr>
                              <w:t xml:space="preserve"> </w:t>
                            </w:r>
                          </w:p>
                          <w:p w14:paraId="0BABB086" w14:textId="77777777" w:rsidR="005238B2" w:rsidRPr="001B2C63" w:rsidRDefault="005238B2" w:rsidP="00EB4CD5"/>
                          <w:p w14:paraId="549FB814" w14:textId="77777777" w:rsidR="005238B2" w:rsidRPr="001B2C63" w:rsidRDefault="005238B2" w:rsidP="00EB4CD5">
                            <w:pPr>
                              <w:jc w:val="center"/>
                            </w:pPr>
                            <w:r w:rsidRPr="001B2C63">
                              <w:rPr>
                                <w:highlight w:val="yellow"/>
                              </w:rPr>
                              <w:t>Réf:</w:t>
                            </w:r>
                          </w:p>
                          <w:p w14:paraId="0E65C856" w14:textId="77777777" w:rsidR="005238B2" w:rsidRPr="001B2C63" w:rsidRDefault="005238B2" w:rsidP="00EB4CD5"/>
                          <w:p w14:paraId="71C3426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AD6C42D" w14:textId="77777777" w:rsidR="005238B2" w:rsidRPr="001B2C63" w:rsidRDefault="005238B2" w:rsidP="00EB4CD5">
                            <w:pPr>
                              <w:pStyle w:val="Heading1"/>
                              <w:tabs>
                                <w:tab w:val="left" w:pos="9781"/>
                              </w:tabs>
                              <w:rPr>
                                <w:rFonts w:hint="eastAsia"/>
                                <w:sz w:val="22"/>
                                <w:szCs w:val="22"/>
                              </w:rPr>
                            </w:pPr>
                            <w:bookmarkStart w:id="767" w:name="_Toc828019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7"/>
                            <w:r w:rsidRPr="001B2C63">
                              <w:rPr>
                                <w:sz w:val="22"/>
                                <w:szCs w:val="22"/>
                              </w:rPr>
                              <w:t xml:space="preserve"> </w:t>
                            </w:r>
                          </w:p>
                          <w:p w14:paraId="4C30E80F" w14:textId="77777777" w:rsidR="005238B2" w:rsidRPr="001B2C63" w:rsidRDefault="005238B2" w:rsidP="00EB4CD5"/>
                          <w:p w14:paraId="0B436F14" w14:textId="77777777" w:rsidR="005238B2" w:rsidRPr="001B2C63" w:rsidRDefault="005238B2" w:rsidP="00EB4CD5">
                            <w:pPr>
                              <w:jc w:val="center"/>
                            </w:pPr>
                            <w:r w:rsidRPr="001B2C63">
                              <w:rPr>
                                <w:highlight w:val="yellow"/>
                              </w:rPr>
                              <w:t>Réf:</w:t>
                            </w:r>
                          </w:p>
                          <w:p w14:paraId="35090DC2" w14:textId="77777777" w:rsidR="005238B2" w:rsidRPr="001B2C63" w:rsidRDefault="005238B2" w:rsidP="00EB4CD5"/>
                          <w:p w14:paraId="3761ADD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57975B" w14:textId="77777777" w:rsidR="005238B2" w:rsidRPr="001B2C63" w:rsidRDefault="005238B2" w:rsidP="00EB4CD5">
                            <w:pPr>
                              <w:pStyle w:val="Heading1"/>
                              <w:tabs>
                                <w:tab w:val="left" w:pos="9781"/>
                              </w:tabs>
                              <w:rPr>
                                <w:rFonts w:hint="eastAsia"/>
                                <w:sz w:val="22"/>
                                <w:szCs w:val="22"/>
                              </w:rPr>
                            </w:pPr>
                            <w:bookmarkStart w:id="768" w:name="_Toc8280195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8"/>
                            <w:r w:rsidRPr="001B2C63">
                              <w:rPr>
                                <w:sz w:val="22"/>
                                <w:szCs w:val="22"/>
                              </w:rPr>
                              <w:t xml:space="preserve"> </w:t>
                            </w:r>
                          </w:p>
                          <w:p w14:paraId="70564E01" w14:textId="77777777" w:rsidR="005238B2" w:rsidRPr="001B2C63" w:rsidRDefault="005238B2" w:rsidP="00EB4CD5"/>
                          <w:p w14:paraId="39FB754C" w14:textId="77777777" w:rsidR="005238B2" w:rsidRPr="001B2C63" w:rsidRDefault="005238B2" w:rsidP="00EB4CD5">
                            <w:pPr>
                              <w:jc w:val="center"/>
                            </w:pPr>
                            <w:r w:rsidRPr="001B2C63">
                              <w:rPr>
                                <w:highlight w:val="yellow"/>
                              </w:rPr>
                              <w:t>Réf:</w:t>
                            </w:r>
                          </w:p>
                          <w:p w14:paraId="7ECFC50A" w14:textId="77777777" w:rsidR="005238B2" w:rsidRPr="001B2C63" w:rsidRDefault="005238B2" w:rsidP="00EB4CD5"/>
                          <w:p w14:paraId="03C7081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8D62B3" w14:textId="77777777" w:rsidR="005238B2" w:rsidRPr="001B2C63" w:rsidRDefault="005238B2" w:rsidP="00EB4CD5">
                            <w:pPr>
                              <w:pStyle w:val="Heading1"/>
                              <w:tabs>
                                <w:tab w:val="left" w:pos="9781"/>
                              </w:tabs>
                              <w:rPr>
                                <w:rFonts w:hint="eastAsia"/>
                                <w:sz w:val="22"/>
                                <w:szCs w:val="22"/>
                              </w:rPr>
                            </w:pPr>
                            <w:bookmarkStart w:id="769" w:name="_Toc828019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9"/>
                            <w:r w:rsidRPr="001B2C63">
                              <w:rPr>
                                <w:sz w:val="22"/>
                                <w:szCs w:val="22"/>
                              </w:rPr>
                              <w:t xml:space="preserve"> </w:t>
                            </w:r>
                          </w:p>
                          <w:p w14:paraId="1C101D6F" w14:textId="77777777" w:rsidR="005238B2" w:rsidRPr="001B2C63" w:rsidRDefault="005238B2" w:rsidP="00EB4CD5"/>
                          <w:p w14:paraId="3145EBD7" w14:textId="77777777" w:rsidR="005238B2" w:rsidRPr="001B2C63" w:rsidRDefault="005238B2" w:rsidP="00EB4CD5">
                            <w:pPr>
                              <w:jc w:val="center"/>
                            </w:pPr>
                            <w:r w:rsidRPr="001B2C63">
                              <w:rPr>
                                <w:highlight w:val="yellow"/>
                              </w:rPr>
                              <w:t>Réf:</w:t>
                            </w:r>
                          </w:p>
                          <w:p w14:paraId="627559A4" w14:textId="77777777" w:rsidR="005238B2" w:rsidRPr="001B2C63" w:rsidRDefault="005238B2" w:rsidP="00EB4CD5"/>
                          <w:p w14:paraId="4AFCCDC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7040E2" w14:textId="77777777" w:rsidR="005238B2" w:rsidRPr="001B2C63" w:rsidRDefault="005238B2" w:rsidP="00EB4CD5">
                            <w:pPr>
                              <w:pStyle w:val="Heading1"/>
                              <w:tabs>
                                <w:tab w:val="left" w:pos="9781"/>
                              </w:tabs>
                              <w:rPr>
                                <w:rFonts w:hint="eastAsia"/>
                                <w:sz w:val="22"/>
                                <w:szCs w:val="22"/>
                              </w:rPr>
                            </w:pPr>
                            <w:bookmarkStart w:id="770" w:name="_Toc8280195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70"/>
                            <w:r w:rsidRPr="001B2C63">
                              <w:rPr>
                                <w:sz w:val="22"/>
                                <w:szCs w:val="22"/>
                              </w:rPr>
                              <w:t xml:space="preserve"> </w:t>
                            </w:r>
                          </w:p>
                          <w:p w14:paraId="70761144" w14:textId="77777777" w:rsidR="005238B2" w:rsidRPr="001B2C63" w:rsidRDefault="005238B2" w:rsidP="00EB4CD5"/>
                          <w:p w14:paraId="7C813E82" w14:textId="77777777" w:rsidR="005238B2" w:rsidRPr="001B2C63" w:rsidRDefault="005238B2" w:rsidP="00EB4CD5">
                            <w:pPr>
                              <w:jc w:val="center"/>
                            </w:pPr>
                            <w:r w:rsidRPr="001B2C63">
                              <w:rPr>
                                <w:highlight w:val="yellow"/>
                              </w:rPr>
                              <w:t>Réf:</w:t>
                            </w:r>
                          </w:p>
                          <w:p w14:paraId="0547F525" w14:textId="77777777" w:rsidR="005238B2" w:rsidRPr="001B2C63" w:rsidRDefault="005238B2" w:rsidP="00EB4CD5"/>
                          <w:p w14:paraId="34943FE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664EC0B" w14:textId="77777777" w:rsidR="005238B2" w:rsidRPr="001B2C63" w:rsidRDefault="005238B2" w:rsidP="00EB4CD5">
                            <w:pPr>
                              <w:pStyle w:val="Heading1"/>
                              <w:tabs>
                                <w:tab w:val="left" w:pos="9781"/>
                              </w:tabs>
                              <w:rPr>
                                <w:rFonts w:hint="eastAsia"/>
                                <w:sz w:val="22"/>
                                <w:szCs w:val="22"/>
                              </w:rPr>
                            </w:pPr>
                            <w:bookmarkStart w:id="771" w:name="_Toc828019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1"/>
                            <w:r w:rsidRPr="001B2C63">
                              <w:rPr>
                                <w:sz w:val="22"/>
                                <w:szCs w:val="22"/>
                              </w:rPr>
                              <w:t xml:space="preserve"> </w:t>
                            </w:r>
                          </w:p>
                          <w:p w14:paraId="58C03B62" w14:textId="77777777" w:rsidR="005238B2" w:rsidRPr="001B2C63" w:rsidRDefault="005238B2" w:rsidP="00EB4CD5"/>
                          <w:p w14:paraId="61B31330" w14:textId="77777777" w:rsidR="005238B2" w:rsidRPr="001B2C63" w:rsidRDefault="005238B2" w:rsidP="00EB4CD5">
                            <w:pPr>
                              <w:jc w:val="center"/>
                            </w:pPr>
                            <w:r w:rsidRPr="001B2C63">
                              <w:rPr>
                                <w:highlight w:val="yellow"/>
                              </w:rPr>
                              <w:t>Réf:</w:t>
                            </w:r>
                          </w:p>
                          <w:p w14:paraId="2DF40A8E" w14:textId="77777777" w:rsidR="005238B2" w:rsidRPr="001B2C63" w:rsidRDefault="005238B2" w:rsidP="00EB4CD5"/>
                          <w:p w14:paraId="0645B59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B533632" w14:textId="77777777" w:rsidR="005238B2" w:rsidRPr="001B2C63" w:rsidRDefault="005238B2" w:rsidP="00EB4CD5">
                            <w:pPr>
                              <w:pStyle w:val="Heading1"/>
                              <w:tabs>
                                <w:tab w:val="left" w:pos="9781"/>
                              </w:tabs>
                              <w:rPr>
                                <w:rFonts w:hint="eastAsia"/>
                                <w:sz w:val="22"/>
                                <w:szCs w:val="22"/>
                              </w:rPr>
                            </w:pPr>
                            <w:bookmarkStart w:id="772" w:name="_Toc8280195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2"/>
                            <w:r w:rsidRPr="001B2C63">
                              <w:rPr>
                                <w:sz w:val="22"/>
                                <w:szCs w:val="22"/>
                              </w:rPr>
                              <w:t xml:space="preserve"> </w:t>
                            </w:r>
                          </w:p>
                          <w:p w14:paraId="0252F0B0" w14:textId="77777777" w:rsidR="005238B2" w:rsidRPr="001B2C63" w:rsidRDefault="005238B2" w:rsidP="00EB4CD5"/>
                          <w:p w14:paraId="42E83F38" w14:textId="77777777" w:rsidR="005238B2" w:rsidRPr="001B2C63" w:rsidRDefault="005238B2" w:rsidP="00EB4CD5">
                            <w:pPr>
                              <w:jc w:val="center"/>
                            </w:pPr>
                            <w:r w:rsidRPr="001B2C63">
                              <w:rPr>
                                <w:highlight w:val="yellow"/>
                              </w:rPr>
                              <w:t>Réf:</w:t>
                            </w:r>
                          </w:p>
                          <w:p w14:paraId="62CE126C" w14:textId="77777777" w:rsidR="005238B2" w:rsidRPr="001B2C63" w:rsidRDefault="005238B2" w:rsidP="00EB4CD5"/>
                          <w:p w14:paraId="16A5AA3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C80499C" w14:textId="77777777" w:rsidR="005238B2" w:rsidRPr="001B2C63" w:rsidRDefault="005238B2" w:rsidP="00EB4CD5">
                            <w:pPr>
                              <w:pStyle w:val="Heading1"/>
                              <w:tabs>
                                <w:tab w:val="left" w:pos="9781"/>
                              </w:tabs>
                              <w:rPr>
                                <w:rFonts w:hint="eastAsia"/>
                                <w:sz w:val="22"/>
                                <w:szCs w:val="22"/>
                              </w:rPr>
                            </w:pPr>
                            <w:bookmarkStart w:id="773" w:name="_Toc828019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3"/>
                            <w:r w:rsidRPr="001B2C63">
                              <w:rPr>
                                <w:sz w:val="22"/>
                                <w:szCs w:val="22"/>
                              </w:rPr>
                              <w:t xml:space="preserve"> </w:t>
                            </w:r>
                          </w:p>
                          <w:p w14:paraId="1094DE03" w14:textId="77777777" w:rsidR="005238B2" w:rsidRPr="001B2C63" w:rsidRDefault="005238B2" w:rsidP="00EB4CD5"/>
                          <w:p w14:paraId="3A15C1C7" w14:textId="77777777" w:rsidR="005238B2" w:rsidRPr="001B2C63" w:rsidRDefault="005238B2" w:rsidP="00EB4CD5">
                            <w:pPr>
                              <w:jc w:val="center"/>
                            </w:pPr>
                            <w:r w:rsidRPr="001B2C63">
                              <w:rPr>
                                <w:highlight w:val="yellow"/>
                              </w:rPr>
                              <w:t>Réf:</w:t>
                            </w:r>
                          </w:p>
                          <w:p w14:paraId="6FB7BAF8" w14:textId="77777777" w:rsidR="005238B2" w:rsidRPr="001B2C63" w:rsidRDefault="005238B2" w:rsidP="00EB4CD5"/>
                          <w:p w14:paraId="768CA777"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D016550" w14:textId="77777777" w:rsidR="005238B2" w:rsidRPr="001B2C63" w:rsidRDefault="005238B2" w:rsidP="00EB4CD5">
                            <w:pPr>
                              <w:pStyle w:val="Heading1"/>
                              <w:tabs>
                                <w:tab w:val="left" w:pos="9781"/>
                              </w:tabs>
                              <w:rPr>
                                <w:rFonts w:hint="eastAsia"/>
                                <w:sz w:val="22"/>
                                <w:szCs w:val="22"/>
                              </w:rPr>
                            </w:pPr>
                            <w:bookmarkStart w:id="774" w:name="_Toc8280195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4"/>
                            <w:r w:rsidRPr="001B2C63">
                              <w:rPr>
                                <w:sz w:val="22"/>
                                <w:szCs w:val="22"/>
                              </w:rPr>
                              <w:t xml:space="preserve"> </w:t>
                            </w:r>
                          </w:p>
                          <w:p w14:paraId="099862E4" w14:textId="77777777" w:rsidR="005238B2" w:rsidRPr="001B2C63" w:rsidRDefault="005238B2" w:rsidP="00EB4CD5"/>
                          <w:p w14:paraId="36167A7A" w14:textId="77777777" w:rsidR="005238B2" w:rsidRPr="001B2C63" w:rsidRDefault="005238B2" w:rsidP="00EB4CD5">
                            <w:pPr>
                              <w:jc w:val="center"/>
                            </w:pPr>
                            <w:r w:rsidRPr="001B2C63">
                              <w:rPr>
                                <w:highlight w:val="yellow"/>
                              </w:rPr>
                              <w:t>Réf:</w:t>
                            </w:r>
                          </w:p>
                          <w:p w14:paraId="17657643" w14:textId="77777777" w:rsidR="005238B2" w:rsidRPr="001B2C63" w:rsidRDefault="005238B2" w:rsidP="00EB4CD5"/>
                          <w:p w14:paraId="2A7696F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2899B02" w14:textId="77777777" w:rsidR="005238B2" w:rsidRPr="001B2C63" w:rsidRDefault="005238B2" w:rsidP="00EB4CD5">
                            <w:pPr>
                              <w:pStyle w:val="Heading1"/>
                              <w:tabs>
                                <w:tab w:val="left" w:pos="9781"/>
                              </w:tabs>
                              <w:rPr>
                                <w:rFonts w:hint="eastAsia"/>
                                <w:sz w:val="22"/>
                                <w:szCs w:val="22"/>
                              </w:rPr>
                            </w:pPr>
                            <w:bookmarkStart w:id="775" w:name="_Toc828019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5"/>
                            <w:r w:rsidRPr="001B2C63">
                              <w:rPr>
                                <w:sz w:val="22"/>
                                <w:szCs w:val="22"/>
                              </w:rPr>
                              <w:t xml:space="preserve"> </w:t>
                            </w:r>
                          </w:p>
                          <w:p w14:paraId="140C4E15" w14:textId="77777777" w:rsidR="005238B2" w:rsidRPr="001B2C63" w:rsidRDefault="005238B2" w:rsidP="00EB4CD5"/>
                          <w:p w14:paraId="371C3181" w14:textId="77777777" w:rsidR="005238B2" w:rsidRPr="001B2C63" w:rsidRDefault="005238B2" w:rsidP="00EB4CD5">
                            <w:pPr>
                              <w:jc w:val="center"/>
                            </w:pPr>
                            <w:r w:rsidRPr="001B2C63">
                              <w:rPr>
                                <w:highlight w:val="yellow"/>
                              </w:rPr>
                              <w:t>Réf:</w:t>
                            </w:r>
                          </w:p>
                          <w:p w14:paraId="4FA3EC57" w14:textId="77777777" w:rsidR="005238B2" w:rsidRPr="001B2C63" w:rsidRDefault="005238B2" w:rsidP="00EB4CD5"/>
                          <w:p w14:paraId="5EAEB49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52459D" w14:textId="77777777" w:rsidR="005238B2" w:rsidRPr="001B2C63" w:rsidRDefault="005238B2" w:rsidP="00EB4CD5">
                            <w:pPr>
                              <w:pStyle w:val="Heading1"/>
                              <w:tabs>
                                <w:tab w:val="left" w:pos="9781"/>
                              </w:tabs>
                              <w:rPr>
                                <w:rFonts w:hint="eastAsia"/>
                                <w:sz w:val="22"/>
                                <w:szCs w:val="22"/>
                              </w:rPr>
                            </w:pPr>
                            <w:bookmarkStart w:id="776" w:name="_Toc8280195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6"/>
                            <w:r w:rsidRPr="001B2C63">
                              <w:rPr>
                                <w:sz w:val="22"/>
                                <w:szCs w:val="22"/>
                              </w:rPr>
                              <w:t xml:space="preserve"> </w:t>
                            </w:r>
                          </w:p>
                          <w:p w14:paraId="42458C8D" w14:textId="77777777" w:rsidR="005238B2" w:rsidRPr="001B2C63" w:rsidRDefault="005238B2" w:rsidP="00EB4CD5"/>
                          <w:p w14:paraId="012DC216" w14:textId="77777777" w:rsidR="005238B2" w:rsidRPr="001B2C63" w:rsidRDefault="005238B2" w:rsidP="00EB4CD5">
                            <w:pPr>
                              <w:jc w:val="center"/>
                            </w:pPr>
                            <w:r w:rsidRPr="001B2C63">
                              <w:rPr>
                                <w:highlight w:val="yellow"/>
                              </w:rPr>
                              <w:t>Réf:</w:t>
                            </w:r>
                          </w:p>
                          <w:p w14:paraId="537B76B2" w14:textId="77777777" w:rsidR="005238B2" w:rsidRPr="001B2C63" w:rsidRDefault="005238B2" w:rsidP="00EB4CD5"/>
                          <w:p w14:paraId="4285670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CF419B" w14:textId="77777777" w:rsidR="005238B2" w:rsidRPr="001B2C63" w:rsidRDefault="005238B2" w:rsidP="00EB4CD5">
                            <w:pPr>
                              <w:pStyle w:val="Heading1"/>
                              <w:tabs>
                                <w:tab w:val="left" w:pos="9781"/>
                              </w:tabs>
                              <w:rPr>
                                <w:rFonts w:hint="eastAsia"/>
                                <w:sz w:val="22"/>
                                <w:szCs w:val="22"/>
                              </w:rPr>
                            </w:pPr>
                            <w:bookmarkStart w:id="777" w:name="_Toc828019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7"/>
                            <w:r w:rsidRPr="001B2C63">
                              <w:rPr>
                                <w:sz w:val="22"/>
                                <w:szCs w:val="22"/>
                              </w:rPr>
                              <w:t xml:space="preserve"> </w:t>
                            </w:r>
                          </w:p>
                          <w:p w14:paraId="34148FA8" w14:textId="77777777" w:rsidR="005238B2" w:rsidRPr="001B2C63" w:rsidRDefault="005238B2" w:rsidP="00EB4CD5"/>
                          <w:p w14:paraId="13D7EA4A" w14:textId="77777777" w:rsidR="005238B2" w:rsidRPr="001B2C63" w:rsidRDefault="005238B2" w:rsidP="00EB4CD5">
                            <w:pPr>
                              <w:jc w:val="center"/>
                            </w:pPr>
                            <w:r w:rsidRPr="001B2C63">
                              <w:rPr>
                                <w:highlight w:val="yellow"/>
                              </w:rPr>
                              <w:t>Réf:</w:t>
                            </w:r>
                          </w:p>
                          <w:p w14:paraId="5D43CC95" w14:textId="77777777" w:rsidR="005238B2" w:rsidRPr="001B2C63" w:rsidRDefault="005238B2" w:rsidP="00EB4CD5"/>
                          <w:p w14:paraId="0D0C56B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D672AC8" w14:textId="77777777" w:rsidR="005238B2" w:rsidRPr="001B2C63" w:rsidRDefault="005238B2" w:rsidP="00EB4CD5">
                            <w:pPr>
                              <w:pStyle w:val="Heading1"/>
                              <w:tabs>
                                <w:tab w:val="left" w:pos="9781"/>
                              </w:tabs>
                              <w:rPr>
                                <w:rFonts w:hint="eastAsia"/>
                                <w:sz w:val="22"/>
                                <w:szCs w:val="22"/>
                              </w:rPr>
                            </w:pPr>
                            <w:bookmarkStart w:id="778" w:name="_Toc8280196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78"/>
                            <w:r w:rsidRPr="001B2C63">
                              <w:rPr>
                                <w:sz w:val="22"/>
                                <w:szCs w:val="22"/>
                              </w:rPr>
                              <w:t xml:space="preserve"> </w:t>
                            </w:r>
                          </w:p>
                          <w:p w14:paraId="69E10A01" w14:textId="77777777" w:rsidR="005238B2" w:rsidRPr="001B2C63" w:rsidRDefault="005238B2" w:rsidP="00EB4CD5"/>
                          <w:p w14:paraId="7949AFE9" w14:textId="77777777" w:rsidR="005238B2" w:rsidRPr="001B2C63" w:rsidRDefault="005238B2" w:rsidP="00EB4CD5">
                            <w:pPr>
                              <w:jc w:val="center"/>
                            </w:pPr>
                            <w:r w:rsidRPr="001B2C63">
                              <w:rPr>
                                <w:highlight w:val="yellow"/>
                              </w:rPr>
                              <w:t>Réf:</w:t>
                            </w:r>
                          </w:p>
                          <w:p w14:paraId="1AEE7EE6" w14:textId="77777777" w:rsidR="005238B2" w:rsidRPr="001B2C63" w:rsidRDefault="005238B2" w:rsidP="00EB4CD5"/>
                          <w:p w14:paraId="4A86FDC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C23B98" w14:textId="77777777" w:rsidR="005238B2" w:rsidRPr="001B2C63" w:rsidRDefault="005238B2" w:rsidP="00EB4CD5">
                            <w:pPr>
                              <w:pStyle w:val="Heading1"/>
                              <w:tabs>
                                <w:tab w:val="left" w:pos="9781"/>
                              </w:tabs>
                              <w:rPr>
                                <w:rFonts w:hint="eastAsia"/>
                                <w:sz w:val="22"/>
                                <w:szCs w:val="22"/>
                              </w:rPr>
                            </w:pPr>
                            <w:bookmarkStart w:id="779" w:name="_Toc828019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9"/>
                            <w:r w:rsidRPr="001B2C63">
                              <w:rPr>
                                <w:sz w:val="22"/>
                                <w:szCs w:val="22"/>
                              </w:rPr>
                              <w:t xml:space="preserve"> </w:t>
                            </w:r>
                          </w:p>
                          <w:p w14:paraId="31750592" w14:textId="77777777" w:rsidR="005238B2" w:rsidRPr="001B2C63" w:rsidRDefault="005238B2" w:rsidP="00EB4CD5"/>
                          <w:p w14:paraId="71637339" w14:textId="77777777" w:rsidR="005238B2" w:rsidRPr="001B2C63" w:rsidRDefault="005238B2" w:rsidP="00EB4CD5">
                            <w:pPr>
                              <w:jc w:val="center"/>
                            </w:pPr>
                            <w:r w:rsidRPr="001B2C63">
                              <w:rPr>
                                <w:highlight w:val="yellow"/>
                              </w:rPr>
                              <w:t>Réf:</w:t>
                            </w:r>
                          </w:p>
                          <w:p w14:paraId="0F4852F6" w14:textId="77777777" w:rsidR="005238B2" w:rsidRPr="001B2C63" w:rsidRDefault="005238B2" w:rsidP="00EB4CD5"/>
                          <w:p w14:paraId="64A3679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C98C27" w14:textId="77777777" w:rsidR="005238B2" w:rsidRPr="001B2C63" w:rsidRDefault="005238B2" w:rsidP="00EB4CD5">
                            <w:pPr>
                              <w:pStyle w:val="Heading1"/>
                              <w:tabs>
                                <w:tab w:val="left" w:pos="9781"/>
                              </w:tabs>
                              <w:rPr>
                                <w:rFonts w:hint="eastAsia"/>
                                <w:sz w:val="22"/>
                                <w:szCs w:val="22"/>
                              </w:rPr>
                            </w:pPr>
                            <w:bookmarkStart w:id="780" w:name="_Toc8280196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0"/>
                            <w:r w:rsidRPr="001B2C63">
                              <w:rPr>
                                <w:sz w:val="22"/>
                                <w:szCs w:val="22"/>
                              </w:rPr>
                              <w:t xml:space="preserve"> </w:t>
                            </w:r>
                          </w:p>
                          <w:p w14:paraId="2E12A9E2" w14:textId="77777777" w:rsidR="005238B2" w:rsidRPr="001B2C63" w:rsidRDefault="005238B2" w:rsidP="00EB4CD5"/>
                          <w:p w14:paraId="1D0C045E" w14:textId="77777777" w:rsidR="005238B2" w:rsidRPr="001B2C63" w:rsidRDefault="005238B2" w:rsidP="00EB4CD5">
                            <w:pPr>
                              <w:jc w:val="center"/>
                            </w:pPr>
                            <w:r w:rsidRPr="001B2C63">
                              <w:rPr>
                                <w:highlight w:val="yellow"/>
                              </w:rPr>
                              <w:t>Réf:</w:t>
                            </w:r>
                          </w:p>
                          <w:p w14:paraId="711045A4" w14:textId="77777777" w:rsidR="005238B2" w:rsidRPr="001B2C63" w:rsidRDefault="005238B2" w:rsidP="00EB4CD5"/>
                          <w:p w14:paraId="184C86F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E251E0" w14:textId="77777777" w:rsidR="005238B2" w:rsidRPr="001B2C63" w:rsidRDefault="005238B2" w:rsidP="00EB4CD5">
                            <w:pPr>
                              <w:pStyle w:val="Heading1"/>
                              <w:tabs>
                                <w:tab w:val="left" w:pos="9781"/>
                              </w:tabs>
                              <w:rPr>
                                <w:rFonts w:hint="eastAsia"/>
                                <w:sz w:val="22"/>
                                <w:szCs w:val="22"/>
                              </w:rPr>
                            </w:pPr>
                            <w:bookmarkStart w:id="781" w:name="_Toc828019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1"/>
                            <w:r w:rsidRPr="001B2C63">
                              <w:rPr>
                                <w:sz w:val="22"/>
                                <w:szCs w:val="22"/>
                              </w:rPr>
                              <w:t xml:space="preserve"> </w:t>
                            </w:r>
                          </w:p>
                          <w:p w14:paraId="676BD54A" w14:textId="77777777" w:rsidR="005238B2" w:rsidRPr="001B2C63" w:rsidRDefault="005238B2" w:rsidP="00EB4CD5"/>
                          <w:p w14:paraId="2EE26CB3" w14:textId="77777777" w:rsidR="005238B2" w:rsidRPr="00B73BFD" w:rsidRDefault="005238B2" w:rsidP="00EB4CD5">
                            <w:pPr>
                              <w:jc w:val="center"/>
                            </w:pPr>
                            <w:r w:rsidRPr="00B73BFD">
                              <w:rPr>
                                <w:highlight w:val="yellow"/>
                              </w:rPr>
                              <w:t>Réf:</w:t>
                            </w:r>
                          </w:p>
                          <w:p w14:paraId="3F70C952" w14:textId="77777777" w:rsidR="005238B2" w:rsidRPr="00B73BFD" w:rsidRDefault="005238B2" w:rsidP="00EB4CD5"/>
                          <w:p w14:paraId="64E834C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B3D2536" w14:textId="77777777" w:rsidR="005238B2" w:rsidRPr="001B2C63" w:rsidRDefault="005238B2" w:rsidP="00EB4CD5">
                            <w:pPr>
                              <w:pStyle w:val="Heading1"/>
                              <w:tabs>
                                <w:tab w:val="left" w:pos="9781"/>
                              </w:tabs>
                              <w:rPr>
                                <w:rFonts w:hint="eastAsia"/>
                                <w:sz w:val="22"/>
                                <w:szCs w:val="22"/>
                              </w:rPr>
                            </w:pPr>
                            <w:bookmarkStart w:id="782" w:name="_Toc82801964"/>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782"/>
                            <w:r w:rsidRPr="001B2C63">
                              <w:rPr>
                                <w:sz w:val="22"/>
                                <w:szCs w:val="22"/>
                              </w:rPr>
                              <w:t xml:space="preserve"> </w:t>
                            </w:r>
                          </w:p>
                          <w:p w14:paraId="33C95293" w14:textId="77777777" w:rsidR="005238B2" w:rsidRPr="001B2C63" w:rsidRDefault="005238B2" w:rsidP="00EB4CD5"/>
                          <w:p w14:paraId="4D718F98"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189E8AEB" w14:textId="77777777" w:rsidR="005238B2" w:rsidRPr="001B2C63" w:rsidRDefault="005238B2" w:rsidP="00EB4CD5"/>
                          <w:p w14:paraId="154424E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4868FD" w14:textId="77777777" w:rsidR="005238B2" w:rsidRPr="001B2C63" w:rsidRDefault="005238B2" w:rsidP="00EB4CD5">
                            <w:pPr>
                              <w:pStyle w:val="Heading1"/>
                              <w:tabs>
                                <w:tab w:val="left" w:pos="9781"/>
                              </w:tabs>
                              <w:rPr>
                                <w:rFonts w:hint="eastAsia"/>
                                <w:sz w:val="22"/>
                                <w:szCs w:val="22"/>
                              </w:rPr>
                            </w:pPr>
                            <w:bookmarkStart w:id="783" w:name="_Toc828019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3"/>
                            <w:r w:rsidRPr="001B2C63">
                              <w:rPr>
                                <w:sz w:val="22"/>
                                <w:szCs w:val="22"/>
                              </w:rPr>
                              <w:t xml:space="preserve"> </w:t>
                            </w:r>
                          </w:p>
                          <w:p w14:paraId="5EF09F27" w14:textId="77777777" w:rsidR="005238B2" w:rsidRPr="001B2C63" w:rsidRDefault="005238B2" w:rsidP="00EB4CD5"/>
                          <w:p w14:paraId="50169513" w14:textId="77777777" w:rsidR="005238B2" w:rsidRPr="001B2C63" w:rsidRDefault="005238B2" w:rsidP="00EB4CD5">
                            <w:pPr>
                              <w:jc w:val="center"/>
                            </w:pPr>
                            <w:r w:rsidRPr="001B2C63">
                              <w:rPr>
                                <w:highlight w:val="yellow"/>
                              </w:rPr>
                              <w:t>Réf:</w:t>
                            </w:r>
                          </w:p>
                          <w:p w14:paraId="0D61E80D" w14:textId="77777777" w:rsidR="005238B2" w:rsidRPr="001B2C63" w:rsidRDefault="005238B2" w:rsidP="00EB4CD5"/>
                          <w:p w14:paraId="000FEEA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432B6B" w14:textId="77777777" w:rsidR="005238B2" w:rsidRPr="001B2C63" w:rsidRDefault="005238B2" w:rsidP="00EB4CD5">
                            <w:pPr>
                              <w:pStyle w:val="Heading1"/>
                              <w:tabs>
                                <w:tab w:val="left" w:pos="9781"/>
                              </w:tabs>
                              <w:rPr>
                                <w:rFonts w:hint="eastAsia"/>
                                <w:sz w:val="22"/>
                                <w:szCs w:val="22"/>
                              </w:rPr>
                            </w:pPr>
                            <w:bookmarkStart w:id="784" w:name="_Toc8280196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4"/>
                            <w:r w:rsidRPr="001B2C63">
                              <w:rPr>
                                <w:sz w:val="22"/>
                                <w:szCs w:val="22"/>
                              </w:rPr>
                              <w:t xml:space="preserve"> </w:t>
                            </w:r>
                          </w:p>
                          <w:p w14:paraId="71E5B542" w14:textId="77777777" w:rsidR="005238B2" w:rsidRPr="001B2C63" w:rsidRDefault="005238B2" w:rsidP="00EB4CD5"/>
                          <w:p w14:paraId="1467A987" w14:textId="77777777" w:rsidR="005238B2" w:rsidRPr="001B2C63" w:rsidRDefault="005238B2" w:rsidP="00EB4CD5">
                            <w:pPr>
                              <w:jc w:val="center"/>
                            </w:pPr>
                            <w:r w:rsidRPr="001B2C63">
                              <w:rPr>
                                <w:highlight w:val="yellow"/>
                              </w:rPr>
                              <w:t>Réf:</w:t>
                            </w:r>
                          </w:p>
                          <w:p w14:paraId="67DF5FF4" w14:textId="77777777" w:rsidR="005238B2" w:rsidRPr="001B2C63" w:rsidRDefault="005238B2" w:rsidP="00EB4CD5"/>
                          <w:p w14:paraId="7F71118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B9FB27" w14:textId="77777777" w:rsidR="005238B2" w:rsidRPr="001B2C63" w:rsidRDefault="005238B2" w:rsidP="00EB4CD5">
                            <w:pPr>
                              <w:pStyle w:val="Heading1"/>
                              <w:tabs>
                                <w:tab w:val="left" w:pos="9781"/>
                              </w:tabs>
                              <w:rPr>
                                <w:rFonts w:hint="eastAsia"/>
                                <w:sz w:val="22"/>
                                <w:szCs w:val="22"/>
                              </w:rPr>
                            </w:pPr>
                            <w:bookmarkStart w:id="785" w:name="_Toc828019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5"/>
                            <w:r w:rsidRPr="001B2C63">
                              <w:rPr>
                                <w:sz w:val="22"/>
                                <w:szCs w:val="22"/>
                              </w:rPr>
                              <w:t xml:space="preserve"> </w:t>
                            </w:r>
                          </w:p>
                          <w:p w14:paraId="0CE4C6EF" w14:textId="77777777" w:rsidR="005238B2" w:rsidRPr="001B2C63" w:rsidRDefault="005238B2" w:rsidP="00EB4CD5"/>
                          <w:p w14:paraId="3FB08867" w14:textId="77777777" w:rsidR="005238B2" w:rsidRPr="001B2C63" w:rsidRDefault="005238B2" w:rsidP="00EB4CD5">
                            <w:pPr>
                              <w:jc w:val="center"/>
                            </w:pPr>
                            <w:r w:rsidRPr="001B2C63">
                              <w:rPr>
                                <w:highlight w:val="yellow"/>
                              </w:rPr>
                              <w:t>Réf:</w:t>
                            </w:r>
                          </w:p>
                          <w:p w14:paraId="726DBF7E" w14:textId="77777777" w:rsidR="005238B2" w:rsidRPr="001B2C63" w:rsidRDefault="005238B2" w:rsidP="00EB4CD5"/>
                          <w:p w14:paraId="77582A1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530AEC" w14:textId="77777777" w:rsidR="005238B2" w:rsidRPr="001B2C63" w:rsidRDefault="005238B2" w:rsidP="00EB4CD5">
                            <w:pPr>
                              <w:pStyle w:val="Heading1"/>
                              <w:tabs>
                                <w:tab w:val="left" w:pos="9781"/>
                              </w:tabs>
                              <w:rPr>
                                <w:rFonts w:hint="eastAsia"/>
                                <w:sz w:val="22"/>
                                <w:szCs w:val="22"/>
                              </w:rPr>
                            </w:pPr>
                            <w:bookmarkStart w:id="786" w:name="_Toc8280196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86"/>
                            <w:r w:rsidRPr="001B2C63">
                              <w:rPr>
                                <w:sz w:val="22"/>
                                <w:szCs w:val="22"/>
                              </w:rPr>
                              <w:t xml:space="preserve"> </w:t>
                            </w:r>
                          </w:p>
                          <w:p w14:paraId="68D6C87D" w14:textId="77777777" w:rsidR="005238B2" w:rsidRPr="001B2C63" w:rsidRDefault="005238B2" w:rsidP="00EB4CD5"/>
                          <w:p w14:paraId="12D64B90" w14:textId="77777777" w:rsidR="005238B2" w:rsidRPr="001B2C63" w:rsidRDefault="005238B2" w:rsidP="00EB4CD5">
                            <w:pPr>
                              <w:jc w:val="center"/>
                            </w:pPr>
                            <w:r w:rsidRPr="001B2C63">
                              <w:rPr>
                                <w:highlight w:val="yellow"/>
                              </w:rPr>
                              <w:t>Réf:</w:t>
                            </w:r>
                          </w:p>
                          <w:p w14:paraId="421D9939" w14:textId="77777777" w:rsidR="005238B2" w:rsidRPr="001B2C63" w:rsidRDefault="005238B2" w:rsidP="00EB4CD5"/>
                          <w:p w14:paraId="048BE53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E64495" w14:textId="77777777" w:rsidR="005238B2" w:rsidRPr="001B2C63" w:rsidRDefault="005238B2" w:rsidP="00EB4CD5">
                            <w:pPr>
                              <w:pStyle w:val="Heading1"/>
                              <w:tabs>
                                <w:tab w:val="left" w:pos="9781"/>
                              </w:tabs>
                              <w:rPr>
                                <w:rFonts w:hint="eastAsia"/>
                                <w:sz w:val="22"/>
                                <w:szCs w:val="22"/>
                              </w:rPr>
                            </w:pPr>
                            <w:bookmarkStart w:id="787" w:name="_Toc828019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7"/>
                            <w:r w:rsidRPr="001B2C63">
                              <w:rPr>
                                <w:sz w:val="22"/>
                                <w:szCs w:val="22"/>
                              </w:rPr>
                              <w:t xml:space="preserve"> </w:t>
                            </w:r>
                          </w:p>
                          <w:p w14:paraId="6DE1BF6C" w14:textId="77777777" w:rsidR="005238B2" w:rsidRPr="001B2C63" w:rsidRDefault="005238B2" w:rsidP="00EB4CD5"/>
                          <w:p w14:paraId="08799463" w14:textId="77777777" w:rsidR="005238B2" w:rsidRPr="001B2C63" w:rsidRDefault="005238B2" w:rsidP="00EB4CD5">
                            <w:pPr>
                              <w:jc w:val="center"/>
                            </w:pPr>
                            <w:r w:rsidRPr="001B2C63">
                              <w:rPr>
                                <w:highlight w:val="yellow"/>
                              </w:rPr>
                              <w:t>Réf:</w:t>
                            </w:r>
                          </w:p>
                          <w:p w14:paraId="3B3E6113" w14:textId="77777777" w:rsidR="005238B2" w:rsidRPr="001B2C63" w:rsidRDefault="005238B2" w:rsidP="00EB4CD5"/>
                          <w:p w14:paraId="631ED7D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4B26F4" w14:textId="77777777" w:rsidR="005238B2" w:rsidRPr="001B2C63" w:rsidRDefault="005238B2" w:rsidP="00EB4CD5">
                            <w:pPr>
                              <w:pStyle w:val="Heading1"/>
                              <w:tabs>
                                <w:tab w:val="left" w:pos="9781"/>
                              </w:tabs>
                              <w:rPr>
                                <w:rFonts w:hint="eastAsia"/>
                                <w:sz w:val="22"/>
                                <w:szCs w:val="22"/>
                              </w:rPr>
                            </w:pPr>
                            <w:bookmarkStart w:id="788" w:name="_Toc8280197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8"/>
                            <w:r w:rsidRPr="001B2C63">
                              <w:rPr>
                                <w:sz w:val="22"/>
                                <w:szCs w:val="22"/>
                              </w:rPr>
                              <w:t xml:space="preserve"> </w:t>
                            </w:r>
                          </w:p>
                          <w:p w14:paraId="2B221BEF" w14:textId="77777777" w:rsidR="005238B2" w:rsidRPr="001B2C63" w:rsidRDefault="005238B2" w:rsidP="00EB4CD5"/>
                          <w:p w14:paraId="569669A1" w14:textId="77777777" w:rsidR="005238B2" w:rsidRPr="001B2C63" w:rsidRDefault="005238B2" w:rsidP="00EB4CD5">
                            <w:pPr>
                              <w:jc w:val="center"/>
                            </w:pPr>
                            <w:r w:rsidRPr="001B2C63">
                              <w:rPr>
                                <w:highlight w:val="yellow"/>
                              </w:rPr>
                              <w:t>Réf:</w:t>
                            </w:r>
                          </w:p>
                          <w:p w14:paraId="635F1C1B" w14:textId="77777777" w:rsidR="005238B2" w:rsidRPr="001B2C63" w:rsidRDefault="005238B2" w:rsidP="00EB4CD5"/>
                          <w:p w14:paraId="52C610B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7D6088" w14:textId="77777777" w:rsidR="005238B2" w:rsidRPr="001B2C63" w:rsidRDefault="005238B2" w:rsidP="00EB4CD5">
                            <w:pPr>
                              <w:pStyle w:val="Heading1"/>
                              <w:tabs>
                                <w:tab w:val="left" w:pos="9781"/>
                              </w:tabs>
                              <w:rPr>
                                <w:rFonts w:hint="eastAsia"/>
                                <w:sz w:val="22"/>
                                <w:szCs w:val="22"/>
                              </w:rPr>
                            </w:pPr>
                            <w:bookmarkStart w:id="789" w:name="_Toc828019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9"/>
                            <w:r w:rsidRPr="001B2C63">
                              <w:rPr>
                                <w:sz w:val="22"/>
                                <w:szCs w:val="22"/>
                              </w:rPr>
                              <w:t xml:space="preserve"> </w:t>
                            </w:r>
                          </w:p>
                          <w:p w14:paraId="4BECFF85" w14:textId="77777777" w:rsidR="005238B2" w:rsidRPr="001B2C63" w:rsidRDefault="005238B2" w:rsidP="00EB4CD5"/>
                          <w:p w14:paraId="5E138168" w14:textId="77777777" w:rsidR="005238B2" w:rsidRPr="001B2C63" w:rsidRDefault="005238B2" w:rsidP="00EB4CD5">
                            <w:pPr>
                              <w:jc w:val="center"/>
                            </w:pPr>
                            <w:r w:rsidRPr="001B2C63">
                              <w:rPr>
                                <w:highlight w:val="yellow"/>
                              </w:rPr>
                              <w:t>Réf:</w:t>
                            </w:r>
                          </w:p>
                          <w:p w14:paraId="2D5868CB" w14:textId="77777777" w:rsidR="005238B2" w:rsidRPr="001B2C63" w:rsidRDefault="005238B2" w:rsidP="00EB4CD5"/>
                          <w:p w14:paraId="33B910CF"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DC69F9A" w14:textId="77777777" w:rsidR="005238B2" w:rsidRPr="001B2C63" w:rsidRDefault="005238B2" w:rsidP="00EB4CD5">
                            <w:pPr>
                              <w:pStyle w:val="Heading1"/>
                              <w:tabs>
                                <w:tab w:val="left" w:pos="9781"/>
                              </w:tabs>
                              <w:rPr>
                                <w:rFonts w:hint="eastAsia"/>
                                <w:sz w:val="22"/>
                                <w:szCs w:val="22"/>
                              </w:rPr>
                            </w:pPr>
                            <w:bookmarkStart w:id="790" w:name="_Toc8280197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0"/>
                            <w:r w:rsidRPr="001B2C63">
                              <w:rPr>
                                <w:sz w:val="22"/>
                                <w:szCs w:val="22"/>
                              </w:rPr>
                              <w:t xml:space="preserve"> </w:t>
                            </w:r>
                          </w:p>
                          <w:p w14:paraId="27E5BEF3" w14:textId="77777777" w:rsidR="005238B2" w:rsidRPr="001B2C63" w:rsidRDefault="005238B2" w:rsidP="00EB4CD5"/>
                          <w:p w14:paraId="33DB2840" w14:textId="77777777" w:rsidR="005238B2" w:rsidRPr="001B2C63" w:rsidRDefault="005238B2" w:rsidP="00EB4CD5">
                            <w:pPr>
                              <w:jc w:val="center"/>
                            </w:pPr>
                            <w:r w:rsidRPr="001B2C63">
                              <w:rPr>
                                <w:highlight w:val="yellow"/>
                              </w:rPr>
                              <w:t>Réf:</w:t>
                            </w:r>
                          </w:p>
                          <w:p w14:paraId="79A3ED06" w14:textId="77777777" w:rsidR="005238B2" w:rsidRPr="001B2C63" w:rsidRDefault="005238B2" w:rsidP="00EB4CD5"/>
                          <w:p w14:paraId="20C8EDD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59829C" w14:textId="77777777" w:rsidR="005238B2" w:rsidRPr="001B2C63" w:rsidRDefault="005238B2" w:rsidP="00EB4CD5">
                            <w:pPr>
                              <w:pStyle w:val="Heading1"/>
                              <w:tabs>
                                <w:tab w:val="left" w:pos="9781"/>
                              </w:tabs>
                              <w:rPr>
                                <w:rFonts w:hint="eastAsia"/>
                                <w:sz w:val="22"/>
                                <w:szCs w:val="22"/>
                              </w:rPr>
                            </w:pPr>
                            <w:bookmarkStart w:id="791" w:name="_Toc828019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1"/>
                            <w:r w:rsidRPr="001B2C63">
                              <w:rPr>
                                <w:sz w:val="22"/>
                                <w:szCs w:val="22"/>
                              </w:rPr>
                              <w:t xml:space="preserve"> </w:t>
                            </w:r>
                          </w:p>
                          <w:p w14:paraId="1FF48047" w14:textId="77777777" w:rsidR="005238B2" w:rsidRPr="001B2C63" w:rsidRDefault="005238B2" w:rsidP="00EB4CD5"/>
                          <w:p w14:paraId="01E9E2F6" w14:textId="77777777" w:rsidR="005238B2" w:rsidRPr="001B2C63" w:rsidRDefault="005238B2" w:rsidP="00EB4CD5">
                            <w:pPr>
                              <w:jc w:val="center"/>
                            </w:pPr>
                            <w:r w:rsidRPr="001B2C63">
                              <w:rPr>
                                <w:highlight w:val="yellow"/>
                              </w:rPr>
                              <w:t>Réf:</w:t>
                            </w:r>
                          </w:p>
                          <w:p w14:paraId="04B4AF91" w14:textId="77777777" w:rsidR="005238B2" w:rsidRPr="001B2C63" w:rsidRDefault="005238B2" w:rsidP="00EB4CD5"/>
                          <w:p w14:paraId="22C009F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4C4E93" w14:textId="77777777" w:rsidR="005238B2" w:rsidRPr="001B2C63" w:rsidRDefault="005238B2" w:rsidP="00EB4CD5">
                            <w:pPr>
                              <w:pStyle w:val="Heading1"/>
                              <w:tabs>
                                <w:tab w:val="left" w:pos="9781"/>
                              </w:tabs>
                              <w:rPr>
                                <w:rFonts w:hint="eastAsia"/>
                                <w:sz w:val="22"/>
                                <w:szCs w:val="22"/>
                              </w:rPr>
                            </w:pPr>
                            <w:bookmarkStart w:id="792" w:name="_Toc8280197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2"/>
                            <w:r w:rsidRPr="001B2C63">
                              <w:rPr>
                                <w:sz w:val="22"/>
                                <w:szCs w:val="22"/>
                              </w:rPr>
                              <w:t xml:space="preserve"> </w:t>
                            </w:r>
                          </w:p>
                          <w:p w14:paraId="566F2AEA" w14:textId="77777777" w:rsidR="005238B2" w:rsidRPr="001B2C63" w:rsidRDefault="005238B2" w:rsidP="00EB4CD5"/>
                          <w:p w14:paraId="01CE3C83" w14:textId="77777777" w:rsidR="005238B2" w:rsidRPr="001B2C63" w:rsidRDefault="005238B2" w:rsidP="00EB4CD5">
                            <w:pPr>
                              <w:jc w:val="center"/>
                            </w:pPr>
                            <w:r w:rsidRPr="001B2C63">
                              <w:rPr>
                                <w:highlight w:val="yellow"/>
                              </w:rPr>
                              <w:t>Réf:</w:t>
                            </w:r>
                          </w:p>
                          <w:p w14:paraId="5FF41779" w14:textId="77777777" w:rsidR="005238B2" w:rsidRPr="001B2C63" w:rsidRDefault="005238B2" w:rsidP="00EB4CD5"/>
                          <w:p w14:paraId="32356B6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663538" w14:textId="77777777" w:rsidR="005238B2" w:rsidRPr="001B2C63" w:rsidRDefault="005238B2" w:rsidP="00EB4CD5">
                            <w:pPr>
                              <w:pStyle w:val="Heading1"/>
                              <w:tabs>
                                <w:tab w:val="left" w:pos="9781"/>
                              </w:tabs>
                              <w:rPr>
                                <w:rFonts w:hint="eastAsia"/>
                                <w:sz w:val="22"/>
                                <w:szCs w:val="22"/>
                              </w:rPr>
                            </w:pPr>
                            <w:bookmarkStart w:id="793" w:name="_Toc828019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3"/>
                            <w:r w:rsidRPr="001B2C63">
                              <w:rPr>
                                <w:sz w:val="22"/>
                                <w:szCs w:val="22"/>
                              </w:rPr>
                              <w:t xml:space="preserve"> </w:t>
                            </w:r>
                          </w:p>
                          <w:p w14:paraId="5A148746" w14:textId="77777777" w:rsidR="005238B2" w:rsidRPr="001B2C63" w:rsidRDefault="005238B2" w:rsidP="00EB4CD5"/>
                          <w:p w14:paraId="609671C7" w14:textId="77777777" w:rsidR="005238B2" w:rsidRPr="001B2C63" w:rsidRDefault="005238B2" w:rsidP="00EB4CD5">
                            <w:pPr>
                              <w:jc w:val="center"/>
                            </w:pPr>
                            <w:r w:rsidRPr="001B2C63">
                              <w:rPr>
                                <w:highlight w:val="yellow"/>
                              </w:rPr>
                              <w:t>Réf:</w:t>
                            </w:r>
                          </w:p>
                          <w:p w14:paraId="0697C7F9" w14:textId="77777777" w:rsidR="005238B2" w:rsidRPr="001B2C63" w:rsidRDefault="005238B2" w:rsidP="00EB4CD5"/>
                          <w:p w14:paraId="07DF456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76E8EC" w14:textId="77777777" w:rsidR="005238B2" w:rsidRPr="001B2C63" w:rsidRDefault="005238B2" w:rsidP="00EB4CD5">
                            <w:pPr>
                              <w:pStyle w:val="Heading1"/>
                              <w:tabs>
                                <w:tab w:val="left" w:pos="9781"/>
                              </w:tabs>
                              <w:rPr>
                                <w:rFonts w:hint="eastAsia"/>
                                <w:sz w:val="22"/>
                                <w:szCs w:val="22"/>
                              </w:rPr>
                            </w:pPr>
                            <w:bookmarkStart w:id="794" w:name="_Toc8280197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94"/>
                            <w:r w:rsidRPr="001B2C63">
                              <w:rPr>
                                <w:sz w:val="22"/>
                                <w:szCs w:val="22"/>
                              </w:rPr>
                              <w:t xml:space="preserve"> </w:t>
                            </w:r>
                          </w:p>
                          <w:p w14:paraId="3BD2716A" w14:textId="77777777" w:rsidR="005238B2" w:rsidRPr="001B2C63" w:rsidRDefault="005238B2" w:rsidP="00EB4CD5"/>
                          <w:p w14:paraId="1355B485" w14:textId="77777777" w:rsidR="005238B2" w:rsidRPr="001B2C63" w:rsidRDefault="005238B2" w:rsidP="00EB4CD5">
                            <w:pPr>
                              <w:jc w:val="center"/>
                            </w:pPr>
                            <w:r w:rsidRPr="001B2C63">
                              <w:rPr>
                                <w:highlight w:val="yellow"/>
                              </w:rPr>
                              <w:t>Réf:</w:t>
                            </w:r>
                          </w:p>
                          <w:p w14:paraId="59FB10F5" w14:textId="77777777" w:rsidR="005238B2" w:rsidRPr="001B2C63" w:rsidRDefault="005238B2" w:rsidP="00EB4CD5"/>
                          <w:p w14:paraId="0FC65B2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7A399F8" w14:textId="77777777" w:rsidR="005238B2" w:rsidRPr="001B2C63" w:rsidRDefault="005238B2" w:rsidP="00EB4CD5">
                            <w:pPr>
                              <w:pStyle w:val="Heading1"/>
                              <w:tabs>
                                <w:tab w:val="left" w:pos="9781"/>
                              </w:tabs>
                              <w:rPr>
                                <w:rFonts w:hint="eastAsia"/>
                                <w:sz w:val="22"/>
                                <w:szCs w:val="22"/>
                              </w:rPr>
                            </w:pPr>
                            <w:bookmarkStart w:id="795" w:name="_Toc828019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5"/>
                            <w:r w:rsidRPr="001B2C63">
                              <w:rPr>
                                <w:sz w:val="22"/>
                                <w:szCs w:val="22"/>
                              </w:rPr>
                              <w:t xml:space="preserve"> </w:t>
                            </w:r>
                          </w:p>
                          <w:p w14:paraId="6A569EC6" w14:textId="77777777" w:rsidR="005238B2" w:rsidRPr="001B2C63" w:rsidRDefault="005238B2" w:rsidP="00EB4CD5"/>
                          <w:p w14:paraId="18161069" w14:textId="77777777" w:rsidR="005238B2" w:rsidRPr="001B2C63" w:rsidRDefault="005238B2" w:rsidP="00EB4CD5">
                            <w:pPr>
                              <w:jc w:val="center"/>
                            </w:pPr>
                            <w:r w:rsidRPr="001B2C63">
                              <w:rPr>
                                <w:highlight w:val="yellow"/>
                              </w:rPr>
                              <w:t>Réf:</w:t>
                            </w:r>
                          </w:p>
                          <w:p w14:paraId="21805700" w14:textId="77777777" w:rsidR="005238B2" w:rsidRPr="001B2C63" w:rsidRDefault="005238B2" w:rsidP="00EB4CD5"/>
                          <w:p w14:paraId="5396601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F0F19A" w14:textId="77777777" w:rsidR="005238B2" w:rsidRPr="001B2C63" w:rsidRDefault="005238B2" w:rsidP="00EB4CD5">
                            <w:pPr>
                              <w:pStyle w:val="Heading1"/>
                              <w:tabs>
                                <w:tab w:val="left" w:pos="9781"/>
                              </w:tabs>
                              <w:rPr>
                                <w:rFonts w:hint="eastAsia"/>
                                <w:sz w:val="22"/>
                                <w:szCs w:val="22"/>
                              </w:rPr>
                            </w:pPr>
                            <w:bookmarkStart w:id="796" w:name="_Toc8280197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6"/>
                            <w:r w:rsidRPr="001B2C63">
                              <w:rPr>
                                <w:sz w:val="22"/>
                                <w:szCs w:val="22"/>
                              </w:rPr>
                              <w:t xml:space="preserve"> </w:t>
                            </w:r>
                          </w:p>
                          <w:p w14:paraId="187170F9" w14:textId="77777777" w:rsidR="005238B2" w:rsidRPr="001B2C63" w:rsidRDefault="005238B2" w:rsidP="00EB4CD5"/>
                          <w:p w14:paraId="5307B3A2" w14:textId="77777777" w:rsidR="005238B2" w:rsidRPr="001B2C63" w:rsidRDefault="005238B2" w:rsidP="00EB4CD5">
                            <w:pPr>
                              <w:jc w:val="center"/>
                            </w:pPr>
                            <w:r w:rsidRPr="001B2C63">
                              <w:rPr>
                                <w:highlight w:val="yellow"/>
                              </w:rPr>
                              <w:t>Réf:</w:t>
                            </w:r>
                          </w:p>
                          <w:p w14:paraId="69832A03" w14:textId="77777777" w:rsidR="005238B2" w:rsidRPr="001B2C63" w:rsidRDefault="005238B2" w:rsidP="00EB4CD5"/>
                          <w:p w14:paraId="67EF9EF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B23674" w14:textId="77777777" w:rsidR="005238B2" w:rsidRPr="001B2C63" w:rsidRDefault="005238B2" w:rsidP="00EB4CD5">
                            <w:pPr>
                              <w:pStyle w:val="Heading1"/>
                              <w:tabs>
                                <w:tab w:val="left" w:pos="9781"/>
                              </w:tabs>
                              <w:rPr>
                                <w:rFonts w:hint="eastAsia"/>
                                <w:sz w:val="22"/>
                                <w:szCs w:val="22"/>
                              </w:rPr>
                            </w:pPr>
                            <w:bookmarkStart w:id="797" w:name="_Toc828019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7"/>
                            <w:r w:rsidRPr="001B2C63">
                              <w:rPr>
                                <w:sz w:val="22"/>
                                <w:szCs w:val="22"/>
                              </w:rPr>
                              <w:t xml:space="preserve"> </w:t>
                            </w:r>
                          </w:p>
                          <w:p w14:paraId="45E00058" w14:textId="77777777" w:rsidR="005238B2" w:rsidRPr="001B2C63" w:rsidRDefault="005238B2" w:rsidP="00EB4CD5"/>
                          <w:p w14:paraId="3D7A01B7" w14:textId="77777777" w:rsidR="005238B2" w:rsidRPr="001B2C63" w:rsidRDefault="005238B2" w:rsidP="00EB4CD5">
                            <w:pPr>
                              <w:jc w:val="center"/>
                            </w:pPr>
                            <w:r w:rsidRPr="001B2C63">
                              <w:rPr>
                                <w:highlight w:val="yellow"/>
                              </w:rPr>
                              <w:t>Réf:</w:t>
                            </w:r>
                          </w:p>
                          <w:p w14:paraId="0CA0A9D7" w14:textId="77777777" w:rsidR="005238B2" w:rsidRPr="001B2C63" w:rsidRDefault="005238B2" w:rsidP="00EB4CD5"/>
                          <w:p w14:paraId="0AA06737"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798" w:name="_Toc8280198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98"/>
                            <w:r w:rsidRPr="001B2C63">
                              <w:rPr>
                                <w:sz w:val="22"/>
                                <w:szCs w:val="22"/>
                              </w:rPr>
                              <w:t xml:space="preserve"> </w:t>
                            </w:r>
                          </w:p>
                          <w:p w14:paraId="46A44EBF" w14:textId="77777777" w:rsidR="005238B2" w:rsidRPr="001B2C63" w:rsidRDefault="005238B2" w:rsidP="00EB4CD5"/>
                          <w:p w14:paraId="286DBDD8" w14:textId="77777777" w:rsidR="005238B2" w:rsidRPr="001B2C63" w:rsidRDefault="005238B2" w:rsidP="00EB4CD5">
                            <w:pPr>
                              <w:jc w:val="center"/>
                            </w:pPr>
                            <w:r w:rsidRPr="001B2C63">
                              <w:rPr>
                                <w:highlight w:val="yellow"/>
                              </w:rPr>
                              <w:t>Réf:</w:t>
                            </w:r>
                          </w:p>
                          <w:p w14:paraId="1518D3C0" w14:textId="77777777" w:rsidR="005238B2" w:rsidRPr="001B2C63" w:rsidRDefault="005238B2" w:rsidP="00EB4CD5"/>
                          <w:p w14:paraId="74801CC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DCE8B0" w14:textId="77777777" w:rsidR="005238B2" w:rsidRPr="001B2C63" w:rsidRDefault="005238B2" w:rsidP="00EB4CD5">
                            <w:pPr>
                              <w:pStyle w:val="Heading1"/>
                              <w:tabs>
                                <w:tab w:val="left" w:pos="9781"/>
                              </w:tabs>
                              <w:rPr>
                                <w:rFonts w:hint="eastAsia"/>
                                <w:sz w:val="22"/>
                                <w:szCs w:val="22"/>
                              </w:rPr>
                            </w:pPr>
                            <w:bookmarkStart w:id="799" w:name="_Toc828019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9"/>
                            <w:r w:rsidRPr="001B2C63">
                              <w:rPr>
                                <w:sz w:val="22"/>
                                <w:szCs w:val="22"/>
                              </w:rPr>
                              <w:t xml:space="preserve"> </w:t>
                            </w:r>
                          </w:p>
                          <w:p w14:paraId="42D7A571" w14:textId="77777777" w:rsidR="005238B2" w:rsidRPr="001B2C63" w:rsidRDefault="005238B2" w:rsidP="00EB4CD5"/>
                          <w:p w14:paraId="65F2C37B" w14:textId="77777777" w:rsidR="005238B2" w:rsidRPr="001B2C63" w:rsidRDefault="005238B2" w:rsidP="00EB4CD5">
                            <w:pPr>
                              <w:jc w:val="center"/>
                            </w:pPr>
                            <w:r w:rsidRPr="001B2C63">
                              <w:rPr>
                                <w:highlight w:val="yellow"/>
                              </w:rPr>
                              <w:t>Réf:</w:t>
                            </w:r>
                          </w:p>
                          <w:p w14:paraId="2D4220F3" w14:textId="77777777" w:rsidR="005238B2" w:rsidRPr="001B2C63" w:rsidRDefault="005238B2" w:rsidP="00EB4CD5"/>
                          <w:p w14:paraId="5CF6C6E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2391703" w14:textId="77777777" w:rsidR="005238B2" w:rsidRPr="001B2C63" w:rsidRDefault="005238B2" w:rsidP="00EB4CD5">
                            <w:pPr>
                              <w:pStyle w:val="Heading1"/>
                              <w:tabs>
                                <w:tab w:val="left" w:pos="9781"/>
                              </w:tabs>
                              <w:rPr>
                                <w:rFonts w:hint="eastAsia"/>
                                <w:sz w:val="22"/>
                                <w:szCs w:val="22"/>
                              </w:rPr>
                            </w:pPr>
                            <w:bookmarkStart w:id="800" w:name="_Toc8280198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0"/>
                            <w:r w:rsidRPr="001B2C63">
                              <w:rPr>
                                <w:sz w:val="22"/>
                                <w:szCs w:val="22"/>
                              </w:rPr>
                              <w:t xml:space="preserve"> </w:t>
                            </w:r>
                          </w:p>
                          <w:p w14:paraId="63347D11" w14:textId="77777777" w:rsidR="005238B2" w:rsidRPr="001B2C63" w:rsidRDefault="005238B2" w:rsidP="00EB4CD5"/>
                          <w:p w14:paraId="6FAEF11B" w14:textId="77777777" w:rsidR="005238B2" w:rsidRPr="001B2C63" w:rsidRDefault="005238B2" w:rsidP="00EB4CD5">
                            <w:pPr>
                              <w:jc w:val="center"/>
                            </w:pPr>
                            <w:r w:rsidRPr="001B2C63">
                              <w:rPr>
                                <w:highlight w:val="yellow"/>
                              </w:rPr>
                              <w:t>Réf:</w:t>
                            </w:r>
                          </w:p>
                          <w:p w14:paraId="25649A49" w14:textId="77777777" w:rsidR="005238B2" w:rsidRPr="001B2C63" w:rsidRDefault="005238B2" w:rsidP="00EB4CD5"/>
                          <w:p w14:paraId="1F7FB79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1B1EF60" w14:textId="77777777" w:rsidR="005238B2" w:rsidRPr="001B2C63" w:rsidRDefault="005238B2" w:rsidP="00EB4CD5">
                            <w:pPr>
                              <w:pStyle w:val="Heading1"/>
                              <w:tabs>
                                <w:tab w:val="left" w:pos="9781"/>
                              </w:tabs>
                              <w:rPr>
                                <w:rFonts w:hint="eastAsia"/>
                                <w:sz w:val="22"/>
                                <w:szCs w:val="22"/>
                              </w:rPr>
                            </w:pPr>
                            <w:bookmarkStart w:id="801" w:name="_Toc828019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1"/>
                            <w:r w:rsidRPr="001B2C63">
                              <w:rPr>
                                <w:sz w:val="22"/>
                                <w:szCs w:val="22"/>
                              </w:rPr>
                              <w:t xml:space="preserve"> </w:t>
                            </w:r>
                          </w:p>
                          <w:p w14:paraId="2238E41C" w14:textId="77777777" w:rsidR="005238B2" w:rsidRPr="001B2C63" w:rsidRDefault="005238B2" w:rsidP="00EB4CD5"/>
                          <w:p w14:paraId="7B93BC6B" w14:textId="77777777" w:rsidR="005238B2" w:rsidRPr="001B2C63" w:rsidRDefault="005238B2" w:rsidP="00EB4CD5">
                            <w:pPr>
                              <w:jc w:val="center"/>
                            </w:pPr>
                            <w:r w:rsidRPr="001B2C63">
                              <w:rPr>
                                <w:highlight w:val="yellow"/>
                              </w:rPr>
                              <w:t>Réf:</w:t>
                            </w:r>
                          </w:p>
                          <w:p w14:paraId="6DB05931" w14:textId="77777777" w:rsidR="005238B2" w:rsidRPr="001B2C63" w:rsidRDefault="005238B2" w:rsidP="00EB4CD5"/>
                          <w:p w14:paraId="215AA49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D69DF99" w14:textId="77777777" w:rsidR="005238B2" w:rsidRPr="001B2C63" w:rsidRDefault="005238B2" w:rsidP="00EB4CD5">
                            <w:pPr>
                              <w:pStyle w:val="Heading1"/>
                              <w:tabs>
                                <w:tab w:val="left" w:pos="9781"/>
                              </w:tabs>
                              <w:rPr>
                                <w:rFonts w:hint="eastAsia"/>
                                <w:sz w:val="22"/>
                                <w:szCs w:val="22"/>
                              </w:rPr>
                            </w:pPr>
                            <w:bookmarkStart w:id="802" w:name="_Toc8280198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02"/>
                            <w:r w:rsidRPr="001B2C63">
                              <w:rPr>
                                <w:sz w:val="22"/>
                                <w:szCs w:val="22"/>
                              </w:rPr>
                              <w:t xml:space="preserve"> </w:t>
                            </w:r>
                          </w:p>
                          <w:p w14:paraId="51B3ABC6" w14:textId="77777777" w:rsidR="005238B2" w:rsidRPr="001B2C63" w:rsidRDefault="005238B2" w:rsidP="00EB4CD5"/>
                          <w:p w14:paraId="74D1B7CC" w14:textId="77777777" w:rsidR="005238B2" w:rsidRPr="001B2C63" w:rsidRDefault="005238B2" w:rsidP="00EB4CD5">
                            <w:pPr>
                              <w:jc w:val="center"/>
                            </w:pPr>
                            <w:r w:rsidRPr="001B2C63">
                              <w:rPr>
                                <w:highlight w:val="yellow"/>
                              </w:rPr>
                              <w:t>Réf:</w:t>
                            </w:r>
                          </w:p>
                          <w:p w14:paraId="2C850A64" w14:textId="77777777" w:rsidR="005238B2" w:rsidRPr="001B2C63" w:rsidRDefault="005238B2" w:rsidP="00EB4CD5"/>
                          <w:p w14:paraId="06EC6CC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15EEF4" w14:textId="77777777" w:rsidR="005238B2" w:rsidRPr="001B2C63" w:rsidRDefault="005238B2" w:rsidP="00EB4CD5">
                            <w:pPr>
                              <w:pStyle w:val="Heading1"/>
                              <w:tabs>
                                <w:tab w:val="left" w:pos="9781"/>
                              </w:tabs>
                              <w:rPr>
                                <w:rFonts w:hint="eastAsia"/>
                                <w:sz w:val="22"/>
                                <w:szCs w:val="22"/>
                              </w:rPr>
                            </w:pPr>
                            <w:bookmarkStart w:id="803" w:name="_Toc828019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3"/>
                            <w:r w:rsidRPr="001B2C63">
                              <w:rPr>
                                <w:sz w:val="22"/>
                                <w:szCs w:val="22"/>
                              </w:rPr>
                              <w:t xml:space="preserve"> </w:t>
                            </w:r>
                          </w:p>
                          <w:p w14:paraId="5F7CC641" w14:textId="77777777" w:rsidR="005238B2" w:rsidRPr="001B2C63" w:rsidRDefault="005238B2" w:rsidP="00EB4CD5"/>
                          <w:p w14:paraId="50CE8D9E" w14:textId="77777777" w:rsidR="005238B2" w:rsidRPr="001B2C63" w:rsidRDefault="005238B2" w:rsidP="00EB4CD5">
                            <w:pPr>
                              <w:jc w:val="center"/>
                            </w:pPr>
                            <w:r w:rsidRPr="001B2C63">
                              <w:rPr>
                                <w:highlight w:val="yellow"/>
                              </w:rPr>
                              <w:t>Réf:</w:t>
                            </w:r>
                          </w:p>
                          <w:p w14:paraId="1F1BD6B8" w14:textId="77777777" w:rsidR="005238B2" w:rsidRPr="001B2C63" w:rsidRDefault="005238B2" w:rsidP="00EB4CD5"/>
                          <w:p w14:paraId="0A090F0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929CF8" w14:textId="77777777" w:rsidR="005238B2" w:rsidRPr="001B2C63" w:rsidRDefault="005238B2" w:rsidP="00EB4CD5">
                            <w:pPr>
                              <w:pStyle w:val="Heading1"/>
                              <w:tabs>
                                <w:tab w:val="left" w:pos="9781"/>
                              </w:tabs>
                              <w:rPr>
                                <w:rFonts w:hint="eastAsia"/>
                                <w:sz w:val="22"/>
                                <w:szCs w:val="22"/>
                              </w:rPr>
                            </w:pPr>
                            <w:bookmarkStart w:id="804" w:name="_Toc8280198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4"/>
                            <w:r w:rsidRPr="001B2C63">
                              <w:rPr>
                                <w:sz w:val="22"/>
                                <w:szCs w:val="22"/>
                              </w:rPr>
                              <w:t xml:space="preserve"> </w:t>
                            </w:r>
                          </w:p>
                          <w:p w14:paraId="4B9CA19F" w14:textId="77777777" w:rsidR="005238B2" w:rsidRPr="001B2C63" w:rsidRDefault="005238B2" w:rsidP="00EB4CD5"/>
                          <w:p w14:paraId="52F12E32" w14:textId="77777777" w:rsidR="005238B2" w:rsidRPr="001B2C63" w:rsidRDefault="005238B2" w:rsidP="00EB4CD5">
                            <w:pPr>
                              <w:jc w:val="center"/>
                            </w:pPr>
                            <w:r w:rsidRPr="001B2C63">
                              <w:rPr>
                                <w:highlight w:val="yellow"/>
                              </w:rPr>
                              <w:t>Réf:</w:t>
                            </w:r>
                          </w:p>
                          <w:p w14:paraId="0986216A" w14:textId="77777777" w:rsidR="005238B2" w:rsidRPr="001B2C63" w:rsidRDefault="005238B2" w:rsidP="00EB4CD5"/>
                          <w:p w14:paraId="79BC8C8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1686A57" w14:textId="77777777" w:rsidR="005238B2" w:rsidRPr="001B2C63" w:rsidRDefault="005238B2" w:rsidP="00EB4CD5">
                            <w:pPr>
                              <w:pStyle w:val="Heading1"/>
                              <w:tabs>
                                <w:tab w:val="left" w:pos="9781"/>
                              </w:tabs>
                              <w:rPr>
                                <w:rFonts w:hint="eastAsia"/>
                                <w:sz w:val="22"/>
                                <w:szCs w:val="22"/>
                              </w:rPr>
                            </w:pPr>
                            <w:bookmarkStart w:id="805" w:name="_Toc828019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5"/>
                            <w:r w:rsidRPr="001B2C63">
                              <w:rPr>
                                <w:sz w:val="22"/>
                                <w:szCs w:val="22"/>
                              </w:rPr>
                              <w:t xml:space="preserve"> </w:t>
                            </w:r>
                          </w:p>
                          <w:p w14:paraId="2DC46E23" w14:textId="77777777" w:rsidR="005238B2" w:rsidRPr="001B2C63" w:rsidRDefault="005238B2" w:rsidP="00EB4CD5"/>
                          <w:p w14:paraId="63C20915" w14:textId="77777777" w:rsidR="005238B2" w:rsidRPr="001B2C63" w:rsidRDefault="005238B2" w:rsidP="00EB4CD5">
                            <w:pPr>
                              <w:jc w:val="center"/>
                            </w:pPr>
                            <w:r w:rsidRPr="001B2C63">
                              <w:rPr>
                                <w:highlight w:val="yellow"/>
                              </w:rPr>
                              <w:t>Réf:</w:t>
                            </w:r>
                          </w:p>
                          <w:p w14:paraId="25E358B3" w14:textId="77777777" w:rsidR="005238B2" w:rsidRPr="001B2C63" w:rsidRDefault="005238B2" w:rsidP="00EB4CD5"/>
                          <w:p w14:paraId="1DCE9E5A"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A9D9593" w14:textId="77777777" w:rsidR="005238B2" w:rsidRPr="001B2C63" w:rsidRDefault="005238B2" w:rsidP="00EB4CD5">
                            <w:pPr>
                              <w:pStyle w:val="Heading1"/>
                              <w:tabs>
                                <w:tab w:val="left" w:pos="9781"/>
                              </w:tabs>
                              <w:rPr>
                                <w:rFonts w:hint="eastAsia"/>
                                <w:sz w:val="22"/>
                                <w:szCs w:val="22"/>
                              </w:rPr>
                            </w:pPr>
                            <w:bookmarkStart w:id="806" w:name="_Toc8280198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6"/>
                            <w:r w:rsidRPr="001B2C63">
                              <w:rPr>
                                <w:sz w:val="22"/>
                                <w:szCs w:val="22"/>
                              </w:rPr>
                              <w:t xml:space="preserve"> </w:t>
                            </w:r>
                          </w:p>
                          <w:p w14:paraId="2A7FE8B1" w14:textId="77777777" w:rsidR="005238B2" w:rsidRPr="001B2C63" w:rsidRDefault="005238B2" w:rsidP="00EB4CD5"/>
                          <w:p w14:paraId="080EA24D" w14:textId="77777777" w:rsidR="005238B2" w:rsidRPr="001B2C63" w:rsidRDefault="005238B2" w:rsidP="00EB4CD5">
                            <w:pPr>
                              <w:jc w:val="center"/>
                            </w:pPr>
                            <w:r w:rsidRPr="001B2C63">
                              <w:rPr>
                                <w:highlight w:val="yellow"/>
                              </w:rPr>
                              <w:t>Réf:</w:t>
                            </w:r>
                          </w:p>
                          <w:p w14:paraId="347508D7" w14:textId="77777777" w:rsidR="005238B2" w:rsidRPr="001B2C63" w:rsidRDefault="005238B2" w:rsidP="00EB4CD5"/>
                          <w:p w14:paraId="08E0E1A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63E347D" w14:textId="77777777" w:rsidR="005238B2" w:rsidRPr="001B2C63" w:rsidRDefault="005238B2" w:rsidP="00EB4CD5">
                            <w:pPr>
                              <w:pStyle w:val="Heading1"/>
                              <w:tabs>
                                <w:tab w:val="left" w:pos="9781"/>
                              </w:tabs>
                              <w:rPr>
                                <w:rFonts w:hint="eastAsia"/>
                                <w:sz w:val="22"/>
                                <w:szCs w:val="22"/>
                              </w:rPr>
                            </w:pPr>
                            <w:bookmarkStart w:id="807" w:name="_Toc828019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7"/>
                            <w:r w:rsidRPr="001B2C63">
                              <w:rPr>
                                <w:sz w:val="22"/>
                                <w:szCs w:val="22"/>
                              </w:rPr>
                              <w:t xml:space="preserve"> </w:t>
                            </w:r>
                          </w:p>
                          <w:p w14:paraId="0B70714F" w14:textId="77777777" w:rsidR="005238B2" w:rsidRPr="001B2C63" w:rsidRDefault="005238B2" w:rsidP="00EB4CD5"/>
                          <w:p w14:paraId="73B7ABA1" w14:textId="77777777" w:rsidR="005238B2" w:rsidRPr="001B2C63" w:rsidRDefault="005238B2" w:rsidP="00EB4CD5">
                            <w:pPr>
                              <w:jc w:val="center"/>
                            </w:pPr>
                            <w:r w:rsidRPr="001B2C63">
                              <w:rPr>
                                <w:highlight w:val="yellow"/>
                              </w:rPr>
                              <w:t>Réf:</w:t>
                            </w:r>
                          </w:p>
                          <w:p w14:paraId="684027B6" w14:textId="77777777" w:rsidR="005238B2" w:rsidRPr="001B2C63" w:rsidRDefault="005238B2" w:rsidP="00EB4CD5"/>
                          <w:p w14:paraId="0040647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59BEB5" w14:textId="77777777" w:rsidR="005238B2" w:rsidRPr="001B2C63" w:rsidRDefault="005238B2" w:rsidP="00EB4CD5">
                            <w:pPr>
                              <w:pStyle w:val="Heading1"/>
                              <w:tabs>
                                <w:tab w:val="left" w:pos="9781"/>
                              </w:tabs>
                              <w:rPr>
                                <w:rFonts w:hint="eastAsia"/>
                                <w:sz w:val="22"/>
                                <w:szCs w:val="22"/>
                              </w:rPr>
                            </w:pPr>
                            <w:bookmarkStart w:id="808" w:name="_Toc8280199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8"/>
                            <w:r w:rsidRPr="001B2C63">
                              <w:rPr>
                                <w:sz w:val="22"/>
                                <w:szCs w:val="22"/>
                              </w:rPr>
                              <w:t xml:space="preserve"> </w:t>
                            </w:r>
                          </w:p>
                          <w:p w14:paraId="2AF5EB11" w14:textId="77777777" w:rsidR="005238B2" w:rsidRPr="001B2C63" w:rsidRDefault="005238B2" w:rsidP="00EB4CD5"/>
                          <w:p w14:paraId="3747ADB7" w14:textId="77777777" w:rsidR="005238B2" w:rsidRPr="001B2C63" w:rsidRDefault="005238B2" w:rsidP="00EB4CD5">
                            <w:pPr>
                              <w:jc w:val="center"/>
                            </w:pPr>
                            <w:r w:rsidRPr="001B2C63">
                              <w:rPr>
                                <w:highlight w:val="yellow"/>
                              </w:rPr>
                              <w:t>Réf:</w:t>
                            </w:r>
                          </w:p>
                          <w:p w14:paraId="53E00458" w14:textId="77777777" w:rsidR="005238B2" w:rsidRPr="001B2C63" w:rsidRDefault="005238B2" w:rsidP="00EB4CD5"/>
                          <w:p w14:paraId="54138D0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D15C59F" w14:textId="77777777" w:rsidR="005238B2" w:rsidRPr="001B2C63" w:rsidRDefault="005238B2" w:rsidP="00EB4CD5">
                            <w:pPr>
                              <w:pStyle w:val="Heading1"/>
                              <w:tabs>
                                <w:tab w:val="left" w:pos="9781"/>
                              </w:tabs>
                              <w:rPr>
                                <w:rFonts w:hint="eastAsia"/>
                                <w:sz w:val="22"/>
                                <w:szCs w:val="22"/>
                              </w:rPr>
                            </w:pPr>
                            <w:bookmarkStart w:id="809" w:name="_Toc828019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9"/>
                            <w:r w:rsidRPr="001B2C63">
                              <w:rPr>
                                <w:sz w:val="22"/>
                                <w:szCs w:val="22"/>
                              </w:rPr>
                              <w:t xml:space="preserve"> </w:t>
                            </w:r>
                          </w:p>
                          <w:p w14:paraId="174B1F35" w14:textId="77777777" w:rsidR="005238B2" w:rsidRPr="001B2C63" w:rsidRDefault="005238B2" w:rsidP="00EB4CD5"/>
                          <w:p w14:paraId="37F901CE" w14:textId="77777777" w:rsidR="005238B2" w:rsidRPr="001B2C63" w:rsidRDefault="005238B2" w:rsidP="00EB4CD5">
                            <w:pPr>
                              <w:jc w:val="center"/>
                            </w:pPr>
                            <w:r w:rsidRPr="001B2C63">
                              <w:rPr>
                                <w:highlight w:val="yellow"/>
                              </w:rPr>
                              <w:t>Réf:</w:t>
                            </w:r>
                          </w:p>
                          <w:p w14:paraId="66C71599" w14:textId="77777777" w:rsidR="005238B2" w:rsidRPr="001B2C63" w:rsidRDefault="005238B2" w:rsidP="00EB4CD5"/>
                          <w:p w14:paraId="7E947FA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F1E0D1" w14:textId="77777777" w:rsidR="005238B2" w:rsidRPr="001B2C63" w:rsidRDefault="005238B2" w:rsidP="00EB4CD5">
                            <w:pPr>
                              <w:pStyle w:val="Heading1"/>
                              <w:tabs>
                                <w:tab w:val="left" w:pos="9781"/>
                              </w:tabs>
                              <w:rPr>
                                <w:rFonts w:hint="eastAsia"/>
                                <w:sz w:val="22"/>
                                <w:szCs w:val="22"/>
                              </w:rPr>
                            </w:pPr>
                            <w:bookmarkStart w:id="810" w:name="_Toc8280199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10"/>
                            <w:r w:rsidRPr="001B2C63">
                              <w:rPr>
                                <w:sz w:val="22"/>
                                <w:szCs w:val="22"/>
                              </w:rPr>
                              <w:t xml:space="preserve"> </w:t>
                            </w:r>
                          </w:p>
                          <w:p w14:paraId="574A7FC6" w14:textId="77777777" w:rsidR="005238B2" w:rsidRPr="001B2C63" w:rsidRDefault="005238B2" w:rsidP="00EB4CD5"/>
                          <w:p w14:paraId="6014C491" w14:textId="77777777" w:rsidR="005238B2" w:rsidRPr="001B2C63" w:rsidRDefault="005238B2" w:rsidP="00EB4CD5">
                            <w:pPr>
                              <w:jc w:val="center"/>
                            </w:pPr>
                            <w:r w:rsidRPr="001B2C63">
                              <w:rPr>
                                <w:highlight w:val="yellow"/>
                              </w:rPr>
                              <w:t>Réf:</w:t>
                            </w:r>
                          </w:p>
                          <w:p w14:paraId="17C5CF43" w14:textId="77777777" w:rsidR="005238B2" w:rsidRPr="001B2C63" w:rsidRDefault="005238B2" w:rsidP="00EB4CD5"/>
                          <w:p w14:paraId="1AACF5F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65AAAC" w14:textId="77777777" w:rsidR="005238B2" w:rsidRPr="001B2C63" w:rsidRDefault="005238B2" w:rsidP="00EB4CD5">
                            <w:pPr>
                              <w:pStyle w:val="Heading1"/>
                              <w:tabs>
                                <w:tab w:val="left" w:pos="9781"/>
                              </w:tabs>
                              <w:rPr>
                                <w:rFonts w:hint="eastAsia"/>
                                <w:sz w:val="22"/>
                                <w:szCs w:val="22"/>
                              </w:rPr>
                            </w:pPr>
                            <w:bookmarkStart w:id="811" w:name="_Toc828019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1"/>
                            <w:r w:rsidRPr="001B2C63">
                              <w:rPr>
                                <w:sz w:val="22"/>
                                <w:szCs w:val="22"/>
                              </w:rPr>
                              <w:t xml:space="preserve"> </w:t>
                            </w:r>
                          </w:p>
                          <w:p w14:paraId="6F51786D" w14:textId="77777777" w:rsidR="005238B2" w:rsidRPr="001B2C63" w:rsidRDefault="005238B2" w:rsidP="00EB4CD5"/>
                          <w:p w14:paraId="2385D5D3" w14:textId="77777777" w:rsidR="005238B2" w:rsidRPr="001B2C63" w:rsidRDefault="005238B2" w:rsidP="00EB4CD5">
                            <w:pPr>
                              <w:jc w:val="center"/>
                            </w:pPr>
                            <w:r w:rsidRPr="001B2C63">
                              <w:rPr>
                                <w:highlight w:val="yellow"/>
                              </w:rPr>
                              <w:t>Réf:</w:t>
                            </w:r>
                          </w:p>
                          <w:p w14:paraId="6068CC9A" w14:textId="77777777" w:rsidR="005238B2" w:rsidRPr="001B2C63" w:rsidRDefault="005238B2" w:rsidP="00EB4CD5"/>
                          <w:p w14:paraId="2F7E1EB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6C319D" w14:textId="77777777" w:rsidR="005238B2" w:rsidRPr="001B2C63" w:rsidRDefault="005238B2" w:rsidP="00EB4CD5">
                            <w:pPr>
                              <w:pStyle w:val="Heading1"/>
                              <w:tabs>
                                <w:tab w:val="left" w:pos="9781"/>
                              </w:tabs>
                              <w:rPr>
                                <w:rFonts w:hint="eastAsia"/>
                                <w:sz w:val="22"/>
                                <w:szCs w:val="22"/>
                              </w:rPr>
                            </w:pPr>
                            <w:bookmarkStart w:id="812" w:name="_Toc8280199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2"/>
                            <w:r w:rsidRPr="001B2C63">
                              <w:rPr>
                                <w:sz w:val="22"/>
                                <w:szCs w:val="22"/>
                              </w:rPr>
                              <w:t xml:space="preserve"> </w:t>
                            </w:r>
                          </w:p>
                          <w:p w14:paraId="15B80830" w14:textId="77777777" w:rsidR="005238B2" w:rsidRPr="001B2C63" w:rsidRDefault="005238B2" w:rsidP="00EB4CD5"/>
                          <w:p w14:paraId="501EDD19" w14:textId="77777777" w:rsidR="005238B2" w:rsidRPr="001B2C63" w:rsidRDefault="005238B2" w:rsidP="00EB4CD5">
                            <w:pPr>
                              <w:jc w:val="center"/>
                            </w:pPr>
                            <w:r w:rsidRPr="001B2C63">
                              <w:rPr>
                                <w:highlight w:val="yellow"/>
                              </w:rPr>
                              <w:t>Réf:</w:t>
                            </w:r>
                          </w:p>
                          <w:p w14:paraId="4B14E2BF" w14:textId="77777777" w:rsidR="005238B2" w:rsidRPr="001B2C63" w:rsidRDefault="005238B2" w:rsidP="00EB4CD5"/>
                          <w:p w14:paraId="7B4B8AF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1FB7F8" w14:textId="77777777" w:rsidR="005238B2" w:rsidRPr="001B2C63" w:rsidRDefault="005238B2" w:rsidP="00EB4CD5">
                            <w:pPr>
                              <w:pStyle w:val="Heading1"/>
                              <w:tabs>
                                <w:tab w:val="left" w:pos="9781"/>
                              </w:tabs>
                              <w:rPr>
                                <w:rFonts w:hint="eastAsia"/>
                                <w:sz w:val="22"/>
                                <w:szCs w:val="22"/>
                              </w:rPr>
                            </w:pPr>
                            <w:bookmarkStart w:id="813" w:name="_Toc828019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3"/>
                            <w:r w:rsidRPr="001B2C63">
                              <w:rPr>
                                <w:sz w:val="22"/>
                                <w:szCs w:val="22"/>
                              </w:rPr>
                              <w:t xml:space="preserve"> </w:t>
                            </w:r>
                          </w:p>
                          <w:p w14:paraId="07E17772" w14:textId="77777777" w:rsidR="005238B2" w:rsidRPr="001B2C63" w:rsidRDefault="005238B2" w:rsidP="00EB4CD5"/>
                          <w:p w14:paraId="6FAFF56D" w14:textId="77777777" w:rsidR="005238B2" w:rsidRPr="00BE0E74" w:rsidRDefault="005238B2" w:rsidP="00EB4CD5">
                            <w:pPr>
                              <w:jc w:val="center"/>
                            </w:pPr>
                            <w:r w:rsidRPr="00BE0E74">
                              <w:rPr>
                                <w:highlight w:val="yellow"/>
                              </w:rPr>
                              <w:t>Réf:</w:t>
                            </w:r>
                          </w:p>
                          <w:p w14:paraId="4C674C76" w14:textId="77777777" w:rsidR="005238B2" w:rsidRDefault="005238B2" w:rsidP="00EB4CD5"/>
                          <w:p w14:paraId="31ED1A11" w14:textId="77777777" w:rsidR="005238B2" w:rsidRPr="00827A1A" w:rsidRDefault="005238B2" w:rsidP="00EB4CD5">
                            <w:pPr>
                              <w:pStyle w:val="Heading1"/>
                              <w:tabs>
                                <w:tab w:val="left" w:pos="9781"/>
                              </w:tabs>
                              <w:rPr>
                                <w:rFonts w:hint="eastAsia"/>
                                <w:sz w:val="36"/>
                                <w:szCs w:val="36"/>
                              </w:rPr>
                            </w:pPr>
                            <w:bookmarkStart w:id="814" w:name="_Toc82801996"/>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814"/>
                            <w:r w:rsidRPr="00827A1A">
                              <w:rPr>
                                <w:sz w:val="36"/>
                                <w:szCs w:val="36"/>
                              </w:rPr>
                              <w:t xml:space="preserve"> </w:t>
                            </w:r>
                          </w:p>
                          <w:p w14:paraId="700DD7CA" w14:textId="77777777" w:rsidR="005238B2" w:rsidRPr="001B2C63" w:rsidRDefault="005238B2" w:rsidP="00EB4CD5"/>
                          <w:p w14:paraId="5E1C4383" w14:textId="77777777" w:rsidR="005238B2" w:rsidRPr="001B2C63" w:rsidRDefault="005238B2" w:rsidP="00EB4CD5"/>
                          <w:p w14:paraId="7D56DE6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89F82F2" w14:textId="77777777" w:rsidR="005238B2" w:rsidRPr="001B2C63" w:rsidRDefault="005238B2" w:rsidP="00EB4CD5">
                            <w:pPr>
                              <w:pStyle w:val="Heading1"/>
                              <w:tabs>
                                <w:tab w:val="left" w:pos="9781"/>
                              </w:tabs>
                              <w:rPr>
                                <w:rFonts w:hint="eastAsia"/>
                                <w:sz w:val="22"/>
                                <w:szCs w:val="22"/>
                              </w:rPr>
                            </w:pPr>
                            <w:bookmarkStart w:id="815" w:name="_Toc828019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5"/>
                            <w:r w:rsidRPr="001B2C63">
                              <w:rPr>
                                <w:sz w:val="22"/>
                                <w:szCs w:val="22"/>
                              </w:rPr>
                              <w:t xml:space="preserve"> </w:t>
                            </w:r>
                          </w:p>
                          <w:p w14:paraId="6A6F29E5" w14:textId="77777777" w:rsidR="005238B2" w:rsidRPr="001B2C63" w:rsidRDefault="005238B2" w:rsidP="00EB4CD5"/>
                          <w:p w14:paraId="45A727EF" w14:textId="77777777" w:rsidR="005238B2" w:rsidRPr="001B2C63" w:rsidRDefault="005238B2" w:rsidP="00EB4CD5">
                            <w:pPr>
                              <w:jc w:val="center"/>
                            </w:pPr>
                            <w:r w:rsidRPr="001B2C63">
                              <w:rPr>
                                <w:highlight w:val="yellow"/>
                              </w:rPr>
                              <w:t>Réf:</w:t>
                            </w:r>
                          </w:p>
                          <w:p w14:paraId="38B3CB53" w14:textId="77777777" w:rsidR="005238B2" w:rsidRPr="001B2C63" w:rsidRDefault="005238B2" w:rsidP="00EB4CD5"/>
                          <w:p w14:paraId="648BFE4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A6BC70" w14:textId="77777777" w:rsidR="005238B2" w:rsidRPr="001B2C63" w:rsidRDefault="005238B2" w:rsidP="00EB4CD5">
                            <w:pPr>
                              <w:pStyle w:val="Heading1"/>
                              <w:tabs>
                                <w:tab w:val="left" w:pos="9781"/>
                              </w:tabs>
                              <w:rPr>
                                <w:rFonts w:hint="eastAsia"/>
                                <w:sz w:val="22"/>
                                <w:szCs w:val="22"/>
                              </w:rPr>
                            </w:pPr>
                            <w:bookmarkStart w:id="816" w:name="_Toc8280199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6"/>
                            <w:r w:rsidRPr="001B2C63">
                              <w:rPr>
                                <w:sz w:val="22"/>
                                <w:szCs w:val="22"/>
                              </w:rPr>
                              <w:t xml:space="preserve"> </w:t>
                            </w:r>
                          </w:p>
                          <w:p w14:paraId="3C97FBF0" w14:textId="77777777" w:rsidR="005238B2" w:rsidRPr="001B2C63" w:rsidRDefault="005238B2" w:rsidP="00EB4CD5"/>
                          <w:p w14:paraId="2DA90B91" w14:textId="77777777" w:rsidR="005238B2" w:rsidRPr="001B2C63" w:rsidRDefault="005238B2" w:rsidP="00EB4CD5">
                            <w:pPr>
                              <w:jc w:val="center"/>
                            </w:pPr>
                            <w:r w:rsidRPr="001B2C63">
                              <w:rPr>
                                <w:highlight w:val="yellow"/>
                              </w:rPr>
                              <w:t>Réf:</w:t>
                            </w:r>
                          </w:p>
                          <w:p w14:paraId="492D8A4C" w14:textId="77777777" w:rsidR="005238B2" w:rsidRPr="001B2C63" w:rsidRDefault="005238B2" w:rsidP="00EB4CD5"/>
                          <w:p w14:paraId="731F708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2CF2F7" w14:textId="77777777" w:rsidR="005238B2" w:rsidRPr="001B2C63" w:rsidRDefault="005238B2" w:rsidP="00EB4CD5">
                            <w:pPr>
                              <w:pStyle w:val="Heading1"/>
                              <w:tabs>
                                <w:tab w:val="left" w:pos="9781"/>
                              </w:tabs>
                              <w:rPr>
                                <w:rFonts w:hint="eastAsia"/>
                                <w:sz w:val="22"/>
                                <w:szCs w:val="22"/>
                              </w:rPr>
                            </w:pPr>
                            <w:bookmarkStart w:id="817" w:name="_Toc828019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7"/>
                            <w:r w:rsidRPr="001B2C63">
                              <w:rPr>
                                <w:sz w:val="22"/>
                                <w:szCs w:val="22"/>
                              </w:rPr>
                              <w:t xml:space="preserve"> </w:t>
                            </w:r>
                          </w:p>
                          <w:p w14:paraId="0F71B464" w14:textId="77777777" w:rsidR="005238B2" w:rsidRPr="001B2C63" w:rsidRDefault="005238B2" w:rsidP="00EB4CD5"/>
                          <w:p w14:paraId="18221ED2" w14:textId="77777777" w:rsidR="005238B2" w:rsidRPr="001B2C63" w:rsidRDefault="005238B2" w:rsidP="00EB4CD5">
                            <w:pPr>
                              <w:jc w:val="center"/>
                            </w:pPr>
                            <w:r w:rsidRPr="001B2C63">
                              <w:rPr>
                                <w:highlight w:val="yellow"/>
                              </w:rPr>
                              <w:t>Réf:</w:t>
                            </w:r>
                          </w:p>
                          <w:p w14:paraId="7005247F" w14:textId="77777777" w:rsidR="005238B2" w:rsidRPr="001B2C63" w:rsidRDefault="005238B2" w:rsidP="00EB4CD5"/>
                          <w:p w14:paraId="1055FD8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EC9C6E" w14:textId="77777777" w:rsidR="005238B2" w:rsidRPr="001B2C63" w:rsidRDefault="005238B2" w:rsidP="00EB4CD5">
                            <w:pPr>
                              <w:pStyle w:val="Heading1"/>
                              <w:tabs>
                                <w:tab w:val="left" w:pos="9781"/>
                              </w:tabs>
                              <w:rPr>
                                <w:rFonts w:hint="eastAsia"/>
                                <w:sz w:val="22"/>
                                <w:szCs w:val="22"/>
                              </w:rPr>
                            </w:pPr>
                            <w:bookmarkStart w:id="818" w:name="_Toc8280200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18"/>
                            <w:r w:rsidRPr="001B2C63">
                              <w:rPr>
                                <w:sz w:val="22"/>
                                <w:szCs w:val="22"/>
                              </w:rPr>
                              <w:t xml:space="preserve"> </w:t>
                            </w:r>
                          </w:p>
                          <w:p w14:paraId="093A0720" w14:textId="77777777" w:rsidR="005238B2" w:rsidRPr="001B2C63" w:rsidRDefault="005238B2" w:rsidP="00EB4CD5"/>
                          <w:p w14:paraId="122FFDF7" w14:textId="77777777" w:rsidR="005238B2" w:rsidRPr="001B2C63" w:rsidRDefault="005238B2" w:rsidP="00EB4CD5">
                            <w:pPr>
                              <w:jc w:val="center"/>
                            </w:pPr>
                            <w:r w:rsidRPr="001B2C63">
                              <w:rPr>
                                <w:highlight w:val="yellow"/>
                              </w:rPr>
                              <w:t>Réf:</w:t>
                            </w:r>
                          </w:p>
                          <w:p w14:paraId="562EAE11" w14:textId="77777777" w:rsidR="005238B2" w:rsidRPr="001B2C63" w:rsidRDefault="005238B2" w:rsidP="00EB4CD5"/>
                          <w:p w14:paraId="57D8AB0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24FD43" w14:textId="77777777" w:rsidR="005238B2" w:rsidRPr="001B2C63" w:rsidRDefault="005238B2" w:rsidP="00EB4CD5">
                            <w:pPr>
                              <w:pStyle w:val="Heading1"/>
                              <w:tabs>
                                <w:tab w:val="left" w:pos="9781"/>
                              </w:tabs>
                              <w:rPr>
                                <w:rFonts w:hint="eastAsia"/>
                                <w:sz w:val="22"/>
                                <w:szCs w:val="22"/>
                              </w:rPr>
                            </w:pPr>
                            <w:bookmarkStart w:id="819" w:name="_Toc828020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9"/>
                            <w:r w:rsidRPr="001B2C63">
                              <w:rPr>
                                <w:sz w:val="22"/>
                                <w:szCs w:val="22"/>
                              </w:rPr>
                              <w:t xml:space="preserve"> </w:t>
                            </w:r>
                          </w:p>
                          <w:p w14:paraId="5C14BA25" w14:textId="77777777" w:rsidR="005238B2" w:rsidRPr="001B2C63" w:rsidRDefault="005238B2" w:rsidP="00EB4CD5"/>
                          <w:p w14:paraId="2236103C" w14:textId="77777777" w:rsidR="005238B2" w:rsidRPr="001B2C63" w:rsidRDefault="005238B2" w:rsidP="00EB4CD5">
                            <w:pPr>
                              <w:jc w:val="center"/>
                            </w:pPr>
                            <w:r w:rsidRPr="001B2C63">
                              <w:rPr>
                                <w:highlight w:val="yellow"/>
                              </w:rPr>
                              <w:t>Réf:</w:t>
                            </w:r>
                          </w:p>
                          <w:p w14:paraId="0F198BC4" w14:textId="77777777" w:rsidR="005238B2" w:rsidRPr="001B2C63" w:rsidRDefault="005238B2" w:rsidP="00EB4CD5"/>
                          <w:p w14:paraId="621399F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507A388" w14:textId="77777777" w:rsidR="005238B2" w:rsidRPr="001B2C63" w:rsidRDefault="005238B2" w:rsidP="00EB4CD5">
                            <w:pPr>
                              <w:pStyle w:val="Heading1"/>
                              <w:tabs>
                                <w:tab w:val="left" w:pos="9781"/>
                              </w:tabs>
                              <w:rPr>
                                <w:rFonts w:hint="eastAsia"/>
                                <w:sz w:val="22"/>
                                <w:szCs w:val="22"/>
                              </w:rPr>
                            </w:pPr>
                            <w:bookmarkStart w:id="820" w:name="_Toc8280200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0"/>
                            <w:r w:rsidRPr="001B2C63">
                              <w:rPr>
                                <w:sz w:val="22"/>
                                <w:szCs w:val="22"/>
                              </w:rPr>
                              <w:t xml:space="preserve"> </w:t>
                            </w:r>
                          </w:p>
                          <w:p w14:paraId="31194E5B" w14:textId="77777777" w:rsidR="005238B2" w:rsidRPr="001B2C63" w:rsidRDefault="005238B2" w:rsidP="00EB4CD5"/>
                          <w:p w14:paraId="32DFCA82" w14:textId="77777777" w:rsidR="005238B2" w:rsidRPr="001B2C63" w:rsidRDefault="005238B2" w:rsidP="00EB4CD5">
                            <w:pPr>
                              <w:jc w:val="center"/>
                            </w:pPr>
                            <w:r w:rsidRPr="001B2C63">
                              <w:rPr>
                                <w:highlight w:val="yellow"/>
                              </w:rPr>
                              <w:t>Réf:</w:t>
                            </w:r>
                          </w:p>
                          <w:p w14:paraId="4E68A1B6" w14:textId="77777777" w:rsidR="005238B2" w:rsidRPr="001B2C63" w:rsidRDefault="005238B2" w:rsidP="00EB4CD5"/>
                          <w:p w14:paraId="1F109DB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7EF362" w14:textId="77777777" w:rsidR="005238B2" w:rsidRPr="001B2C63" w:rsidRDefault="005238B2" w:rsidP="00EB4CD5">
                            <w:pPr>
                              <w:pStyle w:val="Heading1"/>
                              <w:tabs>
                                <w:tab w:val="left" w:pos="9781"/>
                              </w:tabs>
                              <w:rPr>
                                <w:rFonts w:hint="eastAsia"/>
                                <w:sz w:val="22"/>
                                <w:szCs w:val="22"/>
                              </w:rPr>
                            </w:pPr>
                            <w:bookmarkStart w:id="821" w:name="_Toc828020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1"/>
                            <w:r w:rsidRPr="001B2C63">
                              <w:rPr>
                                <w:sz w:val="22"/>
                                <w:szCs w:val="22"/>
                              </w:rPr>
                              <w:t xml:space="preserve"> </w:t>
                            </w:r>
                          </w:p>
                          <w:p w14:paraId="304BCD25" w14:textId="77777777" w:rsidR="005238B2" w:rsidRPr="001B2C63" w:rsidRDefault="005238B2" w:rsidP="00EB4CD5"/>
                          <w:p w14:paraId="6709D669" w14:textId="77777777" w:rsidR="005238B2" w:rsidRPr="001B2C63" w:rsidRDefault="005238B2" w:rsidP="00EB4CD5">
                            <w:pPr>
                              <w:jc w:val="center"/>
                            </w:pPr>
                            <w:r w:rsidRPr="001B2C63">
                              <w:rPr>
                                <w:highlight w:val="yellow"/>
                              </w:rPr>
                              <w:t>Réf:</w:t>
                            </w:r>
                          </w:p>
                          <w:p w14:paraId="7F736F67" w14:textId="77777777" w:rsidR="005238B2" w:rsidRPr="001B2C63" w:rsidRDefault="005238B2" w:rsidP="00EB4CD5"/>
                          <w:p w14:paraId="0A85CCE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A11EDB7" w14:textId="77777777" w:rsidR="005238B2" w:rsidRPr="001B2C63" w:rsidRDefault="005238B2" w:rsidP="00EB4CD5">
                            <w:pPr>
                              <w:pStyle w:val="Heading1"/>
                              <w:tabs>
                                <w:tab w:val="left" w:pos="9781"/>
                              </w:tabs>
                              <w:rPr>
                                <w:rFonts w:hint="eastAsia"/>
                                <w:sz w:val="22"/>
                                <w:szCs w:val="22"/>
                              </w:rPr>
                            </w:pPr>
                            <w:bookmarkStart w:id="822" w:name="_Toc8280200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2"/>
                            <w:r w:rsidRPr="001B2C63">
                              <w:rPr>
                                <w:sz w:val="22"/>
                                <w:szCs w:val="22"/>
                              </w:rPr>
                              <w:t xml:space="preserve"> </w:t>
                            </w:r>
                          </w:p>
                          <w:p w14:paraId="2CD969BC" w14:textId="77777777" w:rsidR="005238B2" w:rsidRPr="001B2C63" w:rsidRDefault="005238B2" w:rsidP="00EB4CD5"/>
                          <w:p w14:paraId="2BBA2C7C" w14:textId="77777777" w:rsidR="005238B2" w:rsidRPr="001B2C63" w:rsidRDefault="005238B2" w:rsidP="00EB4CD5">
                            <w:pPr>
                              <w:jc w:val="center"/>
                            </w:pPr>
                            <w:r w:rsidRPr="001B2C63">
                              <w:rPr>
                                <w:highlight w:val="yellow"/>
                              </w:rPr>
                              <w:t>Réf:</w:t>
                            </w:r>
                          </w:p>
                          <w:p w14:paraId="20496D10" w14:textId="77777777" w:rsidR="005238B2" w:rsidRPr="001B2C63" w:rsidRDefault="005238B2" w:rsidP="00EB4CD5"/>
                          <w:p w14:paraId="3BE9B46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BA0EF0" w14:textId="77777777" w:rsidR="005238B2" w:rsidRPr="001B2C63" w:rsidRDefault="005238B2" w:rsidP="00EB4CD5">
                            <w:pPr>
                              <w:pStyle w:val="Heading1"/>
                              <w:tabs>
                                <w:tab w:val="left" w:pos="9781"/>
                              </w:tabs>
                              <w:rPr>
                                <w:rFonts w:hint="eastAsia"/>
                                <w:sz w:val="22"/>
                                <w:szCs w:val="22"/>
                              </w:rPr>
                            </w:pPr>
                            <w:bookmarkStart w:id="823" w:name="_Toc828020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3"/>
                            <w:r w:rsidRPr="001B2C63">
                              <w:rPr>
                                <w:sz w:val="22"/>
                                <w:szCs w:val="22"/>
                              </w:rPr>
                              <w:t xml:space="preserve"> </w:t>
                            </w:r>
                          </w:p>
                          <w:p w14:paraId="6FDBBFE9" w14:textId="77777777" w:rsidR="005238B2" w:rsidRPr="001B2C63" w:rsidRDefault="005238B2" w:rsidP="00EB4CD5"/>
                          <w:p w14:paraId="5C5E4CB9" w14:textId="77777777" w:rsidR="005238B2" w:rsidRPr="001B2C63" w:rsidRDefault="005238B2" w:rsidP="00EB4CD5">
                            <w:pPr>
                              <w:jc w:val="center"/>
                            </w:pPr>
                            <w:r w:rsidRPr="001B2C63">
                              <w:rPr>
                                <w:highlight w:val="yellow"/>
                              </w:rPr>
                              <w:t>Réf:</w:t>
                            </w:r>
                          </w:p>
                          <w:p w14:paraId="28B23172" w14:textId="77777777" w:rsidR="005238B2" w:rsidRPr="001B2C63" w:rsidRDefault="005238B2" w:rsidP="00EB4CD5"/>
                          <w:p w14:paraId="571FACE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3895CB" w14:textId="77777777" w:rsidR="005238B2" w:rsidRPr="001B2C63" w:rsidRDefault="005238B2" w:rsidP="00EB4CD5">
                            <w:pPr>
                              <w:pStyle w:val="Heading1"/>
                              <w:tabs>
                                <w:tab w:val="left" w:pos="9781"/>
                              </w:tabs>
                              <w:rPr>
                                <w:rFonts w:hint="eastAsia"/>
                                <w:sz w:val="22"/>
                                <w:szCs w:val="22"/>
                              </w:rPr>
                            </w:pPr>
                            <w:bookmarkStart w:id="824" w:name="_Toc8280200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4"/>
                            <w:r w:rsidRPr="001B2C63">
                              <w:rPr>
                                <w:sz w:val="22"/>
                                <w:szCs w:val="22"/>
                              </w:rPr>
                              <w:t xml:space="preserve"> </w:t>
                            </w:r>
                          </w:p>
                          <w:p w14:paraId="16D78D53" w14:textId="77777777" w:rsidR="005238B2" w:rsidRPr="001B2C63" w:rsidRDefault="005238B2" w:rsidP="00EB4CD5"/>
                          <w:p w14:paraId="6655774D" w14:textId="77777777" w:rsidR="005238B2" w:rsidRPr="001B2C63" w:rsidRDefault="005238B2" w:rsidP="00EB4CD5">
                            <w:pPr>
                              <w:jc w:val="center"/>
                            </w:pPr>
                            <w:r w:rsidRPr="001B2C63">
                              <w:rPr>
                                <w:highlight w:val="yellow"/>
                              </w:rPr>
                              <w:t>Réf:</w:t>
                            </w:r>
                          </w:p>
                          <w:p w14:paraId="77CEB01E" w14:textId="77777777" w:rsidR="005238B2" w:rsidRPr="001B2C63" w:rsidRDefault="005238B2" w:rsidP="00EB4CD5"/>
                          <w:p w14:paraId="4F47655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1085B02" w14:textId="77777777" w:rsidR="005238B2" w:rsidRPr="001B2C63" w:rsidRDefault="005238B2" w:rsidP="00EB4CD5">
                            <w:pPr>
                              <w:pStyle w:val="Heading1"/>
                              <w:tabs>
                                <w:tab w:val="left" w:pos="9781"/>
                              </w:tabs>
                              <w:rPr>
                                <w:rFonts w:hint="eastAsia"/>
                                <w:sz w:val="22"/>
                                <w:szCs w:val="22"/>
                              </w:rPr>
                            </w:pPr>
                            <w:bookmarkStart w:id="825" w:name="_Toc828020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5"/>
                            <w:r w:rsidRPr="001B2C63">
                              <w:rPr>
                                <w:sz w:val="22"/>
                                <w:szCs w:val="22"/>
                              </w:rPr>
                              <w:t xml:space="preserve"> </w:t>
                            </w:r>
                          </w:p>
                          <w:p w14:paraId="38981460" w14:textId="77777777" w:rsidR="005238B2" w:rsidRPr="001B2C63" w:rsidRDefault="005238B2" w:rsidP="00EB4CD5"/>
                          <w:p w14:paraId="3D5266A4" w14:textId="77777777" w:rsidR="005238B2" w:rsidRPr="001B2C63" w:rsidRDefault="005238B2" w:rsidP="00EB4CD5">
                            <w:pPr>
                              <w:jc w:val="center"/>
                            </w:pPr>
                            <w:r w:rsidRPr="001B2C63">
                              <w:rPr>
                                <w:highlight w:val="yellow"/>
                              </w:rPr>
                              <w:t>Réf:</w:t>
                            </w:r>
                          </w:p>
                          <w:p w14:paraId="1D3876A0" w14:textId="77777777" w:rsidR="005238B2" w:rsidRPr="001B2C63" w:rsidRDefault="005238B2" w:rsidP="00EB4CD5"/>
                          <w:p w14:paraId="1A2B91D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85F9E3" w14:textId="77777777" w:rsidR="005238B2" w:rsidRPr="001B2C63" w:rsidRDefault="005238B2" w:rsidP="00EB4CD5">
                            <w:pPr>
                              <w:pStyle w:val="Heading1"/>
                              <w:tabs>
                                <w:tab w:val="left" w:pos="9781"/>
                              </w:tabs>
                              <w:rPr>
                                <w:rFonts w:hint="eastAsia"/>
                                <w:sz w:val="22"/>
                                <w:szCs w:val="22"/>
                              </w:rPr>
                            </w:pPr>
                            <w:bookmarkStart w:id="826" w:name="_Toc8280200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26"/>
                            <w:r w:rsidRPr="001B2C63">
                              <w:rPr>
                                <w:sz w:val="22"/>
                                <w:szCs w:val="22"/>
                              </w:rPr>
                              <w:t xml:space="preserve"> </w:t>
                            </w:r>
                          </w:p>
                          <w:p w14:paraId="72D02FB6" w14:textId="77777777" w:rsidR="005238B2" w:rsidRPr="001B2C63" w:rsidRDefault="005238B2" w:rsidP="00EB4CD5"/>
                          <w:p w14:paraId="37C34670" w14:textId="77777777" w:rsidR="005238B2" w:rsidRPr="001B2C63" w:rsidRDefault="005238B2" w:rsidP="00EB4CD5">
                            <w:pPr>
                              <w:jc w:val="center"/>
                            </w:pPr>
                            <w:r w:rsidRPr="001B2C63">
                              <w:rPr>
                                <w:highlight w:val="yellow"/>
                              </w:rPr>
                              <w:t>Réf:</w:t>
                            </w:r>
                          </w:p>
                          <w:p w14:paraId="59721120" w14:textId="77777777" w:rsidR="005238B2" w:rsidRPr="001B2C63" w:rsidRDefault="005238B2" w:rsidP="00EB4CD5"/>
                          <w:p w14:paraId="0807DBA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8380FF" w14:textId="77777777" w:rsidR="005238B2" w:rsidRPr="001B2C63" w:rsidRDefault="005238B2" w:rsidP="00EB4CD5">
                            <w:pPr>
                              <w:pStyle w:val="Heading1"/>
                              <w:tabs>
                                <w:tab w:val="left" w:pos="9781"/>
                              </w:tabs>
                              <w:rPr>
                                <w:rFonts w:hint="eastAsia"/>
                                <w:sz w:val="22"/>
                                <w:szCs w:val="22"/>
                              </w:rPr>
                            </w:pPr>
                            <w:bookmarkStart w:id="827" w:name="_Toc828020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7"/>
                            <w:r w:rsidRPr="001B2C63">
                              <w:rPr>
                                <w:sz w:val="22"/>
                                <w:szCs w:val="22"/>
                              </w:rPr>
                              <w:t xml:space="preserve"> </w:t>
                            </w:r>
                          </w:p>
                          <w:p w14:paraId="3FF887DC" w14:textId="77777777" w:rsidR="005238B2" w:rsidRPr="001B2C63" w:rsidRDefault="005238B2" w:rsidP="00EB4CD5"/>
                          <w:p w14:paraId="3C80D8DD" w14:textId="77777777" w:rsidR="005238B2" w:rsidRPr="001B2C63" w:rsidRDefault="005238B2" w:rsidP="00EB4CD5">
                            <w:pPr>
                              <w:jc w:val="center"/>
                            </w:pPr>
                            <w:r w:rsidRPr="001B2C63">
                              <w:rPr>
                                <w:highlight w:val="yellow"/>
                              </w:rPr>
                              <w:t>Réf:</w:t>
                            </w:r>
                          </w:p>
                          <w:p w14:paraId="360C7D3D" w14:textId="77777777" w:rsidR="005238B2" w:rsidRPr="001B2C63" w:rsidRDefault="005238B2" w:rsidP="00EB4CD5"/>
                          <w:p w14:paraId="182D56A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E6298DE" w14:textId="77777777" w:rsidR="005238B2" w:rsidRPr="001B2C63" w:rsidRDefault="005238B2" w:rsidP="00EB4CD5">
                            <w:pPr>
                              <w:pStyle w:val="Heading1"/>
                              <w:tabs>
                                <w:tab w:val="left" w:pos="9781"/>
                              </w:tabs>
                              <w:rPr>
                                <w:rFonts w:hint="eastAsia"/>
                                <w:sz w:val="22"/>
                                <w:szCs w:val="22"/>
                              </w:rPr>
                            </w:pPr>
                            <w:bookmarkStart w:id="828" w:name="_Toc8280201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8"/>
                            <w:r w:rsidRPr="001B2C63">
                              <w:rPr>
                                <w:sz w:val="22"/>
                                <w:szCs w:val="22"/>
                              </w:rPr>
                              <w:t xml:space="preserve"> </w:t>
                            </w:r>
                          </w:p>
                          <w:p w14:paraId="478F3FB6" w14:textId="77777777" w:rsidR="005238B2" w:rsidRPr="001B2C63" w:rsidRDefault="005238B2" w:rsidP="00EB4CD5"/>
                          <w:p w14:paraId="5D8BF265" w14:textId="77777777" w:rsidR="005238B2" w:rsidRPr="001B2C63" w:rsidRDefault="005238B2" w:rsidP="00EB4CD5">
                            <w:pPr>
                              <w:jc w:val="center"/>
                            </w:pPr>
                            <w:r w:rsidRPr="001B2C63">
                              <w:rPr>
                                <w:highlight w:val="yellow"/>
                              </w:rPr>
                              <w:t>Réf:</w:t>
                            </w:r>
                          </w:p>
                          <w:p w14:paraId="5CDEFF41" w14:textId="77777777" w:rsidR="005238B2" w:rsidRPr="001B2C63" w:rsidRDefault="005238B2" w:rsidP="00EB4CD5"/>
                          <w:p w14:paraId="71F3566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467594" w14:textId="77777777" w:rsidR="005238B2" w:rsidRPr="001B2C63" w:rsidRDefault="005238B2" w:rsidP="00EB4CD5">
                            <w:pPr>
                              <w:pStyle w:val="Heading1"/>
                              <w:tabs>
                                <w:tab w:val="left" w:pos="9781"/>
                              </w:tabs>
                              <w:rPr>
                                <w:rFonts w:hint="eastAsia"/>
                                <w:sz w:val="22"/>
                                <w:szCs w:val="22"/>
                              </w:rPr>
                            </w:pPr>
                            <w:bookmarkStart w:id="829" w:name="_Toc828020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9"/>
                            <w:r w:rsidRPr="001B2C63">
                              <w:rPr>
                                <w:sz w:val="22"/>
                                <w:szCs w:val="22"/>
                              </w:rPr>
                              <w:t xml:space="preserve"> </w:t>
                            </w:r>
                          </w:p>
                          <w:p w14:paraId="6D195F3E" w14:textId="77777777" w:rsidR="005238B2" w:rsidRPr="001B2C63" w:rsidRDefault="005238B2" w:rsidP="00EB4CD5"/>
                          <w:p w14:paraId="0167BB5F" w14:textId="77777777" w:rsidR="005238B2" w:rsidRPr="001B2C63" w:rsidRDefault="005238B2" w:rsidP="00EB4CD5">
                            <w:pPr>
                              <w:jc w:val="center"/>
                            </w:pPr>
                            <w:r w:rsidRPr="001B2C63">
                              <w:rPr>
                                <w:highlight w:val="yellow"/>
                              </w:rPr>
                              <w:t>Réf:</w:t>
                            </w:r>
                          </w:p>
                          <w:p w14:paraId="038BEA15" w14:textId="77777777" w:rsidR="005238B2" w:rsidRPr="001B2C63" w:rsidRDefault="005238B2" w:rsidP="00EB4CD5"/>
                          <w:p w14:paraId="299FCE72"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830" w:name="_Toc8280201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30"/>
                            <w:r w:rsidRPr="001B2C63">
                              <w:rPr>
                                <w:sz w:val="22"/>
                                <w:szCs w:val="22"/>
                              </w:rPr>
                              <w:t xml:space="preserve"> </w:t>
                            </w:r>
                          </w:p>
                          <w:p w14:paraId="72BFADD5" w14:textId="77777777" w:rsidR="005238B2" w:rsidRPr="001B2C63" w:rsidRDefault="005238B2" w:rsidP="00EB4CD5"/>
                          <w:p w14:paraId="3E7CAAB2" w14:textId="77777777" w:rsidR="005238B2" w:rsidRPr="001B2C63" w:rsidRDefault="005238B2" w:rsidP="00EB4CD5">
                            <w:pPr>
                              <w:jc w:val="center"/>
                            </w:pPr>
                            <w:r w:rsidRPr="001B2C63">
                              <w:rPr>
                                <w:highlight w:val="yellow"/>
                              </w:rPr>
                              <w:t>Réf:</w:t>
                            </w:r>
                          </w:p>
                          <w:p w14:paraId="4FAD3685" w14:textId="77777777" w:rsidR="005238B2" w:rsidRPr="001B2C63" w:rsidRDefault="005238B2" w:rsidP="00EB4CD5"/>
                          <w:p w14:paraId="43116D9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A57167" w14:textId="77777777" w:rsidR="005238B2" w:rsidRPr="001B2C63" w:rsidRDefault="005238B2" w:rsidP="00EB4CD5">
                            <w:pPr>
                              <w:pStyle w:val="Heading1"/>
                              <w:tabs>
                                <w:tab w:val="left" w:pos="9781"/>
                              </w:tabs>
                              <w:rPr>
                                <w:rFonts w:hint="eastAsia"/>
                                <w:sz w:val="22"/>
                                <w:szCs w:val="22"/>
                              </w:rPr>
                            </w:pPr>
                            <w:bookmarkStart w:id="831" w:name="_Toc828020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1"/>
                            <w:r w:rsidRPr="001B2C63">
                              <w:rPr>
                                <w:sz w:val="22"/>
                                <w:szCs w:val="22"/>
                              </w:rPr>
                              <w:t xml:space="preserve"> </w:t>
                            </w:r>
                          </w:p>
                          <w:p w14:paraId="7BFC3D74" w14:textId="77777777" w:rsidR="005238B2" w:rsidRPr="001B2C63" w:rsidRDefault="005238B2" w:rsidP="00EB4CD5"/>
                          <w:p w14:paraId="16CE7E75" w14:textId="77777777" w:rsidR="005238B2" w:rsidRPr="001B2C63" w:rsidRDefault="005238B2" w:rsidP="00EB4CD5">
                            <w:pPr>
                              <w:jc w:val="center"/>
                            </w:pPr>
                            <w:r w:rsidRPr="001B2C63">
                              <w:rPr>
                                <w:highlight w:val="yellow"/>
                              </w:rPr>
                              <w:t>Réf:</w:t>
                            </w:r>
                          </w:p>
                          <w:p w14:paraId="0AD616F7" w14:textId="77777777" w:rsidR="005238B2" w:rsidRPr="001B2C63" w:rsidRDefault="005238B2" w:rsidP="00EB4CD5"/>
                          <w:p w14:paraId="523BA7A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59B3B55" w14:textId="77777777" w:rsidR="005238B2" w:rsidRPr="001B2C63" w:rsidRDefault="005238B2" w:rsidP="00EB4CD5">
                            <w:pPr>
                              <w:pStyle w:val="Heading1"/>
                              <w:tabs>
                                <w:tab w:val="left" w:pos="9781"/>
                              </w:tabs>
                              <w:rPr>
                                <w:rFonts w:hint="eastAsia"/>
                                <w:sz w:val="22"/>
                                <w:szCs w:val="22"/>
                              </w:rPr>
                            </w:pPr>
                            <w:bookmarkStart w:id="832" w:name="_Toc8280201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2"/>
                            <w:r w:rsidRPr="001B2C63">
                              <w:rPr>
                                <w:sz w:val="22"/>
                                <w:szCs w:val="22"/>
                              </w:rPr>
                              <w:t xml:space="preserve"> </w:t>
                            </w:r>
                          </w:p>
                          <w:p w14:paraId="3F401647" w14:textId="77777777" w:rsidR="005238B2" w:rsidRPr="001B2C63" w:rsidRDefault="005238B2" w:rsidP="00EB4CD5"/>
                          <w:p w14:paraId="18A378F0" w14:textId="77777777" w:rsidR="005238B2" w:rsidRPr="001B2C63" w:rsidRDefault="005238B2" w:rsidP="00EB4CD5">
                            <w:pPr>
                              <w:jc w:val="center"/>
                            </w:pPr>
                            <w:r w:rsidRPr="001B2C63">
                              <w:rPr>
                                <w:highlight w:val="yellow"/>
                              </w:rPr>
                              <w:t>Réf:</w:t>
                            </w:r>
                          </w:p>
                          <w:p w14:paraId="52634C2E" w14:textId="77777777" w:rsidR="005238B2" w:rsidRPr="001B2C63" w:rsidRDefault="005238B2" w:rsidP="00EB4CD5"/>
                          <w:p w14:paraId="466E550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BFEE78" w14:textId="77777777" w:rsidR="005238B2" w:rsidRPr="001B2C63" w:rsidRDefault="005238B2" w:rsidP="00EB4CD5">
                            <w:pPr>
                              <w:pStyle w:val="Heading1"/>
                              <w:tabs>
                                <w:tab w:val="left" w:pos="9781"/>
                              </w:tabs>
                              <w:rPr>
                                <w:rFonts w:hint="eastAsia"/>
                                <w:sz w:val="22"/>
                                <w:szCs w:val="22"/>
                              </w:rPr>
                            </w:pPr>
                            <w:bookmarkStart w:id="833" w:name="_Toc828020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3"/>
                            <w:r w:rsidRPr="001B2C63">
                              <w:rPr>
                                <w:sz w:val="22"/>
                                <w:szCs w:val="22"/>
                              </w:rPr>
                              <w:t xml:space="preserve"> </w:t>
                            </w:r>
                          </w:p>
                          <w:p w14:paraId="0B2C22AD" w14:textId="77777777" w:rsidR="005238B2" w:rsidRPr="001B2C63" w:rsidRDefault="005238B2" w:rsidP="00EB4CD5"/>
                          <w:p w14:paraId="373AF95A" w14:textId="77777777" w:rsidR="005238B2" w:rsidRPr="001B2C63" w:rsidRDefault="005238B2" w:rsidP="00EB4CD5">
                            <w:pPr>
                              <w:jc w:val="center"/>
                            </w:pPr>
                            <w:r w:rsidRPr="001B2C63">
                              <w:rPr>
                                <w:highlight w:val="yellow"/>
                              </w:rPr>
                              <w:t>Réf:</w:t>
                            </w:r>
                          </w:p>
                          <w:p w14:paraId="6C7CB581" w14:textId="77777777" w:rsidR="005238B2" w:rsidRPr="001B2C63" w:rsidRDefault="005238B2" w:rsidP="00EB4CD5"/>
                          <w:p w14:paraId="074BFE7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6DE497" w14:textId="77777777" w:rsidR="005238B2" w:rsidRPr="001B2C63" w:rsidRDefault="005238B2" w:rsidP="00EB4CD5">
                            <w:pPr>
                              <w:pStyle w:val="Heading1"/>
                              <w:tabs>
                                <w:tab w:val="left" w:pos="9781"/>
                              </w:tabs>
                              <w:rPr>
                                <w:rFonts w:hint="eastAsia"/>
                                <w:sz w:val="22"/>
                                <w:szCs w:val="22"/>
                              </w:rPr>
                            </w:pPr>
                            <w:bookmarkStart w:id="834" w:name="_Toc8280201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34"/>
                            <w:r w:rsidRPr="001B2C63">
                              <w:rPr>
                                <w:sz w:val="22"/>
                                <w:szCs w:val="22"/>
                              </w:rPr>
                              <w:t xml:space="preserve"> </w:t>
                            </w:r>
                          </w:p>
                          <w:p w14:paraId="57E721A9" w14:textId="77777777" w:rsidR="005238B2" w:rsidRPr="001B2C63" w:rsidRDefault="005238B2" w:rsidP="00EB4CD5"/>
                          <w:p w14:paraId="5903420F" w14:textId="77777777" w:rsidR="005238B2" w:rsidRPr="001B2C63" w:rsidRDefault="005238B2" w:rsidP="00EB4CD5">
                            <w:pPr>
                              <w:jc w:val="center"/>
                            </w:pPr>
                            <w:r w:rsidRPr="001B2C63">
                              <w:rPr>
                                <w:highlight w:val="yellow"/>
                              </w:rPr>
                              <w:t>Réf:</w:t>
                            </w:r>
                          </w:p>
                          <w:p w14:paraId="6D0A2857" w14:textId="77777777" w:rsidR="005238B2" w:rsidRPr="001B2C63" w:rsidRDefault="005238B2" w:rsidP="00EB4CD5"/>
                          <w:p w14:paraId="39BA8B3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7B8F54" w14:textId="77777777" w:rsidR="005238B2" w:rsidRPr="001B2C63" w:rsidRDefault="005238B2" w:rsidP="00EB4CD5">
                            <w:pPr>
                              <w:pStyle w:val="Heading1"/>
                              <w:tabs>
                                <w:tab w:val="left" w:pos="9781"/>
                              </w:tabs>
                              <w:rPr>
                                <w:rFonts w:hint="eastAsia"/>
                                <w:sz w:val="22"/>
                                <w:szCs w:val="22"/>
                              </w:rPr>
                            </w:pPr>
                            <w:bookmarkStart w:id="835" w:name="_Toc828020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5"/>
                            <w:r w:rsidRPr="001B2C63">
                              <w:rPr>
                                <w:sz w:val="22"/>
                                <w:szCs w:val="22"/>
                              </w:rPr>
                              <w:t xml:space="preserve"> </w:t>
                            </w:r>
                          </w:p>
                          <w:p w14:paraId="533654E5" w14:textId="77777777" w:rsidR="005238B2" w:rsidRPr="001B2C63" w:rsidRDefault="005238B2" w:rsidP="00EB4CD5"/>
                          <w:p w14:paraId="6663A4B0" w14:textId="77777777" w:rsidR="005238B2" w:rsidRPr="001B2C63" w:rsidRDefault="005238B2" w:rsidP="00EB4CD5">
                            <w:pPr>
                              <w:jc w:val="center"/>
                            </w:pPr>
                            <w:r w:rsidRPr="001B2C63">
                              <w:rPr>
                                <w:highlight w:val="yellow"/>
                              </w:rPr>
                              <w:t>Réf:</w:t>
                            </w:r>
                          </w:p>
                          <w:p w14:paraId="17B1E96E" w14:textId="77777777" w:rsidR="005238B2" w:rsidRPr="001B2C63" w:rsidRDefault="005238B2" w:rsidP="00EB4CD5"/>
                          <w:p w14:paraId="1F54CD3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52AAC7" w14:textId="77777777" w:rsidR="005238B2" w:rsidRPr="001B2C63" w:rsidRDefault="005238B2" w:rsidP="00EB4CD5">
                            <w:pPr>
                              <w:pStyle w:val="Heading1"/>
                              <w:tabs>
                                <w:tab w:val="left" w:pos="9781"/>
                              </w:tabs>
                              <w:rPr>
                                <w:rFonts w:hint="eastAsia"/>
                                <w:sz w:val="22"/>
                                <w:szCs w:val="22"/>
                              </w:rPr>
                            </w:pPr>
                            <w:bookmarkStart w:id="836" w:name="_Toc8280201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6"/>
                            <w:r w:rsidRPr="001B2C63">
                              <w:rPr>
                                <w:sz w:val="22"/>
                                <w:szCs w:val="22"/>
                              </w:rPr>
                              <w:t xml:space="preserve"> </w:t>
                            </w:r>
                          </w:p>
                          <w:p w14:paraId="656E534E" w14:textId="77777777" w:rsidR="005238B2" w:rsidRPr="001B2C63" w:rsidRDefault="005238B2" w:rsidP="00EB4CD5"/>
                          <w:p w14:paraId="547ECE52" w14:textId="77777777" w:rsidR="005238B2" w:rsidRPr="001B2C63" w:rsidRDefault="005238B2" w:rsidP="00EB4CD5">
                            <w:pPr>
                              <w:jc w:val="center"/>
                            </w:pPr>
                            <w:r w:rsidRPr="001B2C63">
                              <w:rPr>
                                <w:highlight w:val="yellow"/>
                              </w:rPr>
                              <w:t>Réf:</w:t>
                            </w:r>
                          </w:p>
                          <w:p w14:paraId="1FBE0AB7" w14:textId="77777777" w:rsidR="005238B2" w:rsidRPr="001B2C63" w:rsidRDefault="005238B2" w:rsidP="00EB4CD5"/>
                          <w:p w14:paraId="58ADC9A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E1EB85C" w14:textId="77777777" w:rsidR="005238B2" w:rsidRPr="001B2C63" w:rsidRDefault="005238B2" w:rsidP="00EB4CD5">
                            <w:pPr>
                              <w:pStyle w:val="Heading1"/>
                              <w:tabs>
                                <w:tab w:val="left" w:pos="9781"/>
                              </w:tabs>
                              <w:rPr>
                                <w:rFonts w:hint="eastAsia"/>
                                <w:sz w:val="22"/>
                                <w:szCs w:val="22"/>
                              </w:rPr>
                            </w:pPr>
                            <w:bookmarkStart w:id="837" w:name="_Toc828020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7"/>
                            <w:r w:rsidRPr="001B2C63">
                              <w:rPr>
                                <w:sz w:val="22"/>
                                <w:szCs w:val="22"/>
                              </w:rPr>
                              <w:t xml:space="preserve"> </w:t>
                            </w:r>
                          </w:p>
                          <w:p w14:paraId="1B9351FA" w14:textId="77777777" w:rsidR="005238B2" w:rsidRPr="001B2C63" w:rsidRDefault="005238B2" w:rsidP="00EB4CD5"/>
                          <w:p w14:paraId="7DBCB244" w14:textId="77777777" w:rsidR="005238B2" w:rsidRPr="001B2C63" w:rsidRDefault="005238B2" w:rsidP="00EB4CD5">
                            <w:pPr>
                              <w:jc w:val="center"/>
                            </w:pPr>
                            <w:r w:rsidRPr="001B2C63">
                              <w:rPr>
                                <w:highlight w:val="yellow"/>
                              </w:rPr>
                              <w:t>Réf:</w:t>
                            </w:r>
                          </w:p>
                          <w:p w14:paraId="4B0FE1B9" w14:textId="77777777" w:rsidR="005238B2" w:rsidRPr="001B2C63" w:rsidRDefault="005238B2" w:rsidP="00EB4CD5"/>
                          <w:p w14:paraId="3B535C56"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80A18D3" w14:textId="77777777" w:rsidR="005238B2" w:rsidRPr="001B2C63" w:rsidRDefault="005238B2" w:rsidP="00EB4CD5">
                            <w:pPr>
                              <w:pStyle w:val="Heading1"/>
                              <w:tabs>
                                <w:tab w:val="left" w:pos="9781"/>
                              </w:tabs>
                              <w:rPr>
                                <w:rFonts w:hint="eastAsia"/>
                                <w:sz w:val="22"/>
                                <w:szCs w:val="22"/>
                              </w:rPr>
                            </w:pPr>
                            <w:bookmarkStart w:id="838" w:name="_Toc8280202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8"/>
                            <w:r w:rsidRPr="001B2C63">
                              <w:rPr>
                                <w:sz w:val="22"/>
                                <w:szCs w:val="22"/>
                              </w:rPr>
                              <w:t xml:space="preserve"> </w:t>
                            </w:r>
                          </w:p>
                          <w:p w14:paraId="0667185E" w14:textId="77777777" w:rsidR="005238B2" w:rsidRPr="001B2C63" w:rsidRDefault="005238B2" w:rsidP="00EB4CD5"/>
                          <w:p w14:paraId="3C1E8D17" w14:textId="77777777" w:rsidR="005238B2" w:rsidRPr="001B2C63" w:rsidRDefault="005238B2" w:rsidP="00EB4CD5">
                            <w:pPr>
                              <w:jc w:val="center"/>
                            </w:pPr>
                            <w:r w:rsidRPr="001B2C63">
                              <w:rPr>
                                <w:highlight w:val="yellow"/>
                              </w:rPr>
                              <w:t>Réf:</w:t>
                            </w:r>
                          </w:p>
                          <w:p w14:paraId="7B177502" w14:textId="77777777" w:rsidR="005238B2" w:rsidRPr="001B2C63" w:rsidRDefault="005238B2" w:rsidP="00EB4CD5"/>
                          <w:p w14:paraId="4DF0BCC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86B2E6" w14:textId="77777777" w:rsidR="005238B2" w:rsidRPr="001B2C63" w:rsidRDefault="005238B2" w:rsidP="00EB4CD5">
                            <w:pPr>
                              <w:pStyle w:val="Heading1"/>
                              <w:tabs>
                                <w:tab w:val="left" w:pos="9781"/>
                              </w:tabs>
                              <w:rPr>
                                <w:rFonts w:hint="eastAsia"/>
                                <w:sz w:val="22"/>
                                <w:szCs w:val="22"/>
                              </w:rPr>
                            </w:pPr>
                            <w:bookmarkStart w:id="839" w:name="_Toc828020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9"/>
                            <w:r w:rsidRPr="001B2C63">
                              <w:rPr>
                                <w:sz w:val="22"/>
                                <w:szCs w:val="22"/>
                              </w:rPr>
                              <w:t xml:space="preserve"> </w:t>
                            </w:r>
                          </w:p>
                          <w:p w14:paraId="7589F984" w14:textId="77777777" w:rsidR="005238B2" w:rsidRPr="001B2C63" w:rsidRDefault="005238B2" w:rsidP="00EB4CD5"/>
                          <w:p w14:paraId="49364699" w14:textId="77777777" w:rsidR="005238B2" w:rsidRPr="001B2C63" w:rsidRDefault="005238B2" w:rsidP="00EB4CD5">
                            <w:pPr>
                              <w:jc w:val="center"/>
                            </w:pPr>
                            <w:r w:rsidRPr="001B2C63">
                              <w:rPr>
                                <w:highlight w:val="yellow"/>
                              </w:rPr>
                              <w:t>Réf:</w:t>
                            </w:r>
                          </w:p>
                          <w:p w14:paraId="423F28FC" w14:textId="77777777" w:rsidR="005238B2" w:rsidRPr="001B2C63" w:rsidRDefault="005238B2" w:rsidP="00EB4CD5"/>
                          <w:p w14:paraId="0C14176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D190D1" w14:textId="77777777" w:rsidR="005238B2" w:rsidRPr="001B2C63" w:rsidRDefault="005238B2" w:rsidP="00EB4CD5">
                            <w:pPr>
                              <w:pStyle w:val="Heading1"/>
                              <w:tabs>
                                <w:tab w:val="left" w:pos="9781"/>
                              </w:tabs>
                              <w:rPr>
                                <w:rFonts w:hint="eastAsia"/>
                                <w:sz w:val="22"/>
                                <w:szCs w:val="22"/>
                              </w:rPr>
                            </w:pPr>
                            <w:bookmarkStart w:id="840" w:name="_Toc8280202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0"/>
                            <w:r w:rsidRPr="001B2C63">
                              <w:rPr>
                                <w:sz w:val="22"/>
                                <w:szCs w:val="22"/>
                              </w:rPr>
                              <w:t xml:space="preserve"> </w:t>
                            </w:r>
                          </w:p>
                          <w:p w14:paraId="77ADA50C" w14:textId="77777777" w:rsidR="005238B2" w:rsidRPr="001B2C63" w:rsidRDefault="005238B2" w:rsidP="00EB4CD5"/>
                          <w:p w14:paraId="5BA1B8C4" w14:textId="77777777" w:rsidR="005238B2" w:rsidRPr="001B2C63" w:rsidRDefault="005238B2" w:rsidP="00EB4CD5">
                            <w:pPr>
                              <w:jc w:val="center"/>
                            </w:pPr>
                            <w:r w:rsidRPr="001B2C63">
                              <w:rPr>
                                <w:highlight w:val="yellow"/>
                              </w:rPr>
                              <w:t>Réf:</w:t>
                            </w:r>
                          </w:p>
                          <w:p w14:paraId="663A1756" w14:textId="77777777" w:rsidR="005238B2" w:rsidRPr="001B2C63" w:rsidRDefault="005238B2" w:rsidP="00EB4CD5"/>
                          <w:p w14:paraId="5D9E19C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550CC54" w14:textId="77777777" w:rsidR="005238B2" w:rsidRPr="001B2C63" w:rsidRDefault="005238B2" w:rsidP="00EB4CD5">
                            <w:pPr>
                              <w:pStyle w:val="Heading1"/>
                              <w:tabs>
                                <w:tab w:val="left" w:pos="9781"/>
                              </w:tabs>
                              <w:rPr>
                                <w:rFonts w:hint="eastAsia"/>
                                <w:sz w:val="22"/>
                                <w:szCs w:val="22"/>
                              </w:rPr>
                            </w:pPr>
                            <w:bookmarkStart w:id="841" w:name="_Toc828020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1"/>
                            <w:r w:rsidRPr="001B2C63">
                              <w:rPr>
                                <w:sz w:val="22"/>
                                <w:szCs w:val="22"/>
                              </w:rPr>
                              <w:t xml:space="preserve"> </w:t>
                            </w:r>
                          </w:p>
                          <w:p w14:paraId="57BB79D9" w14:textId="77777777" w:rsidR="005238B2" w:rsidRPr="001B2C63" w:rsidRDefault="005238B2" w:rsidP="00EB4CD5"/>
                          <w:p w14:paraId="4E3E50AC" w14:textId="77777777" w:rsidR="005238B2" w:rsidRPr="001B2C63" w:rsidRDefault="005238B2" w:rsidP="00EB4CD5">
                            <w:pPr>
                              <w:jc w:val="center"/>
                            </w:pPr>
                            <w:r w:rsidRPr="001B2C63">
                              <w:rPr>
                                <w:highlight w:val="yellow"/>
                              </w:rPr>
                              <w:t>Réf:</w:t>
                            </w:r>
                          </w:p>
                          <w:p w14:paraId="47A9C454" w14:textId="77777777" w:rsidR="005238B2" w:rsidRPr="001B2C63" w:rsidRDefault="005238B2" w:rsidP="00EB4CD5"/>
                          <w:p w14:paraId="56DDAF4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9AB5DA" w14:textId="77777777" w:rsidR="005238B2" w:rsidRPr="001B2C63" w:rsidRDefault="005238B2" w:rsidP="00EB4CD5">
                            <w:pPr>
                              <w:pStyle w:val="Heading1"/>
                              <w:tabs>
                                <w:tab w:val="left" w:pos="9781"/>
                              </w:tabs>
                              <w:rPr>
                                <w:rFonts w:hint="eastAsia"/>
                                <w:sz w:val="22"/>
                                <w:szCs w:val="22"/>
                              </w:rPr>
                            </w:pPr>
                            <w:bookmarkStart w:id="842" w:name="_Toc8280202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42"/>
                            <w:r w:rsidRPr="001B2C63">
                              <w:rPr>
                                <w:sz w:val="22"/>
                                <w:szCs w:val="22"/>
                              </w:rPr>
                              <w:t xml:space="preserve"> </w:t>
                            </w:r>
                          </w:p>
                          <w:p w14:paraId="773F2B5B" w14:textId="77777777" w:rsidR="005238B2" w:rsidRPr="001B2C63" w:rsidRDefault="005238B2" w:rsidP="00EB4CD5"/>
                          <w:p w14:paraId="4D6F46FB" w14:textId="77777777" w:rsidR="005238B2" w:rsidRPr="001B2C63" w:rsidRDefault="005238B2" w:rsidP="00EB4CD5">
                            <w:pPr>
                              <w:jc w:val="center"/>
                            </w:pPr>
                            <w:r w:rsidRPr="001B2C63">
                              <w:rPr>
                                <w:highlight w:val="yellow"/>
                              </w:rPr>
                              <w:t>Réf:</w:t>
                            </w:r>
                          </w:p>
                          <w:p w14:paraId="4102EE04" w14:textId="77777777" w:rsidR="005238B2" w:rsidRPr="001B2C63" w:rsidRDefault="005238B2" w:rsidP="00EB4CD5"/>
                          <w:p w14:paraId="2871D95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AB6F77" w14:textId="77777777" w:rsidR="005238B2" w:rsidRPr="001B2C63" w:rsidRDefault="005238B2" w:rsidP="00EB4CD5">
                            <w:pPr>
                              <w:pStyle w:val="Heading1"/>
                              <w:tabs>
                                <w:tab w:val="left" w:pos="9781"/>
                              </w:tabs>
                              <w:rPr>
                                <w:rFonts w:hint="eastAsia"/>
                                <w:sz w:val="22"/>
                                <w:szCs w:val="22"/>
                              </w:rPr>
                            </w:pPr>
                            <w:bookmarkStart w:id="843" w:name="_Toc828020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3"/>
                            <w:r w:rsidRPr="001B2C63">
                              <w:rPr>
                                <w:sz w:val="22"/>
                                <w:szCs w:val="22"/>
                              </w:rPr>
                              <w:t xml:space="preserve"> </w:t>
                            </w:r>
                          </w:p>
                          <w:p w14:paraId="75DFFD0C" w14:textId="77777777" w:rsidR="005238B2" w:rsidRPr="001B2C63" w:rsidRDefault="005238B2" w:rsidP="00EB4CD5"/>
                          <w:p w14:paraId="2CFBA6E1" w14:textId="77777777" w:rsidR="005238B2" w:rsidRPr="001B2C63" w:rsidRDefault="005238B2" w:rsidP="00EB4CD5">
                            <w:pPr>
                              <w:jc w:val="center"/>
                            </w:pPr>
                            <w:r w:rsidRPr="001B2C63">
                              <w:rPr>
                                <w:highlight w:val="yellow"/>
                              </w:rPr>
                              <w:t>Réf:</w:t>
                            </w:r>
                          </w:p>
                          <w:p w14:paraId="4D3DC068" w14:textId="77777777" w:rsidR="005238B2" w:rsidRPr="001B2C63" w:rsidRDefault="005238B2" w:rsidP="00EB4CD5"/>
                          <w:p w14:paraId="550B383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A794990" w14:textId="77777777" w:rsidR="005238B2" w:rsidRPr="001B2C63" w:rsidRDefault="005238B2" w:rsidP="00EB4CD5">
                            <w:pPr>
                              <w:pStyle w:val="Heading1"/>
                              <w:tabs>
                                <w:tab w:val="left" w:pos="9781"/>
                              </w:tabs>
                              <w:rPr>
                                <w:rFonts w:hint="eastAsia"/>
                                <w:sz w:val="22"/>
                                <w:szCs w:val="22"/>
                              </w:rPr>
                            </w:pPr>
                            <w:bookmarkStart w:id="844" w:name="_Toc8280202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4"/>
                            <w:r w:rsidRPr="001B2C63">
                              <w:rPr>
                                <w:sz w:val="22"/>
                                <w:szCs w:val="22"/>
                              </w:rPr>
                              <w:t xml:space="preserve"> </w:t>
                            </w:r>
                          </w:p>
                          <w:p w14:paraId="0A07E525" w14:textId="77777777" w:rsidR="005238B2" w:rsidRPr="001B2C63" w:rsidRDefault="005238B2" w:rsidP="00EB4CD5"/>
                          <w:p w14:paraId="6BEE6905" w14:textId="77777777" w:rsidR="005238B2" w:rsidRPr="001B2C63" w:rsidRDefault="005238B2" w:rsidP="00EB4CD5">
                            <w:pPr>
                              <w:jc w:val="center"/>
                            </w:pPr>
                            <w:r w:rsidRPr="001B2C63">
                              <w:rPr>
                                <w:highlight w:val="yellow"/>
                              </w:rPr>
                              <w:t>Réf:</w:t>
                            </w:r>
                          </w:p>
                          <w:p w14:paraId="343FE7F1" w14:textId="77777777" w:rsidR="005238B2" w:rsidRPr="001B2C63" w:rsidRDefault="005238B2" w:rsidP="00EB4CD5"/>
                          <w:p w14:paraId="12B1DD9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8EF047" w14:textId="77777777" w:rsidR="005238B2" w:rsidRPr="001B2C63" w:rsidRDefault="005238B2" w:rsidP="00EB4CD5">
                            <w:pPr>
                              <w:pStyle w:val="Heading1"/>
                              <w:tabs>
                                <w:tab w:val="left" w:pos="9781"/>
                              </w:tabs>
                              <w:rPr>
                                <w:rFonts w:hint="eastAsia"/>
                                <w:sz w:val="22"/>
                                <w:szCs w:val="22"/>
                              </w:rPr>
                            </w:pPr>
                            <w:bookmarkStart w:id="845" w:name="_Toc828020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5"/>
                            <w:r w:rsidRPr="001B2C63">
                              <w:rPr>
                                <w:sz w:val="22"/>
                                <w:szCs w:val="22"/>
                              </w:rPr>
                              <w:t xml:space="preserve"> </w:t>
                            </w:r>
                          </w:p>
                          <w:p w14:paraId="22A4A864" w14:textId="77777777" w:rsidR="005238B2" w:rsidRPr="001B2C63" w:rsidRDefault="005238B2" w:rsidP="00EB4CD5"/>
                          <w:p w14:paraId="21DCBA94" w14:textId="77777777" w:rsidR="005238B2" w:rsidRPr="00B73BFD" w:rsidRDefault="005238B2" w:rsidP="00EB4CD5">
                            <w:pPr>
                              <w:jc w:val="center"/>
                            </w:pPr>
                            <w:r w:rsidRPr="00B73BFD">
                              <w:rPr>
                                <w:highlight w:val="yellow"/>
                              </w:rPr>
                              <w:t>Réf:</w:t>
                            </w:r>
                          </w:p>
                          <w:p w14:paraId="2BEE86B9" w14:textId="77777777" w:rsidR="005238B2" w:rsidRPr="00B73BFD" w:rsidRDefault="005238B2" w:rsidP="00EB4CD5"/>
                          <w:p w14:paraId="78B3419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FE75A21" w14:textId="77777777" w:rsidR="005238B2" w:rsidRPr="001B2C63" w:rsidRDefault="005238B2" w:rsidP="00EB4CD5">
                            <w:pPr>
                              <w:pStyle w:val="Heading1"/>
                              <w:tabs>
                                <w:tab w:val="left" w:pos="9781"/>
                              </w:tabs>
                              <w:rPr>
                                <w:rFonts w:hint="eastAsia"/>
                                <w:sz w:val="22"/>
                                <w:szCs w:val="22"/>
                              </w:rPr>
                            </w:pPr>
                            <w:bookmarkStart w:id="846" w:name="_Toc82802028"/>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846"/>
                            <w:r w:rsidRPr="001B2C63">
                              <w:rPr>
                                <w:sz w:val="22"/>
                                <w:szCs w:val="22"/>
                              </w:rPr>
                              <w:t xml:space="preserve"> </w:t>
                            </w:r>
                          </w:p>
                          <w:p w14:paraId="3979609B" w14:textId="77777777" w:rsidR="005238B2" w:rsidRPr="001B2C63" w:rsidRDefault="005238B2" w:rsidP="00EB4CD5"/>
                          <w:p w14:paraId="007BF221"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2E048AF8" w14:textId="77777777" w:rsidR="005238B2" w:rsidRPr="001B2C63" w:rsidRDefault="005238B2" w:rsidP="00EB4CD5"/>
                          <w:p w14:paraId="7F5421A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9C465E" w14:textId="77777777" w:rsidR="005238B2" w:rsidRPr="001B2C63" w:rsidRDefault="005238B2" w:rsidP="00EB4CD5">
                            <w:pPr>
                              <w:pStyle w:val="Heading1"/>
                              <w:tabs>
                                <w:tab w:val="left" w:pos="9781"/>
                              </w:tabs>
                              <w:rPr>
                                <w:rFonts w:hint="eastAsia"/>
                                <w:sz w:val="22"/>
                                <w:szCs w:val="22"/>
                              </w:rPr>
                            </w:pPr>
                            <w:bookmarkStart w:id="847" w:name="_Toc828020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7"/>
                            <w:r w:rsidRPr="001B2C63">
                              <w:rPr>
                                <w:sz w:val="22"/>
                                <w:szCs w:val="22"/>
                              </w:rPr>
                              <w:t xml:space="preserve"> </w:t>
                            </w:r>
                          </w:p>
                          <w:p w14:paraId="5B447105" w14:textId="77777777" w:rsidR="005238B2" w:rsidRPr="001B2C63" w:rsidRDefault="005238B2" w:rsidP="00EB4CD5"/>
                          <w:p w14:paraId="6BB0A3BB" w14:textId="77777777" w:rsidR="005238B2" w:rsidRPr="001B2C63" w:rsidRDefault="005238B2" w:rsidP="00EB4CD5">
                            <w:pPr>
                              <w:jc w:val="center"/>
                            </w:pPr>
                            <w:r w:rsidRPr="001B2C63">
                              <w:rPr>
                                <w:highlight w:val="yellow"/>
                              </w:rPr>
                              <w:t>Réf:</w:t>
                            </w:r>
                          </w:p>
                          <w:p w14:paraId="728631BE" w14:textId="77777777" w:rsidR="005238B2" w:rsidRPr="001B2C63" w:rsidRDefault="005238B2" w:rsidP="00EB4CD5"/>
                          <w:p w14:paraId="212F4D1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AE64EC" w14:textId="77777777" w:rsidR="005238B2" w:rsidRPr="001B2C63" w:rsidRDefault="005238B2" w:rsidP="00EB4CD5">
                            <w:pPr>
                              <w:pStyle w:val="Heading1"/>
                              <w:tabs>
                                <w:tab w:val="left" w:pos="9781"/>
                              </w:tabs>
                              <w:rPr>
                                <w:rFonts w:hint="eastAsia"/>
                                <w:sz w:val="22"/>
                                <w:szCs w:val="22"/>
                              </w:rPr>
                            </w:pPr>
                            <w:bookmarkStart w:id="848" w:name="_Toc8280203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8"/>
                            <w:r w:rsidRPr="001B2C63">
                              <w:rPr>
                                <w:sz w:val="22"/>
                                <w:szCs w:val="22"/>
                              </w:rPr>
                              <w:t xml:space="preserve"> </w:t>
                            </w:r>
                          </w:p>
                          <w:p w14:paraId="73627039" w14:textId="77777777" w:rsidR="005238B2" w:rsidRPr="001B2C63" w:rsidRDefault="005238B2" w:rsidP="00EB4CD5"/>
                          <w:p w14:paraId="22782748" w14:textId="77777777" w:rsidR="005238B2" w:rsidRPr="001B2C63" w:rsidRDefault="005238B2" w:rsidP="00EB4CD5">
                            <w:pPr>
                              <w:jc w:val="center"/>
                            </w:pPr>
                            <w:r w:rsidRPr="001B2C63">
                              <w:rPr>
                                <w:highlight w:val="yellow"/>
                              </w:rPr>
                              <w:t>Réf:</w:t>
                            </w:r>
                          </w:p>
                          <w:p w14:paraId="7687B046" w14:textId="77777777" w:rsidR="005238B2" w:rsidRPr="001B2C63" w:rsidRDefault="005238B2" w:rsidP="00EB4CD5"/>
                          <w:p w14:paraId="4E82535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C3BEEA" w14:textId="77777777" w:rsidR="005238B2" w:rsidRPr="001B2C63" w:rsidRDefault="005238B2" w:rsidP="00EB4CD5">
                            <w:pPr>
                              <w:pStyle w:val="Heading1"/>
                              <w:tabs>
                                <w:tab w:val="left" w:pos="9781"/>
                              </w:tabs>
                              <w:rPr>
                                <w:rFonts w:hint="eastAsia"/>
                                <w:sz w:val="22"/>
                                <w:szCs w:val="22"/>
                              </w:rPr>
                            </w:pPr>
                            <w:bookmarkStart w:id="849" w:name="_Toc828020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9"/>
                            <w:r w:rsidRPr="001B2C63">
                              <w:rPr>
                                <w:sz w:val="22"/>
                                <w:szCs w:val="22"/>
                              </w:rPr>
                              <w:t xml:space="preserve"> </w:t>
                            </w:r>
                          </w:p>
                          <w:p w14:paraId="08800B73" w14:textId="77777777" w:rsidR="005238B2" w:rsidRPr="001B2C63" w:rsidRDefault="005238B2" w:rsidP="00EB4CD5"/>
                          <w:p w14:paraId="3343F8BF" w14:textId="77777777" w:rsidR="005238B2" w:rsidRPr="001B2C63" w:rsidRDefault="005238B2" w:rsidP="00EB4CD5">
                            <w:pPr>
                              <w:jc w:val="center"/>
                            </w:pPr>
                            <w:r w:rsidRPr="001B2C63">
                              <w:rPr>
                                <w:highlight w:val="yellow"/>
                              </w:rPr>
                              <w:t>Réf:</w:t>
                            </w:r>
                          </w:p>
                          <w:p w14:paraId="51AA732E" w14:textId="77777777" w:rsidR="005238B2" w:rsidRPr="001B2C63" w:rsidRDefault="005238B2" w:rsidP="00EB4CD5"/>
                          <w:p w14:paraId="1311839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F28742" w14:textId="77777777" w:rsidR="005238B2" w:rsidRPr="001B2C63" w:rsidRDefault="005238B2" w:rsidP="00EB4CD5">
                            <w:pPr>
                              <w:pStyle w:val="Heading1"/>
                              <w:tabs>
                                <w:tab w:val="left" w:pos="9781"/>
                              </w:tabs>
                              <w:rPr>
                                <w:rFonts w:hint="eastAsia"/>
                                <w:sz w:val="22"/>
                                <w:szCs w:val="22"/>
                              </w:rPr>
                            </w:pPr>
                            <w:bookmarkStart w:id="850" w:name="_Toc8280203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50"/>
                            <w:r w:rsidRPr="001B2C63">
                              <w:rPr>
                                <w:sz w:val="22"/>
                                <w:szCs w:val="22"/>
                              </w:rPr>
                              <w:t xml:space="preserve"> </w:t>
                            </w:r>
                          </w:p>
                          <w:p w14:paraId="703BC06C" w14:textId="77777777" w:rsidR="005238B2" w:rsidRPr="001B2C63" w:rsidRDefault="005238B2" w:rsidP="00EB4CD5"/>
                          <w:p w14:paraId="3F51DA15" w14:textId="77777777" w:rsidR="005238B2" w:rsidRPr="001B2C63" w:rsidRDefault="005238B2" w:rsidP="00EB4CD5">
                            <w:pPr>
                              <w:jc w:val="center"/>
                            </w:pPr>
                            <w:r w:rsidRPr="001B2C63">
                              <w:rPr>
                                <w:highlight w:val="yellow"/>
                              </w:rPr>
                              <w:t>Réf:</w:t>
                            </w:r>
                          </w:p>
                          <w:p w14:paraId="4228325E" w14:textId="77777777" w:rsidR="005238B2" w:rsidRPr="001B2C63" w:rsidRDefault="005238B2" w:rsidP="00EB4CD5"/>
                          <w:p w14:paraId="1B2118B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BDF2C7" w14:textId="77777777" w:rsidR="005238B2" w:rsidRPr="001B2C63" w:rsidRDefault="005238B2" w:rsidP="00EB4CD5">
                            <w:pPr>
                              <w:pStyle w:val="Heading1"/>
                              <w:tabs>
                                <w:tab w:val="left" w:pos="9781"/>
                              </w:tabs>
                              <w:rPr>
                                <w:rFonts w:hint="eastAsia"/>
                                <w:sz w:val="22"/>
                                <w:szCs w:val="22"/>
                              </w:rPr>
                            </w:pPr>
                            <w:bookmarkStart w:id="851" w:name="_Toc828020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1"/>
                            <w:r w:rsidRPr="001B2C63">
                              <w:rPr>
                                <w:sz w:val="22"/>
                                <w:szCs w:val="22"/>
                              </w:rPr>
                              <w:t xml:space="preserve"> </w:t>
                            </w:r>
                          </w:p>
                          <w:p w14:paraId="1517B561" w14:textId="77777777" w:rsidR="005238B2" w:rsidRPr="001B2C63" w:rsidRDefault="005238B2" w:rsidP="00EB4CD5"/>
                          <w:p w14:paraId="49961218" w14:textId="77777777" w:rsidR="005238B2" w:rsidRPr="001B2C63" w:rsidRDefault="005238B2" w:rsidP="00EB4CD5">
                            <w:pPr>
                              <w:jc w:val="center"/>
                            </w:pPr>
                            <w:r w:rsidRPr="001B2C63">
                              <w:rPr>
                                <w:highlight w:val="yellow"/>
                              </w:rPr>
                              <w:t>Réf:</w:t>
                            </w:r>
                          </w:p>
                          <w:p w14:paraId="1D4103FA" w14:textId="77777777" w:rsidR="005238B2" w:rsidRPr="001B2C63" w:rsidRDefault="005238B2" w:rsidP="00EB4CD5"/>
                          <w:p w14:paraId="62425ED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3C5F54" w14:textId="77777777" w:rsidR="005238B2" w:rsidRPr="001B2C63" w:rsidRDefault="005238B2" w:rsidP="00EB4CD5">
                            <w:pPr>
                              <w:pStyle w:val="Heading1"/>
                              <w:tabs>
                                <w:tab w:val="left" w:pos="9781"/>
                              </w:tabs>
                              <w:rPr>
                                <w:rFonts w:hint="eastAsia"/>
                                <w:sz w:val="22"/>
                                <w:szCs w:val="22"/>
                              </w:rPr>
                            </w:pPr>
                            <w:bookmarkStart w:id="852" w:name="_Toc8280203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2"/>
                            <w:r w:rsidRPr="001B2C63">
                              <w:rPr>
                                <w:sz w:val="22"/>
                                <w:szCs w:val="22"/>
                              </w:rPr>
                              <w:t xml:space="preserve"> </w:t>
                            </w:r>
                          </w:p>
                          <w:p w14:paraId="5221E677" w14:textId="77777777" w:rsidR="005238B2" w:rsidRPr="001B2C63" w:rsidRDefault="005238B2" w:rsidP="00EB4CD5"/>
                          <w:p w14:paraId="799351F9" w14:textId="77777777" w:rsidR="005238B2" w:rsidRPr="001B2C63" w:rsidRDefault="005238B2" w:rsidP="00EB4CD5">
                            <w:pPr>
                              <w:jc w:val="center"/>
                            </w:pPr>
                            <w:r w:rsidRPr="001B2C63">
                              <w:rPr>
                                <w:highlight w:val="yellow"/>
                              </w:rPr>
                              <w:t>Réf:</w:t>
                            </w:r>
                          </w:p>
                          <w:p w14:paraId="23BCA922" w14:textId="77777777" w:rsidR="005238B2" w:rsidRPr="001B2C63" w:rsidRDefault="005238B2" w:rsidP="00EB4CD5"/>
                          <w:p w14:paraId="17B1319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C7C566" w14:textId="77777777" w:rsidR="005238B2" w:rsidRPr="001B2C63" w:rsidRDefault="005238B2" w:rsidP="00EB4CD5">
                            <w:pPr>
                              <w:pStyle w:val="Heading1"/>
                              <w:tabs>
                                <w:tab w:val="left" w:pos="9781"/>
                              </w:tabs>
                              <w:rPr>
                                <w:rFonts w:hint="eastAsia"/>
                                <w:sz w:val="22"/>
                                <w:szCs w:val="22"/>
                              </w:rPr>
                            </w:pPr>
                            <w:bookmarkStart w:id="853" w:name="_Toc828020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3"/>
                            <w:r w:rsidRPr="001B2C63">
                              <w:rPr>
                                <w:sz w:val="22"/>
                                <w:szCs w:val="22"/>
                              </w:rPr>
                              <w:t xml:space="preserve"> </w:t>
                            </w:r>
                          </w:p>
                          <w:p w14:paraId="21EC8A3C" w14:textId="77777777" w:rsidR="005238B2" w:rsidRPr="001B2C63" w:rsidRDefault="005238B2" w:rsidP="00EB4CD5"/>
                          <w:p w14:paraId="0A7FF1C6" w14:textId="77777777" w:rsidR="005238B2" w:rsidRPr="001B2C63" w:rsidRDefault="005238B2" w:rsidP="00EB4CD5">
                            <w:pPr>
                              <w:jc w:val="center"/>
                            </w:pPr>
                            <w:r w:rsidRPr="001B2C63">
                              <w:rPr>
                                <w:highlight w:val="yellow"/>
                              </w:rPr>
                              <w:t>Réf:</w:t>
                            </w:r>
                          </w:p>
                          <w:p w14:paraId="696AE177" w14:textId="77777777" w:rsidR="005238B2" w:rsidRPr="001B2C63" w:rsidRDefault="005238B2" w:rsidP="00EB4CD5"/>
                          <w:p w14:paraId="44587656"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0C08E7F" w14:textId="77777777" w:rsidR="005238B2" w:rsidRPr="001B2C63" w:rsidRDefault="005238B2" w:rsidP="00EB4CD5">
                            <w:pPr>
                              <w:pStyle w:val="Heading1"/>
                              <w:tabs>
                                <w:tab w:val="left" w:pos="9781"/>
                              </w:tabs>
                              <w:rPr>
                                <w:rFonts w:hint="eastAsia"/>
                                <w:sz w:val="22"/>
                                <w:szCs w:val="22"/>
                              </w:rPr>
                            </w:pPr>
                            <w:bookmarkStart w:id="854" w:name="_Toc8280203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4"/>
                            <w:r w:rsidRPr="001B2C63">
                              <w:rPr>
                                <w:sz w:val="22"/>
                                <w:szCs w:val="22"/>
                              </w:rPr>
                              <w:t xml:space="preserve"> </w:t>
                            </w:r>
                          </w:p>
                          <w:p w14:paraId="46275C07" w14:textId="77777777" w:rsidR="005238B2" w:rsidRPr="001B2C63" w:rsidRDefault="005238B2" w:rsidP="00EB4CD5"/>
                          <w:p w14:paraId="6F0253BA" w14:textId="77777777" w:rsidR="005238B2" w:rsidRPr="001B2C63" w:rsidRDefault="005238B2" w:rsidP="00EB4CD5">
                            <w:pPr>
                              <w:jc w:val="center"/>
                            </w:pPr>
                            <w:r w:rsidRPr="001B2C63">
                              <w:rPr>
                                <w:highlight w:val="yellow"/>
                              </w:rPr>
                              <w:t>Réf:</w:t>
                            </w:r>
                          </w:p>
                          <w:p w14:paraId="475308F2" w14:textId="77777777" w:rsidR="005238B2" w:rsidRPr="001B2C63" w:rsidRDefault="005238B2" w:rsidP="00EB4CD5"/>
                          <w:p w14:paraId="578B07D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B90B2B" w14:textId="77777777" w:rsidR="005238B2" w:rsidRPr="001B2C63" w:rsidRDefault="005238B2" w:rsidP="00EB4CD5">
                            <w:pPr>
                              <w:pStyle w:val="Heading1"/>
                              <w:tabs>
                                <w:tab w:val="left" w:pos="9781"/>
                              </w:tabs>
                              <w:rPr>
                                <w:rFonts w:hint="eastAsia"/>
                                <w:sz w:val="22"/>
                                <w:szCs w:val="22"/>
                              </w:rPr>
                            </w:pPr>
                            <w:bookmarkStart w:id="855" w:name="_Toc828020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5"/>
                            <w:r w:rsidRPr="001B2C63">
                              <w:rPr>
                                <w:sz w:val="22"/>
                                <w:szCs w:val="22"/>
                              </w:rPr>
                              <w:t xml:space="preserve"> </w:t>
                            </w:r>
                          </w:p>
                          <w:p w14:paraId="54EE2359" w14:textId="77777777" w:rsidR="005238B2" w:rsidRPr="001B2C63" w:rsidRDefault="005238B2" w:rsidP="00EB4CD5"/>
                          <w:p w14:paraId="4ECEE60C" w14:textId="77777777" w:rsidR="005238B2" w:rsidRPr="001B2C63" w:rsidRDefault="005238B2" w:rsidP="00EB4CD5">
                            <w:pPr>
                              <w:jc w:val="center"/>
                            </w:pPr>
                            <w:r w:rsidRPr="001B2C63">
                              <w:rPr>
                                <w:highlight w:val="yellow"/>
                              </w:rPr>
                              <w:t>Réf:</w:t>
                            </w:r>
                          </w:p>
                          <w:p w14:paraId="725C3698" w14:textId="77777777" w:rsidR="005238B2" w:rsidRPr="001B2C63" w:rsidRDefault="005238B2" w:rsidP="00EB4CD5"/>
                          <w:p w14:paraId="56A7560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C9D6C91" w14:textId="77777777" w:rsidR="005238B2" w:rsidRPr="001B2C63" w:rsidRDefault="005238B2" w:rsidP="00EB4CD5">
                            <w:pPr>
                              <w:pStyle w:val="Heading1"/>
                              <w:tabs>
                                <w:tab w:val="left" w:pos="9781"/>
                              </w:tabs>
                              <w:rPr>
                                <w:rFonts w:hint="eastAsia"/>
                                <w:sz w:val="22"/>
                                <w:szCs w:val="22"/>
                              </w:rPr>
                            </w:pPr>
                            <w:bookmarkStart w:id="856" w:name="_Toc8280203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6"/>
                            <w:r w:rsidRPr="001B2C63">
                              <w:rPr>
                                <w:sz w:val="22"/>
                                <w:szCs w:val="22"/>
                              </w:rPr>
                              <w:t xml:space="preserve"> </w:t>
                            </w:r>
                          </w:p>
                          <w:p w14:paraId="6E5ADED3" w14:textId="77777777" w:rsidR="005238B2" w:rsidRPr="001B2C63" w:rsidRDefault="005238B2" w:rsidP="00EB4CD5"/>
                          <w:p w14:paraId="2F233113" w14:textId="77777777" w:rsidR="005238B2" w:rsidRPr="001B2C63" w:rsidRDefault="005238B2" w:rsidP="00EB4CD5">
                            <w:pPr>
                              <w:jc w:val="center"/>
                            </w:pPr>
                            <w:r w:rsidRPr="001B2C63">
                              <w:rPr>
                                <w:highlight w:val="yellow"/>
                              </w:rPr>
                              <w:t>Réf:</w:t>
                            </w:r>
                          </w:p>
                          <w:p w14:paraId="741E7972" w14:textId="77777777" w:rsidR="005238B2" w:rsidRPr="001B2C63" w:rsidRDefault="005238B2" w:rsidP="00EB4CD5"/>
                          <w:p w14:paraId="5025F88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BD6063" w14:textId="77777777" w:rsidR="005238B2" w:rsidRPr="001B2C63" w:rsidRDefault="005238B2" w:rsidP="00EB4CD5">
                            <w:pPr>
                              <w:pStyle w:val="Heading1"/>
                              <w:tabs>
                                <w:tab w:val="left" w:pos="9781"/>
                              </w:tabs>
                              <w:rPr>
                                <w:rFonts w:hint="eastAsia"/>
                                <w:sz w:val="22"/>
                                <w:szCs w:val="22"/>
                              </w:rPr>
                            </w:pPr>
                            <w:bookmarkStart w:id="857" w:name="_Toc828020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7"/>
                            <w:r w:rsidRPr="001B2C63">
                              <w:rPr>
                                <w:sz w:val="22"/>
                                <w:szCs w:val="22"/>
                              </w:rPr>
                              <w:t xml:space="preserve"> </w:t>
                            </w:r>
                          </w:p>
                          <w:p w14:paraId="0B279906" w14:textId="77777777" w:rsidR="005238B2" w:rsidRPr="001B2C63" w:rsidRDefault="005238B2" w:rsidP="00EB4CD5"/>
                          <w:p w14:paraId="0926339B" w14:textId="77777777" w:rsidR="005238B2" w:rsidRPr="001B2C63" w:rsidRDefault="005238B2" w:rsidP="00EB4CD5">
                            <w:pPr>
                              <w:jc w:val="center"/>
                            </w:pPr>
                            <w:r w:rsidRPr="001B2C63">
                              <w:rPr>
                                <w:highlight w:val="yellow"/>
                              </w:rPr>
                              <w:t>Réf:</w:t>
                            </w:r>
                          </w:p>
                          <w:p w14:paraId="19966C2C" w14:textId="77777777" w:rsidR="005238B2" w:rsidRPr="001B2C63" w:rsidRDefault="005238B2" w:rsidP="00EB4CD5"/>
                          <w:p w14:paraId="3AC0839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6841245" w14:textId="77777777" w:rsidR="005238B2" w:rsidRPr="001B2C63" w:rsidRDefault="005238B2" w:rsidP="00EB4CD5">
                            <w:pPr>
                              <w:pStyle w:val="Heading1"/>
                              <w:tabs>
                                <w:tab w:val="left" w:pos="9781"/>
                              </w:tabs>
                              <w:rPr>
                                <w:rFonts w:hint="eastAsia"/>
                                <w:sz w:val="22"/>
                                <w:szCs w:val="22"/>
                              </w:rPr>
                            </w:pPr>
                            <w:bookmarkStart w:id="858" w:name="_Toc8280204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58"/>
                            <w:r w:rsidRPr="001B2C63">
                              <w:rPr>
                                <w:sz w:val="22"/>
                                <w:szCs w:val="22"/>
                              </w:rPr>
                              <w:t xml:space="preserve"> </w:t>
                            </w:r>
                          </w:p>
                          <w:p w14:paraId="13BD8436" w14:textId="77777777" w:rsidR="005238B2" w:rsidRPr="001B2C63" w:rsidRDefault="005238B2" w:rsidP="00EB4CD5"/>
                          <w:p w14:paraId="6885C65C" w14:textId="77777777" w:rsidR="005238B2" w:rsidRPr="001B2C63" w:rsidRDefault="005238B2" w:rsidP="00EB4CD5">
                            <w:pPr>
                              <w:jc w:val="center"/>
                            </w:pPr>
                            <w:r w:rsidRPr="001B2C63">
                              <w:rPr>
                                <w:highlight w:val="yellow"/>
                              </w:rPr>
                              <w:t>Réf:</w:t>
                            </w:r>
                          </w:p>
                          <w:p w14:paraId="6F17A0D8" w14:textId="77777777" w:rsidR="005238B2" w:rsidRPr="001B2C63" w:rsidRDefault="005238B2" w:rsidP="00EB4CD5"/>
                          <w:p w14:paraId="78826E1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C71AE3" w14:textId="77777777" w:rsidR="005238B2" w:rsidRPr="001B2C63" w:rsidRDefault="005238B2" w:rsidP="00EB4CD5">
                            <w:pPr>
                              <w:pStyle w:val="Heading1"/>
                              <w:tabs>
                                <w:tab w:val="left" w:pos="9781"/>
                              </w:tabs>
                              <w:rPr>
                                <w:rFonts w:hint="eastAsia"/>
                                <w:sz w:val="22"/>
                                <w:szCs w:val="22"/>
                              </w:rPr>
                            </w:pPr>
                            <w:bookmarkStart w:id="859" w:name="_Toc828020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9"/>
                            <w:r w:rsidRPr="001B2C63">
                              <w:rPr>
                                <w:sz w:val="22"/>
                                <w:szCs w:val="22"/>
                              </w:rPr>
                              <w:t xml:space="preserve"> </w:t>
                            </w:r>
                          </w:p>
                          <w:p w14:paraId="775F53E6" w14:textId="77777777" w:rsidR="005238B2" w:rsidRPr="001B2C63" w:rsidRDefault="005238B2" w:rsidP="00EB4CD5"/>
                          <w:p w14:paraId="1F228BCD" w14:textId="77777777" w:rsidR="005238B2" w:rsidRPr="001B2C63" w:rsidRDefault="005238B2" w:rsidP="00EB4CD5">
                            <w:pPr>
                              <w:jc w:val="center"/>
                            </w:pPr>
                            <w:r w:rsidRPr="001B2C63">
                              <w:rPr>
                                <w:highlight w:val="yellow"/>
                              </w:rPr>
                              <w:t>Réf:</w:t>
                            </w:r>
                          </w:p>
                          <w:p w14:paraId="0B5A0B05" w14:textId="77777777" w:rsidR="005238B2" w:rsidRPr="001B2C63" w:rsidRDefault="005238B2" w:rsidP="00EB4CD5"/>
                          <w:p w14:paraId="1865869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E975E0" w14:textId="77777777" w:rsidR="005238B2" w:rsidRPr="001B2C63" w:rsidRDefault="005238B2" w:rsidP="00EB4CD5">
                            <w:pPr>
                              <w:pStyle w:val="Heading1"/>
                              <w:tabs>
                                <w:tab w:val="left" w:pos="9781"/>
                              </w:tabs>
                              <w:rPr>
                                <w:rFonts w:hint="eastAsia"/>
                                <w:sz w:val="22"/>
                                <w:szCs w:val="22"/>
                              </w:rPr>
                            </w:pPr>
                            <w:bookmarkStart w:id="860" w:name="_Toc8280204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0"/>
                            <w:r w:rsidRPr="001B2C63">
                              <w:rPr>
                                <w:sz w:val="22"/>
                                <w:szCs w:val="22"/>
                              </w:rPr>
                              <w:t xml:space="preserve"> </w:t>
                            </w:r>
                          </w:p>
                          <w:p w14:paraId="5C5BC121" w14:textId="77777777" w:rsidR="005238B2" w:rsidRPr="001B2C63" w:rsidRDefault="005238B2" w:rsidP="00EB4CD5"/>
                          <w:p w14:paraId="470CF604" w14:textId="77777777" w:rsidR="005238B2" w:rsidRPr="001B2C63" w:rsidRDefault="005238B2" w:rsidP="00EB4CD5">
                            <w:pPr>
                              <w:jc w:val="center"/>
                            </w:pPr>
                            <w:r w:rsidRPr="001B2C63">
                              <w:rPr>
                                <w:highlight w:val="yellow"/>
                              </w:rPr>
                              <w:t>Réf:</w:t>
                            </w:r>
                          </w:p>
                          <w:p w14:paraId="5746C7ED" w14:textId="77777777" w:rsidR="005238B2" w:rsidRPr="001B2C63" w:rsidRDefault="005238B2" w:rsidP="00EB4CD5"/>
                          <w:p w14:paraId="5170AC1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A868B6D" w14:textId="77777777" w:rsidR="005238B2" w:rsidRPr="001B2C63" w:rsidRDefault="005238B2" w:rsidP="00EB4CD5">
                            <w:pPr>
                              <w:pStyle w:val="Heading1"/>
                              <w:tabs>
                                <w:tab w:val="left" w:pos="9781"/>
                              </w:tabs>
                              <w:rPr>
                                <w:rFonts w:hint="eastAsia"/>
                                <w:sz w:val="22"/>
                                <w:szCs w:val="22"/>
                              </w:rPr>
                            </w:pPr>
                            <w:bookmarkStart w:id="861" w:name="_Toc828020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1"/>
                            <w:r w:rsidRPr="001B2C63">
                              <w:rPr>
                                <w:sz w:val="22"/>
                                <w:szCs w:val="22"/>
                              </w:rPr>
                              <w:t xml:space="preserve"> </w:t>
                            </w:r>
                          </w:p>
                          <w:p w14:paraId="469FC0B8" w14:textId="77777777" w:rsidR="005238B2" w:rsidRPr="001B2C63" w:rsidRDefault="005238B2" w:rsidP="00EB4CD5"/>
                          <w:p w14:paraId="79B130CD" w14:textId="77777777" w:rsidR="005238B2" w:rsidRPr="001B2C63" w:rsidRDefault="005238B2" w:rsidP="00EB4CD5">
                            <w:pPr>
                              <w:jc w:val="center"/>
                            </w:pPr>
                            <w:r w:rsidRPr="001B2C63">
                              <w:rPr>
                                <w:highlight w:val="yellow"/>
                              </w:rPr>
                              <w:t>Réf:</w:t>
                            </w:r>
                          </w:p>
                          <w:p w14:paraId="1DAA2023" w14:textId="77777777" w:rsidR="005238B2" w:rsidRPr="001B2C63" w:rsidRDefault="005238B2" w:rsidP="00EB4CD5"/>
                          <w:p w14:paraId="229F9557"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862" w:name="_Toc8280204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62"/>
                            <w:r w:rsidRPr="001B2C63">
                              <w:rPr>
                                <w:sz w:val="22"/>
                                <w:szCs w:val="22"/>
                              </w:rPr>
                              <w:t xml:space="preserve"> </w:t>
                            </w:r>
                          </w:p>
                          <w:p w14:paraId="5F30EE0A" w14:textId="77777777" w:rsidR="005238B2" w:rsidRPr="001B2C63" w:rsidRDefault="005238B2" w:rsidP="00EB4CD5"/>
                          <w:p w14:paraId="7328E1C0" w14:textId="77777777" w:rsidR="005238B2" w:rsidRPr="001B2C63" w:rsidRDefault="005238B2" w:rsidP="00EB4CD5">
                            <w:pPr>
                              <w:jc w:val="center"/>
                            </w:pPr>
                            <w:r w:rsidRPr="001B2C63">
                              <w:rPr>
                                <w:highlight w:val="yellow"/>
                              </w:rPr>
                              <w:t>Réf:</w:t>
                            </w:r>
                          </w:p>
                          <w:p w14:paraId="02698714" w14:textId="77777777" w:rsidR="005238B2" w:rsidRPr="001B2C63" w:rsidRDefault="005238B2" w:rsidP="00EB4CD5"/>
                          <w:p w14:paraId="256FB55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98D022F" w14:textId="77777777" w:rsidR="005238B2" w:rsidRPr="001B2C63" w:rsidRDefault="005238B2" w:rsidP="00EB4CD5">
                            <w:pPr>
                              <w:pStyle w:val="Heading1"/>
                              <w:tabs>
                                <w:tab w:val="left" w:pos="9781"/>
                              </w:tabs>
                              <w:rPr>
                                <w:rFonts w:hint="eastAsia"/>
                                <w:sz w:val="22"/>
                                <w:szCs w:val="22"/>
                              </w:rPr>
                            </w:pPr>
                            <w:bookmarkStart w:id="863" w:name="_Toc828020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3"/>
                            <w:r w:rsidRPr="001B2C63">
                              <w:rPr>
                                <w:sz w:val="22"/>
                                <w:szCs w:val="22"/>
                              </w:rPr>
                              <w:t xml:space="preserve"> </w:t>
                            </w:r>
                          </w:p>
                          <w:p w14:paraId="4199904D" w14:textId="77777777" w:rsidR="005238B2" w:rsidRPr="001B2C63" w:rsidRDefault="005238B2" w:rsidP="00EB4CD5"/>
                          <w:p w14:paraId="3B41C1E6" w14:textId="77777777" w:rsidR="005238B2" w:rsidRPr="001B2C63" w:rsidRDefault="005238B2" w:rsidP="00EB4CD5">
                            <w:pPr>
                              <w:jc w:val="center"/>
                            </w:pPr>
                            <w:r w:rsidRPr="001B2C63">
                              <w:rPr>
                                <w:highlight w:val="yellow"/>
                              </w:rPr>
                              <w:t>Réf:</w:t>
                            </w:r>
                          </w:p>
                          <w:p w14:paraId="64B86BEB" w14:textId="77777777" w:rsidR="005238B2" w:rsidRPr="001B2C63" w:rsidRDefault="005238B2" w:rsidP="00EB4CD5"/>
                          <w:p w14:paraId="12110EA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36B24C9" w14:textId="77777777" w:rsidR="005238B2" w:rsidRPr="001B2C63" w:rsidRDefault="005238B2" w:rsidP="00EB4CD5">
                            <w:pPr>
                              <w:pStyle w:val="Heading1"/>
                              <w:tabs>
                                <w:tab w:val="left" w:pos="9781"/>
                              </w:tabs>
                              <w:rPr>
                                <w:rFonts w:hint="eastAsia"/>
                                <w:sz w:val="22"/>
                                <w:szCs w:val="22"/>
                              </w:rPr>
                            </w:pPr>
                            <w:bookmarkStart w:id="864" w:name="_Toc8280204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4"/>
                            <w:r w:rsidRPr="001B2C63">
                              <w:rPr>
                                <w:sz w:val="22"/>
                                <w:szCs w:val="22"/>
                              </w:rPr>
                              <w:t xml:space="preserve"> </w:t>
                            </w:r>
                          </w:p>
                          <w:p w14:paraId="306EF4E2" w14:textId="77777777" w:rsidR="005238B2" w:rsidRPr="001B2C63" w:rsidRDefault="005238B2" w:rsidP="00EB4CD5"/>
                          <w:p w14:paraId="2BB54EFB" w14:textId="77777777" w:rsidR="005238B2" w:rsidRPr="001B2C63" w:rsidRDefault="005238B2" w:rsidP="00EB4CD5">
                            <w:pPr>
                              <w:jc w:val="center"/>
                            </w:pPr>
                            <w:r w:rsidRPr="001B2C63">
                              <w:rPr>
                                <w:highlight w:val="yellow"/>
                              </w:rPr>
                              <w:t>Réf:</w:t>
                            </w:r>
                          </w:p>
                          <w:p w14:paraId="65A3B498" w14:textId="77777777" w:rsidR="005238B2" w:rsidRPr="001B2C63" w:rsidRDefault="005238B2" w:rsidP="00EB4CD5"/>
                          <w:p w14:paraId="54541B0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9D1C3B" w14:textId="77777777" w:rsidR="005238B2" w:rsidRPr="001B2C63" w:rsidRDefault="005238B2" w:rsidP="00EB4CD5">
                            <w:pPr>
                              <w:pStyle w:val="Heading1"/>
                              <w:tabs>
                                <w:tab w:val="left" w:pos="9781"/>
                              </w:tabs>
                              <w:rPr>
                                <w:rFonts w:hint="eastAsia"/>
                                <w:sz w:val="22"/>
                                <w:szCs w:val="22"/>
                              </w:rPr>
                            </w:pPr>
                            <w:bookmarkStart w:id="865" w:name="_Toc828020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5"/>
                            <w:r w:rsidRPr="001B2C63">
                              <w:rPr>
                                <w:sz w:val="22"/>
                                <w:szCs w:val="22"/>
                              </w:rPr>
                              <w:t xml:space="preserve"> </w:t>
                            </w:r>
                          </w:p>
                          <w:p w14:paraId="5B50CA9D" w14:textId="77777777" w:rsidR="005238B2" w:rsidRPr="001B2C63" w:rsidRDefault="005238B2" w:rsidP="00EB4CD5"/>
                          <w:p w14:paraId="4579D84E" w14:textId="77777777" w:rsidR="005238B2" w:rsidRPr="001B2C63" w:rsidRDefault="005238B2" w:rsidP="00EB4CD5">
                            <w:pPr>
                              <w:jc w:val="center"/>
                            </w:pPr>
                            <w:r w:rsidRPr="001B2C63">
                              <w:rPr>
                                <w:highlight w:val="yellow"/>
                              </w:rPr>
                              <w:t>Réf:</w:t>
                            </w:r>
                          </w:p>
                          <w:p w14:paraId="6E6BF80F" w14:textId="77777777" w:rsidR="005238B2" w:rsidRPr="001B2C63" w:rsidRDefault="005238B2" w:rsidP="00EB4CD5"/>
                          <w:p w14:paraId="3F183B7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AEA40B" w14:textId="77777777" w:rsidR="005238B2" w:rsidRPr="001B2C63" w:rsidRDefault="005238B2" w:rsidP="00EB4CD5">
                            <w:pPr>
                              <w:pStyle w:val="Heading1"/>
                              <w:tabs>
                                <w:tab w:val="left" w:pos="9781"/>
                              </w:tabs>
                              <w:rPr>
                                <w:rFonts w:hint="eastAsia"/>
                                <w:sz w:val="22"/>
                                <w:szCs w:val="22"/>
                              </w:rPr>
                            </w:pPr>
                            <w:bookmarkStart w:id="866" w:name="_Toc8280204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66"/>
                            <w:r w:rsidRPr="001B2C63">
                              <w:rPr>
                                <w:sz w:val="22"/>
                                <w:szCs w:val="22"/>
                              </w:rPr>
                              <w:t xml:space="preserve"> </w:t>
                            </w:r>
                          </w:p>
                          <w:p w14:paraId="09D802FB" w14:textId="77777777" w:rsidR="005238B2" w:rsidRPr="001B2C63" w:rsidRDefault="005238B2" w:rsidP="00EB4CD5"/>
                          <w:p w14:paraId="3EF70783" w14:textId="77777777" w:rsidR="005238B2" w:rsidRPr="001B2C63" w:rsidRDefault="005238B2" w:rsidP="00EB4CD5">
                            <w:pPr>
                              <w:jc w:val="center"/>
                            </w:pPr>
                            <w:r w:rsidRPr="001B2C63">
                              <w:rPr>
                                <w:highlight w:val="yellow"/>
                              </w:rPr>
                              <w:t>Réf:</w:t>
                            </w:r>
                          </w:p>
                          <w:p w14:paraId="25E80C80" w14:textId="77777777" w:rsidR="005238B2" w:rsidRPr="001B2C63" w:rsidRDefault="005238B2" w:rsidP="00EB4CD5"/>
                          <w:p w14:paraId="5234512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1A5063" w14:textId="77777777" w:rsidR="005238B2" w:rsidRPr="001B2C63" w:rsidRDefault="005238B2" w:rsidP="00EB4CD5">
                            <w:pPr>
                              <w:pStyle w:val="Heading1"/>
                              <w:tabs>
                                <w:tab w:val="left" w:pos="9781"/>
                              </w:tabs>
                              <w:rPr>
                                <w:rFonts w:hint="eastAsia"/>
                                <w:sz w:val="22"/>
                                <w:szCs w:val="22"/>
                              </w:rPr>
                            </w:pPr>
                            <w:bookmarkStart w:id="867" w:name="_Toc828020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7"/>
                            <w:r w:rsidRPr="001B2C63">
                              <w:rPr>
                                <w:sz w:val="22"/>
                                <w:szCs w:val="22"/>
                              </w:rPr>
                              <w:t xml:space="preserve"> </w:t>
                            </w:r>
                          </w:p>
                          <w:p w14:paraId="588AAC2C" w14:textId="77777777" w:rsidR="005238B2" w:rsidRPr="001B2C63" w:rsidRDefault="005238B2" w:rsidP="00EB4CD5"/>
                          <w:p w14:paraId="5AFBF564" w14:textId="77777777" w:rsidR="005238B2" w:rsidRPr="001B2C63" w:rsidRDefault="005238B2" w:rsidP="00EB4CD5">
                            <w:pPr>
                              <w:jc w:val="center"/>
                            </w:pPr>
                            <w:r w:rsidRPr="001B2C63">
                              <w:rPr>
                                <w:highlight w:val="yellow"/>
                              </w:rPr>
                              <w:t>Réf:</w:t>
                            </w:r>
                          </w:p>
                          <w:p w14:paraId="0F01DC44" w14:textId="77777777" w:rsidR="005238B2" w:rsidRPr="001B2C63" w:rsidRDefault="005238B2" w:rsidP="00EB4CD5"/>
                          <w:p w14:paraId="556BD57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EA5D34" w14:textId="77777777" w:rsidR="005238B2" w:rsidRPr="001B2C63" w:rsidRDefault="005238B2" w:rsidP="00EB4CD5">
                            <w:pPr>
                              <w:pStyle w:val="Heading1"/>
                              <w:tabs>
                                <w:tab w:val="left" w:pos="9781"/>
                              </w:tabs>
                              <w:rPr>
                                <w:rFonts w:hint="eastAsia"/>
                                <w:sz w:val="22"/>
                                <w:szCs w:val="22"/>
                              </w:rPr>
                            </w:pPr>
                            <w:bookmarkStart w:id="868" w:name="_Toc8280205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8"/>
                            <w:r w:rsidRPr="001B2C63">
                              <w:rPr>
                                <w:sz w:val="22"/>
                                <w:szCs w:val="22"/>
                              </w:rPr>
                              <w:t xml:space="preserve"> </w:t>
                            </w:r>
                          </w:p>
                          <w:p w14:paraId="4E06553A" w14:textId="77777777" w:rsidR="005238B2" w:rsidRPr="001B2C63" w:rsidRDefault="005238B2" w:rsidP="00EB4CD5"/>
                          <w:p w14:paraId="64007AE5" w14:textId="77777777" w:rsidR="005238B2" w:rsidRPr="001B2C63" w:rsidRDefault="005238B2" w:rsidP="00EB4CD5">
                            <w:pPr>
                              <w:jc w:val="center"/>
                            </w:pPr>
                            <w:r w:rsidRPr="001B2C63">
                              <w:rPr>
                                <w:highlight w:val="yellow"/>
                              </w:rPr>
                              <w:t>Réf:</w:t>
                            </w:r>
                          </w:p>
                          <w:p w14:paraId="01778175" w14:textId="77777777" w:rsidR="005238B2" w:rsidRPr="001B2C63" w:rsidRDefault="005238B2" w:rsidP="00EB4CD5"/>
                          <w:p w14:paraId="60AE05F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2707B5" w14:textId="77777777" w:rsidR="005238B2" w:rsidRPr="001B2C63" w:rsidRDefault="005238B2" w:rsidP="00EB4CD5">
                            <w:pPr>
                              <w:pStyle w:val="Heading1"/>
                              <w:tabs>
                                <w:tab w:val="left" w:pos="9781"/>
                              </w:tabs>
                              <w:rPr>
                                <w:rFonts w:hint="eastAsia"/>
                                <w:sz w:val="22"/>
                                <w:szCs w:val="22"/>
                              </w:rPr>
                            </w:pPr>
                            <w:bookmarkStart w:id="869" w:name="_Toc828020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9"/>
                            <w:r w:rsidRPr="001B2C63">
                              <w:rPr>
                                <w:sz w:val="22"/>
                                <w:szCs w:val="22"/>
                              </w:rPr>
                              <w:t xml:space="preserve"> </w:t>
                            </w:r>
                          </w:p>
                          <w:p w14:paraId="675F742E" w14:textId="77777777" w:rsidR="005238B2" w:rsidRPr="001B2C63" w:rsidRDefault="005238B2" w:rsidP="00EB4CD5"/>
                          <w:p w14:paraId="53F90936" w14:textId="77777777" w:rsidR="005238B2" w:rsidRPr="001B2C63" w:rsidRDefault="005238B2" w:rsidP="00EB4CD5">
                            <w:pPr>
                              <w:jc w:val="center"/>
                            </w:pPr>
                            <w:r w:rsidRPr="001B2C63">
                              <w:rPr>
                                <w:highlight w:val="yellow"/>
                              </w:rPr>
                              <w:t>Réf:</w:t>
                            </w:r>
                          </w:p>
                          <w:p w14:paraId="13E34A2A" w14:textId="77777777" w:rsidR="005238B2" w:rsidRPr="001B2C63" w:rsidRDefault="005238B2" w:rsidP="00EB4CD5"/>
                          <w:p w14:paraId="11A0F62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71078FB" w14:textId="77777777" w:rsidR="005238B2" w:rsidRPr="001B2C63" w:rsidRDefault="005238B2" w:rsidP="00EB4CD5">
                            <w:pPr>
                              <w:pStyle w:val="Heading1"/>
                              <w:tabs>
                                <w:tab w:val="left" w:pos="9781"/>
                              </w:tabs>
                              <w:rPr>
                                <w:rFonts w:hint="eastAsia"/>
                                <w:sz w:val="22"/>
                                <w:szCs w:val="22"/>
                              </w:rPr>
                            </w:pPr>
                            <w:bookmarkStart w:id="870" w:name="_Toc8280205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0"/>
                            <w:r w:rsidRPr="001B2C63">
                              <w:rPr>
                                <w:sz w:val="22"/>
                                <w:szCs w:val="22"/>
                              </w:rPr>
                              <w:t xml:space="preserve"> </w:t>
                            </w:r>
                          </w:p>
                          <w:p w14:paraId="7DFE1936" w14:textId="77777777" w:rsidR="005238B2" w:rsidRPr="001B2C63" w:rsidRDefault="005238B2" w:rsidP="00EB4CD5"/>
                          <w:p w14:paraId="181A1944" w14:textId="77777777" w:rsidR="005238B2" w:rsidRPr="001B2C63" w:rsidRDefault="005238B2" w:rsidP="00EB4CD5">
                            <w:pPr>
                              <w:jc w:val="center"/>
                            </w:pPr>
                            <w:r w:rsidRPr="001B2C63">
                              <w:rPr>
                                <w:highlight w:val="yellow"/>
                              </w:rPr>
                              <w:t>Réf:</w:t>
                            </w:r>
                          </w:p>
                          <w:p w14:paraId="3C4807DE" w14:textId="77777777" w:rsidR="005238B2" w:rsidRPr="001B2C63" w:rsidRDefault="005238B2" w:rsidP="00EB4CD5"/>
                          <w:p w14:paraId="3262920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893A91" w14:textId="77777777" w:rsidR="005238B2" w:rsidRPr="001B2C63" w:rsidRDefault="005238B2" w:rsidP="00EB4CD5">
                            <w:pPr>
                              <w:pStyle w:val="Heading1"/>
                              <w:tabs>
                                <w:tab w:val="left" w:pos="9781"/>
                              </w:tabs>
                              <w:rPr>
                                <w:rFonts w:hint="eastAsia"/>
                                <w:sz w:val="22"/>
                                <w:szCs w:val="22"/>
                              </w:rPr>
                            </w:pPr>
                            <w:bookmarkStart w:id="871" w:name="_Toc828020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1"/>
                            <w:r w:rsidRPr="001B2C63">
                              <w:rPr>
                                <w:sz w:val="22"/>
                                <w:szCs w:val="22"/>
                              </w:rPr>
                              <w:t xml:space="preserve"> </w:t>
                            </w:r>
                          </w:p>
                          <w:p w14:paraId="4D98713E" w14:textId="77777777" w:rsidR="005238B2" w:rsidRPr="001B2C63" w:rsidRDefault="005238B2" w:rsidP="00EB4CD5"/>
                          <w:p w14:paraId="6C3D2393" w14:textId="77777777" w:rsidR="005238B2" w:rsidRPr="001B2C63" w:rsidRDefault="005238B2" w:rsidP="00EB4CD5">
                            <w:pPr>
                              <w:jc w:val="center"/>
                            </w:pPr>
                            <w:r w:rsidRPr="001B2C63">
                              <w:rPr>
                                <w:highlight w:val="yellow"/>
                              </w:rPr>
                              <w:t>Réf:</w:t>
                            </w:r>
                          </w:p>
                          <w:p w14:paraId="008AA642" w14:textId="77777777" w:rsidR="005238B2" w:rsidRPr="001B2C63" w:rsidRDefault="005238B2" w:rsidP="00EB4CD5"/>
                          <w:p w14:paraId="6218DC2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C2F4D9" w14:textId="77777777" w:rsidR="005238B2" w:rsidRPr="001B2C63" w:rsidRDefault="005238B2" w:rsidP="00EB4CD5">
                            <w:pPr>
                              <w:pStyle w:val="Heading1"/>
                              <w:tabs>
                                <w:tab w:val="left" w:pos="9781"/>
                              </w:tabs>
                              <w:rPr>
                                <w:rFonts w:hint="eastAsia"/>
                                <w:sz w:val="22"/>
                                <w:szCs w:val="22"/>
                              </w:rPr>
                            </w:pPr>
                            <w:bookmarkStart w:id="872" w:name="_Toc8280205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2"/>
                            <w:r w:rsidRPr="001B2C63">
                              <w:rPr>
                                <w:sz w:val="22"/>
                                <w:szCs w:val="22"/>
                              </w:rPr>
                              <w:t xml:space="preserve"> </w:t>
                            </w:r>
                          </w:p>
                          <w:p w14:paraId="483819F9" w14:textId="77777777" w:rsidR="005238B2" w:rsidRPr="001B2C63" w:rsidRDefault="005238B2" w:rsidP="00EB4CD5"/>
                          <w:p w14:paraId="2B494A16" w14:textId="77777777" w:rsidR="005238B2" w:rsidRPr="001B2C63" w:rsidRDefault="005238B2" w:rsidP="00EB4CD5">
                            <w:pPr>
                              <w:jc w:val="center"/>
                            </w:pPr>
                            <w:r w:rsidRPr="001B2C63">
                              <w:rPr>
                                <w:highlight w:val="yellow"/>
                              </w:rPr>
                              <w:t>Réf:</w:t>
                            </w:r>
                          </w:p>
                          <w:p w14:paraId="35AC05A9" w14:textId="77777777" w:rsidR="005238B2" w:rsidRPr="001B2C63" w:rsidRDefault="005238B2" w:rsidP="00EB4CD5"/>
                          <w:p w14:paraId="2361EBC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9FF548" w14:textId="77777777" w:rsidR="005238B2" w:rsidRPr="001B2C63" w:rsidRDefault="005238B2" w:rsidP="00EB4CD5">
                            <w:pPr>
                              <w:pStyle w:val="Heading1"/>
                              <w:tabs>
                                <w:tab w:val="left" w:pos="9781"/>
                              </w:tabs>
                              <w:rPr>
                                <w:rFonts w:hint="eastAsia"/>
                                <w:sz w:val="22"/>
                                <w:szCs w:val="22"/>
                              </w:rPr>
                            </w:pPr>
                            <w:bookmarkStart w:id="873" w:name="_Toc828020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3"/>
                            <w:r w:rsidRPr="001B2C63">
                              <w:rPr>
                                <w:sz w:val="22"/>
                                <w:szCs w:val="22"/>
                              </w:rPr>
                              <w:t xml:space="preserve"> </w:t>
                            </w:r>
                          </w:p>
                          <w:p w14:paraId="5991B4E1" w14:textId="77777777" w:rsidR="005238B2" w:rsidRPr="001B2C63" w:rsidRDefault="005238B2" w:rsidP="00EB4CD5"/>
                          <w:p w14:paraId="45D500F7" w14:textId="77777777" w:rsidR="005238B2" w:rsidRPr="001B2C63" w:rsidRDefault="005238B2" w:rsidP="00EB4CD5">
                            <w:pPr>
                              <w:jc w:val="center"/>
                            </w:pPr>
                            <w:r w:rsidRPr="001B2C63">
                              <w:rPr>
                                <w:highlight w:val="yellow"/>
                              </w:rPr>
                              <w:t>Réf:</w:t>
                            </w:r>
                          </w:p>
                          <w:p w14:paraId="1792ECC8" w14:textId="77777777" w:rsidR="005238B2" w:rsidRPr="001B2C63" w:rsidRDefault="005238B2" w:rsidP="00EB4CD5"/>
                          <w:p w14:paraId="7A92817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17D464F" w14:textId="77777777" w:rsidR="005238B2" w:rsidRPr="001B2C63" w:rsidRDefault="005238B2" w:rsidP="00EB4CD5">
                            <w:pPr>
                              <w:pStyle w:val="Heading1"/>
                              <w:tabs>
                                <w:tab w:val="left" w:pos="9781"/>
                              </w:tabs>
                              <w:rPr>
                                <w:rFonts w:hint="eastAsia"/>
                                <w:sz w:val="22"/>
                                <w:szCs w:val="22"/>
                              </w:rPr>
                            </w:pPr>
                            <w:bookmarkStart w:id="874" w:name="_Toc8280205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74"/>
                            <w:r w:rsidRPr="001B2C63">
                              <w:rPr>
                                <w:sz w:val="22"/>
                                <w:szCs w:val="22"/>
                              </w:rPr>
                              <w:t xml:space="preserve"> </w:t>
                            </w:r>
                          </w:p>
                          <w:p w14:paraId="1DFF389E" w14:textId="77777777" w:rsidR="005238B2" w:rsidRPr="001B2C63" w:rsidRDefault="005238B2" w:rsidP="00EB4CD5"/>
                          <w:p w14:paraId="632BB8CC" w14:textId="77777777" w:rsidR="005238B2" w:rsidRPr="001B2C63" w:rsidRDefault="005238B2" w:rsidP="00EB4CD5">
                            <w:pPr>
                              <w:jc w:val="center"/>
                            </w:pPr>
                            <w:r w:rsidRPr="001B2C63">
                              <w:rPr>
                                <w:highlight w:val="yellow"/>
                              </w:rPr>
                              <w:t>Réf:</w:t>
                            </w:r>
                          </w:p>
                          <w:p w14:paraId="1F5D5B2E" w14:textId="77777777" w:rsidR="005238B2" w:rsidRPr="001B2C63" w:rsidRDefault="005238B2" w:rsidP="00EB4CD5"/>
                          <w:p w14:paraId="5B7FAAD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CA87C6" w14:textId="77777777" w:rsidR="005238B2" w:rsidRPr="001B2C63" w:rsidRDefault="005238B2" w:rsidP="00EB4CD5">
                            <w:pPr>
                              <w:pStyle w:val="Heading1"/>
                              <w:tabs>
                                <w:tab w:val="left" w:pos="9781"/>
                              </w:tabs>
                              <w:rPr>
                                <w:rFonts w:hint="eastAsia"/>
                                <w:sz w:val="22"/>
                                <w:szCs w:val="22"/>
                              </w:rPr>
                            </w:pPr>
                            <w:bookmarkStart w:id="875" w:name="_Toc828020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5"/>
                            <w:r w:rsidRPr="001B2C63">
                              <w:rPr>
                                <w:sz w:val="22"/>
                                <w:szCs w:val="22"/>
                              </w:rPr>
                              <w:t xml:space="preserve"> </w:t>
                            </w:r>
                          </w:p>
                          <w:p w14:paraId="33C78634" w14:textId="77777777" w:rsidR="005238B2" w:rsidRPr="001B2C63" w:rsidRDefault="005238B2" w:rsidP="00EB4CD5"/>
                          <w:p w14:paraId="0874597A" w14:textId="77777777" w:rsidR="005238B2" w:rsidRPr="001B2C63" w:rsidRDefault="005238B2" w:rsidP="00EB4CD5">
                            <w:pPr>
                              <w:jc w:val="center"/>
                            </w:pPr>
                            <w:r w:rsidRPr="001B2C63">
                              <w:rPr>
                                <w:highlight w:val="yellow"/>
                              </w:rPr>
                              <w:t>Réf:</w:t>
                            </w:r>
                          </w:p>
                          <w:p w14:paraId="729955F7" w14:textId="77777777" w:rsidR="005238B2" w:rsidRPr="001B2C63" w:rsidRDefault="005238B2" w:rsidP="00EB4CD5"/>
                          <w:p w14:paraId="7F83CAD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0A2393" w14:textId="77777777" w:rsidR="005238B2" w:rsidRPr="001B2C63" w:rsidRDefault="005238B2" w:rsidP="00EB4CD5">
                            <w:pPr>
                              <w:pStyle w:val="Heading1"/>
                              <w:tabs>
                                <w:tab w:val="left" w:pos="9781"/>
                              </w:tabs>
                              <w:rPr>
                                <w:rFonts w:hint="eastAsia"/>
                                <w:sz w:val="22"/>
                                <w:szCs w:val="22"/>
                              </w:rPr>
                            </w:pPr>
                            <w:bookmarkStart w:id="876" w:name="_Toc8280205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6"/>
                            <w:r w:rsidRPr="001B2C63">
                              <w:rPr>
                                <w:sz w:val="22"/>
                                <w:szCs w:val="22"/>
                              </w:rPr>
                              <w:t xml:space="preserve"> </w:t>
                            </w:r>
                          </w:p>
                          <w:p w14:paraId="6603AD85" w14:textId="77777777" w:rsidR="005238B2" w:rsidRPr="001B2C63" w:rsidRDefault="005238B2" w:rsidP="00EB4CD5"/>
                          <w:p w14:paraId="3624AF8B" w14:textId="77777777" w:rsidR="005238B2" w:rsidRPr="001B2C63" w:rsidRDefault="005238B2" w:rsidP="00EB4CD5">
                            <w:pPr>
                              <w:jc w:val="center"/>
                            </w:pPr>
                            <w:r w:rsidRPr="001B2C63">
                              <w:rPr>
                                <w:highlight w:val="yellow"/>
                              </w:rPr>
                              <w:t>Réf:</w:t>
                            </w:r>
                          </w:p>
                          <w:p w14:paraId="386F3460" w14:textId="77777777" w:rsidR="005238B2" w:rsidRPr="001B2C63" w:rsidRDefault="005238B2" w:rsidP="00EB4CD5"/>
                          <w:p w14:paraId="1D39084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FFC850" w14:textId="77777777" w:rsidR="005238B2" w:rsidRPr="001B2C63" w:rsidRDefault="005238B2" w:rsidP="00EB4CD5">
                            <w:pPr>
                              <w:pStyle w:val="Heading1"/>
                              <w:tabs>
                                <w:tab w:val="left" w:pos="9781"/>
                              </w:tabs>
                              <w:rPr>
                                <w:rFonts w:hint="eastAsia"/>
                                <w:sz w:val="22"/>
                                <w:szCs w:val="22"/>
                              </w:rPr>
                            </w:pPr>
                            <w:bookmarkStart w:id="877" w:name="_Toc828020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7"/>
                            <w:r w:rsidRPr="001B2C63">
                              <w:rPr>
                                <w:sz w:val="22"/>
                                <w:szCs w:val="22"/>
                              </w:rPr>
                              <w:t xml:space="preserve"> </w:t>
                            </w:r>
                          </w:p>
                          <w:p w14:paraId="02B47F35" w14:textId="77777777" w:rsidR="005238B2" w:rsidRPr="001B2C63" w:rsidRDefault="005238B2" w:rsidP="00EB4CD5"/>
                          <w:p w14:paraId="6180B512" w14:textId="77777777" w:rsidR="005238B2" w:rsidRPr="00B73BFD" w:rsidRDefault="005238B2" w:rsidP="00EB4CD5">
                            <w:pPr>
                              <w:jc w:val="center"/>
                            </w:pPr>
                            <w:r w:rsidRPr="00B73BFD">
                              <w:rPr>
                                <w:highlight w:val="yellow"/>
                              </w:rPr>
                              <w:t>Réf:</w:t>
                            </w:r>
                          </w:p>
                          <w:p w14:paraId="21AF62D0" w14:textId="77777777" w:rsidR="005238B2" w:rsidRPr="00B73BFD" w:rsidRDefault="005238B2" w:rsidP="00EB4CD5"/>
                          <w:p w14:paraId="606E85ED"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B14B010" w14:textId="77777777" w:rsidR="005238B2" w:rsidRPr="001B2C63" w:rsidRDefault="005238B2" w:rsidP="00EB4CD5">
                            <w:pPr>
                              <w:pStyle w:val="Heading1"/>
                              <w:tabs>
                                <w:tab w:val="left" w:pos="9781"/>
                              </w:tabs>
                              <w:rPr>
                                <w:rFonts w:hint="eastAsia"/>
                                <w:sz w:val="22"/>
                                <w:szCs w:val="22"/>
                              </w:rPr>
                            </w:pPr>
                            <w:bookmarkStart w:id="878" w:name="_Toc82802060"/>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878"/>
                            <w:r w:rsidRPr="001B2C63">
                              <w:rPr>
                                <w:sz w:val="22"/>
                                <w:szCs w:val="22"/>
                              </w:rPr>
                              <w:t xml:space="preserve"> </w:t>
                            </w:r>
                          </w:p>
                          <w:p w14:paraId="33B31CEC" w14:textId="77777777" w:rsidR="005238B2" w:rsidRPr="001B2C63" w:rsidRDefault="005238B2" w:rsidP="00EB4CD5"/>
                          <w:p w14:paraId="79694BAB"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5788D954" w14:textId="77777777" w:rsidR="005238B2" w:rsidRPr="001B2C63" w:rsidRDefault="005238B2" w:rsidP="00EB4CD5"/>
                          <w:p w14:paraId="38064F3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51AF4A8" w14:textId="77777777" w:rsidR="005238B2" w:rsidRPr="001B2C63" w:rsidRDefault="005238B2" w:rsidP="00EB4CD5">
                            <w:pPr>
                              <w:pStyle w:val="Heading1"/>
                              <w:tabs>
                                <w:tab w:val="left" w:pos="9781"/>
                              </w:tabs>
                              <w:rPr>
                                <w:rFonts w:hint="eastAsia"/>
                                <w:sz w:val="22"/>
                                <w:szCs w:val="22"/>
                              </w:rPr>
                            </w:pPr>
                            <w:bookmarkStart w:id="879" w:name="_Toc828020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9"/>
                            <w:r w:rsidRPr="001B2C63">
                              <w:rPr>
                                <w:sz w:val="22"/>
                                <w:szCs w:val="22"/>
                              </w:rPr>
                              <w:t xml:space="preserve"> </w:t>
                            </w:r>
                          </w:p>
                          <w:p w14:paraId="5628C9E4" w14:textId="77777777" w:rsidR="005238B2" w:rsidRPr="001B2C63" w:rsidRDefault="005238B2" w:rsidP="00EB4CD5"/>
                          <w:p w14:paraId="75D60924" w14:textId="77777777" w:rsidR="005238B2" w:rsidRPr="001B2C63" w:rsidRDefault="005238B2" w:rsidP="00EB4CD5">
                            <w:pPr>
                              <w:jc w:val="center"/>
                            </w:pPr>
                            <w:r w:rsidRPr="001B2C63">
                              <w:rPr>
                                <w:highlight w:val="yellow"/>
                              </w:rPr>
                              <w:t>Réf:</w:t>
                            </w:r>
                          </w:p>
                          <w:p w14:paraId="2F2997B3" w14:textId="77777777" w:rsidR="005238B2" w:rsidRPr="001B2C63" w:rsidRDefault="005238B2" w:rsidP="00EB4CD5"/>
                          <w:p w14:paraId="69AD7DF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FC6B264" w14:textId="77777777" w:rsidR="005238B2" w:rsidRPr="001B2C63" w:rsidRDefault="005238B2" w:rsidP="00EB4CD5">
                            <w:pPr>
                              <w:pStyle w:val="Heading1"/>
                              <w:tabs>
                                <w:tab w:val="left" w:pos="9781"/>
                              </w:tabs>
                              <w:rPr>
                                <w:rFonts w:hint="eastAsia"/>
                                <w:sz w:val="22"/>
                                <w:szCs w:val="22"/>
                              </w:rPr>
                            </w:pPr>
                            <w:bookmarkStart w:id="880" w:name="_Toc8280206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0"/>
                            <w:r w:rsidRPr="001B2C63">
                              <w:rPr>
                                <w:sz w:val="22"/>
                                <w:szCs w:val="22"/>
                              </w:rPr>
                              <w:t xml:space="preserve"> </w:t>
                            </w:r>
                          </w:p>
                          <w:p w14:paraId="44B6869C" w14:textId="77777777" w:rsidR="005238B2" w:rsidRPr="001B2C63" w:rsidRDefault="005238B2" w:rsidP="00EB4CD5"/>
                          <w:p w14:paraId="2956F82C" w14:textId="77777777" w:rsidR="005238B2" w:rsidRPr="001B2C63" w:rsidRDefault="005238B2" w:rsidP="00EB4CD5">
                            <w:pPr>
                              <w:jc w:val="center"/>
                            </w:pPr>
                            <w:r w:rsidRPr="001B2C63">
                              <w:rPr>
                                <w:highlight w:val="yellow"/>
                              </w:rPr>
                              <w:t>Réf:</w:t>
                            </w:r>
                          </w:p>
                          <w:p w14:paraId="087B803C" w14:textId="77777777" w:rsidR="005238B2" w:rsidRPr="001B2C63" w:rsidRDefault="005238B2" w:rsidP="00EB4CD5"/>
                          <w:p w14:paraId="04F345E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CC988A" w14:textId="77777777" w:rsidR="005238B2" w:rsidRPr="001B2C63" w:rsidRDefault="005238B2" w:rsidP="00EB4CD5">
                            <w:pPr>
                              <w:pStyle w:val="Heading1"/>
                              <w:tabs>
                                <w:tab w:val="left" w:pos="9781"/>
                              </w:tabs>
                              <w:rPr>
                                <w:rFonts w:hint="eastAsia"/>
                                <w:sz w:val="22"/>
                                <w:szCs w:val="22"/>
                              </w:rPr>
                            </w:pPr>
                            <w:bookmarkStart w:id="881" w:name="_Toc828020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1"/>
                            <w:r w:rsidRPr="001B2C63">
                              <w:rPr>
                                <w:sz w:val="22"/>
                                <w:szCs w:val="22"/>
                              </w:rPr>
                              <w:t xml:space="preserve"> </w:t>
                            </w:r>
                          </w:p>
                          <w:p w14:paraId="5B04AAC4" w14:textId="77777777" w:rsidR="005238B2" w:rsidRPr="001B2C63" w:rsidRDefault="005238B2" w:rsidP="00EB4CD5"/>
                          <w:p w14:paraId="5D1809BA" w14:textId="77777777" w:rsidR="005238B2" w:rsidRPr="001B2C63" w:rsidRDefault="005238B2" w:rsidP="00EB4CD5">
                            <w:pPr>
                              <w:jc w:val="center"/>
                            </w:pPr>
                            <w:r w:rsidRPr="001B2C63">
                              <w:rPr>
                                <w:highlight w:val="yellow"/>
                              </w:rPr>
                              <w:t>Réf:</w:t>
                            </w:r>
                          </w:p>
                          <w:p w14:paraId="7E3A0D51" w14:textId="77777777" w:rsidR="005238B2" w:rsidRPr="001B2C63" w:rsidRDefault="005238B2" w:rsidP="00EB4CD5"/>
                          <w:p w14:paraId="141DDA1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4422A2" w14:textId="77777777" w:rsidR="005238B2" w:rsidRPr="001B2C63" w:rsidRDefault="005238B2" w:rsidP="00EB4CD5">
                            <w:pPr>
                              <w:pStyle w:val="Heading1"/>
                              <w:tabs>
                                <w:tab w:val="left" w:pos="9781"/>
                              </w:tabs>
                              <w:rPr>
                                <w:rFonts w:hint="eastAsia"/>
                                <w:sz w:val="22"/>
                                <w:szCs w:val="22"/>
                              </w:rPr>
                            </w:pPr>
                            <w:bookmarkStart w:id="882" w:name="_Toc8280206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82"/>
                            <w:r w:rsidRPr="001B2C63">
                              <w:rPr>
                                <w:sz w:val="22"/>
                                <w:szCs w:val="22"/>
                              </w:rPr>
                              <w:t xml:space="preserve"> </w:t>
                            </w:r>
                          </w:p>
                          <w:p w14:paraId="48F173DF" w14:textId="77777777" w:rsidR="005238B2" w:rsidRPr="001B2C63" w:rsidRDefault="005238B2" w:rsidP="00EB4CD5"/>
                          <w:p w14:paraId="71F715BD" w14:textId="77777777" w:rsidR="005238B2" w:rsidRPr="001B2C63" w:rsidRDefault="005238B2" w:rsidP="00EB4CD5">
                            <w:pPr>
                              <w:jc w:val="center"/>
                            </w:pPr>
                            <w:r w:rsidRPr="001B2C63">
                              <w:rPr>
                                <w:highlight w:val="yellow"/>
                              </w:rPr>
                              <w:t>Réf:</w:t>
                            </w:r>
                          </w:p>
                          <w:p w14:paraId="2F09EACC" w14:textId="77777777" w:rsidR="005238B2" w:rsidRPr="001B2C63" w:rsidRDefault="005238B2" w:rsidP="00EB4CD5"/>
                          <w:p w14:paraId="2A8166C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4FE15D" w14:textId="77777777" w:rsidR="005238B2" w:rsidRPr="001B2C63" w:rsidRDefault="005238B2" w:rsidP="00EB4CD5">
                            <w:pPr>
                              <w:pStyle w:val="Heading1"/>
                              <w:tabs>
                                <w:tab w:val="left" w:pos="9781"/>
                              </w:tabs>
                              <w:rPr>
                                <w:rFonts w:hint="eastAsia"/>
                                <w:sz w:val="22"/>
                                <w:szCs w:val="22"/>
                              </w:rPr>
                            </w:pPr>
                            <w:bookmarkStart w:id="883" w:name="_Toc828020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3"/>
                            <w:r w:rsidRPr="001B2C63">
                              <w:rPr>
                                <w:sz w:val="22"/>
                                <w:szCs w:val="22"/>
                              </w:rPr>
                              <w:t xml:space="preserve"> </w:t>
                            </w:r>
                          </w:p>
                          <w:p w14:paraId="3085922A" w14:textId="77777777" w:rsidR="005238B2" w:rsidRPr="001B2C63" w:rsidRDefault="005238B2" w:rsidP="00EB4CD5"/>
                          <w:p w14:paraId="0F4525E2" w14:textId="77777777" w:rsidR="005238B2" w:rsidRPr="001B2C63" w:rsidRDefault="005238B2" w:rsidP="00EB4CD5">
                            <w:pPr>
                              <w:jc w:val="center"/>
                            </w:pPr>
                            <w:r w:rsidRPr="001B2C63">
                              <w:rPr>
                                <w:highlight w:val="yellow"/>
                              </w:rPr>
                              <w:t>Réf:</w:t>
                            </w:r>
                          </w:p>
                          <w:p w14:paraId="6ACB13A9" w14:textId="77777777" w:rsidR="005238B2" w:rsidRPr="001B2C63" w:rsidRDefault="005238B2" w:rsidP="00EB4CD5"/>
                          <w:p w14:paraId="0BBE1BF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743264D" w14:textId="77777777" w:rsidR="005238B2" w:rsidRPr="001B2C63" w:rsidRDefault="005238B2" w:rsidP="00EB4CD5">
                            <w:pPr>
                              <w:pStyle w:val="Heading1"/>
                              <w:tabs>
                                <w:tab w:val="left" w:pos="9781"/>
                              </w:tabs>
                              <w:rPr>
                                <w:rFonts w:hint="eastAsia"/>
                                <w:sz w:val="22"/>
                                <w:szCs w:val="22"/>
                              </w:rPr>
                            </w:pPr>
                            <w:bookmarkStart w:id="884" w:name="_Toc8280206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4"/>
                            <w:r w:rsidRPr="001B2C63">
                              <w:rPr>
                                <w:sz w:val="22"/>
                                <w:szCs w:val="22"/>
                              </w:rPr>
                              <w:t xml:space="preserve"> </w:t>
                            </w:r>
                          </w:p>
                          <w:p w14:paraId="06211677" w14:textId="77777777" w:rsidR="005238B2" w:rsidRPr="001B2C63" w:rsidRDefault="005238B2" w:rsidP="00EB4CD5"/>
                          <w:p w14:paraId="3E679970" w14:textId="77777777" w:rsidR="005238B2" w:rsidRPr="001B2C63" w:rsidRDefault="005238B2" w:rsidP="00EB4CD5">
                            <w:pPr>
                              <w:jc w:val="center"/>
                            </w:pPr>
                            <w:r w:rsidRPr="001B2C63">
                              <w:rPr>
                                <w:highlight w:val="yellow"/>
                              </w:rPr>
                              <w:t>Réf:</w:t>
                            </w:r>
                          </w:p>
                          <w:p w14:paraId="27763F19" w14:textId="77777777" w:rsidR="005238B2" w:rsidRPr="001B2C63" w:rsidRDefault="005238B2" w:rsidP="00EB4CD5"/>
                          <w:p w14:paraId="7E5F5AA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2597D4" w14:textId="77777777" w:rsidR="005238B2" w:rsidRPr="001B2C63" w:rsidRDefault="005238B2" w:rsidP="00EB4CD5">
                            <w:pPr>
                              <w:pStyle w:val="Heading1"/>
                              <w:tabs>
                                <w:tab w:val="left" w:pos="9781"/>
                              </w:tabs>
                              <w:rPr>
                                <w:rFonts w:hint="eastAsia"/>
                                <w:sz w:val="22"/>
                                <w:szCs w:val="22"/>
                              </w:rPr>
                            </w:pPr>
                            <w:bookmarkStart w:id="885" w:name="_Toc828020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5"/>
                            <w:r w:rsidRPr="001B2C63">
                              <w:rPr>
                                <w:sz w:val="22"/>
                                <w:szCs w:val="22"/>
                              </w:rPr>
                              <w:t xml:space="preserve"> </w:t>
                            </w:r>
                          </w:p>
                          <w:p w14:paraId="5C3E6DDD" w14:textId="77777777" w:rsidR="005238B2" w:rsidRPr="001B2C63" w:rsidRDefault="005238B2" w:rsidP="00EB4CD5"/>
                          <w:p w14:paraId="6209ACEC" w14:textId="77777777" w:rsidR="005238B2" w:rsidRPr="001B2C63" w:rsidRDefault="005238B2" w:rsidP="00EB4CD5">
                            <w:pPr>
                              <w:jc w:val="center"/>
                            </w:pPr>
                            <w:r w:rsidRPr="001B2C63">
                              <w:rPr>
                                <w:highlight w:val="yellow"/>
                              </w:rPr>
                              <w:t>Réf:</w:t>
                            </w:r>
                          </w:p>
                          <w:p w14:paraId="283BBA52" w14:textId="77777777" w:rsidR="005238B2" w:rsidRPr="001B2C63" w:rsidRDefault="005238B2" w:rsidP="00EB4CD5"/>
                          <w:p w14:paraId="16679470"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EB64C74" w14:textId="77777777" w:rsidR="005238B2" w:rsidRPr="001B2C63" w:rsidRDefault="005238B2" w:rsidP="00EB4CD5">
                            <w:pPr>
                              <w:pStyle w:val="Heading1"/>
                              <w:tabs>
                                <w:tab w:val="left" w:pos="9781"/>
                              </w:tabs>
                              <w:rPr>
                                <w:rFonts w:hint="eastAsia"/>
                                <w:sz w:val="22"/>
                                <w:szCs w:val="22"/>
                              </w:rPr>
                            </w:pPr>
                            <w:bookmarkStart w:id="886" w:name="_Toc8280206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6"/>
                            <w:r w:rsidRPr="001B2C63">
                              <w:rPr>
                                <w:sz w:val="22"/>
                                <w:szCs w:val="22"/>
                              </w:rPr>
                              <w:t xml:space="preserve"> </w:t>
                            </w:r>
                          </w:p>
                          <w:p w14:paraId="529FC7B8" w14:textId="77777777" w:rsidR="005238B2" w:rsidRPr="001B2C63" w:rsidRDefault="005238B2" w:rsidP="00EB4CD5"/>
                          <w:p w14:paraId="56BDC5EB" w14:textId="77777777" w:rsidR="005238B2" w:rsidRPr="001B2C63" w:rsidRDefault="005238B2" w:rsidP="00EB4CD5">
                            <w:pPr>
                              <w:jc w:val="center"/>
                            </w:pPr>
                            <w:r w:rsidRPr="001B2C63">
                              <w:rPr>
                                <w:highlight w:val="yellow"/>
                              </w:rPr>
                              <w:t>Réf:</w:t>
                            </w:r>
                          </w:p>
                          <w:p w14:paraId="495EADAD" w14:textId="77777777" w:rsidR="005238B2" w:rsidRPr="001B2C63" w:rsidRDefault="005238B2" w:rsidP="00EB4CD5"/>
                          <w:p w14:paraId="50398F8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43108B" w14:textId="77777777" w:rsidR="005238B2" w:rsidRPr="001B2C63" w:rsidRDefault="005238B2" w:rsidP="00EB4CD5">
                            <w:pPr>
                              <w:pStyle w:val="Heading1"/>
                              <w:tabs>
                                <w:tab w:val="left" w:pos="9781"/>
                              </w:tabs>
                              <w:rPr>
                                <w:rFonts w:hint="eastAsia"/>
                                <w:sz w:val="22"/>
                                <w:szCs w:val="22"/>
                              </w:rPr>
                            </w:pPr>
                            <w:bookmarkStart w:id="887" w:name="_Toc828020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7"/>
                            <w:r w:rsidRPr="001B2C63">
                              <w:rPr>
                                <w:sz w:val="22"/>
                                <w:szCs w:val="22"/>
                              </w:rPr>
                              <w:t xml:space="preserve"> </w:t>
                            </w:r>
                          </w:p>
                          <w:p w14:paraId="66DE85AD" w14:textId="77777777" w:rsidR="005238B2" w:rsidRPr="001B2C63" w:rsidRDefault="005238B2" w:rsidP="00EB4CD5"/>
                          <w:p w14:paraId="01BB2E3F" w14:textId="77777777" w:rsidR="005238B2" w:rsidRPr="001B2C63" w:rsidRDefault="005238B2" w:rsidP="00EB4CD5">
                            <w:pPr>
                              <w:jc w:val="center"/>
                            </w:pPr>
                            <w:r w:rsidRPr="001B2C63">
                              <w:rPr>
                                <w:highlight w:val="yellow"/>
                              </w:rPr>
                              <w:t>Réf:</w:t>
                            </w:r>
                          </w:p>
                          <w:p w14:paraId="04E9C5B0" w14:textId="77777777" w:rsidR="005238B2" w:rsidRPr="001B2C63" w:rsidRDefault="005238B2" w:rsidP="00EB4CD5"/>
                          <w:p w14:paraId="1751972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209611" w14:textId="77777777" w:rsidR="005238B2" w:rsidRPr="001B2C63" w:rsidRDefault="005238B2" w:rsidP="00EB4CD5">
                            <w:pPr>
                              <w:pStyle w:val="Heading1"/>
                              <w:tabs>
                                <w:tab w:val="left" w:pos="9781"/>
                              </w:tabs>
                              <w:rPr>
                                <w:rFonts w:hint="eastAsia"/>
                                <w:sz w:val="22"/>
                                <w:szCs w:val="22"/>
                              </w:rPr>
                            </w:pPr>
                            <w:bookmarkStart w:id="888" w:name="_Toc8280207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8"/>
                            <w:r w:rsidRPr="001B2C63">
                              <w:rPr>
                                <w:sz w:val="22"/>
                                <w:szCs w:val="22"/>
                              </w:rPr>
                              <w:t xml:space="preserve"> </w:t>
                            </w:r>
                          </w:p>
                          <w:p w14:paraId="6D29CBC6" w14:textId="77777777" w:rsidR="005238B2" w:rsidRPr="001B2C63" w:rsidRDefault="005238B2" w:rsidP="00EB4CD5"/>
                          <w:p w14:paraId="777B58F5" w14:textId="77777777" w:rsidR="005238B2" w:rsidRPr="001B2C63" w:rsidRDefault="005238B2" w:rsidP="00EB4CD5">
                            <w:pPr>
                              <w:jc w:val="center"/>
                            </w:pPr>
                            <w:r w:rsidRPr="001B2C63">
                              <w:rPr>
                                <w:highlight w:val="yellow"/>
                              </w:rPr>
                              <w:t>Réf:</w:t>
                            </w:r>
                          </w:p>
                          <w:p w14:paraId="5210B87F" w14:textId="77777777" w:rsidR="005238B2" w:rsidRPr="001B2C63" w:rsidRDefault="005238B2" w:rsidP="00EB4CD5"/>
                          <w:p w14:paraId="6682C5F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F168CD" w14:textId="77777777" w:rsidR="005238B2" w:rsidRPr="001B2C63" w:rsidRDefault="005238B2" w:rsidP="00EB4CD5">
                            <w:pPr>
                              <w:pStyle w:val="Heading1"/>
                              <w:tabs>
                                <w:tab w:val="left" w:pos="9781"/>
                              </w:tabs>
                              <w:rPr>
                                <w:rFonts w:hint="eastAsia"/>
                                <w:sz w:val="22"/>
                                <w:szCs w:val="22"/>
                              </w:rPr>
                            </w:pPr>
                            <w:bookmarkStart w:id="889" w:name="_Toc828020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9"/>
                            <w:r w:rsidRPr="001B2C63">
                              <w:rPr>
                                <w:sz w:val="22"/>
                                <w:szCs w:val="22"/>
                              </w:rPr>
                              <w:t xml:space="preserve"> </w:t>
                            </w:r>
                          </w:p>
                          <w:p w14:paraId="654E52AB" w14:textId="77777777" w:rsidR="005238B2" w:rsidRPr="001B2C63" w:rsidRDefault="005238B2" w:rsidP="00EB4CD5"/>
                          <w:p w14:paraId="08C64DEE" w14:textId="77777777" w:rsidR="005238B2" w:rsidRPr="001B2C63" w:rsidRDefault="005238B2" w:rsidP="00EB4CD5">
                            <w:pPr>
                              <w:jc w:val="center"/>
                            </w:pPr>
                            <w:r w:rsidRPr="001B2C63">
                              <w:rPr>
                                <w:highlight w:val="yellow"/>
                              </w:rPr>
                              <w:t>Réf:</w:t>
                            </w:r>
                          </w:p>
                          <w:p w14:paraId="3AA854D7" w14:textId="77777777" w:rsidR="005238B2" w:rsidRPr="001B2C63" w:rsidRDefault="005238B2" w:rsidP="00EB4CD5"/>
                          <w:p w14:paraId="66CB8A7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98C6A60" w14:textId="77777777" w:rsidR="005238B2" w:rsidRPr="001B2C63" w:rsidRDefault="005238B2" w:rsidP="00EB4CD5">
                            <w:pPr>
                              <w:pStyle w:val="Heading1"/>
                              <w:tabs>
                                <w:tab w:val="left" w:pos="9781"/>
                              </w:tabs>
                              <w:rPr>
                                <w:rFonts w:hint="eastAsia"/>
                                <w:sz w:val="22"/>
                                <w:szCs w:val="22"/>
                              </w:rPr>
                            </w:pPr>
                            <w:bookmarkStart w:id="890" w:name="_Toc8280207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90"/>
                            <w:r w:rsidRPr="001B2C63">
                              <w:rPr>
                                <w:sz w:val="22"/>
                                <w:szCs w:val="22"/>
                              </w:rPr>
                              <w:t xml:space="preserve"> </w:t>
                            </w:r>
                          </w:p>
                          <w:p w14:paraId="0AD9A89D" w14:textId="77777777" w:rsidR="005238B2" w:rsidRPr="001B2C63" w:rsidRDefault="005238B2" w:rsidP="00EB4CD5"/>
                          <w:p w14:paraId="5B264A4D" w14:textId="77777777" w:rsidR="005238B2" w:rsidRPr="001B2C63" w:rsidRDefault="005238B2" w:rsidP="00EB4CD5">
                            <w:pPr>
                              <w:jc w:val="center"/>
                            </w:pPr>
                            <w:r w:rsidRPr="001B2C63">
                              <w:rPr>
                                <w:highlight w:val="yellow"/>
                              </w:rPr>
                              <w:t>Réf:</w:t>
                            </w:r>
                          </w:p>
                          <w:p w14:paraId="66FD5FCF" w14:textId="77777777" w:rsidR="005238B2" w:rsidRPr="001B2C63" w:rsidRDefault="005238B2" w:rsidP="00EB4CD5"/>
                          <w:p w14:paraId="2151815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DC753F" w14:textId="77777777" w:rsidR="005238B2" w:rsidRPr="001B2C63" w:rsidRDefault="005238B2" w:rsidP="00EB4CD5">
                            <w:pPr>
                              <w:pStyle w:val="Heading1"/>
                              <w:tabs>
                                <w:tab w:val="left" w:pos="9781"/>
                              </w:tabs>
                              <w:rPr>
                                <w:rFonts w:hint="eastAsia"/>
                                <w:sz w:val="22"/>
                                <w:szCs w:val="22"/>
                              </w:rPr>
                            </w:pPr>
                            <w:bookmarkStart w:id="891" w:name="_Toc828020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1"/>
                            <w:r w:rsidRPr="001B2C63">
                              <w:rPr>
                                <w:sz w:val="22"/>
                                <w:szCs w:val="22"/>
                              </w:rPr>
                              <w:t xml:space="preserve"> </w:t>
                            </w:r>
                          </w:p>
                          <w:p w14:paraId="7A8ACF05" w14:textId="77777777" w:rsidR="005238B2" w:rsidRPr="001B2C63" w:rsidRDefault="005238B2" w:rsidP="00EB4CD5"/>
                          <w:p w14:paraId="3A34EA8D" w14:textId="77777777" w:rsidR="005238B2" w:rsidRPr="001B2C63" w:rsidRDefault="005238B2" w:rsidP="00EB4CD5">
                            <w:pPr>
                              <w:jc w:val="center"/>
                            </w:pPr>
                            <w:r w:rsidRPr="001B2C63">
                              <w:rPr>
                                <w:highlight w:val="yellow"/>
                              </w:rPr>
                              <w:t>Réf:</w:t>
                            </w:r>
                          </w:p>
                          <w:p w14:paraId="1B170741" w14:textId="77777777" w:rsidR="005238B2" w:rsidRPr="001B2C63" w:rsidRDefault="005238B2" w:rsidP="00EB4CD5"/>
                          <w:p w14:paraId="5D7E0EE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0E4F91" w14:textId="77777777" w:rsidR="005238B2" w:rsidRPr="001B2C63" w:rsidRDefault="005238B2" w:rsidP="00EB4CD5">
                            <w:pPr>
                              <w:pStyle w:val="Heading1"/>
                              <w:tabs>
                                <w:tab w:val="left" w:pos="9781"/>
                              </w:tabs>
                              <w:rPr>
                                <w:rFonts w:hint="eastAsia"/>
                                <w:sz w:val="22"/>
                                <w:szCs w:val="22"/>
                              </w:rPr>
                            </w:pPr>
                            <w:bookmarkStart w:id="892" w:name="_Toc8280207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2"/>
                            <w:r w:rsidRPr="001B2C63">
                              <w:rPr>
                                <w:sz w:val="22"/>
                                <w:szCs w:val="22"/>
                              </w:rPr>
                              <w:t xml:space="preserve"> </w:t>
                            </w:r>
                          </w:p>
                          <w:p w14:paraId="680F487D" w14:textId="77777777" w:rsidR="005238B2" w:rsidRPr="001B2C63" w:rsidRDefault="005238B2" w:rsidP="00EB4CD5"/>
                          <w:p w14:paraId="2D5CC2F2" w14:textId="77777777" w:rsidR="005238B2" w:rsidRPr="001B2C63" w:rsidRDefault="005238B2" w:rsidP="00EB4CD5">
                            <w:pPr>
                              <w:jc w:val="center"/>
                            </w:pPr>
                            <w:r w:rsidRPr="001B2C63">
                              <w:rPr>
                                <w:highlight w:val="yellow"/>
                              </w:rPr>
                              <w:t>Réf:</w:t>
                            </w:r>
                          </w:p>
                          <w:p w14:paraId="5AAF8817" w14:textId="77777777" w:rsidR="005238B2" w:rsidRPr="001B2C63" w:rsidRDefault="005238B2" w:rsidP="00EB4CD5"/>
                          <w:p w14:paraId="1B04D3D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3EBD43" w14:textId="77777777" w:rsidR="005238B2" w:rsidRPr="001B2C63" w:rsidRDefault="005238B2" w:rsidP="00EB4CD5">
                            <w:pPr>
                              <w:pStyle w:val="Heading1"/>
                              <w:tabs>
                                <w:tab w:val="left" w:pos="9781"/>
                              </w:tabs>
                              <w:rPr>
                                <w:rFonts w:hint="eastAsia"/>
                                <w:sz w:val="22"/>
                                <w:szCs w:val="22"/>
                              </w:rPr>
                            </w:pPr>
                            <w:bookmarkStart w:id="893" w:name="_Toc828020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3"/>
                            <w:r w:rsidRPr="001B2C63">
                              <w:rPr>
                                <w:sz w:val="22"/>
                                <w:szCs w:val="22"/>
                              </w:rPr>
                              <w:t xml:space="preserve"> </w:t>
                            </w:r>
                          </w:p>
                          <w:p w14:paraId="38EF7FFE" w14:textId="77777777" w:rsidR="005238B2" w:rsidRPr="001B2C63" w:rsidRDefault="005238B2" w:rsidP="00EB4CD5"/>
                          <w:p w14:paraId="570E0625" w14:textId="77777777" w:rsidR="005238B2" w:rsidRPr="001B2C63" w:rsidRDefault="005238B2" w:rsidP="00EB4CD5">
                            <w:pPr>
                              <w:jc w:val="center"/>
                            </w:pPr>
                            <w:r w:rsidRPr="001B2C63">
                              <w:rPr>
                                <w:highlight w:val="yellow"/>
                              </w:rPr>
                              <w:t>Réf:</w:t>
                            </w:r>
                          </w:p>
                          <w:p w14:paraId="500E8F3C" w14:textId="77777777" w:rsidR="005238B2" w:rsidRPr="001B2C63" w:rsidRDefault="005238B2" w:rsidP="00EB4CD5"/>
                          <w:p w14:paraId="5999C9CF"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894" w:name="_Toc8280207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94"/>
                            <w:r w:rsidRPr="001B2C63">
                              <w:rPr>
                                <w:sz w:val="22"/>
                                <w:szCs w:val="22"/>
                              </w:rPr>
                              <w:t xml:space="preserve"> </w:t>
                            </w:r>
                          </w:p>
                          <w:p w14:paraId="7BE0024E" w14:textId="77777777" w:rsidR="005238B2" w:rsidRPr="001B2C63" w:rsidRDefault="005238B2" w:rsidP="00EB4CD5"/>
                          <w:p w14:paraId="5BC5710E" w14:textId="77777777" w:rsidR="005238B2" w:rsidRPr="001B2C63" w:rsidRDefault="005238B2" w:rsidP="00EB4CD5">
                            <w:pPr>
                              <w:jc w:val="center"/>
                            </w:pPr>
                            <w:r w:rsidRPr="001B2C63">
                              <w:rPr>
                                <w:highlight w:val="yellow"/>
                              </w:rPr>
                              <w:t>Réf:</w:t>
                            </w:r>
                          </w:p>
                          <w:p w14:paraId="408F16B4" w14:textId="77777777" w:rsidR="005238B2" w:rsidRPr="001B2C63" w:rsidRDefault="005238B2" w:rsidP="00EB4CD5"/>
                          <w:p w14:paraId="4C66D17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7E35B8" w14:textId="77777777" w:rsidR="005238B2" w:rsidRPr="001B2C63" w:rsidRDefault="005238B2" w:rsidP="00EB4CD5">
                            <w:pPr>
                              <w:pStyle w:val="Heading1"/>
                              <w:tabs>
                                <w:tab w:val="left" w:pos="9781"/>
                              </w:tabs>
                              <w:rPr>
                                <w:rFonts w:hint="eastAsia"/>
                                <w:sz w:val="22"/>
                                <w:szCs w:val="22"/>
                              </w:rPr>
                            </w:pPr>
                            <w:bookmarkStart w:id="895" w:name="_Toc828020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5"/>
                            <w:r w:rsidRPr="001B2C63">
                              <w:rPr>
                                <w:sz w:val="22"/>
                                <w:szCs w:val="22"/>
                              </w:rPr>
                              <w:t xml:space="preserve"> </w:t>
                            </w:r>
                          </w:p>
                          <w:p w14:paraId="47DFA0DF" w14:textId="77777777" w:rsidR="005238B2" w:rsidRPr="001B2C63" w:rsidRDefault="005238B2" w:rsidP="00EB4CD5"/>
                          <w:p w14:paraId="692B5A5C" w14:textId="77777777" w:rsidR="005238B2" w:rsidRPr="001B2C63" w:rsidRDefault="005238B2" w:rsidP="00EB4CD5">
                            <w:pPr>
                              <w:jc w:val="center"/>
                            </w:pPr>
                            <w:r w:rsidRPr="001B2C63">
                              <w:rPr>
                                <w:highlight w:val="yellow"/>
                              </w:rPr>
                              <w:t>Réf:</w:t>
                            </w:r>
                          </w:p>
                          <w:p w14:paraId="3F3662F9" w14:textId="77777777" w:rsidR="005238B2" w:rsidRPr="001B2C63" w:rsidRDefault="005238B2" w:rsidP="00EB4CD5"/>
                          <w:p w14:paraId="247FC55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4C2A778" w14:textId="77777777" w:rsidR="005238B2" w:rsidRPr="001B2C63" w:rsidRDefault="005238B2" w:rsidP="00EB4CD5">
                            <w:pPr>
                              <w:pStyle w:val="Heading1"/>
                              <w:tabs>
                                <w:tab w:val="left" w:pos="9781"/>
                              </w:tabs>
                              <w:rPr>
                                <w:rFonts w:hint="eastAsia"/>
                                <w:sz w:val="22"/>
                                <w:szCs w:val="22"/>
                              </w:rPr>
                            </w:pPr>
                            <w:bookmarkStart w:id="896" w:name="_Toc8280207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6"/>
                            <w:r w:rsidRPr="001B2C63">
                              <w:rPr>
                                <w:sz w:val="22"/>
                                <w:szCs w:val="22"/>
                              </w:rPr>
                              <w:t xml:space="preserve"> </w:t>
                            </w:r>
                          </w:p>
                          <w:p w14:paraId="4A9F9304" w14:textId="77777777" w:rsidR="005238B2" w:rsidRPr="001B2C63" w:rsidRDefault="005238B2" w:rsidP="00EB4CD5"/>
                          <w:p w14:paraId="66D7D3EC" w14:textId="77777777" w:rsidR="005238B2" w:rsidRPr="001B2C63" w:rsidRDefault="005238B2" w:rsidP="00EB4CD5">
                            <w:pPr>
                              <w:jc w:val="center"/>
                            </w:pPr>
                            <w:r w:rsidRPr="001B2C63">
                              <w:rPr>
                                <w:highlight w:val="yellow"/>
                              </w:rPr>
                              <w:t>Réf:</w:t>
                            </w:r>
                          </w:p>
                          <w:p w14:paraId="00E9EBEA" w14:textId="77777777" w:rsidR="005238B2" w:rsidRPr="001B2C63" w:rsidRDefault="005238B2" w:rsidP="00EB4CD5"/>
                          <w:p w14:paraId="290C280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6975D5" w14:textId="77777777" w:rsidR="005238B2" w:rsidRPr="001B2C63" w:rsidRDefault="005238B2" w:rsidP="00EB4CD5">
                            <w:pPr>
                              <w:pStyle w:val="Heading1"/>
                              <w:tabs>
                                <w:tab w:val="left" w:pos="9781"/>
                              </w:tabs>
                              <w:rPr>
                                <w:rFonts w:hint="eastAsia"/>
                                <w:sz w:val="22"/>
                                <w:szCs w:val="22"/>
                              </w:rPr>
                            </w:pPr>
                            <w:bookmarkStart w:id="897" w:name="_Toc828020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7"/>
                            <w:r w:rsidRPr="001B2C63">
                              <w:rPr>
                                <w:sz w:val="22"/>
                                <w:szCs w:val="22"/>
                              </w:rPr>
                              <w:t xml:space="preserve"> </w:t>
                            </w:r>
                          </w:p>
                          <w:p w14:paraId="32DA3C11" w14:textId="77777777" w:rsidR="005238B2" w:rsidRPr="001B2C63" w:rsidRDefault="005238B2" w:rsidP="00EB4CD5"/>
                          <w:p w14:paraId="793F2580" w14:textId="77777777" w:rsidR="005238B2" w:rsidRPr="001B2C63" w:rsidRDefault="005238B2" w:rsidP="00EB4CD5">
                            <w:pPr>
                              <w:jc w:val="center"/>
                            </w:pPr>
                            <w:r w:rsidRPr="001B2C63">
                              <w:rPr>
                                <w:highlight w:val="yellow"/>
                              </w:rPr>
                              <w:t>Réf:</w:t>
                            </w:r>
                          </w:p>
                          <w:p w14:paraId="068E8ABA" w14:textId="77777777" w:rsidR="005238B2" w:rsidRPr="001B2C63" w:rsidRDefault="005238B2" w:rsidP="00EB4CD5"/>
                          <w:p w14:paraId="256CB25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602E3B0" w14:textId="77777777" w:rsidR="005238B2" w:rsidRPr="001B2C63" w:rsidRDefault="005238B2" w:rsidP="00EB4CD5">
                            <w:pPr>
                              <w:pStyle w:val="Heading1"/>
                              <w:tabs>
                                <w:tab w:val="left" w:pos="9781"/>
                              </w:tabs>
                              <w:rPr>
                                <w:rFonts w:hint="eastAsia"/>
                                <w:sz w:val="22"/>
                                <w:szCs w:val="22"/>
                              </w:rPr>
                            </w:pPr>
                            <w:bookmarkStart w:id="898" w:name="_Toc8280208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98"/>
                            <w:r w:rsidRPr="001B2C63">
                              <w:rPr>
                                <w:sz w:val="22"/>
                                <w:szCs w:val="22"/>
                              </w:rPr>
                              <w:t xml:space="preserve"> </w:t>
                            </w:r>
                          </w:p>
                          <w:p w14:paraId="47E5AB3B" w14:textId="77777777" w:rsidR="005238B2" w:rsidRPr="001B2C63" w:rsidRDefault="005238B2" w:rsidP="00EB4CD5"/>
                          <w:p w14:paraId="50E6DD89" w14:textId="77777777" w:rsidR="005238B2" w:rsidRPr="001B2C63" w:rsidRDefault="005238B2" w:rsidP="00EB4CD5">
                            <w:pPr>
                              <w:jc w:val="center"/>
                            </w:pPr>
                            <w:r w:rsidRPr="001B2C63">
                              <w:rPr>
                                <w:highlight w:val="yellow"/>
                              </w:rPr>
                              <w:t>Réf:</w:t>
                            </w:r>
                          </w:p>
                          <w:p w14:paraId="43CDA836" w14:textId="77777777" w:rsidR="005238B2" w:rsidRPr="001B2C63" w:rsidRDefault="005238B2" w:rsidP="00EB4CD5"/>
                          <w:p w14:paraId="43BAF87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6DB70DB" w14:textId="77777777" w:rsidR="005238B2" w:rsidRPr="001B2C63" w:rsidRDefault="005238B2" w:rsidP="00EB4CD5">
                            <w:pPr>
                              <w:pStyle w:val="Heading1"/>
                              <w:tabs>
                                <w:tab w:val="left" w:pos="9781"/>
                              </w:tabs>
                              <w:rPr>
                                <w:rFonts w:hint="eastAsia"/>
                                <w:sz w:val="22"/>
                                <w:szCs w:val="22"/>
                              </w:rPr>
                            </w:pPr>
                            <w:bookmarkStart w:id="899" w:name="_Toc828020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9"/>
                            <w:r w:rsidRPr="001B2C63">
                              <w:rPr>
                                <w:sz w:val="22"/>
                                <w:szCs w:val="22"/>
                              </w:rPr>
                              <w:t xml:space="preserve"> </w:t>
                            </w:r>
                          </w:p>
                          <w:p w14:paraId="5B856A28" w14:textId="77777777" w:rsidR="005238B2" w:rsidRPr="001B2C63" w:rsidRDefault="005238B2" w:rsidP="00EB4CD5"/>
                          <w:p w14:paraId="28467040" w14:textId="77777777" w:rsidR="005238B2" w:rsidRPr="001B2C63" w:rsidRDefault="005238B2" w:rsidP="00EB4CD5">
                            <w:pPr>
                              <w:jc w:val="center"/>
                            </w:pPr>
                            <w:r w:rsidRPr="001B2C63">
                              <w:rPr>
                                <w:highlight w:val="yellow"/>
                              </w:rPr>
                              <w:t>Réf:</w:t>
                            </w:r>
                          </w:p>
                          <w:p w14:paraId="314D1A6C" w14:textId="77777777" w:rsidR="005238B2" w:rsidRPr="001B2C63" w:rsidRDefault="005238B2" w:rsidP="00EB4CD5"/>
                          <w:p w14:paraId="75FB6C8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97FB2AA" w14:textId="77777777" w:rsidR="005238B2" w:rsidRPr="001B2C63" w:rsidRDefault="005238B2" w:rsidP="00EB4CD5">
                            <w:pPr>
                              <w:pStyle w:val="Heading1"/>
                              <w:tabs>
                                <w:tab w:val="left" w:pos="9781"/>
                              </w:tabs>
                              <w:rPr>
                                <w:rFonts w:hint="eastAsia"/>
                                <w:sz w:val="22"/>
                                <w:szCs w:val="22"/>
                              </w:rPr>
                            </w:pPr>
                            <w:bookmarkStart w:id="900" w:name="_Toc8280208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0"/>
                            <w:r w:rsidRPr="001B2C63">
                              <w:rPr>
                                <w:sz w:val="22"/>
                                <w:szCs w:val="22"/>
                              </w:rPr>
                              <w:t xml:space="preserve"> </w:t>
                            </w:r>
                          </w:p>
                          <w:p w14:paraId="42F5F701" w14:textId="77777777" w:rsidR="005238B2" w:rsidRPr="001B2C63" w:rsidRDefault="005238B2" w:rsidP="00EB4CD5"/>
                          <w:p w14:paraId="7111B3A2" w14:textId="77777777" w:rsidR="005238B2" w:rsidRPr="001B2C63" w:rsidRDefault="005238B2" w:rsidP="00EB4CD5">
                            <w:pPr>
                              <w:jc w:val="center"/>
                            </w:pPr>
                            <w:r w:rsidRPr="001B2C63">
                              <w:rPr>
                                <w:highlight w:val="yellow"/>
                              </w:rPr>
                              <w:t>Réf:</w:t>
                            </w:r>
                          </w:p>
                          <w:p w14:paraId="4F2538A0" w14:textId="77777777" w:rsidR="005238B2" w:rsidRPr="001B2C63" w:rsidRDefault="005238B2" w:rsidP="00EB4CD5"/>
                          <w:p w14:paraId="61FA25D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489BF02" w14:textId="77777777" w:rsidR="005238B2" w:rsidRPr="001B2C63" w:rsidRDefault="005238B2" w:rsidP="00EB4CD5">
                            <w:pPr>
                              <w:pStyle w:val="Heading1"/>
                              <w:tabs>
                                <w:tab w:val="left" w:pos="9781"/>
                              </w:tabs>
                              <w:rPr>
                                <w:rFonts w:hint="eastAsia"/>
                                <w:sz w:val="22"/>
                                <w:szCs w:val="22"/>
                              </w:rPr>
                            </w:pPr>
                            <w:bookmarkStart w:id="901" w:name="_Toc828020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1"/>
                            <w:r w:rsidRPr="001B2C63">
                              <w:rPr>
                                <w:sz w:val="22"/>
                                <w:szCs w:val="22"/>
                              </w:rPr>
                              <w:t xml:space="preserve"> </w:t>
                            </w:r>
                          </w:p>
                          <w:p w14:paraId="437181C6" w14:textId="77777777" w:rsidR="005238B2" w:rsidRPr="001B2C63" w:rsidRDefault="005238B2" w:rsidP="00EB4CD5"/>
                          <w:p w14:paraId="748C5ECB" w14:textId="77777777" w:rsidR="005238B2" w:rsidRPr="001B2C63" w:rsidRDefault="005238B2" w:rsidP="00EB4CD5">
                            <w:pPr>
                              <w:jc w:val="center"/>
                            </w:pPr>
                            <w:r w:rsidRPr="001B2C63">
                              <w:rPr>
                                <w:highlight w:val="yellow"/>
                              </w:rPr>
                              <w:t>Réf:</w:t>
                            </w:r>
                          </w:p>
                          <w:p w14:paraId="481D9818" w14:textId="77777777" w:rsidR="005238B2" w:rsidRPr="001B2C63" w:rsidRDefault="005238B2" w:rsidP="00EB4CD5"/>
                          <w:p w14:paraId="32609E6C"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FAA5692" w14:textId="77777777" w:rsidR="005238B2" w:rsidRPr="001B2C63" w:rsidRDefault="005238B2" w:rsidP="00EB4CD5">
                            <w:pPr>
                              <w:pStyle w:val="Heading1"/>
                              <w:tabs>
                                <w:tab w:val="left" w:pos="9781"/>
                              </w:tabs>
                              <w:rPr>
                                <w:rFonts w:hint="eastAsia"/>
                                <w:sz w:val="22"/>
                                <w:szCs w:val="22"/>
                              </w:rPr>
                            </w:pPr>
                            <w:bookmarkStart w:id="902" w:name="_Toc8280208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2"/>
                            <w:r w:rsidRPr="001B2C63">
                              <w:rPr>
                                <w:sz w:val="22"/>
                                <w:szCs w:val="22"/>
                              </w:rPr>
                              <w:t xml:space="preserve"> </w:t>
                            </w:r>
                          </w:p>
                          <w:p w14:paraId="04C807DE" w14:textId="77777777" w:rsidR="005238B2" w:rsidRPr="001B2C63" w:rsidRDefault="005238B2" w:rsidP="00EB4CD5"/>
                          <w:p w14:paraId="08E2878C" w14:textId="77777777" w:rsidR="005238B2" w:rsidRPr="001B2C63" w:rsidRDefault="005238B2" w:rsidP="00EB4CD5">
                            <w:pPr>
                              <w:jc w:val="center"/>
                            </w:pPr>
                            <w:r w:rsidRPr="001B2C63">
                              <w:rPr>
                                <w:highlight w:val="yellow"/>
                              </w:rPr>
                              <w:t>Réf:</w:t>
                            </w:r>
                          </w:p>
                          <w:p w14:paraId="7576CCAA" w14:textId="77777777" w:rsidR="005238B2" w:rsidRPr="001B2C63" w:rsidRDefault="005238B2" w:rsidP="00EB4CD5"/>
                          <w:p w14:paraId="6996888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014730" w14:textId="77777777" w:rsidR="005238B2" w:rsidRPr="001B2C63" w:rsidRDefault="005238B2" w:rsidP="00EB4CD5">
                            <w:pPr>
                              <w:pStyle w:val="Heading1"/>
                              <w:tabs>
                                <w:tab w:val="left" w:pos="9781"/>
                              </w:tabs>
                              <w:rPr>
                                <w:rFonts w:hint="eastAsia"/>
                                <w:sz w:val="22"/>
                                <w:szCs w:val="22"/>
                              </w:rPr>
                            </w:pPr>
                            <w:bookmarkStart w:id="903" w:name="_Toc828020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3"/>
                            <w:r w:rsidRPr="001B2C63">
                              <w:rPr>
                                <w:sz w:val="22"/>
                                <w:szCs w:val="22"/>
                              </w:rPr>
                              <w:t xml:space="preserve"> </w:t>
                            </w:r>
                          </w:p>
                          <w:p w14:paraId="7F14DE97" w14:textId="77777777" w:rsidR="005238B2" w:rsidRPr="001B2C63" w:rsidRDefault="005238B2" w:rsidP="00EB4CD5"/>
                          <w:p w14:paraId="5EAC451C" w14:textId="77777777" w:rsidR="005238B2" w:rsidRPr="001B2C63" w:rsidRDefault="005238B2" w:rsidP="00EB4CD5">
                            <w:pPr>
                              <w:jc w:val="center"/>
                            </w:pPr>
                            <w:r w:rsidRPr="001B2C63">
                              <w:rPr>
                                <w:highlight w:val="yellow"/>
                              </w:rPr>
                              <w:t>Réf:</w:t>
                            </w:r>
                          </w:p>
                          <w:p w14:paraId="11E41F90" w14:textId="77777777" w:rsidR="005238B2" w:rsidRPr="001B2C63" w:rsidRDefault="005238B2" w:rsidP="00EB4CD5"/>
                          <w:p w14:paraId="779B895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F19B84" w14:textId="77777777" w:rsidR="005238B2" w:rsidRPr="001B2C63" w:rsidRDefault="005238B2" w:rsidP="00EB4CD5">
                            <w:pPr>
                              <w:pStyle w:val="Heading1"/>
                              <w:tabs>
                                <w:tab w:val="left" w:pos="9781"/>
                              </w:tabs>
                              <w:rPr>
                                <w:rFonts w:hint="eastAsia"/>
                                <w:sz w:val="22"/>
                                <w:szCs w:val="22"/>
                              </w:rPr>
                            </w:pPr>
                            <w:bookmarkStart w:id="904" w:name="_Toc8280208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4"/>
                            <w:r w:rsidRPr="001B2C63">
                              <w:rPr>
                                <w:sz w:val="22"/>
                                <w:szCs w:val="22"/>
                              </w:rPr>
                              <w:t xml:space="preserve"> </w:t>
                            </w:r>
                          </w:p>
                          <w:p w14:paraId="63E7CBA0" w14:textId="77777777" w:rsidR="005238B2" w:rsidRPr="001B2C63" w:rsidRDefault="005238B2" w:rsidP="00EB4CD5"/>
                          <w:p w14:paraId="4E7BAD90" w14:textId="77777777" w:rsidR="005238B2" w:rsidRPr="001B2C63" w:rsidRDefault="005238B2" w:rsidP="00EB4CD5">
                            <w:pPr>
                              <w:jc w:val="center"/>
                            </w:pPr>
                            <w:r w:rsidRPr="001B2C63">
                              <w:rPr>
                                <w:highlight w:val="yellow"/>
                              </w:rPr>
                              <w:t>Réf:</w:t>
                            </w:r>
                          </w:p>
                          <w:p w14:paraId="79BE517D" w14:textId="77777777" w:rsidR="005238B2" w:rsidRPr="001B2C63" w:rsidRDefault="005238B2" w:rsidP="00EB4CD5"/>
                          <w:p w14:paraId="154922F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D04A68" w14:textId="77777777" w:rsidR="005238B2" w:rsidRPr="001B2C63" w:rsidRDefault="005238B2" w:rsidP="00EB4CD5">
                            <w:pPr>
                              <w:pStyle w:val="Heading1"/>
                              <w:tabs>
                                <w:tab w:val="left" w:pos="9781"/>
                              </w:tabs>
                              <w:rPr>
                                <w:rFonts w:hint="eastAsia"/>
                                <w:sz w:val="22"/>
                                <w:szCs w:val="22"/>
                              </w:rPr>
                            </w:pPr>
                            <w:bookmarkStart w:id="905" w:name="_Toc828020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5"/>
                            <w:r w:rsidRPr="001B2C63">
                              <w:rPr>
                                <w:sz w:val="22"/>
                                <w:szCs w:val="22"/>
                              </w:rPr>
                              <w:t xml:space="preserve"> </w:t>
                            </w:r>
                          </w:p>
                          <w:p w14:paraId="1EC35359" w14:textId="77777777" w:rsidR="005238B2" w:rsidRPr="001B2C63" w:rsidRDefault="005238B2" w:rsidP="00EB4CD5"/>
                          <w:p w14:paraId="46612F76" w14:textId="77777777" w:rsidR="005238B2" w:rsidRPr="001B2C63" w:rsidRDefault="005238B2" w:rsidP="00EB4CD5">
                            <w:pPr>
                              <w:jc w:val="center"/>
                            </w:pPr>
                            <w:r w:rsidRPr="001B2C63">
                              <w:rPr>
                                <w:highlight w:val="yellow"/>
                              </w:rPr>
                              <w:t>Réf:</w:t>
                            </w:r>
                          </w:p>
                          <w:p w14:paraId="19668934" w14:textId="77777777" w:rsidR="005238B2" w:rsidRPr="001B2C63" w:rsidRDefault="005238B2" w:rsidP="00EB4CD5"/>
                          <w:p w14:paraId="0DAA405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7443FE" w14:textId="77777777" w:rsidR="005238B2" w:rsidRPr="001B2C63" w:rsidRDefault="005238B2" w:rsidP="00EB4CD5">
                            <w:pPr>
                              <w:pStyle w:val="Heading1"/>
                              <w:tabs>
                                <w:tab w:val="left" w:pos="9781"/>
                              </w:tabs>
                              <w:rPr>
                                <w:rFonts w:hint="eastAsia"/>
                                <w:sz w:val="22"/>
                                <w:szCs w:val="22"/>
                              </w:rPr>
                            </w:pPr>
                            <w:bookmarkStart w:id="906" w:name="_Toc8280208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06"/>
                            <w:r w:rsidRPr="001B2C63">
                              <w:rPr>
                                <w:sz w:val="22"/>
                                <w:szCs w:val="22"/>
                              </w:rPr>
                              <w:t xml:space="preserve"> </w:t>
                            </w:r>
                          </w:p>
                          <w:p w14:paraId="22614C0E" w14:textId="77777777" w:rsidR="005238B2" w:rsidRPr="001B2C63" w:rsidRDefault="005238B2" w:rsidP="00EB4CD5"/>
                          <w:p w14:paraId="09AF7454" w14:textId="77777777" w:rsidR="005238B2" w:rsidRPr="001B2C63" w:rsidRDefault="005238B2" w:rsidP="00EB4CD5">
                            <w:pPr>
                              <w:jc w:val="center"/>
                            </w:pPr>
                            <w:r w:rsidRPr="001B2C63">
                              <w:rPr>
                                <w:highlight w:val="yellow"/>
                              </w:rPr>
                              <w:t>Réf:</w:t>
                            </w:r>
                          </w:p>
                          <w:p w14:paraId="2B0E79AF" w14:textId="77777777" w:rsidR="005238B2" w:rsidRPr="001B2C63" w:rsidRDefault="005238B2" w:rsidP="00EB4CD5"/>
                          <w:p w14:paraId="655EE6C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C7F640" w14:textId="77777777" w:rsidR="005238B2" w:rsidRPr="001B2C63" w:rsidRDefault="005238B2" w:rsidP="00EB4CD5">
                            <w:pPr>
                              <w:pStyle w:val="Heading1"/>
                              <w:tabs>
                                <w:tab w:val="left" w:pos="9781"/>
                              </w:tabs>
                              <w:rPr>
                                <w:rFonts w:hint="eastAsia"/>
                                <w:sz w:val="22"/>
                                <w:szCs w:val="22"/>
                              </w:rPr>
                            </w:pPr>
                            <w:bookmarkStart w:id="907" w:name="_Toc828020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7"/>
                            <w:r w:rsidRPr="001B2C63">
                              <w:rPr>
                                <w:sz w:val="22"/>
                                <w:szCs w:val="22"/>
                              </w:rPr>
                              <w:t xml:space="preserve"> </w:t>
                            </w:r>
                          </w:p>
                          <w:p w14:paraId="063EB132" w14:textId="77777777" w:rsidR="005238B2" w:rsidRPr="001B2C63" w:rsidRDefault="005238B2" w:rsidP="00EB4CD5"/>
                          <w:p w14:paraId="2E208AA1" w14:textId="77777777" w:rsidR="005238B2" w:rsidRPr="001B2C63" w:rsidRDefault="005238B2" w:rsidP="00EB4CD5">
                            <w:pPr>
                              <w:jc w:val="center"/>
                            </w:pPr>
                            <w:r w:rsidRPr="001B2C63">
                              <w:rPr>
                                <w:highlight w:val="yellow"/>
                              </w:rPr>
                              <w:t>Réf:</w:t>
                            </w:r>
                          </w:p>
                          <w:p w14:paraId="3173168F" w14:textId="77777777" w:rsidR="005238B2" w:rsidRPr="001B2C63" w:rsidRDefault="005238B2" w:rsidP="00EB4CD5"/>
                          <w:p w14:paraId="27353E2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09DF53F" w14:textId="77777777" w:rsidR="005238B2" w:rsidRPr="001B2C63" w:rsidRDefault="005238B2" w:rsidP="00EB4CD5">
                            <w:pPr>
                              <w:pStyle w:val="Heading1"/>
                              <w:tabs>
                                <w:tab w:val="left" w:pos="9781"/>
                              </w:tabs>
                              <w:rPr>
                                <w:rFonts w:hint="eastAsia"/>
                                <w:sz w:val="22"/>
                                <w:szCs w:val="22"/>
                              </w:rPr>
                            </w:pPr>
                            <w:bookmarkStart w:id="908" w:name="_Toc8280209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8"/>
                            <w:r w:rsidRPr="001B2C63">
                              <w:rPr>
                                <w:sz w:val="22"/>
                                <w:szCs w:val="22"/>
                              </w:rPr>
                              <w:t xml:space="preserve"> </w:t>
                            </w:r>
                          </w:p>
                          <w:p w14:paraId="06D649A2" w14:textId="77777777" w:rsidR="005238B2" w:rsidRPr="001B2C63" w:rsidRDefault="005238B2" w:rsidP="00EB4CD5"/>
                          <w:p w14:paraId="65D373DC" w14:textId="77777777" w:rsidR="005238B2" w:rsidRPr="001B2C63" w:rsidRDefault="005238B2" w:rsidP="00EB4CD5">
                            <w:pPr>
                              <w:jc w:val="center"/>
                            </w:pPr>
                            <w:r w:rsidRPr="001B2C63">
                              <w:rPr>
                                <w:highlight w:val="yellow"/>
                              </w:rPr>
                              <w:t>Réf:</w:t>
                            </w:r>
                          </w:p>
                          <w:p w14:paraId="7C10BEF9" w14:textId="77777777" w:rsidR="005238B2" w:rsidRPr="001B2C63" w:rsidRDefault="005238B2" w:rsidP="00EB4CD5"/>
                          <w:p w14:paraId="297B408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686937" w14:textId="77777777" w:rsidR="005238B2" w:rsidRPr="001B2C63" w:rsidRDefault="005238B2" w:rsidP="00EB4CD5">
                            <w:pPr>
                              <w:pStyle w:val="Heading1"/>
                              <w:tabs>
                                <w:tab w:val="left" w:pos="9781"/>
                              </w:tabs>
                              <w:rPr>
                                <w:rFonts w:hint="eastAsia"/>
                                <w:sz w:val="22"/>
                                <w:szCs w:val="22"/>
                              </w:rPr>
                            </w:pPr>
                            <w:bookmarkStart w:id="909" w:name="_Toc828020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9"/>
                            <w:r w:rsidRPr="001B2C63">
                              <w:rPr>
                                <w:sz w:val="22"/>
                                <w:szCs w:val="22"/>
                              </w:rPr>
                              <w:t xml:space="preserve"> </w:t>
                            </w:r>
                          </w:p>
                          <w:p w14:paraId="589956D2" w14:textId="77777777" w:rsidR="005238B2" w:rsidRPr="001B2C63" w:rsidRDefault="005238B2" w:rsidP="00EB4CD5"/>
                          <w:p w14:paraId="0DA4893D" w14:textId="77777777" w:rsidR="005238B2" w:rsidRPr="00B73BFD" w:rsidRDefault="005238B2" w:rsidP="00EB4CD5">
                            <w:pPr>
                              <w:jc w:val="center"/>
                            </w:pPr>
                            <w:r w:rsidRPr="00B73BFD">
                              <w:rPr>
                                <w:highlight w:val="yellow"/>
                              </w:rPr>
                              <w:t>Réf:</w:t>
                            </w:r>
                          </w:p>
                          <w:p w14:paraId="7C319F8E" w14:textId="77777777" w:rsidR="005238B2" w:rsidRPr="00B73BFD" w:rsidRDefault="005238B2" w:rsidP="00EB4CD5"/>
                          <w:p w14:paraId="16C305D9"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2C401AA" w14:textId="77777777" w:rsidR="005238B2" w:rsidRPr="001B2C63" w:rsidRDefault="005238B2" w:rsidP="00EB4CD5">
                            <w:pPr>
                              <w:pStyle w:val="Heading1"/>
                              <w:tabs>
                                <w:tab w:val="left" w:pos="9781"/>
                              </w:tabs>
                              <w:rPr>
                                <w:rFonts w:hint="eastAsia"/>
                                <w:sz w:val="22"/>
                                <w:szCs w:val="22"/>
                              </w:rPr>
                            </w:pPr>
                            <w:bookmarkStart w:id="910" w:name="_Toc82802092"/>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910"/>
                            <w:r w:rsidRPr="001B2C63">
                              <w:rPr>
                                <w:sz w:val="22"/>
                                <w:szCs w:val="22"/>
                              </w:rPr>
                              <w:t xml:space="preserve"> </w:t>
                            </w:r>
                          </w:p>
                          <w:p w14:paraId="4480BA90" w14:textId="77777777" w:rsidR="005238B2" w:rsidRPr="001B2C63" w:rsidRDefault="005238B2" w:rsidP="00EB4CD5"/>
                          <w:p w14:paraId="1981FE0E"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2AFC2D76" w14:textId="77777777" w:rsidR="005238B2" w:rsidRPr="001B2C63" w:rsidRDefault="005238B2" w:rsidP="00EB4CD5"/>
                          <w:p w14:paraId="2768E18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A1EEAE" w14:textId="77777777" w:rsidR="005238B2" w:rsidRPr="001B2C63" w:rsidRDefault="005238B2" w:rsidP="00EB4CD5">
                            <w:pPr>
                              <w:pStyle w:val="Heading1"/>
                              <w:tabs>
                                <w:tab w:val="left" w:pos="9781"/>
                              </w:tabs>
                              <w:rPr>
                                <w:rFonts w:hint="eastAsia"/>
                                <w:sz w:val="22"/>
                                <w:szCs w:val="22"/>
                              </w:rPr>
                            </w:pPr>
                            <w:bookmarkStart w:id="911" w:name="_Toc828020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1"/>
                            <w:r w:rsidRPr="001B2C63">
                              <w:rPr>
                                <w:sz w:val="22"/>
                                <w:szCs w:val="22"/>
                              </w:rPr>
                              <w:t xml:space="preserve"> </w:t>
                            </w:r>
                          </w:p>
                          <w:p w14:paraId="484E9135" w14:textId="77777777" w:rsidR="005238B2" w:rsidRPr="001B2C63" w:rsidRDefault="005238B2" w:rsidP="00EB4CD5"/>
                          <w:p w14:paraId="09256BCF" w14:textId="77777777" w:rsidR="005238B2" w:rsidRPr="001B2C63" w:rsidRDefault="005238B2" w:rsidP="00EB4CD5">
                            <w:pPr>
                              <w:jc w:val="center"/>
                            </w:pPr>
                            <w:r w:rsidRPr="001B2C63">
                              <w:rPr>
                                <w:highlight w:val="yellow"/>
                              </w:rPr>
                              <w:t>Réf:</w:t>
                            </w:r>
                          </w:p>
                          <w:p w14:paraId="7BA59799" w14:textId="77777777" w:rsidR="005238B2" w:rsidRPr="001B2C63" w:rsidRDefault="005238B2" w:rsidP="00EB4CD5"/>
                          <w:p w14:paraId="1AB5B9A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9FF2E4" w14:textId="77777777" w:rsidR="005238B2" w:rsidRPr="001B2C63" w:rsidRDefault="005238B2" w:rsidP="00EB4CD5">
                            <w:pPr>
                              <w:pStyle w:val="Heading1"/>
                              <w:tabs>
                                <w:tab w:val="left" w:pos="9781"/>
                              </w:tabs>
                              <w:rPr>
                                <w:rFonts w:hint="eastAsia"/>
                                <w:sz w:val="22"/>
                                <w:szCs w:val="22"/>
                              </w:rPr>
                            </w:pPr>
                            <w:bookmarkStart w:id="912" w:name="_Toc8280209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2"/>
                            <w:r w:rsidRPr="001B2C63">
                              <w:rPr>
                                <w:sz w:val="22"/>
                                <w:szCs w:val="22"/>
                              </w:rPr>
                              <w:t xml:space="preserve"> </w:t>
                            </w:r>
                          </w:p>
                          <w:p w14:paraId="3B35E9A6" w14:textId="77777777" w:rsidR="005238B2" w:rsidRPr="001B2C63" w:rsidRDefault="005238B2" w:rsidP="00EB4CD5"/>
                          <w:p w14:paraId="1E515076" w14:textId="77777777" w:rsidR="005238B2" w:rsidRPr="001B2C63" w:rsidRDefault="005238B2" w:rsidP="00EB4CD5">
                            <w:pPr>
                              <w:jc w:val="center"/>
                            </w:pPr>
                            <w:r w:rsidRPr="001B2C63">
                              <w:rPr>
                                <w:highlight w:val="yellow"/>
                              </w:rPr>
                              <w:t>Réf:</w:t>
                            </w:r>
                          </w:p>
                          <w:p w14:paraId="30887976" w14:textId="77777777" w:rsidR="005238B2" w:rsidRPr="001B2C63" w:rsidRDefault="005238B2" w:rsidP="00EB4CD5"/>
                          <w:p w14:paraId="7EA87F5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2A9795" w14:textId="77777777" w:rsidR="005238B2" w:rsidRPr="001B2C63" w:rsidRDefault="005238B2" w:rsidP="00EB4CD5">
                            <w:pPr>
                              <w:pStyle w:val="Heading1"/>
                              <w:tabs>
                                <w:tab w:val="left" w:pos="9781"/>
                              </w:tabs>
                              <w:rPr>
                                <w:rFonts w:hint="eastAsia"/>
                                <w:sz w:val="22"/>
                                <w:szCs w:val="22"/>
                              </w:rPr>
                            </w:pPr>
                            <w:bookmarkStart w:id="913" w:name="_Toc828020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3"/>
                            <w:r w:rsidRPr="001B2C63">
                              <w:rPr>
                                <w:sz w:val="22"/>
                                <w:szCs w:val="22"/>
                              </w:rPr>
                              <w:t xml:space="preserve"> </w:t>
                            </w:r>
                          </w:p>
                          <w:p w14:paraId="7A05FA94" w14:textId="77777777" w:rsidR="005238B2" w:rsidRPr="001B2C63" w:rsidRDefault="005238B2" w:rsidP="00EB4CD5"/>
                          <w:p w14:paraId="526AFC98" w14:textId="77777777" w:rsidR="005238B2" w:rsidRPr="001B2C63" w:rsidRDefault="005238B2" w:rsidP="00EB4CD5">
                            <w:pPr>
                              <w:jc w:val="center"/>
                            </w:pPr>
                            <w:r w:rsidRPr="001B2C63">
                              <w:rPr>
                                <w:highlight w:val="yellow"/>
                              </w:rPr>
                              <w:t>Réf:</w:t>
                            </w:r>
                          </w:p>
                          <w:p w14:paraId="6D6944BC" w14:textId="77777777" w:rsidR="005238B2" w:rsidRPr="001B2C63" w:rsidRDefault="005238B2" w:rsidP="00EB4CD5"/>
                          <w:p w14:paraId="7A7EC14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C8B640" w14:textId="77777777" w:rsidR="005238B2" w:rsidRPr="001B2C63" w:rsidRDefault="005238B2" w:rsidP="00EB4CD5">
                            <w:pPr>
                              <w:pStyle w:val="Heading1"/>
                              <w:tabs>
                                <w:tab w:val="left" w:pos="9781"/>
                              </w:tabs>
                              <w:rPr>
                                <w:rFonts w:hint="eastAsia"/>
                                <w:sz w:val="22"/>
                                <w:szCs w:val="22"/>
                              </w:rPr>
                            </w:pPr>
                            <w:bookmarkStart w:id="914" w:name="_Toc8280209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14"/>
                            <w:r w:rsidRPr="001B2C63">
                              <w:rPr>
                                <w:sz w:val="22"/>
                                <w:szCs w:val="22"/>
                              </w:rPr>
                              <w:t xml:space="preserve"> </w:t>
                            </w:r>
                          </w:p>
                          <w:p w14:paraId="0E0494C9" w14:textId="77777777" w:rsidR="005238B2" w:rsidRPr="001B2C63" w:rsidRDefault="005238B2" w:rsidP="00EB4CD5"/>
                          <w:p w14:paraId="60CCAD46" w14:textId="77777777" w:rsidR="005238B2" w:rsidRPr="001B2C63" w:rsidRDefault="005238B2" w:rsidP="00EB4CD5">
                            <w:pPr>
                              <w:jc w:val="center"/>
                            </w:pPr>
                            <w:r w:rsidRPr="001B2C63">
                              <w:rPr>
                                <w:highlight w:val="yellow"/>
                              </w:rPr>
                              <w:t>Réf:</w:t>
                            </w:r>
                          </w:p>
                          <w:p w14:paraId="2720307F" w14:textId="77777777" w:rsidR="005238B2" w:rsidRPr="001B2C63" w:rsidRDefault="005238B2" w:rsidP="00EB4CD5"/>
                          <w:p w14:paraId="18F1385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0BA1B8" w14:textId="77777777" w:rsidR="005238B2" w:rsidRPr="001B2C63" w:rsidRDefault="005238B2" w:rsidP="00EB4CD5">
                            <w:pPr>
                              <w:pStyle w:val="Heading1"/>
                              <w:tabs>
                                <w:tab w:val="left" w:pos="9781"/>
                              </w:tabs>
                              <w:rPr>
                                <w:rFonts w:hint="eastAsia"/>
                                <w:sz w:val="22"/>
                                <w:szCs w:val="22"/>
                              </w:rPr>
                            </w:pPr>
                            <w:bookmarkStart w:id="915" w:name="_Toc828020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5"/>
                            <w:r w:rsidRPr="001B2C63">
                              <w:rPr>
                                <w:sz w:val="22"/>
                                <w:szCs w:val="22"/>
                              </w:rPr>
                              <w:t xml:space="preserve"> </w:t>
                            </w:r>
                          </w:p>
                          <w:p w14:paraId="4E48058E" w14:textId="77777777" w:rsidR="005238B2" w:rsidRPr="001B2C63" w:rsidRDefault="005238B2" w:rsidP="00EB4CD5"/>
                          <w:p w14:paraId="3C0A0036" w14:textId="77777777" w:rsidR="005238B2" w:rsidRPr="001B2C63" w:rsidRDefault="005238B2" w:rsidP="00EB4CD5">
                            <w:pPr>
                              <w:jc w:val="center"/>
                            </w:pPr>
                            <w:r w:rsidRPr="001B2C63">
                              <w:rPr>
                                <w:highlight w:val="yellow"/>
                              </w:rPr>
                              <w:t>Réf:</w:t>
                            </w:r>
                          </w:p>
                          <w:p w14:paraId="66B6F979" w14:textId="77777777" w:rsidR="005238B2" w:rsidRPr="001B2C63" w:rsidRDefault="005238B2" w:rsidP="00EB4CD5"/>
                          <w:p w14:paraId="148D795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74C50B" w14:textId="77777777" w:rsidR="005238B2" w:rsidRPr="001B2C63" w:rsidRDefault="005238B2" w:rsidP="00EB4CD5">
                            <w:pPr>
                              <w:pStyle w:val="Heading1"/>
                              <w:tabs>
                                <w:tab w:val="left" w:pos="9781"/>
                              </w:tabs>
                              <w:rPr>
                                <w:rFonts w:hint="eastAsia"/>
                                <w:sz w:val="22"/>
                                <w:szCs w:val="22"/>
                              </w:rPr>
                            </w:pPr>
                            <w:bookmarkStart w:id="916" w:name="_Toc8280209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6"/>
                            <w:r w:rsidRPr="001B2C63">
                              <w:rPr>
                                <w:sz w:val="22"/>
                                <w:szCs w:val="22"/>
                              </w:rPr>
                              <w:t xml:space="preserve"> </w:t>
                            </w:r>
                          </w:p>
                          <w:p w14:paraId="24B7E095" w14:textId="77777777" w:rsidR="005238B2" w:rsidRPr="001B2C63" w:rsidRDefault="005238B2" w:rsidP="00EB4CD5"/>
                          <w:p w14:paraId="3D2F86B3" w14:textId="77777777" w:rsidR="005238B2" w:rsidRPr="001B2C63" w:rsidRDefault="005238B2" w:rsidP="00EB4CD5">
                            <w:pPr>
                              <w:jc w:val="center"/>
                            </w:pPr>
                            <w:r w:rsidRPr="001B2C63">
                              <w:rPr>
                                <w:highlight w:val="yellow"/>
                              </w:rPr>
                              <w:t>Réf:</w:t>
                            </w:r>
                          </w:p>
                          <w:p w14:paraId="634F614F" w14:textId="77777777" w:rsidR="005238B2" w:rsidRPr="001B2C63" w:rsidRDefault="005238B2" w:rsidP="00EB4CD5"/>
                          <w:p w14:paraId="7754FD3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825DC7" w14:textId="77777777" w:rsidR="005238B2" w:rsidRPr="001B2C63" w:rsidRDefault="005238B2" w:rsidP="00EB4CD5">
                            <w:pPr>
                              <w:pStyle w:val="Heading1"/>
                              <w:tabs>
                                <w:tab w:val="left" w:pos="9781"/>
                              </w:tabs>
                              <w:rPr>
                                <w:rFonts w:hint="eastAsia"/>
                                <w:sz w:val="22"/>
                                <w:szCs w:val="22"/>
                              </w:rPr>
                            </w:pPr>
                            <w:bookmarkStart w:id="917" w:name="_Toc828020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7"/>
                            <w:r w:rsidRPr="001B2C63">
                              <w:rPr>
                                <w:sz w:val="22"/>
                                <w:szCs w:val="22"/>
                              </w:rPr>
                              <w:t xml:space="preserve"> </w:t>
                            </w:r>
                          </w:p>
                          <w:p w14:paraId="2E546373" w14:textId="77777777" w:rsidR="005238B2" w:rsidRPr="001B2C63" w:rsidRDefault="005238B2" w:rsidP="00EB4CD5"/>
                          <w:p w14:paraId="7678098B" w14:textId="77777777" w:rsidR="005238B2" w:rsidRPr="001B2C63" w:rsidRDefault="005238B2" w:rsidP="00EB4CD5">
                            <w:pPr>
                              <w:jc w:val="center"/>
                            </w:pPr>
                            <w:r w:rsidRPr="001B2C63">
                              <w:rPr>
                                <w:highlight w:val="yellow"/>
                              </w:rPr>
                              <w:t>Réf:</w:t>
                            </w:r>
                          </w:p>
                          <w:p w14:paraId="7613005F" w14:textId="77777777" w:rsidR="005238B2" w:rsidRPr="001B2C63" w:rsidRDefault="005238B2" w:rsidP="00EB4CD5"/>
                          <w:p w14:paraId="5202257C"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764F252" w14:textId="77777777" w:rsidR="005238B2" w:rsidRPr="001B2C63" w:rsidRDefault="005238B2" w:rsidP="00EB4CD5">
                            <w:pPr>
                              <w:pStyle w:val="Heading1"/>
                              <w:tabs>
                                <w:tab w:val="left" w:pos="9781"/>
                              </w:tabs>
                              <w:rPr>
                                <w:rFonts w:hint="eastAsia"/>
                                <w:sz w:val="22"/>
                                <w:szCs w:val="22"/>
                              </w:rPr>
                            </w:pPr>
                            <w:bookmarkStart w:id="918" w:name="_Toc8280210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8"/>
                            <w:r w:rsidRPr="001B2C63">
                              <w:rPr>
                                <w:sz w:val="22"/>
                                <w:szCs w:val="22"/>
                              </w:rPr>
                              <w:t xml:space="preserve"> </w:t>
                            </w:r>
                          </w:p>
                          <w:p w14:paraId="36B0F953" w14:textId="77777777" w:rsidR="005238B2" w:rsidRPr="001B2C63" w:rsidRDefault="005238B2" w:rsidP="00EB4CD5"/>
                          <w:p w14:paraId="3E59AE35" w14:textId="77777777" w:rsidR="005238B2" w:rsidRPr="001B2C63" w:rsidRDefault="005238B2" w:rsidP="00EB4CD5">
                            <w:pPr>
                              <w:jc w:val="center"/>
                            </w:pPr>
                            <w:r w:rsidRPr="001B2C63">
                              <w:rPr>
                                <w:highlight w:val="yellow"/>
                              </w:rPr>
                              <w:t>Réf:</w:t>
                            </w:r>
                          </w:p>
                          <w:p w14:paraId="117D04EB" w14:textId="77777777" w:rsidR="005238B2" w:rsidRPr="001B2C63" w:rsidRDefault="005238B2" w:rsidP="00EB4CD5"/>
                          <w:p w14:paraId="043260C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B83925" w14:textId="77777777" w:rsidR="005238B2" w:rsidRPr="001B2C63" w:rsidRDefault="005238B2" w:rsidP="00EB4CD5">
                            <w:pPr>
                              <w:pStyle w:val="Heading1"/>
                              <w:tabs>
                                <w:tab w:val="left" w:pos="9781"/>
                              </w:tabs>
                              <w:rPr>
                                <w:rFonts w:hint="eastAsia"/>
                                <w:sz w:val="22"/>
                                <w:szCs w:val="22"/>
                              </w:rPr>
                            </w:pPr>
                            <w:bookmarkStart w:id="919" w:name="_Toc828021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9"/>
                            <w:r w:rsidRPr="001B2C63">
                              <w:rPr>
                                <w:sz w:val="22"/>
                                <w:szCs w:val="22"/>
                              </w:rPr>
                              <w:t xml:space="preserve"> </w:t>
                            </w:r>
                          </w:p>
                          <w:p w14:paraId="0574FB6A" w14:textId="77777777" w:rsidR="005238B2" w:rsidRPr="001B2C63" w:rsidRDefault="005238B2" w:rsidP="00EB4CD5"/>
                          <w:p w14:paraId="73DDC31C" w14:textId="77777777" w:rsidR="005238B2" w:rsidRPr="001B2C63" w:rsidRDefault="005238B2" w:rsidP="00EB4CD5">
                            <w:pPr>
                              <w:jc w:val="center"/>
                            </w:pPr>
                            <w:r w:rsidRPr="001B2C63">
                              <w:rPr>
                                <w:highlight w:val="yellow"/>
                              </w:rPr>
                              <w:t>Réf:</w:t>
                            </w:r>
                          </w:p>
                          <w:p w14:paraId="1D92EC74" w14:textId="77777777" w:rsidR="005238B2" w:rsidRPr="001B2C63" w:rsidRDefault="005238B2" w:rsidP="00EB4CD5"/>
                          <w:p w14:paraId="2885EB8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A9FF53" w14:textId="77777777" w:rsidR="005238B2" w:rsidRPr="001B2C63" w:rsidRDefault="005238B2" w:rsidP="00EB4CD5">
                            <w:pPr>
                              <w:pStyle w:val="Heading1"/>
                              <w:tabs>
                                <w:tab w:val="left" w:pos="9781"/>
                              </w:tabs>
                              <w:rPr>
                                <w:rFonts w:hint="eastAsia"/>
                                <w:sz w:val="22"/>
                                <w:szCs w:val="22"/>
                              </w:rPr>
                            </w:pPr>
                            <w:bookmarkStart w:id="920" w:name="_Toc8280210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20"/>
                            <w:r w:rsidRPr="001B2C63">
                              <w:rPr>
                                <w:sz w:val="22"/>
                                <w:szCs w:val="22"/>
                              </w:rPr>
                              <w:t xml:space="preserve"> </w:t>
                            </w:r>
                          </w:p>
                          <w:p w14:paraId="78B4E618" w14:textId="77777777" w:rsidR="005238B2" w:rsidRPr="001B2C63" w:rsidRDefault="005238B2" w:rsidP="00EB4CD5"/>
                          <w:p w14:paraId="4EEC29D8" w14:textId="77777777" w:rsidR="005238B2" w:rsidRPr="001B2C63" w:rsidRDefault="005238B2" w:rsidP="00EB4CD5">
                            <w:pPr>
                              <w:jc w:val="center"/>
                            </w:pPr>
                            <w:r w:rsidRPr="001B2C63">
                              <w:rPr>
                                <w:highlight w:val="yellow"/>
                              </w:rPr>
                              <w:t>Réf:</w:t>
                            </w:r>
                          </w:p>
                          <w:p w14:paraId="550E1883" w14:textId="77777777" w:rsidR="005238B2" w:rsidRPr="001B2C63" w:rsidRDefault="005238B2" w:rsidP="00EB4CD5"/>
                          <w:p w14:paraId="18CF39A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E369E6" w14:textId="77777777" w:rsidR="005238B2" w:rsidRPr="001B2C63" w:rsidRDefault="005238B2" w:rsidP="00EB4CD5">
                            <w:pPr>
                              <w:pStyle w:val="Heading1"/>
                              <w:tabs>
                                <w:tab w:val="left" w:pos="9781"/>
                              </w:tabs>
                              <w:rPr>
                                <w:rFonts w:hint="eastAsia"/>
                                <w:sz w:val="22"/>
                                <w:szCs w:val="22"/>
                              </w:rPr>
                            </w:pPr>
                            <w:bookmarkStart w:id="921" w:name="_Toc828021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21"/>
                            <w:r w:rsidRPr="001B2C63">
                              <w:rPr>
                                <w:sz w:val="22"/>
                                <w:szCs w:val="22"/>
                              </w:rPr>
                              <w:t xml:space="preserve"> </w:t>
                            </w:r>
                          </w:p>
                          <w:p w14:paraId="0F62792B" w14:textId="77777777" w:rsidR="005238B2" w:rsidRPr="001B2C63" w:rsidRDefault="005238B2" w:rsidP="00EB4CD5"/>
                          <w:p w14:paraId="4FCF2D94" w14:textId="77777777" w:rsidR="005238B2" w:rsidRPr="001B2C63" w:rsidRDefault="005238B2" w:rsidP="00EB4CD5">
                            <w:pPr>
                              <w:jc w:val="center"/>
                            </w:pPr>
                            <w:r w:rsidRPr="001B2C63">
                              <w:rPr>
                                <w:highlight w:val="yellow"/>
                              </w:rPr>
                              <w:t>Réf:</w:t>
                            </w:r>
                          </w:p>
                          <w:p w14:paraId="5A146121" w14:textId="77777777" w:rsidR="005238B2" w:rsidRPr="001B2C63" w:rsidRDefault="005238B2" w:rsidP="00EB4CD5"/>
                          <w:p w14:paraId="5ADF0B1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B8BACF" w14:textId="77777777" w:rsidR="005238B2" w:rsidRPr="001B2C63" w:rsidRDefault="005238B2" w:rsidP="00EB4CD5">
                            <w:pPr>
                              <w:pStyle w:val="Heading1"/>
                              <w:tabs>
                                <w:tab w:val="left" w:pos="9781"/>
                              </w:tabs>
                              <w:rPr>
                                <w:rFonts w:hint="eastAsia"/>
                                <w:sz w:val="22"/>
                                <w:szCs w:val="22"/>
                              </w:rPr>
                            </w:pPr>
                            <w:bookmarkStart w:id="922" w:name="_Toc8280210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22"/>
                            <w:r w:rsidRPr="001B2C63">
                              <w:rPr>
                                <w:sz w:val="22"/>
                                <w:szCs w:val="22"/>
                              </w:rPr>
                              <w:t xml:space="preserve"> </w:t>
                            </w:r>
                          </w:p>
                          <w:p w14:paraId="7EE3680B" w14:textId="77777777" w:rsidR="005238B2" w:rsidRPr="001B2C63" w:rsidRDefault="005238B2" w:rsidP="00EB4CD5"/>
                          <w:p w14:paraId="751B6DD2" w14:textId="77777777" w:rsidR="005238B2" w:rsidRPr="001B2C63" w:rsidRDefault="005238B2" w:rsidP="00EB4CD5">
                            <w:pPr>
                              <w:jc w:val="center"/>
                            </w:pPr>
                            <w:r w:rsidRPr="001B2C63">
                              <w:rPr>
                                <w:highlight w:val="yellow"/>
                              </w:rPr>
                              <w:t>Réf:</w:t>
                            </w:r>
                          </w:p>
                          <w:p w14:paraId="38510CFF" w14:textId="77777777" w:rsidR="005238B2" w:rsidRPr="001B2C63" w:rsidRDefault="005238B2" w:rsidP="00EB4CD5"/>
                          <w:p w14:paraId="186C684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E95D3D" w14:textId="77777777" w:rsidR="005238B2" w:rsidRPr="001B2C63" w:rsidRDefault="005238B2" w:rsidP="00EB4CD5">
                            <w:pPr>
                              <w:pStyle w:val="Heading1"/>
                              <w:tabs>
                                <w:tab w:val="left" w:pos="9781"/>
                              </w:tabs>
                              <w:rPr>
                                <w:rFonts w:hint="eastAsia"/>
                                <w:sz w:val="22"/>
                                <w:szCs w:val="22"/>
                              </w:rPr>
                            </w:pPr>
                            <w:bookmarkStart w:id="923" w:name="_Toc828021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23"/>
                            <w:r w:rsidRPr="001B2C63">
                              <w:rPr>
                                <w:sz w:val="22"/>
                                <w:szCs w:val="22"/>
                              </w:rPr>
                              <w:t xml:space="preserve"> </w:t>
                            </w:r>
                          </w:p>
                          <w:p w14:paraId="40AAA0C9" w14:textId="77777777" w:rsidR="005238B2" w:rsidRPr="001B2C63" w:rsidRDefault="005238B2" w:rsidP="00EB4CD5"/>
                          <w:p w14:paraId="6CE71EA0" w14:textId="77777777" w:rsidR="005238B2" w:rsidRPr="001B2C63" w:rsidRDefault="005238B2" w:rsidP="00EB4CD5">
                            <w:pPr>
                              <w:jc w:val="center"/>
                            </w:pPr>
                            <w:r w:rsidRPr="001B2C63">
                              <w:rPr>
                                <w:highlight w:val="yellow"/>
                              </w:rPr>
                              <w:t>Réf:</w:t>
                            </w:r>
                          </w:p>
                          <w:p w14:paraId="798ED7A2" w14:textId="77777777" w:rsidR="005238B2" w:rsidRPr="001B2C63" w:rsidRDefault="005238B2" w:rsidP="00EB4CD5"/>
                          <w:p w14:paraId="77F3574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679775" w14:textId="77777777" w:rsidR="005238B2" w:rsidRPr="001B2C63" w:rsidRDefault="005238B2" w:rsidP="00EB4CD5">
                            <w:pPr>
                              <w:pStyle w:val="Heading1"/>
                              <w:tabs>
                                <w:tab w:val="left" w:pos="9781"/>
                              </w:tabs>
                              <w:rPr>
                                <w:rFonts w:hint="eastAsia"/>
                                <w:sz w:val="22"/>
                                <w:szCs w:val="22"/>
                              </w:rPr>
                            </w:pPr>
                            <w:bookmarkStart w:id="924" w:name="_Toc8280210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24"/>
                            <w:r w:rsidRPr="001B2C63">
                              <w:rPr>
                                <w:sz w:val="22"/>
                                <w:szCs w:val="22"/>
                              </w:rPr>
                              <w:t xml:space="preserve"> </w:t>
                            </w:r>
                          </w:p>
                          <w:p w14:paraId="1A2A2F8F" w14:textId="77777777" w:rsidR="005238B2" w:rsidRPr="001B2C63" w:rsidRDefault="005238B2" w:rsidP="00EB4CD5"/>
                          <w:p w14:paraId="5F6F426F" w14:textId="77777777" w:rsidR="005238B2" w:rsidRPr="001B2C63" w:rsidRDefault="005238B2" w:rsidP="00EB4CD5">
                            <w:pPr>
                              <w:jc w:val="center"/>
                            </w:pPr>
                            <w:r w:rsidRPr="001B2C63">
                              <w:rPr>
                                <w:highlight w:val="yellow"/>
                              </w:rPr>
                              <w:t>Réf:</w:t>
                            </w:r>
                          </w:p>
                          <w:p w14:paraId="4A549316" w14:textId="77777777" w:rsidR="005238B2" w:rsidRPr="001B2C63" w:rsidRDefault="005238B2" w:rsidP="00EB4CD5"/>
                          <w:p w14:paraId="299B890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E3FFA5" w14:textId="77777777" w:rsidR="005238B2" w:rsidRPr="001B2C63" w:rsidRDefault="005238B2" w:rsidP="00EB4CD5">
                            <w:pPr>
                              <w:pStyle w:val="Heading1"/>
                              <w:tabs>
                                <w:tab w:val="left" w:pos="9781"/>
                              </w:tabs>
                              <w:rPr>
                                <w:rFonts w:hint="eastAsia"/>
                                <w:sz w:val="22"/>
                                <w:szCs w:val="22"/>
                              </w:rPr>
                            </w:pPr>
                            <w:bookmarkStart w:id="925" w:name="_Toc828021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25"/>
                            <w:r w:rsidRPr="001B2C63">
                              <w:rPr>
                                <w:sz w:val="22"/>
                                <w:szCs w:val="22"/>
                              </w:rPr>
                              <w:t xml:space="preserve"> </w:t>
                            </w:r>
                          </w:p>
                          <w:p w14:paraId="1BD348B1" w14:textId="77777777" w:rsidR="005238B2" w:rsidRPr="001B2C63" w:rsidRDefault="005238B2" w:rsidP="00EB4CD5"/>
                          <w:p w14:paraId="1398696C" w14:textId="77777777" w:rsidR="005238B2" w:rsidRPr="001B2C63" w:rsidRDefault="005238B2" w:rsidP="00EB4CD5">
                            <w:pPr>
                              <w:jc w:val="center"/>
                            </w:pPr>
                            <w:r w:rsidRPr="001B2C63">
                              <w:rPr>
                                <w:highlight w:val="yellow"/>
                              </w:rPr>
                              <w:t>Réf:</w:t>
                            </w:r>
                          </w:p>
                          <w:p w14:paraId="591113C6" w14:textId="77777777" w:rsidR="005238B2" w:rsidRPr="001B2C63" w:rsidRDefault="005238B2" w:rsidP="00EB4CD5"/>
                          <w:p w14:paraId="7F306DF7"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926" w:name="_Toc8280210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26"/>
                            <w:r w:rsidRPr="001B2C63">
                              <w:rPr>
                                <w:sz w:val="22"/>
                                <w:szCs w:val="22"/>
                              </w:rPr>
                              <w:t xml:space="preserve"> </w:t>
                            </w:r>
                          </w:p>
                          <w:p w14:paraId="7FF7912A" w14:textId="77777777" w:rsidR="005238B2" w:rsidRPr="001B2C63" w:rsidRDefault="005238B2" w:rsidP="00EB4CD5"/>
                          <w:p w14:paraId="578902F3" w14:textId="77777777" w:rsidR="005238B2" w:rsidRPr="001B2C63" w:rsidRDefault="005238B2" w:rsidP="00EB4CD5">
                            <w:pPr>
                              <w:jc w:val="center"/>
                            </w:pPr>
                            <w:r w:rsidRPr="001B2C63">
                              <w:rPr>
                                <w:highlight w:val="yellow"/>
                              </w:rPr>
                              <w:t>Réf:</w:t>
                            </w:r>
                          </w:p>
                          <w:p w14:paraId="3E430682" w14:textId="77777777" w:rsidR="005238B2" w:rsidRPr="001B2C63" w:rsidRDefault="005238B2" w:rsidP="00EB4CD5"/>
                          <w:p w14:paraId="2C5D881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3A8C2F" w14:textId="77777777" w:rsidR="005238B2" w:rsidRPr="001B2C63" w:rsidRDefault="005238B2" w:rsidP="00EB4CD5">
                            <w:pPr>
                              <w:pStyle w:val="Heading1"/>
                              <w:tabs>
                                <w:tab w:val="left" w:pos="9781"/>
                              </w:tabs>
                              <w:rPr>
                                <w:rFonts w:hint="eastAsia"/>
                                <w:sz w:val="22"/>
                                <w:szCs w:val="22"/>
                              </w:rPr>
                            </w:pPr>
                            <w:bookmarkStart w:id="927" w:name="_Toc828021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27"/>
                            <w:r w:rsidRPr="001B2C63">
                              <w:rPr>
                                <w:sz w:val="22"/>
                                <w:szCs w:val="22"/>
                              </w:rPr>
                              <w:t xml:space="preserve"> </w:t>
                            </w:r>
                          </w:p>
                          <w:p w14:paraId="3020B8E6" w14:textId="77777777" w:rsidR="005238B2" w:rsidRPr="001B2C63" w:rsidRDefault="005238B2" w:rsidP="00EB4CD5"/>
                          <w:p w14:paraId="72621084" w14:textId="77777777" w:rsidR="005238B2" w:rsidRPr="001B2C63" w:rsidRDefault="005238B2" w:rsidP="00EB4CD5">
                            <w:pPr>
                              <w:jc w:val="center"/>
                            </w:pPr>
                            <w:r w:rsidRPr="001B2C63">
                              <w:rPr>
                                <w:highlight w:val="yellow"/>
                              </w:rPr>
                              <w:t>Réf:</w:t>
                            </w:r>
                          </w:p>
                          <w:p w14:paraId="3720844D" w14:textId="77777777" w:rsidR="005238B2" w:rsidRPr="001B2C63" w:rsidRDefault="005238B2" w:rsidP="00EB4CD5"/>
                          <w:p w14:paraId="75804A9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5BBAEFF" w14:textId="77777777" w:rsidR="005238B2" w:rsidRPr="001B2C63" w:rsidRDefault="005238B2" w:rsidP="00EB4CD5">
                            <w:pPr>
                              <w:pStyle w:val="Heading1"/>
                              <w:tabs>
                                <w:tab w:val="left" w:pos="9781"/>
                              </w:tabs>
                              <w:rPr>
                                <w:rFonts w:hint="eastAsia"/>
                                <w:sz w:val="22"/>
                                <w:szCs w:val="22"/>
                              </w:rPr>
                            </w:pPr>
                            <w:bookmarkStart w:id="928" w:name="_Toc8280211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28"/>
                            <w:r w:rsidRPr="001B2C63">
                              <w:rPr>
                                <w:sz w:val="22"/>
                                <w:szCs w:val="22"/>
                              </w:rPr>
                              <w:t xml:space="preserve"> </w:t>
                            </w:r>
                          </w:p>
                          <w:p w14:paraId="1C354295" w14:textId="77777777" w:rsidR="005238B2" w:rsidRPr="001B2C63" w:rsidRDefault="005238B2" w:rsidP="00EB4CD5"/>
                          <w:p w14:paraId="42480EB8" w14:textId="77777777" w:rsidR="005238B2" w:rsidRPr="001B2C63" w:rsidRDefault="005238B2" w:rsidP="00EB4CD5">
                            <w:pPr>
                              <w:jc w:val="center"/>
                            </w:pPr>
                            <w:r w:rsidRPr="001B2C63">
                              <w:rPr>
                                <w:highlight w:val="yellow"/>
                              </w:rPr>
                              <w:t>Réf:</w:t>
                            </w:r>
                          </w:p>
                          <w:p w14:paraId="61697259" w14:textId="77777777" w:rsidR="005238B2" w:rsidRPr="001B2C63" w:rsidRDefault="005238B2" w:rsidP="00EB4CD5"/>
                          <w:p w14:paraId="2554A17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C22F1D" w14:textId="77777777" w:rsidR="005238B2" w:rsidRPr="001B2C63" w:rsidRDefault="005238B2" w:rsidP="00EB4CD5">
                            <w:pPr>
                              <w:pStyle w:val="Heading1"/>
                              <w:tabs>
                                <w:tab w:val="left" w:pos="9781"/>
                              </w:tabs>
                              <w:rPr>
                                <w:rFonts w:hint="eastAsia"/>
                                <w:sz w:val="22"/>
                                <w:szCs w:val="22"/>
                              </w:rPr>
                            </w:pPr>
                            <w:bookmarkStart w:id="929" w:name="_Toc828021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29"/>
                            <w:r w:rsidRPr="001B2C63">
                              <w:rPr>
                                <w:sz w:val="22"/>
                                <w:szCs w:val="22"/>
                              </w:rPr>
                              <w:t xml:space="preserve"> </w:t>
                            </w:r>
                          </w:p>
                          <w:p w14:paraId="469634D1" w14:textId="77777777" w:rsidR="005238B2" w:rsidRPr="001B2C63" w:rsidRDefault="005238B2" w:rsidP="00EB4CD5"/>
                          <w:p w14:paraId="0B750222" w14:textId="77777777" w:rsidR="005238B2" w:rsidRPr="001B2C63" w:rsidRDefault="005238B2" w:rsidP="00EB4CD5">
                            <w:pPr>
                              <w:jc w:val="center"/>
                            </w:pPr>
                            <w:r w:rsidRPr="001B2C63">
                              <w:rPr>
                                <w:highlight w:val="yellow"/>
                              </w:rPr>
                              <w:t>Réf:</w:t>
                            </w:r>
                          </w:p>
                          <w:p w14:paraId="22DF7B6A" w14:textId="77777777" w:rsidR="005238B2" w:rsidRPr="001B2C63" w:rsidRDefault="005238B2" w:rsidP="00EB4CD5"/>
                          <w:p w14:paraId="728E59A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A12A586" w14:textId="77777777" w:rsidR="005238B2" w:rsidRPr="001B2C63" w:rsidRDefault="005238B2" w:rsidP="00EB4CD5">
                            <w:pPr>
                              <w:pStyle w:val="Heading1"/>
                              <w:tabs>
                                <w:tab w:val="left" w:pos="9781"/>
                              </w:tabs>
                              <w:rPr>
                                <w:rFonts w:hint="eastAsia"/>
                                <w:sz w:val="22"/>
                                <w:szCs w:val="22"/>
                              </w:rPr>
                            </w:pPr>
                            <w:bookmarkStart w:id="930" w:name="_Toc8280211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30"/>
                            <w:r w:rsidRPr="001B2C63">
                              <w:rPr>
                                <w:sz w:val="22"/>
                                <w:szCs w:val="22"/>
                              </w:rPr>
                              <w:t xml:space="preserve"> </w:t>
                            </w:r>
                          </w:p>
                          <w:p w14:paraId="1864ECB5" w14:textId="77777777" w:rsidR="005238B2" w:rsidRPr="001B2C63" w:rsidRDefault="005238B2" w:rsidP="00EB4CD5"/>
                          <w:p w14:paraId="72D9AC39" w14:textId="77777777" w:rsidR="005238B2" w:rsidRPr="001B2C63" w:rsidRDefault="005238B2" w:rsidP="00EB4CD5">
                            <w:pPr>
                              <w:jc w:val="center"/>
                            </w:pPr>
                            <w:r w:rsidRPr="001B2C63">
                              <w:rPr>
                                <w:highlight w:val="yellow"/>
                              </w:rPr>
                              <w:t>Réf:</w:t>
                            </w:r>
                          </w:p>
                          <w:p w14:paraId="23B10A0F" w14:textId="77777777" w:rsidR="005238B2" w:rsidRPr="001B2C63" w:rsidRDefault="005238B2" w:rsidP="00EB4CD5"/>
                          <w:p w14:paraId="59DBA4F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A543E18" w14:textId="77777777" w:rsidR="005238B2" w:rsidRPr="001B2C63" w:rsidRDefault="005238B2" w:rsidP="00EB4CD5">
                            <w:pPr>
                              <w:pStyle w:val="Heading1"/>
                              <w:tabs>
                                <w:tab w:val="left" w:pos="9781"/>
                              </w:tabs>
                              <w:rPr>
                                <w:rFonts w:hint="eastAsia"/>
                                <w:sz w:val="22"/>
                                <w:szCs w:val="22"/>
                              </w:rPr>
                            </w:pPr>
                            <w:bookmarkStart w:id="931" w:name="_Toc828021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31"/>
                            <w:r w:rsidRPr="001B2C63">
                              <w:rPr>
                                <w:sz w:val="22"/>
                                <w:szCs w:val="22"/>
                              </w:rPr>
                              <w:t xml:space="preserve"> </w:t>
                            </w:r>
                          </w:p>
                          <w:p w14:paraId="6CDEF88E" w14:textId="77777777" w:rsidR="005238B2" w:rsidRPr="001B2C63" w:rsidRDefault="005238B2" w:rsidP="00EB4CD5"/>
                          <w:p w14:paraId="40F2579F" w14:textId="77777777" w:rsidR="005238B2" w:rsidRPr="001B2C63" w:rsidRDefault="005238B2" w:rsidP="00EB4CD5">
                            <w:pPr>
                              <w:jc w:val="center"/>
                            </w:pPr>
                            <w:r w:rsidRPr="001B2C63">
                              <w:rPr>
                                <w:highlight w:val="yellow"/>
                              </w:rPr>
                              <w:t>Réf:</w:t>
                            </w:r>
                          </w:p>
                          <w:p w14:paraId="2C18484D" w14:textId="77777777" w:rsidR="005238B2" w:rsidRPr="001B2C63" w:rsidRDefault="005238B2" w:rsidP="00EB4CD5"/>
                          <w:p w14:paraId="3A9A8E2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64B9839" w14:textId="77777777" w:rsidR="005238B2" w:rsidRPr="001B2C63" w:rsidRDefault="005238B2" w:rsidP="00EB4CD5">
                            <w:pPr>
                              <w:pStyle w:val="Heading1"/>
                              <w:tabs>
                                <w:tab w:val="left" w:pos="9781"/>
                              </w:tabs>
                              <w:rPr>
                                <w:rFonts w:hint="eastAsia"/>
                                <w:sz w:val="22"/>
                                <w:szCs w:val="22"/>
                              </w:rPr>
                            </w:pPr>
                            <w:bookmarkStart w:id="932" w:name="_Toc8280211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32"/>
                            <w:r w:rsidRPr="001B2C63">
                              <w:rPr>
                                <w:sz w:val="22"/>
                                <w:szCs w:val="22"/>
                              </w:rPr>
                              <w:t xml:space="preserve"> </w:t>
                            </w:r>
                          </w:p>
                          <w:p w14:paraId="2D1BB5CC" w14:textId="77777777" w:rsidR="005238B2" w:rsidRPr="001B2C63" w:rsidRDefault="005238B2" w:rsidP="00EB4CD5"/>
                          <w:p w14:paraId="1B1A2CF3" w14:textId="77777777" w:rsidR="005238B2" w:rsidRPr="001B2C63" w:rsidRDefault="005238B2" w:rsidP="00EB4CD5">
                            <w:pPr>
                              <w:jc w:val="center"/>
                            </w:pPr>
                            <w:r w:rsidRPr="001B2C63">
                              <w:rPr>
                                <w:highlight w:val="yellow"/>
                              </w:rPr>
                              <w:t>Réf:</w:t>
                            </w:r>
                          </w:p>
                          <w:p w14:paraId="563B37F3" w14:textId="77777777" w:rsidR="005238B2" w:rsidRPr="001B2C63" w:rsidRDefault="005238B2" w:rsidP="00EB4CD5"/>
                          <w:p w14:paraId="38DE3EA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16F459" w14:textId="77777777" w:rsidR="005238B2" w:rsidRPr="001B2C63" w:rsidRDefault="005238B2" w:rsidP="00EB4CD5">
                            <w:pPr>
                              <w:pStyle w:val="Heading1"/>
                              <w:tabs>
                                <w:tab w:val="left" w:pos="9781"/>
                              </w:tabs>
                              <w:rPr>
                                <w:rFonts w:hint="eastAsia"/>
                                <w:sz w:val="22"/>
                                <w:szCs w:val="22"/>
                              </w:rPr>
                            </w:pPr>
                            <w:bookmarkStart w:id="933" w:name="_Toc828021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33"/>
                            <w:r w:rsidRPr="001B2C63">
                              <w:rPr>
                                <w:sz w:val="22"/>
                                <w:szCs w:val="22"/>
                              </w:rPr>
                              <w:t xml:space="preserve"> </w:t>
                            </w:r>
                          </w:p>
                          <w:p w14:paraId="28A8C616" w14:textId="77777777" w:rsidR="005238B2" w:rsidRPr="001B2C63" w:rsidRDefault="005238B2" w:rsidP="00EB4CD5"/>
                          <w:p w14:paraId="6DC405F8" w14:textId="77777777" w:rsidR="005238B2" w:rsidRPr="001B2C63" w:rsidRDefault="005238B2" w:rsidP="00EB4CD5">
                            <w:pPr>
                              <w:jc w:val="center"/>
                            </w:pPr>
                            <w:r w:rsidRPr="001B2C63">
                              <w:rPr>
                                <w:highlight w:val="yellow"/>
                              </w:rPr>
                              <w:t>Réf:</w:t>
                            </w:r>
                          </w:p>
                          <w:p w14:paraId="1425DBFB" w14:textId="77777777" w:rsidR="005238B2" w:rsidRPr="001B2C63" w:rsidRDefault="005238B2" w:rsidP="00EB4CD5"/>
                          <w:p w14:paraId="0B74DA6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CEBF11F" w14:textId="77777777" w:rsidR="005238B2" w:rsidRPr="001B2C63" w:rsidRDefault="005238B2" w:rsidP="00EB4CD5">
                            <w:pPr>
                              <w:pStyle w:val="Heading1"/>
                              <w:tabs>
                                <w:tab w:val="left" w:pos="9781"/>
                              </w:tabs>
                              <w:rPr>
                                <w:rFonts w:hint="eastAsia"/>
                                <w:sz w:val="22"/>
                                <w:szCs w:val="22"/>
                              </w:rPr>
                            </w:pPr>
                            <w:bookmarkStart w:id="934" w:name="_Toc8280211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34"/>
                            <w:r w:rsidRPr="001B2C63">
                              <w:rPr>
                                <w:sz w:val="22"/>
                                <w:szCs w:val="22"/>
                              </w:rPr>
                              <w:t xml:space="preserve"> </w:t>
                            </w:r>
                          </w:p>
                          <w:p w14:paraId="228DF939" w14:textId="77777777" w:rsidR="005238B2" w:rsidRPr="001B2C63" w:rsidRDefault="005238B2" w:rsidP="00EB4CD5"/>
                          <w:p w14:paraId="3B9EB3B5" w14:textId="77777777" w:rsidR="005238B2" w:rsidRPr="001B2C63" w:rsidRDefault="005238B2" w:rsidP="00EB4CD5">
                            <w:pPr>
                              <w:jc w:val="center"/>
                            </w:pPr>
                            <w:r w:rsidRPr="001B2C63">
                              <w:rPr>
                                <w:highlight w:val="yellow"/>
                              </w:rPr>
                              <w:t>Réf:</w:t>
                            </w:r>
                          </w:p>
                          <w:p w14:paraId="526102D7" w14:textId="77777777" w:rsidR="005238B2" w:rsidRPr="001B2C63" w:rsidRDefault="005238B2" w:rsidP="00EB4CD5"/>
                          <w:p w14:paraId="6EB6D50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716A4EF" w14:textId="77777777" w:rsidR="005238B2" w:rsidRPr="001B2C63" w:rsidRDefault="005238B2" w:rsidP="00EB4CD5">
                            <w:pPr>
                              <w:pStyle w:val="Heading1"/>
                              <w:tabs>
                                <w:tab w:val="left" w:pos="9781"/>
                              </w:tabs>
                              <w:rPr>
                                <w:rFonts w:hint="eastAsia"/>
                                <w:sz w:val="22"/>
                                <w:szCs w:val="22"/>
                              </w:rPr>
                            </w:pPr>
                            <w:bookmarkStart w:id="935" w:name="_Toc828021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35"/>
                            <w:r w:rsidRPr="001B2C63">
                              <w:rPr>
                                <w:sz w:val="22"/>
                                <w:szCs w:val="22"/>
                              </w:rPr>
                              <w:t xml:space="preserve"> </w:t>
                            </w:r>
                          </w:p>
                          <w:p w14:paraId="3AC264BA" w14:textId="77777777" w:rsidR="005238B2" w:rsidRPr="001B2C63" w:rsidRDefault="005238B2" w:rsidP="00EB4CD5"/>
                          <w:p w14:paraId="4E9F0FCE" w14:textId="77777777" w:rsidR="005238B2" w:rsidRPr="001B2C63" w:rsidRDefault="005238B2" w:rsidP="00EB4CD5">
                            <w:pPr>
                              <w:jc w:val="center"/>
                            </w:pPr>
                            <w:r w:rsidRPr="001B2C63">
                              <w:rPr>
                                <w:highlight w:val="yellow"/>
                              </w:rPr>
                              <w:t>Réf:</w:t>
                            </w:r>
                          </w:p>
                          <w:p w14:paraId="472E42AE" w14:textId="77777777" w:rsidR="005238B2" w:rsidRPr="001B2C63" w:rsidRDefault="005238B2" w:rsidP="00EB4CD5"/>
                          <w:p w14:paraId="54C0D5D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D78D25" w14:textId="77777777" w:rsidR="005238B2" w:rsidRPr="001B2C63" w:rsidRDefault="005238B2" w:rsidP="00EB4CD5">
                            <w:pPr>
                              <w:pStyle w:val="Heading1"/>
                              <w:tabs>
                                <w:tab w:val="left" w:pos="9781"/>
                              </w:tabs>
                              <w:rPr>
                                <w:rFonts w:hint="eastAsia"/>
                                <w:sz w:val="22"/>
                                <w:szCs w:val="22"/>
                              </w:rPr>
                            </w:pPr>
                            <w:bookmarkStart w:id="936" w:name="_Toc8280211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36"/>
                            <w:r w:rsidRPr="001B2C63">
                              <w:rPr>
                                <w:sz w:val="22"/>
                                <w:szCs w:val="22"/>
                              </w:rPr>
                              <w:t xml:space="preserve"> </w:t>
                            </w:r>
                          </w:p>
                          <w:p w14:paraId="5C4E6C3A" w14:textId="77777777" w:rsidR="005238B2" w:rsidRPr="001B2C63" w:rsidRDefault="005238B2" w:rsidP="00EB4CD5"/>
                          <w:p w14:paraId="479AD838" w14:textId="77777777" w:rsidR="005238B2" w:rsidRPr="001B2C63" w:rsidRDefault="005238B2" w:rsidP="00EB4CD5">
                            <w:pPr>
                              <w:jc w:val="center"/>
                            </w:pPr>
                            <w:r w:rsidRPr="001B2C63">
                              <w:rPr>
                                <w:highlight w:val="yellow"/>
                              </w:rPr>
                              <w:t>Réf:</w:t>
                            </w:r>
                          </w:p>
                          <w:p w14:paraId="1A65AC72" w14:textId="77777777" w:rsidR="005238B2" w:rsidRPr="001B2C63" w:rsidRDefault="005238B2" w:rsidP="00EB4CD5"/>
                          <w:p w14:paraId="49954B8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8084FD" w14:textId="77777777" w:rsidR="005238B2" w:rsidRPr="001B2C63" w:rsidRDefault="005238B2" w:rsidP="00EB4CD5">
                            <w:pPr>
                              <w:pStyle w:val="Heading1"/>
                              <w:tabs>
                                <w:tab w:val="left" w:pos="9781"/>
                              </w:tabs>
                              <w:rPr>
                                <w:rFonts w:hint="eastAsia"/>
                                <w:sz w:val="22"/>
                                <w:szCs w:val="22"/>
                              </w:rPr>
                            </w:pPr>
                            <w:bookmarkStart w:id="937" w:name="_Toc828021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37"/>
                            <w:r w:rsidRPr="001B2C63">
                              <w:rPr>
                                <w:sz w:val="22"/>
                                <w:szCs w:val="22"/>
                              </w:rPr>
                              <w:t xml:space="preserve"> </w:t>
                            </w:r>
                          </w:p>
                          <w:p w14:paraId="007AC82A" w14:textId="77777777" w:rsidR="005238B2" w:rsidRPr="001B2C63" w:rsidRDefault="005238B2" w:rsidP="00EB4CD5"/>
                          <w:p w14:paraId="015D9641" w14:textId="77777777" w:rsidR="005238B2" w:rsidRPr="001B2C63" w:rsidRDefault="005238B2" w:rsidP="00EB4CD5">
                            <w:pPr>
                              <w:jc w:val="center"/>
                            </w:pPr>
                            <w:r w:rsidRPr="001B2C63">
                              <w:rPr>
                                <w:highlight w:val="yellow"/>
                              </w:rPr>
                              <w:t>Réf:</w:t>
                            </w:r>
                          </w:p>
                          <w:p w14:paraId="7E59E86B" w14:textId="77777777" w:rsidR="005238B2" w:rsidRPr="001B2C63" w:rsidRDefault="005238B2" w:rsidP="00EB4CD5"/>
                          <w:p w14:paraId="5A364E0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5C95D8" w14:textId="77777777" w:rsidR="005238B2" w:rsidRPr="001B2C63" w:rsidRDefault="005238B2" w:rsidP="00EB4CD5">
                            <w:pPr>
                              <w:pStyle w:val="Heading1"/>
                              <w:tabs>
                                <w:tab w:val="left" w:pos="9781"/>
                              </w:tabs>
                              <w:rPr>
                                <w:rFonts w:hint="eastAsia"/>
                                <w:sz w:val="22"/>
                                <w:szCs w:val="22"/>
                              </w:rPr>
                            </w:pPr>
                            <w:bookmarkStart w:id="938" w:name="_Toc8280212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38"/>
                            <w:r w:rsidRPr="001B2C63">
                              <w:rPr>
                                <w:sz w:val="22"/>
                                <w:szCs w:val="22"/>
                              </w:rPr>
                              <w:t xml:space="preserve"> </w:t>
                            </w:r>
                          </w:p>
                          <w:p w14:paraId="2AED72DC" w14:textId="77777777" w:rsidR="005238B2" w:rsidRPr="001B2C63" w:rsidRDefault="005238B2" w:rsidP="00EB4CD5"/>
                          <w:p w14:paraId="725C3145" w14:textId="77777777" w:rsidR="005238B2" w:rsidRPr="001B2C63" w:rsidRDefault="005238B2" w:rsidP="00EB4CD5">
                            <w:pPr>
                              <w:jc w:val="center"/>
                            </w:pPr>
                            <w:r w:rsidRPr="001B2C63">
                              <w:rPr>
                                <w:highlight w:val="yellow"/>
                              </w:rPr>
                              <w:t>Réf:</w:t>
                            </w:r>
                          </w:p>
                          <w:p w14:paraId="55DB0B9E" w14:textId="77777777" w:rsidR="005238B2" w:rsidRPr="001B2C63" w:rsidRDefault="005238B2" w:rsidP="00EB4CD5"/>
                          <w:p w14:paraId="4F59877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ADA1C3" w14:textId="77777777" w:rsidR="005238B2" w:rsidRPr="001B2C63" w:rsidRDefault="005238B2" w:rsidP="00EB4CD5">
                            <w:pPr>
                              <w:pStyle w:val="Heading1"/>
                              <w:tabs>
                                <w:tab w:val="left" w:pos="9781"/>
                              </w:tabs>
                              <w:rPr>
                                <w:rFonts w:hint="eastAsia"/>
                                <w:sz w:val="22"/>
                                <w:szCs w:val="22"/>
                              </w:rPr>
                            </w:pPr>
                            <w:bookmarkStart w:id="939" w:name="_Toc828021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39"/>
                            <w:r w:rsidRPr="001B2C63">
                              <w:rPr>
                                <w:sz w:val="22"/>
                                <w:szCs w:val="22"/>
                              </w:rPr>
                              <w:t xml:space="preserve"> </w:t>
                            </w:r>
                          </w:p>
                          <w:p w14:paraId="78239A04" w14:textId="77777777" w:rsidR="005238B2" w:rsidRPr="001B2C63" w:rsidRDefault="005238B2" w:rsidP="00EB4CD5"/>
                          <w:p w14:paraId="08D8860A" w14:textId="77777777" w:rsidR="005238B2" w:rsidRPr="001B2C63" w:rsidRDefault="005238B2" w:rsidP="00EB4CD5">
                            <w:pPr>
                              <w:jc w:val="center"/>
                            </w:pPr>
                            <w:r w:rsidRPr="001B2C63">
                              <w:rPr>
                                <w:highlight w:val="yellow"/>
                              </w:rPr>
                              <w:t>Réf:</w:t>
                            </w:r>
                          </w:p>
                          <w:p w14:paraId="759AE766" w14:textId="77777777" w:rsidR="005238B2" w:rsidRPr="001B2C63" w:rsidRDefault="005238B2" w:rsidP="00EB4CD5"/>
                          <w:p w14:paraId="52AC35F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39FB6D3" w14:textId="77777777" w:rsidR="005238B2" w:rsidRPr="001B2C63" w:rsidRDefault="005238B2" w:rsidP="00EB4CD5">
                            <w:pPr>
                              <w:pStyle w:val="Heading1"/>
                              <w:tabs>
                                <w:tab w:val="left" w:pos="9781"/>
                              </w:tabs>
                              <w:rPr>
                                <w:rFonts w:hint="eastAsia"/>
                                <w:sz w:val="22"/>
                                <w:szCs w:val="22"/>
                              </w:rPr>
                            </w:pPr>
                            <w:bookmarkStart w:id="940" w:name="_Toc8280212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40"/>
                            <w:r w:rsidRPr="001B2C63">
                              <w:rPr>
                                <w:sz w:val="22"/>
                                <w:szCs w:val="22"/>
                              </w:rPr>
                              <w:t xml:space="preserve"> </w:t>
                            </w:r>
                          </w:p>
                          <w:p w14:paraId="113591ED" w14:textId="77777777" w:rsidR="005238B2" w:rsidRPr="001B2C63" w:rsidRDefault="005238B2" w:rsidP="00EB4CD5"/>
                          <w:p w14:paraId="4F2BD955" w14:textId="77777777" w:rsidR="005238B2" w:rsidRPr="001B2C63" w:rsidRDefault="005238B2" w:rsidP="00EB4CD5">
                            <w:pPr>
                              <w:jc w:val="center"/>
                            </w:pPr>
                            <w:r w:rsidRPr="001B2C63">
                              <w:rPr>
                                <w:highlight w:val="yellow"/>
                              </w:rPr>
                              <w:t>Réf:</w:t>
                            </w:r>
                          </w:p>
                          <w:p w14:paraId="603D8079" w14:textId="77777777" w:rsidR="005238B2" w:rsidRPr="001B2C63" w:rsidRDefault="005238B2" w:rsidP="00EB4CD5"/>
                          <w:p w14:paraId="32767FB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70D8C0F" w14:textId="77777777" w:rsidR="005238B2" w:rsidRPr="001B2C63" w:rsidRDefault="005238B2" w:rsidP="00EB4CD5">
                            <w:pPr>
                              <w:pStyle w:val="Heading1"/>
                              <w:tabs>
                                <w:tab w:val="left" w:pos="9781"/>
                              </w:tabs>
                              <w:rPr>
                                <w:rFonts w:hint="eastAsia"/>
                                <w:sz w:val="22"/>
                                <w:szCs w:val="22"/>
                              </w:rPr>
                            </w:pPr>
                            <w:bookmarkStart w:id="941" w:name="_Toc828021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41"/>
                            <w:r w:rsidRPr="001B2C63">
                              <w:rPr>
                                <w:sz w:val="22"/>
                                <w:szCs w:val="22"/>
                              </w:rPr>
                              <w:t xml:space="preserve"> </w:t>
                            </w:r>
                          </w:p>
                          <w:p w14:paraId="2DC2DE5D" w14:textId="77777777" w:rsidR="005238B2" w:rsidRPr="001B2C63" w:rsidRDefault="005238B2" w:rsidP="00EB4CD5"/>
                          <w:p w14:paraId="27D95121" w14:textId="77777777" w:rsidR="005238B2" w:rsidRPr="00BE0E74" w:rsidRDefault="005238B2" w:rsidP="00EB4CD5">
                            <w:pPr>
                              <w:jc w:val="center"/>
                            </w:pPr>
                            <w:r w:rsidRPr="00BE0E74">
                              <w:rPr>
                                <w:highlight w:val="yellow"/>
                              </w:rPr>
                              <w:t>Réf:</w:t>
                            </w:r>
                          </w:p>
                          <w:p w14:paraId="570A336E" w14:textId="77777777" w:rsidR="005238B2" w:rsidRDefault="005238B2" w:rsidP="00EB4CD5"/>
                          <w:p w14:paraId="3D63F800" w14:textId="77777777" w:rsidR="005238B2" w:rsidRPr="00827A1A" w:rsidRDefault="005238B2" w:rsidP="00EB4CD5">
                            <w:pPr>
                              <w:pStyle w:val="Heading1"/>
                              <w:tabs>
                                <w:tab w:val="left" w:pos="9781"/>
                              </w:tabs>
                              <w:rPr>
                                <w:rFonts w:hint="eastAsia"/>
                                <w:sz w:val="36"/>
                                <w:szCs w:val="36"/>
                              </w:rPr>
                            </w:pPr>
                            <w:bookmarkStart w:id="942" w:name="_Toc82802124"/>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942"/>
                            <w:r w:rsidRPr="00827A1A">
                              <w:rPr>
                                <w:sz w:val="36"/>
                                <w:szCs w:val="36"/>
                              </w:rPr>
                              <w:t xml:space="preserve"> </w:t>
                            </w:r>
                          </w:p>
                          <w:p w14:paraId="3F2DE733" w14:textId="77777777" w:rsidR="005238B2" w:rsidRPr="001B2C63" w:rsidRDefault="005238B2" w:rsidP="00EB4CD5"/>
                          <w:p w14:paraId="5F0B6924" w14:textId="77777777" w:rsidR="005238B2" w:rsidRPr="001B2C63" w:rsidRDefault="005238B2" w:rsidP="00EB4CD5"/>
                          <w:p w14:paraId="53CD6D3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E37003" w14:textId="77777777" w:rsidR="005238B2" w:rsidRPr="001B2C63" w:rsidRDefault="005238B2" w:rsidP="00EB4CD5">
                            <w:pPr>
                              <w:pStyle w:val="Heading1"/>
                              <w:tabs>
                                <w:tab w:val="left" w:pos="9781"/>
                              </w:tabs>
                              <w:rPr>
                                <w:rFonts w:hint="eastAsia"/>
                                <w:sz w:val="22"/>
                                <w:szCs w:val="22"/>
                              </w:rPr>
                            </w:pPr>
                            <w:bookmarkStart w:id="943" w:name="_Toc828021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43"/>
                            <w:r w:rsidRPr="001B2C63">
                              <w:rPr>
                                <w:sz w:val="22"/>
                                <w:szCs w:val="22"/>
                              </w:rPr>
                              <w:t xml:space="preserve"> </w:t>
                            </w:r>
                          </w:p>
                          <w:p w14:paraId="524CC9D4" w14:textId="77777777" w:rsidR="005238B2" w:rsidRPr="001B2C63" w:rsidRDefault="005238B2" w:rsidP="00EB4CD5"/>
                          <w:p w14:paraId="66E7A055" w14:textId="77777777" w:rsidR="005238B2" w:rsidRPr="001B2C63" w:rsidRDefault="005238B2" w:rsidP="00EB4CD5">
                            <w:pPr>
                              <w:jc w:val="center"/>
                            </w:pPr>
                            <w:r w:rsidRPr="001B2C63">
                              <w:rPr>
                                <w:highlight w:val="yellow"/>
                              </w:rPr>
                              <w:t>Réf:</w:t>
                            </w:r>
                          </w:p>
                          <w:p w14:paraId="5EFEC04F" w14:textId="77777777" w:rsidR="005238B2" w:rsidRPr="001B2C63" w:rsidRDefault="005238B2" w:rsidP="00EB4CD5"/>
                          <w:p w14:paraId="6E2471F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734CD5A" w14:textId="77777777" w:rsidR="005238B2" w:rsidRPr="001B2C63" w:rsidRDefault="005238B2" w:rsidP="00EB4CD5">
                            <w:pPr>
                              <w:pStyle w:val="Heading1"/>
                              <w:tabs>
                                <w:tab w:val="left" w:pos="9781"/>
                              </w:tabs>
                              <w:rPr>
                                <w:rFonts w:hint="eastAsia"/>
                                <w:sz w:val="22"/>
                                <w:szCs w:val="22"/>
                              </w:rPr>
                            </w:pPr>
                            <w:bookmarkStart w:id="944" w:name="_Toc8280212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44"/>
                            <w:r w:rsidRPr="001B2C63">
                              <w:rPr>
                                <w:sz w:val="22"/>
                                <w:szCs w:val="22"/>
                              </w:rPr>
                              <w:t xml:space="preserve"> </w:t>
                            </w:r>
                          </w:p>
                          <w:p w14:paraId="0FB6A73A" w14:textId="77777777" w:rsidR="005238B2" w:rsidRPr="001B2C63" w:rsidRDefault="005238B2" w:rsidP="00EB4CD5"/>
                          <w:p w14:paraId="6D3A1204" w14:textId="77777777" w:rsidR="005238B2" w:rsidRPr="001B2C63" w:rsidRDefault="005238B2" w:rsidP="00EB4CD5">
                            <w:pPr>
                              <w:jc w:val="center"/>
                            </w:pPr>
                            <w:r w:rsidRPr="001B2C63">
                              <w:rPr>
                                <w:highlight w:val="yellow"/>
                              </w:rPr>
                              <w:t>Réf:</w:t>
                            </w:r>
                          </w:p>
                          <w:p w14:paraId="67D21B43" w14:textId="77777777" w:rsidR="005238B2" w:rsidRPr="001B2C63" w:rsidRDefault="005238B2" w:rsidP="00EB4CD5"/>
                          <w:p w14:paraId="026CC44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B21FE6" w14:textId="77777777" w:rsidR="005238B2" w:rsidRPr="001B2C63" w:rsidRDefault="005238B2" w:rsidP="00EB4CD5">
                            <w:pPr>
                              <w:pStyle w:val="Heading1"/>
                              <w:tabs>
                                <w:tab w:val="left" w:pos="9781"/>
                              </w:tabs>
                              <w:rPr>
                                <w:rFonts w:hint="eastAsia"/>
                                <w:sz w:val="22"/>
                                <w:szCs w:val="22"/>
                              </w:rPr>
                            </w:pPr>
                            <w:bookmarkStart w:id="945" w:name="_Toc828021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45"/>
                            <w:r w:rsidRPr="001B2C63">
                              <w:rPr>
                                <w:sz w:val="22"/>
                                <w:szCs w:val="22"/>
                              </w:rPr>
                              <w:t xml:space="preserve"> </w:t>
                            </w:r>
                          </w:p>
                          <w:p w14:paraId="497E8110" w14:textId="77777777" w:rsidR="005238B2" w:rsidRPr="001B2C63" w:rsidRDefault="005238B2" w:rsidP="00EB4CD5"/>
                          <w:p w14:paraId="152A30BC" w14:textId="77777777" w:rsidR="005238B2" w:rsidRPr="001B2C63" w:rsidRDefault="005238B2" w:rsidP="00EB4CD5">
                            <w:pPr>
                              <w:jc w:val="center"/>
                            </w:pPr>
                            <w:r w:rsidRPr="001B2C63">
                              <w:rPr>
                                <w:highlight w:val="yellow"/>
                              </w:rPr>
                              <w:t>Réf:</w:t>
                            </w:r>
                          </w:p>
                          <w:p w14:paraId="0E9C61AF" w14:textId="77777777" w:rsidR="005238B2" w:rsidRPr="001B2C63" w:rsidRDefault="005238B2" w:rsidP="00EB4CD5"/>
                          <w:p w14:paraId="205C31B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EB3935" w14:textId="77777777" w:rsidR="005238B2" w:rsidRPr="001B2C63" w:rsidRDefault="005238B2" w:rsidP="00EB4CD5">
                            <w:pPr>
                              <w:pStyle w:val="Heading1"/>
                              <w:tabs>
                                <w:tab w:val="left" w:pos="9781"/>
                              </w:tabs>
                              <w:rPr>
                                <w:rFonts w:hint="eastAsia"/>
                                <w:sz w:val="22"/>
                                <w:szCs w:val="22"/>
                              </w:rPr>
                            </w:pPr>
                            <w:bookmarkStart w:id="946" w:name="_Toc8280212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46"/>
                            <w:r w:rsidRPr="001B2C63">
                              <w:rPr>
                                <w:sz w:val="22"/>
                                <w:szCs w:val="22"/>
                              </w:rPr>
                              <w:t xml:space="preserve"> </w:t>
                            </w:r>
                          </w:p>
                          <w:p w14:paraId="59FE5AED" w14:textId="77777777" w:rsidR="005238B2" w:rsidRPr="001B2C63" w:rsidRDefault="005238B2" w:rsidP="00EB4CD5"/>
                          <w:p w14:paraId="0DF32A8A" w14:textId="77777777" w:rsidR="005238B2" w:rsidRPr="001B2C63" w:rsidRDefault="005238B2" w:rsidP="00EB4CD5">
                            <w:pPr>
                              <w:jc w:val="center"/>
                            </w:pPr>
                            <w:r w:rsidRPr="001B2C63">
                              <w:rPr>
                                <w:highlight w:val="yellow"/>
                              </w:rPr>
                              <w:t>Réf:</w:t>
                            </w:r>
                          </w:p>
                          <w:p w14:paraId="44B3ADF3" w14:textId="77777777" w:rsidR="005238B2" w:rsidRPr="001B2C63" w:rsidRDefault="005238B2" w:rsidP="00EB4CD5"/>
                          <w:p w14:paraId="3C25177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6034344" w14:textId="77777777" w:rsidR="005238B2" w:rsidRPr="001B2C63" w:rsidRDefault="005238B2" w:rsidP="00EB4CD5">
                            <w:pPr>
                              <w:pStyle w:val="Heading1"/>
                              <w:tabs>
                                <w:tab w:val="left" w:pos="9781"/>
                              </w:tabs>
                              <w:rPr>
                                <w:rFonts w:hint="eastAsia"/>
                                <w:sz w:val="22"/>
                                <w:szCs w:val="22"/>
                              </w:rPr>
                            </w:pPr>
                            <w:bookmarkStart w:id="947" w:name="_Toc828021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47"/>
                            <w:r w:rsidRPr="001B2C63">
                              <w:rPr>
                                <w:sz w:val="22"/>
                                <w:szCs w:val="22"/>
                              </w:rPr>
                              <w:t xml:space="preserve"> </w:t>
                            </w:r>
                          </w:p>
                          <w:p w14:paraId="763889A0" w14:textId="77777777" w:rsidR="005238B2" w:rsidRPr="001B2C63" w:rsidRDefault="005238B2" w:rsidP="00EB4CD5"/>
                          <w:p w14:paraId="7204BE20" w14:textId="77777777" w:rsidR="005238B2" w:rsidRPr="001B2C63" w:rsidRDefault="005238B2" w:rsidP="00EB4CD5">
                            <w:pPr>
                              <w:jc w:val="center"/>
                            </w:pPr>
                            <w:r w:rsidRPr="001B2C63">
                              <w:rPr>
                                <w:highlight w:val="yellow"/>
                              </w:rPr>
                              <w:t>Réf:</w:t>
                            </w:r>
                          </w:p>
                          <w:p w14:paraId="3AFECD55" w14:textId="77777777" w:rsidR="005238B2" w:rsidRPr="001B2C63" w:rsidRDefault="005238B2" w:rsidP="00EB4CD5"/>
                          <w:p w14:paraId="5C180B8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7EDEC3" w14:textId="77777777" w:rsidR="005238B2" w:rsidRPr="001B2C63" w:rsidRDefault="005238B2" w:rsidP="00EB4CD5">
                            <w:pPr>
                              <w:pStyle w:val="Heading1"/>
                              <w:tabs>
                                <w:tab w:val="left" w:pos="9781"/>
                              </w:tabs>
                              <w:rPr>
                                <w:rFonts w:hint="eastAsia"/>
                                <w:sz w:val="22"/>
                                <w:szCs w:val="22"/>
                              </w:rPr>
                            </w:pPr>
                            <w:bookmarkStart w:id="948" w:name="_Toc8280213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48"/>
                            <w:r w:rsidRPr="001B2C63">
                              <w:rPr>
                                <w:sz w:val="22"/>
                                <w:szCs w:val="22"/>
                              </w:rPr>
                              <w:t xml:space="preserve"> </w:t>
                            </w:r>
                          </w:p>
                          <w:p w14:paraId="1B349278" w14:textId="77777777" w:rsidR="005238B2" w:rsidRPr="001B2C63" w:rsidRDefault="005238B2" w:rsidP="00EB4CD5"/>
                          <w:p w14:paraId="4AE3BED7" w14:textId="77777777" w:rsidR="005238B2" w:rsidRPr="001B2C63" w:rsidRDefault="005238B2" w:rsidP="00EB4CD5">
                            <w:pPr>
                              <w:jc w:val="center"/>
                            </w:pPr>
                            <w:r w:rsidRPr="001B2C63">
                              <w:rPr>
                                <w:highlight w:val="yellow"/>
                              </w:rPr>
                              <w:t>Réf:</w:t>
                            </w:r>
                          </w:p>
                          <w:p w14:paraId="1E1D0F41" w14:textId="77777777" w:rsidR="005238B2" w:rsidRPr="001B2C63" w:rsidRDefault="005238B2" w:rsidP="00EB4CD5"/>
                          <w:p w14:paraId="5BDEFF9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5000891" w14:textId="77777777" w:rsidR="005238B2" w:rsidRPr="001B2C63" w:rsidRDefault="005238B2" w:rsidP="00EB4CD5">
                            <w:pPr>
                              <w:pStyle w:val="Heading1"/>
                              <w:tabs>
                                <w:tab w:val="left" w:pos="9781"/>
                              </w:tabs>
                              <w:rPr>
                                <w:rFonts w:hint="eastAsia"/>
                                <w:sz w:val="22"/>
                                <w:szCs w:val="22"/>
                              </w:rPr>
                            </w:pPr>
                            <w:bookmarkStart w:id="949" w:name="_Toc828021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49"/>
                            <w:r w:rsidRPr="001B2C63">
                              <w:rPr>
                                <w:sz w:val="22"/>
                                <w:szCs w:val="22"/>
                              </w:rPr>
                              <w:t xml:space="preserve"> </w:t>
                            </w:r>
                          </w:p>
                          <w:p w14:paraId="3D556BCE" w14:textId="77777777" w:rsidR="005238B2" w:rsidRPr="001B2C63" w:rsidRDefault="005238B2" w:rsidP="00EB4CD5"/>
                          <w:p w14:paraId="1115A278" w14:textId="77777777" w:rsidR="005238B2" w:rsidRPr="001B2C63" w:rsidRDefault="005238B2" w:rsidP="00EB4CD5">
                            <w:pPr>
                              <w:jc w:val="center"/>
                            </w:pPr>
                            <w:r w:rsidRPr="001B2C63">
                              <w:rPr>
                                <w:highlight w:val="yellow"/>
                              </w:rPr>
                              <w:t>Réf:</w:t>
                            </w:r>
                          </w:p>
                          <w:p w14:paraId="060686E7" w14:textId="77777777" w:rsidR="005238B2" w:rsidRPr="001B2C63" w:rsidRDefault="005238B2" w:rsidP="00EB4CD5"/>
                          <w:p w14:paraId="4371ECF6"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49C772E" w14:textId="77777777" w:rsidR="005238B2" w:rsidRPr="001B2C63" w:rsidRDefault="005238B2" w:rsidP="00EB4CD5">
                            <w:pPr>
                              <w:pStyle w:val="Heading1"/>
                              <w:tabs>
                                <w:tab w:val="left" w:pos="9781"/>
                              </w:tabs>
                              <w:rPr>
                                <w:rFonts w:hint="eastAsia"/>
                                <w:sz w:val="22"/>
                                <w:szCs w:val="22"/>
                              </w:rPr>
                            </w:pPr>
                            <w:bookmarkStart w:id="950" w:name="_Toc8280213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50"/>
                            <w:r w:rsidRPr="001B2C63">
                              <w:rPr>
                                <w:sz w:val="22"/>
                                <w:szCs w:val="22"/>
                              </w:rPr>
                              <w:t xml:space="preserve"> </w:t>
                            </w:r>
                          </w:p>
                          <w:p w14:paraId="0194E313" w14:textId="77777777" w:rsidR="005238B2" w:rsidRPr="001B2C63" w:rsidRDefault="005238B2" w:rsidP="00EB4CD5"/>
                          <w:p w14:paraId="47D80EB1" w14:textId="77777777" w:rsidR="005238B2" w:rsidRPr="001B2C63" w:rsidRDefault="005238B2" w:rsidP="00EB4CD5">
                            <w:pPr>
                              <w:jc w:val="center"/>
                            </w:pPr>
                            <w:r w:rsidRPr="001B2C63">
                              <w:rPr>
                                <w:highlight w:val="yellow"/>
                              </w:rPr>
                              <w:t>Réf:</w:t>
                            </w:r>
                          </w:p>
                          <w:p w14:paraId="46B87E62" w14:textId="77777777" w:rsidR="005238B2" w:rsidRPr="001B2C63" w:rsidRDefault="005238B2" w:rsidP="00EB4CD5"/>
                          <w:p w14:paraId="2ED551F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B72F53" w14:textId="77777777" w:rsidR="005238B2" w:rsidRPr="001B2C63" w:rsidRDefault="005238B2" w:rsidP="00EB4CD5">
                            <w:pPr>
                              <w:pStyle w:val="Heading1"/>
                              <w:tabs>
                                <w:tab w:val="left" w:pos="9781"/>
                              </w:tabs>
                              <w:rPr>
                                <w:rFonts w:hint="eastAsia"/>
                                <w:sz w:val="22"/>
                                <w:szCs w:val="22"/>
                              </w:rPr>
                            </w:pPr>
                            <w:bookmarkStart w:id="951" w:name="_Toc828021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51"/>
                            <w:r w:rsidRPr="001B2C63">
                              <w:rPr>
                                <w:sz w:val="22"/>
                                <w:szCs w:val="22"/>
                              </w:rPr>
                              <w:t xml:space="preserve"> </w:t>
                            </w:r>
                          </w:p>
                          <w:p w14:paraId="369F69E1" w14:textId="77777777" w:rsidR="005238B2" w:rsidRPr="001B2C63" w:rsidRDefault="005238B2" w:rsidP="00EB4CD5"/>
                          <w:p w14:paraId="1CADB7B4" w14:textId="77777777" w:rsidR="005238B2" w:rsidRPr="001B2C63" w:rsidRDefault="005238B2" w:rsidP="00EB4CD5">
                            <w:pPr>
                              <w:jc w:val="center"/>
                            </w:pPr>
                            <w:r w:rsidRPr="001B2C63">
                              <w:rPr>
                                <w:highlight w:val="yellow"/>
                              </w:rPr>
                              <w:t>Réf:</w:t>
                            </w:r>
                          </w:p>
                          <w:p w14:paraId="4F6D3B7F" w14:textId="77777777" w:rsidR="005238B2" w:rsidRPr="001B2C63" w:rsidRDefault="005238B2" w:rsidP="00EB4CD5"/>
                          <w:p w14:paraId="2C905F7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AA1F88" w14:textId="77777777" w:rsidR="005238B2" w:rsidRPr="001B2C63" w:rsidRDefault="005238B2" w:rsidP="00EB4CD5">
                            <w:pPr>
                              <w:pStyle w:val="Heading1"/>
                              <w:tabs>
                                <w:tab w:val="left" w:pos="9781"/>
                              </w:tabs>
                              <w:rPr>
                                <w:rFonts w:hint="eastAsia"/>
                                <w:sz w:val="22"/>
                                <w:szCs w:val="22"/>
                              </w:rPr>
                            </w:pPr>
                            <w:bookmarkStart w:id="952" w:name="_Toc8280213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52"/>
                            <w:r w:rsidRPr="001B2C63">
                              <w:rPr>
                                <w:sz w:val="22"/>
                                <w:szCs w:val="22"/>
                              </w:rPr>
                              <w:t xml:space="preserve"> </w:t>
                            </w:r>
                          </w:p>
                          <w:p w14:paraId="4E88880F" w14:textId="77777777" w:rsidR="005238B2" w:rsidRPr="001B2C63" w:rsidRDefault="005238B2" w:rsidP="00EB4CD5"/>
                          <w:p w14:paraId="66D8979D" w14:textId="77777777" w:rsidR="005238B2" w:rsidRPr="001B2C63" w:rsidRDefault="005238B2" w:rsidP="00EB4CD5">
                            <w:pPr>
                              <w:jc w:val="center"/>
                            </w:pPr>
                            <w:r w:rsidRPr="001B2C63">
                              <w:rPr>
                                <w:highlight w:val="yellow"/>
                              </w:rPr>
                              <w:t>Réf:</w:t>
                            </w:r>
                          </w:p>
                          <w:p w14:paraId="1E3D5F05" w14:textId="77777777" w:rsidR="005238B2" w:rsidRPr="001B2C63" w:rsidRDefault="005238B2" w:rsidP="00EB4CD5"/>
                          <w:p w14:paraId="3372F56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C3CEE78" w14:textId="77777777" w:rsidR="005238B2" w:rsidRPr="001B2C63" w:rsidRDefault="005238B2" w:rsidP="00EB4CD5">
                            <w:pPr>
                              <w:pStyle w:val="Heading1"/>
                              <w:tabs>
                                <w:tab w:val="left" w:pos="9781"/>
                              </w:tabs>
                              <w:rPr>
                                <w:rFonts w:hint="eastAsia"/>
                                <w:sz w:val="22"/>
                                <w:szCs w:val="22"/>
                              </w:rPr>
                            </w:pPr>
                            <w:bookmarkStart w:id="953" w:name="_Toc828021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53"/>
                            <w:r w:rsidRPr="001B2C63">
                              <w:rPr>
                                <w:sz w:val="22"/>
                                <w:szCs w:val="22"/>
                              </w:rPr>
                              <w:t xml:space="preserve"> </w:t>
                            </w:r>
                          </w:p>
                          <w:p w14:paraId="28955613" w14:textId="77777777" w:rsidR="005238B2" w:rsidRPr="001B2C63" w:rsidRDefault="005238B2" w:rsidP="00EB4CD5"/>
                          <w:p w14:paraId="0413E0A3" w14:textId="77777777" w:rsidR="005238B2" w:rsidRPr="001B2C63" w:rsidRDefault="005238B2" w:rsidP="00EB4CD5">
                            <w:pPr>
                              <w:jc w:val="center"/>
                            </w:pPr>
                            <w:r w:rsidRPr="001B2C63">
                              <w:rPr>
                                <w:highlight w:val="yellow"/>
                              </w:rPr>
                              <w:t>Réf:</w:t>
                            </w:r>
                          </w:p>
                          <w:p w14:paraId="099D7681" w14:textId="77777777" w:rsidR="005238B2" w:rsidRPr="001B2C63" w:rsidRDefault="005238B2" w:rsidP="00EB4CD5"/>
                          <w:p w14:paraId="78D7E98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2803B8" w14:textId="77777777" w:rsidR="005238B2" w:rsidRPr="001B2C63" w:rsidRDefault="005238B2" w:rsidP="00EB4CD5">
                            <w:pPr>
                              <w:pStyle w:val="Heading1"/>
                              <w:tabs>
                                <w:tab w:val="left" w:pos="9781"/>
                              </w:tabs>
                              <w:rPr>
                                <w:rFonts w:hint="eastAsia"/>
                                <w:sz w:val="22"/>
                                <w:szCs w:val="22"/>
                              </w:rPr>
                            </w:pPr>
                            <w:bookmarkStart w:id="954" w:name="_Toc8280213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54"/>
                            <w:r w:rsidRPr="001B2C63">
                              <w:rPr>
                                <w:sz w:val="22"/>
                                <w:szCs w:val="22"/>
                              </w:rPr>
                              <w:t xml:space="preserve"> </w:t>
                            </w:r>
                          </w:p>
                          <w:p w14:paraId="30236B8F" w14:textId="77777777" w:rsidR="005238B2" w:rsidRPr="001B2C63" w:rsidRDefault="005238B2" w:rsidP="00EB4CD5"/>
                          <w:p w14:paraId="59E20BE3" w14:textId="77777777" w:rsidR="005238B2" w:rsidRPr="001B2C63" w:rsidRDefault="005238B2" w:rsidP="00EB4CD5">
                            <w:pPr>
                              <w:jc w:val="center"/>
                            </w:pPr>
                            <w:r w:rsidRPr="001B2C63">
                              <w:rPr>
                                <w:highlight w:val="yellow"/>
                              </w:rPr>
                              <w:t>Réf:</w:t>
                            </w:r>
                          </w:p>
                          <w:p w14:paraId="4FEEF37B" w14:textId="77777777" w:rsidR="005238B2" w:rsidRPr="001B2C63" w:rsidRDefault="005238B2" w:rsidP="00EB4CD5"/>
                          <w:p w14:paraId="1CFFA4B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5F54C1" w14:textId="77777777" w:rsidR="005238B2" w:rsidRPr="001B2C63" w:rsidRDefault="005238B2" w:rsidP="00EB4CD5">
                            <w:pPr>
                              <w:pStyle w:val="Heading1"/>
                              <w:tabs>
                                <w:tab w:val="left" w:pos="9781"/>
                              </w:tabs>
                              <w:rPr>
                                <w:rFonts w:hint="eastAsia"/>
                                <w:sz w:val="22"/>
                                <w:szCs w:val="22"/>
                              </w:rPr>
                            </w:pPr>
                            <w:bookmarkStart w:id="955" w:name="_Toc828021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55"/>
                            <w:r w:rsidRPr="001B2C63">
                              <w:rPr>
                                <w:sz w:val="22"/>
                                <w:szCs w:val="22"/>
                              </w:rPr>
                              <w:t xml:space="preserve"> </w:t>
                            </w:r>
                          </w:p>
                          <w:p w14:paraId="62433A24" w14:textId="77777777" w:rsidR="005238B2" w:rsidRPr="001B2C63" w:rsidRDefault="005238B2" w:rsidP="00EB4CD5"/>
                          <w:p w14:paraId="481A629A" w14:textId="77777777" w:rsidR="005238B2" w:rsidRPr="001B2C63" w:rsidRDefault="005238B2" w:rsidP="00EB4CD5">
                            <w:pPr>
                              <w:jc w:val="center"/>
                            </w:pPr>
                            <w:r w:rsidRPr="001B2C63">
                              <w:rPr>
                                <w:highlight w:val="yellow"/>
                              </w:rPr>
                              <w:t>Réf:</w:t>
                            </w:r>
                          </w:p>
                          <w:p w14:paraId="37457A86" w14:textId="77777777" w:rsidR="005238B2" w:rsidRPr="001B2C63" w:rsidRDefault="005238B2" w:rsidP="00EB4CD5"/>
                          <w:p w14:paraId="7F7A329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DF3580C" w14:textId="77777777" w:rsidR="005238B2" w:rsidRPr="001B2C63" w:rsidRDefault="005238B2" w:rsidP="00EB4CD5">
                            <w:pPr>
                              <w:pStyle w:val="Heading1"/>
                              <w:tabs>
                                <w:tab w:val="left" w:pos="9781"/>
                              </w:tabs>
                              <w:rPr>
                                <w:rFonts w:hint="eastAsia"/>
                                <w:sz w:val="22"/>
                                <w:szCs w:val="22"/>
                              </w:rPr>
                            </w:pPr>
                            <w:bookmarkStart w:id="956" w:name="_Toc8280213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56"/>
                            <w:r w:rsidRPr="001B2C63">
                              <w:rPr>
                                <w:sz w:val="22"/>
                                <w:szCs w:val="22"/>
                              </w:rPr>
                              <w:t xml:space="preserve"> </w:t>
                            </w:r>
                          </w:p>
                          <w:p w14:paraId="4B8576A3" w14:textId="77777777" w:rsidR="005238B2" w:rsidRPr="001B2C63" w:rsidRDefault="005238B2" w:rsidP="00EB4CD5"/>
                          <w:p w14:paraId="5A25207B" w14:textId="77777777" w:rsidR="005238B2" w:rsidRPr="001B2C63" w:rsidRDefault="005238B2" w:rsidP="00EB4CD5">
                            <w:pPr>
                              <w:jc w:val="center"/>
                            </w:pPr>
                            <w:r w:rsidRPr="001B2C63">
                              <w:rPr>
                                <w:highlight w:val="yellow"/>
                              </w:rPr>
                              <w:t>Réf:</w:t>
                            </w:r>
                          </w:p>
                          <w:p w14:paraId="5D5C03A5" w14:textId="77777777" w:rsidR="005238B2" w:rsidRPr="001B2C63" w:rsidRDefault="005238B2" w:rsidP="00EB4CD5"/>
                          <w:p w14:paraId="2E04BF8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734C882" w14:textId="77777777" w:rsidR="005238B2" w:rsidRPr="001B2C63" w:rsidRDefault="005238B2" w:rsidP="00EB4CD5">
                            <w:pPr>
                              <w:pStyle w:val="Heading1"/>
                              <w:tabs>
                                <w:tab w:val="left" w:pos="9781"/>
                              </w:tabs>
                              <w:rPr>
                                <w:rFonts w:hint="eastAsia"/>
                                <w:sz w:val="22"/>
                                <w:szCs w:val="22"/>
                              </w:rPr>
                            </w:pPr>
                            <w:bookmarkStart w:id="957" w:name="_Toc828021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57"/>
                            <w:r w:rsidRPr="001B2C63">
                              <w:rPr>
                                <w:sz w:val="22"/>
                                <w:szCs w:val="22"/>
                              </w:rPr>
                              <w:t xml:space="preserve"> </w:t>
                            </w:r>
                          </w:p>
                          <w:p w14:paraId="0EFCDF9F" w14:textId="77777777" w:rsidR="005238B2" w:rsidRPr="001B2C63" w:rsidRDefault="005238B2" w:rsidP="00EB4CD5"/>
                          <w:p w14:paraId="161B99AD" w14:textId="77777777" w:rsidR="005238B2" w:rsidRPr="001B2C63" w:rsidRDefault="005238B2" w:rsidP="00EB4CD5">
                            <w:pPr>
                              <w:jc w:val="center"/>
                            </w:pPr>
                            <w:r w:rsidRPr="001B2C63">
                              <w:rPr>
                                <w:highlight w:val="yellow"/>
                              </w:rPr>
                              <w:t>Réf:</w:t>
                            </w:r>
                          </w:p>
                          <w:p w14:paraId="3BE33D31" w14:textId="77777777" w:rsidR="005238B2" w:rsidRPr="001B2C63" w:rsidRDefault="005238B2" w:rsidP="00EB4CD5"/>
                          <w:p w14:paraId="17AF553F"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958" w:name="_Toc8280214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58"/>
                            <w:r w:rsidRPr="001B2C63">
                              <w:rPr>
                                <w:sz w:val="22"/>
                                <w:szCs w:val="22"/>
                              </w:rPr>
                              <w:t xml:space="preserve"> </w:t>
                            </w:r>
                          </w:p>
                          <w:p w14:paraId="3C662090" w14:textId="77777777" w:rsidR="005238B2" w:rsidRPr="001B2C63" w:rsidRDefault="005238B2" w:rsidP="00EB4CD5"/>
                          <w:p w14:paraId="34FC0383" w14:textId="77777777" w:rsidR="005238B2" w:rsidRPr="001B2C63" w:rsidRDefault="005238B2" w:rsidP="00EB4CD5">
                            <w:pPr>
                              <w:jc w:val="center"/>
                            </w:pPr>
                            <w:r w:rsidRPr="001B2C63">
                              <w:rPr>
                                <w:highlight w:val="yellow"/>
                              </w:rPr>
                              <w:t>Réf:</w:t>
                            </w:r>
                          </w:p>
                          <w:p w14:paraId="431F9234" w14:textId="77777777" w:rsidR="005238B2" w:rsidRPr="001B2C63" w:rsidRDefault="005238B2" w:rsidP="00EB4CD5"/>
                          <w:p w14:paraId="2D38B80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3F87D91" w14:textId="77777777" w:rsidR="005238B2" w:rsidRPr="001B2C63" w:rsidRDefault="005238B2" w:rsidP="00EB4CD5">
                            <w:pPr>
                              <w:pStyle w:val="Heading1"/>
                              <w:tabs>
                                <w:tab w:val="left" w:pos="9781"/>
                              </w:tabs>
                              <w:rPr>
                                <w:rFonts w:hint="eastAsia"/>
                                <w:sz w:val="22"/>
                                <w:szCs w:val="22"/>
                              </w:rPr>
                            </w:pPr>
                            <w:bookmarkStart w:id="959" w:name="_Toc828021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59"/>
                            <w:r w:rsidRPr="001B2C63">
                              <w:rPr>
                                <w:sz w:val="22"/>
                                <w:szCs w:val="22"/>
                              </w:rPr>
                              <w:t xml:space="preserve"> </w:t>
                            </w:r>
                          </w:p>
                          <w:p w14:paraId="1EF61725" w14:textId="77777777" w:rsidR="005238B2" w:rsidRPr="001B2C63" w:rsidRDefault="005238B2" w:rsidP="00EB4CD5"/>
                          <w:p w14:paraId="61E29678" w14:textId="77777777" w:rsidR="005238B2" w:rsidRPr="001B2C63" w:rsidRDefault="005238B2" w:rsidP="00EB4CD5">
                            <w:pPr>
                              <w:jc w:val="center"/>
                            </w:pPr>
                            <w:r w:rsidRPr="001B2C63">
                              <w:rPr>
                                <w:highlight w:val="yellow"/>
                              </w:rPr>
                              <w:t>Réf:</w:t>
                            </w:r>
                          </w:p>
                          <w:p w14:paraId="4CB363FE" w14:textId="77777777" w:rsidR="005238B2" w:rsidRPr="001B2C63" w:rsidRDefault="005238B2" w:rsidP="00EB4CD5"/>
                          <w:p w14:paraId="190FDE6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D46BDE" w14:textId="77777777" w:rsidR="005238B2" w:rsidRPr="001B2C63" w:rsidRDefault="005238B2" w:rsidP="00EB4CD5">
                            <w:pPr>
                              <w:pStyle w:val="Heading1"/>
                              <w:tabs>
                                <w:tab w:val="left" w:pos="9781"/>
                              </w:tabs>
                              <w:rPr>
                                <w:rFonts w:hint="eastAsia"/>
                                <w:sz w:val="22"/>
                                <w:szCs w:val="22"/>
                              </w:rPr>
                            </w:pPr>
                            <w:bookmarkStart w:id="960" w:name="_Toc8280214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60"/>
                            <w:r w:rsidRPr="001B2C63">
                              <w:rPr>
                                <w:sz w:val="22"/>
                                <w:szCs w:val="22"/>
                              </w:rPr>
                              <w:t xml:space="preserve"> </w:t>
                            </w:r>
                          </w:p>
                          <w:p w14:paraId="403AD194" w14:textId="77777777" w:rsidR="005238B2" w:rsidRPr="001B2C63" w:rsidRDefault="005238B2" w:rsidP="00EB4CD5"/>
                          <w:p w14:paraId="2B8701DE" w14:textId="77777777" w:rsidR="005238B2" w:rsidRPr="001B2C63" w:rsidRDefault="005238B2" w:rsidP="00EB4CD5">
                            <w:pPr>
                              <w:jc w:val="center"/>
                            </w:pPr>
                            <w:r w:rsidRPr="001B2C63">
                              <w:rPr>
                                <w:highlight w:val="yellow"/>
                              </w:rPr>
                              <w:t>Réf:</w:t>
                            </w:r>
                          </w:p>
                          <w:p w14:paraId="755F7916" w14:textId="77777777" w:rsidR="005238B2" w:rsidRPr="001B2C63" w:rsidRDefault="005238B2" w:rsidP="00EB4CD5"/>
                          <w:p w14:paraId="6AB5403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6D8EAB" w14:textId="77777777" w:rsidR="005238B2" w:rsidRPr="001B2C63" w:rsidRDefault="005238B2" w:rsidP="00EB4CD5">
                            <w:pPr>
                              <w:pStyle w:val="Heading1"/>
                              <w:tabs>
                                <w:tab w:val="left" w:pos="9781"/>
                              </w:tabs>
                              <w:rPr>
                                <w:rFonts w:hint="eastAsia"/>
                                <w:sz w:val="22"/>
                                <w:szCs w:val="22"/>
                              </w:rPr>
                            </w:pPr>
                            <w:bookmarkStart w:id="961" w:name="_Toc828021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61"/>
                            <w:r w:rsidRPr="001B2C63">
                              <w:rPr>
                                <w:sz w:val="22"/>
                                <w:szCs w:val="22"/>
                              </w:rPr>
                              <w:t xml:space="preserve"> </w:t>
                            </w:r>
                          </w:p>
                          <w:p w14:paraId="7407064B" w14:textId="77777777" w:rsidR="005238B2" w:rsidRPr="001B2C63" w:rsidRDefault="005238B2" w:rsidP="00EB4CD5"/>
                          <w:p w14:paraId="4C8952B9" w14:textId="77777777" w:rsidR="005238B2" w:rsidRPr="001B2C63" w:rsidRDefault="005238B2" w:rsidP="00EB4CD5">
                            <w:pPr>
                              <w:jc w:val="center"/>
                            </w:pPr>
                            <w:r w:rsidRPr="001B2C63">
                              <w:rPr>
                                <w:highlight w:val="yellow"/>
                              </w:rPr>
                              <w:t>Réf:</w:t>
                            </w:r>
                          </w:p>
                          <w:p w14:paraId="4B375734" w14:textId="77777777" w:rsidR="005238B2" w:rsidRPr="001B2C63" w:rsidRDefault="005238B2" w:rsidP="00EB4CD5"/>
                          <w:p w14:paraId="2519311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7E33D3" w14:textId="77777777" w:rsidR="005238B2" w:rsidRPr="001B2C63" w:rsidRDefault="005238B2" w:rsidP="00EB4CD5">
                            <w:pPr>
                              <w:pStyle w:val="Heading1"/>
                              <w:tabs>
                                <w:tab w:val="left" w:pos="9781"/>
                              </w:tabs>
                              <w:rPr>
                                <w:rFonts w:hint="eastAsia"/>
                                <w:sz w:val="22"/>
                                <w:szCs w:val="22"/>
                              </w:rPr>
                            </w:pPr>
                            <w:bookmarkStart w:id="962" w:name="_Toc8280214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62"/>
                            <w:r w:rsidRPr="001B2C63">
                              <w:rPr>
                                <w:sz w:val="22"/>
                                <w:szCs w:val="22"/>
                              </w:rPr>
                              <w:t xml:space="preserve"> </w:t>
                            </w:r>
                          </w:p>
                          <w:p w14:paraId="4E96FD05" w14:textId="77777777" w:rsidR="005238B2" w:rsidRPr="001B2C63" w:rsidRDefault="005238B2" w:rsidP="00EB4CD5"/>
                          <w:p w14:paraId="11757AB7" w14:textId="77777777" w:rsidR="005238B2" w:rsidRPr="001B2C63" w:rsidRDefault="005238B2" w:rsidP="00EB4CD5">
                            <w:pPr>
                              <w:jc w:val="center"/>
                            </w:pPr>
                            <w:r w:rsidRPr="001B2C63">
                              <w:rPr>
                                <w:highlight w:val="yellow"/>
                              </w:rPr>
                              <w:t>Réf:</w:t>
                            </w:r>
                          </w:p>
                          <w:p w14:paraId="62F18669" w14:textId="77777777" w:rsidR="005238B2" w:rsidRPr="001B2C63" w:rsidRDefault="005238B2" w:rsidP="00EB4CD5"/>
                          <w:p w14:paraId="66BE525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6AD364" w14:textId="77777777" w:rsidR="005238B2" w:rsidRPr="001B2C63" w:rsidRDefault="005238B2" w:rsidP="00EB4CD5">
                            <w:pPr>
                              <w:pStyle w:val="Heading1"/>
                              <w:tabs>
                                <w:tab w:val="left" w:pos="9781"/>
                              </w:tabs>
                              <w:rPr>
                                <w:rFonts w:hint="eastAsia"/>
                                <w:sz w:val="22"/>
                                <w:szCs w:val="22"/>
                              </w:rPr>
                            </w:pPr>
                            <w:bookmarkStart w:id="963" w:name="_Toc828021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63"/>
                            <w:r w:rsidRPr="001B2C63">
                              <w:rPr>
                                <w:sz w:val="22"/>
                                <w:szCs w:val="22"/>
                              </w:rPr>
                              <w:t xml:space="preserve"> </w:t>
                            </w:r>
                          </w:p>
                          <w:p w14:paraId="533C64BD" w14:textId="77777777" w:rsidR="005238B2" w:rsidRPr="001B2C63" w:rsidRDefault="005238B2" w:rsidP="00EB4CD5"/>
                          <w:p w14:paraId="4EF19674" w14:textId="77777777" w:rsidR="005238B2" w:rsidRPr="001B2C63" w:rsidRDefault="005238B2" w:rsidP="00EB4CD5">
                            <w:pPr>
                              <w:jc w:val="center"/>
                            </w:pPr>
                            <w:r w:rsidRPr="001B2C63">
                              <w:rPr>
                                <w:highlight w:val="yellow"/>
                              </w:rPr>
                              <w:t>Réf:</w:t>
                            </w:r>
                          </w:p>
                          <w:p w14:paraId="2525BA48" w14:textId="77777777" w:rsidR="005238B2" w:rsidRPr="001B2C63" w:rsidRDefault="005238B2" w:rsidP="00EB4CD5"/>
                          <w:p w14:paraId="3368235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208983" w14:textId="77777777" w:rsidR="005238B2" w:rsidRPr="001B2C63" w:rsidRDefault="005238B2" w:rsidP="00EB4CD5">
                            <w:pPr>
                              <w:pStyle w:val="Heading1"/>
                              <w:tabs>
                                <w:tab w:val="left" w:pos="9781"/>
                              </w:tabs>
                              <w:rPr>
                                <w:rFonts w:hint="eastAsia"/>
                                <w:sz w:val="22"/>
                                <w:szCs w:val="22"/>
                              </w:rPr>
                            </w:pPr>
                            <w:bookmarkStart w:id="964" w:name="_Toc8280214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64"/>
                            <w:r w:rsidRPr="001B2C63">
                              <w:rPr>
                                <w:sz w:val="22"/>
                                <w:szCs w:val="22"/>
                              </w:rPr>
                              <w:t xml:space="preserve"> </w:t>
                            </w:r>
                          </w:p>
                          <w:p w14:paraId="24483651" w14:textId="77777777" w:rsidR="005238B2" w:rsidRPr="001B2C63" w:rsidRDefault="005238B2" w:rsidP="00EB4CD5"/>
                          <w:p w14:paraId="01587F19" w14:textId="77777777" w:rsidR="005238B2" w:rsidRPr="001B2C63" w:rsidRDefault="005238B2" w:rsidP="00EB4CD5">
                            <w:pPr>
                              <w:jc w:val="center"/>
                            </w:pPr>
                            <w:r w:rsidRPr="001B2C63">
                              <w:rPr>
                                <w:highlight w:val="yellow"/>
                              </w:rPr>
                              <w:t>Réf:</w:t>
                            </w:r>
                          </w:p>
                          <w:p w14:paraId="3B108201" w14:textId="77777777" w:rsidR="005238B2" w:rsidRPr="001B2C63" w:rsidRDefault="005238B2" w:rsidP="00EB4CD5"/>
                          <w:p w14:paraId="0358226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2BA326" w14:textId="77777777" w:rsidR="005238B2" w:rsidRPr="001B2C63" w:rsidRDefault="005238B2" w:rsidP="00EB4CD5">
                            <w:pPr>
                              <w:pStyle w:val="Heading1"/>
                              <w:tabs>
                                <w:tab w:val="left" w:pos="9781"/>
                              </w:tabs>
                              <w:rPr>
                                <w:rFonts w:hint="eastAsia"/>
                                <w:sz w:val="22"/>
                                <w:szCs w:val="22"/>
                              </w:rPr>
                            </w:pPr>
                            <w:bookmarkStart w:id="965" w:name="_Toc828021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65"/>
                            <w:r w:rsidRPr="001B2C63">
                              <w:rPr>
                                <w:sz w:val="22"/>
                                <w:szCs w:val="22"/>
                              </w:rPr>
                              <w:t xml:space="preserve"> </w:t>
                            </w:r>
                          </w:p>
                          <w:p w14:paraId="101EE6B0" w14:textId="77777777" w:rsidR="005238B2" w:rsidRPr="001B2C63" w:rsidRDefault="005238B2" w:rsidP="00EB4CD5"/>
                          <w:p w14:paraId="0C84A769" w14:textId="77777777" w:rsidR="005238B2" w:rsidRPr="001B2C63" w:rsidRDefault="005238B2" w:rsidP="00EB4CD5">
                            <w:pPr>
                              <w:jc w:val="center"/>
                            </w:pPr>
                            <w:r w:rsidRPr="001B2C63">
                              <w:rPr>
                                <w:highlight w:val="yellow"/>
                              </w:rPr>
                              <w:t>Réf:</w:t>
                            </w:r>
                          </w:p>
                          <w:p w14:paraId="581726D5" w14:textId="77777777" w:rsidR="005238B2" w:rsidRPr="001B2C63" w:rsidRDefault="005238B2" w:rsidP="00EB4CD5"/>
                          <w:p w14:paraId="0B39A25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D1642E4" w14:textId="77777777" w:rsidR="005238B2" w:rsidRPr="001B2C63" w:rsidRDefault="005238B2" w:rsidP="00EB4CD5">
                            <w:pPr>
                              <w:pStyle w:val="Heading1"/>
                              <w:tabs>
                                <w:tab w:val="left" w:pos="9781"/>
                              </w:tabs>
                              <w:rPr>
                                <w:rFonts w:hint="eastAsia"/>
                                <w:sz w:val="22"/>
                                <w:szCs w:val="22"/>
                              </w:rPr>
                            </w:pPr>
                            <w:bookmarkStart w:id="966" w:name="_Toc8280214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66"/>
                            <w:r w:rsidRPr="001B2C63">
                              <w:rPr>
                                <w:sz w:val="22"/>
                                <w:szCs w:val="22"/>
                              </w:rPr>
                              <w:t xml:space="preserve"> </w:t>
                            </w:r>
                          </w:p>
                          <w:p w14:paraId="1A1109C2" w14:textId="77777777" w:rsidR="005238B2" w:rsidRPr="001B2C63" w:rsidRDefault="005238B2" w:rsidP="00EB4CD5"/>
                          <w:p w14:paraId="1AB024A8" w14:textId="77777777" w:rsidR="005238B2" w:rsidRPr="001B2C63" w:rsidRDefault="005238B2" w:rsidP="00EB4CD5">
                            <w:pPr>
                              <w:jc w:val="center"/>
                            </w:pPr>
                            <w:r w:rsidRPr="001B2C63">
                              <w:rPr>
                                <w:highlight w:val="yellow"/>
                              </w:rPr>
                              <w:t>Réf:</w:t>
                            </w:r>
                          </w:p>
                          <w:p w14:paraId="727AF7F3" w14:textId="77777777" w:rsidR="005238B2" w:rsidRPr="001B2C63" w:rsidRDefault="005238B2" w:rsidP="00EB4CD5"/>
                          <w:p w14:paraId="72872AF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8787EA" w14:textId="77777777" w:rsidR="005238B2" w:rsidRPr="001B2C63" w:rsidRDefault="005238B2" w:rsidP="00EB4CD5">
                            <w:pPr>
                              <w:pStyle w:val="Heading1"/>
                              <w:tabs>
                                <w:tab w:val="left" w:pos="9781"/>
                              </w:tabs>
                              <w:rPr>
                                <w:rFonts w:hint="eastAsia"/>
                                <w:sz w:val="22"/>
                                <w:szCs w:val="22"/>
                              </w:rPr>
                            </w:pPr>
                            <w:bookmarkStart w:id="967" w:name="_Toc828021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67"/>
                            <w:r w:rsidRPr="001B2C63">
                              <w:rPr>
                                <w:sz w:val="22"/>
                                <w:szCs w:val="22"/>
                              </w:rPr>
                              <w:t xml:space="preserve"> </w:t>
                            </w:r>
                          </w:p>
                          <w:p w14:paraId="5875FB8A" w14:textId="77777777" w:rsidR="005238B2" w:rsidRPr="001B2C63" w:rsidRDefault="005238B2" w:rsidP="00EB4CD5"/>
                          <w:p w14:paraId="413FCDAD" w14:textId="77777777" w:rsidR="005238B2" w:rsidRPr="001B2C63" w:rsidRDefault="005238B2" w:rsidP="00EB4CD5">
                            <w:pPr>
                              <w:jc w:val="center"/>
                            </w:pPr>
                            <w:r w:rsidRPr="001B2C63">
                              <w:rPr>
                                <w:highlight w:val="yellow"/>
                              </w:rPr>
                              <w:t>Réf:</w:t>
                            </w:r>
                          </w:p>
                          <w:p w14:paraId="47C238F1" w14:textId="77777777" w:rsidR="005238B2" w:rsidRPr="001B2C63" w:rsidRDefault="005238B2" w:rsidP="00EB4CD5"/>
                          <w:p w14:paraId="010F604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5EC43E7" w14:textId="77777777" w:rsidR="005238B2" w:rsidRPr="001B2C63" w:rsidRDefault="005238B2" w:rsidP="00EB4CD5">
                            <w:pPr>
                              <w:pStyle w:val="Heading1"/>
                              <w:tabs>
                                <w:tab w:val="left" w:pos="9781"/>
                              </w:tabs>
                              <w:rPr>
                                <w:rFonts w:hint="eastAsia"/>
                                <w:sz w:val="22"/>
                                <w:szCs w:val="22"/>
                              </w:rPr>
                            </w:pPr>
                            <w:bookmarkStart w:id="968" w:name="_Toc8280215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68"/>
                            <w:r w:rsidRPr="001B2C63">
                              <w:rPr>
                                <w:sz w:val="22"/>
                                <w:szCs w:val="22"/>
                              </w:rPr>
                              <w:t xml:space="preserve"> </w:t>
                            </w:r>
                          </w:p>
                          <w:p w14:paraId="13F5C7CB" w14:textId="77777777" w:rsidR="005238B2" w:rsidRPr="001B2C63" w:rsidRDefault="005238B2" w:rsidP="00EB4CD5"/>
                          <w:p w14:paraId="56FE71A3" w14:textId="77777777" w:rsidR="005238B2" w:rsidRPr="001B2C63" w:rsidRDefault="005238B2" w:rsidP="00EB4CD5">
                            <w:pPr>
                              <w:jc w:val="center"/>
                            </w:pPr>
                            <w:r w:rsidRPr="001B2C63">
                              <w:rPr>
                                <w:highlight w:val="yellow"/>
                              </w:rPr>
                              <w:t>Réf:</w:t>
                            </w:r>
                          </w:p>
                          <w:p w14:paraId="7A5A7193" w14:textId="77777777" w:rsidR="005238B2" w:rsidRPr="001B2C63" w:rsidRDefault="005238B2" w:rsidP="00EB4CD5"/>
                          <w:p w14:paraId="7AC3FBC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9FDAC9" w14:textId="77777777" w:rsidR="005238B2" w:rsidRPr="001B2C63" w:rsidRDefault="005238B2" w:rsidP="00EB4CD5">
                            <w:pPr>
                              <w:pStyle w:val="Heading1"/>
                              <w:tabs>
                                <w:tab w:val="left" w:pos="9781"/>
                              </w:tabs>
                              <w:rPr>
                                <w:rFonts w:hint="eastAsia"/>
                                <w:sz w:val="22"/>
                                <w:szCs w:val="22"/>
                              </w:rPr>
                            </w:pPr>
                            <w:bookmarkStart w:id="969" w:name="_Toc828021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69"/>
                            <w:r w:rsidRPr="001B2C63">
                              <w:rPr>
                                <w:sz w:val="22"/>
                                <w:szCs w:val="22"/>
                              </w:rPr>
                              <w:t xml:space="preserve"> </w:t>
                            </w:r>
                          </w:p>
                          <w:p w14:paraId="4E993FD7" w14:textId="77777777" w:rsidR="005238B2" w:rsidRPr="001B2C63" w:rsidRDefault="005238B2" w:rsidP="00EB4CD5"/>
                          <w:p w14:paraId="6832E761" w14:textId="77777777" w:rsidR="005238B2" w:rsidRPr="001B2C63" w:rsidRDefault="005238B2" w:rsidP="00EB4CD5">
                            <w:pPr>
                              <w:jc w:val="center"/>
                            </w:pPr>
                            <w:r w:rsidRPr="001B2C63">
                              <w:rPr>
                                <w:highlight w:val="yellow"/>
                              </w:rPr>
                              <w:t>Réf:</w:t>
                            </w:r>
                          </w:p>
                          <w:p w14:paraId="03E370FF" w14:textId="77777777" w:rsidR="005238B2" w:rsidRPr="001B2C63" w:rsidRDefault="005238B2" w:rsidP="00EB4CD5"/>
                          <w:p w14:paraId="4772AAA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50A5FA1" w14:textId="77777777" w:rsidR="005238B2" w:rsidRPr="001B2C63" w:rsidRDefault="005238B2" w:rsidP="00EB4CD5">
                            <w:pPr>
                              <w:pStyle w:val="Heading1"/>
                              <w:tabs>
                                <w:tab w:val="left" w:pos="9781"/>
                              </w:tabs>
                              <w:rPr>
                                <w:rFonts w:hint="eastAsia"/>
                                <w:sz w:val="22"/>
                                <w:szCs w:val="22"/>
                              </w:rPr>
                            </w:pPr>
                            <w:bookmarkStart w:id="970" w:name="_Toc8280215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70"/>
                            <w:r w:rsidRPr="001B2C63">
                              <w:rPr>
                                <w:sz w:val="22"/>
                                <w:szCs w:val="22"/>
                              </w:rPr>
                              <w:t xml:space="preserve"> </w:t>
                            </w:r>
                          </w:p>
                          <w:p w14:paraId="4A03607B" w14:textId="77777777" w:rsidR="005238B2" w:rsidRPr="001B2C63" w:rsidRDefault="005238B2" w:rsidP="00EB4CD5"/>
                          <w:p w14:paraId="7E9922F9" w14:textId="77777777" w:rsidR="005238B2" w:rsidRPr="001B2C63" w:rsidRDefault="005238B2" w:rsidP="00EB4CD5">
                            <w:pPr>
                              <w:jc w:val="center"/>
                            </w:pPr>
                            <w:r w:rsidRPr="001B2C63">
                              <w:rPr>
                                <w:highlight w:val="yellow"/>
                              </w:rPr>
                              <w:t>Réf:</w:t>
                            </w:r>
                          </w:p>
                          <w:p w14:paraId="53DFB7EC" w14:textId="77777777" w:rsidR="005238B2" w:rsidRPr="001B2C63" w:rsidRDefault="005238B2" w:rsidP="00EB4CD5"/>
                          <w:p w14:paraId="489FB02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368737" w14:textId="77777777" w:rsidR="005238B2" w:rsidRPr="001B2C63" w:rsidRDefault="005238B2" w:rsidP="00EB4CD5">
                            <w:pPr>
                              <w:pStyle w:val="Heading1"/>
                              <w:tabs>
                                <w:tab w:val="left" w:pos="9781"/>
                              </w:tabs>
                              <w:rPr>
                                <w:rFonts w:hint="eastAsia"/>
                                <w:sz w:val="22"/>
                                <w:szCs w:val="22"/>
                              </w:rPr>
                            </w:pPr>
                            <w:bookmarkStart w:id="971" w:name="_Toc828021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71"/>
                            <w:r w:rsidRPr="001B2C63">
                              <w:rPr>
                                <w:sz w:val="22"/>
                                <w:szCs w:val="22"/>
                              </w:rPr>
                              <w:t xml:space="preserve"> </w:t>
                            </w:r>
                          </w:p>
                          <w:p w14:paraId="13EE0CCB" w14:textId="77777777" w:rsidR="005238B2" w:rsidRPr="001B2C63" w:rsidRDefault="005238B2" w:rsidP="00EB4CD5"/>
                          <w:p w14:paraId="2E6D89FC" w14:textId="77777777" w:rsidR="005238B2" w:rsidRPr="001B2C63" w:rsidRDefault="005238B2" w:rsidP="00EB4CD5">
                            <w:pPr>
                              <w:jc w:val="center"/>
                            </w:pPr>
                            <w:r w:rsidRPr="001B2C63">
                              <w:rPr>
                                <w:highlight w:val="yellow"/>
                              </w:rPr>
                              <w:t>Réf:</w:t>
                            </w:r>
                          </w:p>
                          <w:p w14:paraId="3B5351E7" w14:textId="77777777" w:rsidR="005238B2" w:rsidRPr="001B2C63" w:rsidRDefault="005238B2" w:rsidP="00EB4CD5"/>
                          <w:p w14:paraId="0679DE1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49E3A9" w14:textId="77777777" w:rsidR="005238B2" w:rsidRPr="001B2C63" w:rsidRDefault="005238B2" w:rsidP="00EB4CD5">
                            <w:pPr>
                              <w:pStyle w:val="Heading1"/>
                              <w:tabs>
                                <w:tab w:val="left" w:pos="9781"/>
                              </w:tabs>
                              <w:rPr>
                                <w:rFonts w:hint="eastAsia"/>
                                <w:sz w:val="22"/>
                                <w:szCs w:val="22"/>
                              </w:rPr>
                            </w:pPr>
                            <w:bookmarkStart w:id="972" w:name="_Toc8280215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72"/>
                            <w:r w:rsidRPr="001B2C63">
                              <w:rPr>
                                <w:sz w:val="22"/>
                                <w:szCs w:val="22"/>
                              </w:rPr>
                              <w:t xml:space="preserve"> </w:t>
                            </w:r>
                          </w:p>
                          <w:p w14:paraId="09AF92EE" w14:textId="77777777" w:rsidR="005238B2" w:rsidRPr="001B2C63" w:rsidRDefault="005238B2" w:rsidP="00EB4CD5"/>
                          <w:p w14:paraId="2FA46158" w14:textId="77777777" w:rsidR="005238B2" w:rsidRPr="001B2C63" w:rsidRDefault="005238B2" w:rsidP="00EB4CD5">
                            <w:pPr>
                              <w:jc w:val="center"/>
                            </w:pPr>
                            <w:r w:rsidRPr="001B2C63">
                              <w:rPr>
                                <w:highlight w:val="yellow"/>
                              </w:rPr>
                              <w:t>Réf:</w:t>
                            </w:r>
                          </w:p>
                          <w:p w14:paraId="50373F3D" w14:textId="77777777" w:rsidR="005238B2" w:rsidRPr="001B2C63" w:rsidRDefault="005238B2" w:rsidP="00EB4CD5"/>
                          <w:p w14:paraId="7281F1E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2B3171" w14:textId="77777777" w:rsidR="005238B2" w:rsidRPr="001B2C63" w:rsidRDefault="005238B2" w:rsidP="00EB4CD5">
                            <w:pPr>
                              <w:pStyle w:val="Heading1"/>
                              <w:tabs>
                                <w:tab w:val="left" w:pos="9781"/>
                              </w:tabs>
                              <w:rPr>
                                <w:rFonts w:hint="eastAsia"/>
                                <w:sz w:val="22"/>
                                <w:szCs w:val="22"/>
                              </w:rPr>
                            </w:pPr>
                            <w:bookmarkStart w:id="973" w:name="_Toc828021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73"/>
                            <w:r w:rsidRPr="001B2C63">
                              <w:rPr>
                                <w:sz w:val="22"/>
                                <w:szCs w:val="22"/>
                              </w:rPr>
                              <w:t xml:space="preserve"> </w:t>
                            </w:r>
                          </w:p>
                          <w:p w14:paraId="5A14B12A" w14:textId="77777777" w:rsidR="005238B2" w:rsidRPr="001B2C63" w:rsidRDefault="005238B2" w:rsidP="00EB4CD5"/>
                          <w:p w14:paraId="66DD6E80" w14:textId="77777777" w:rsidR="005238B2" w:rsidRPr="00B73BFD" w:rsidRDefault="005238B2" w:rsidP="00EB4CD5">
                            <w:pPr>
                              <w:jc w:val="center"/>
                            </w:pPr>
                            <w:r w:rsidRPr="00B73BFD">
                              <w:rPr>
                                <w:highlight w:val="yellow"/>
                              </w:rPr>
                              <w:t>Réf:</w:t>
                            </w:r>
                          </w:p>
                          <w:p w14:paraId="57E500F6" w14:textId="77777777" w:rsidR="005238B2" w:rsidRPr="00B73BFD" w:rsidRDefault="005238B2" w:rsidP="00EB4CD5"/>
                          <w:p w14:paraId="0762BCC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1EFF45A" w14:textId="77777777" w:rsidR="005238B2" w:rsidRPr="001B2C63" w:rsidRDefault="005238B2" w:rsidP="00EB4CD5">
                            <w:pPr>
                              <w:pStyle w:val="Heading1"/>
                              <w:tabs>
                                <w:tab w:val="left" w:pos="9781"/>
                              </w:tabs>
                              <w:rPr>
                                <w:rFonts w:hint="eastAsia"/>
                                <w:sz w:val="22"/>
                                <w:szCs w:val="22"/>
                              </w:rPr>
                            </w:pPr>
                            <w:bookmarkStart w:id="974" w:name="_Toc82802156"/>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974"/>
                            <w:r w:rsidRPr="001B2C63">
                              <w:rPr>
                                <w:sz w:val="22"/>
                                <w:szCs w:val="22"/>
                              </w:rPr>
                              <w:t xml:space="preserve"> </w:t>
                            </w:r>
                          </w:p>
                          <w:p w14:paraId="1D7E2266" w14:textId="77777777" w:rsidR="005238B2" w:rsidRPr="001B2C63" w:rsidRDefault="005238B2" w:rsidP="00EB4CD5"/>
                          <w:p w14:paraId="0AFA66B8"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43435525" w14:textId="77777777" w:rsidR="005238B2" w:rsidRPr="001B2C63" w:rsidRDefault="005238B2" w:rsidP="00EB4CD5"/>
                          <w:p w14:paraId="09263E0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26D80E" w14:textId="77777777" w:rsidR="005238B2" w:rsidRPr="001B2C63" w:rsidRDefault="005238B2" w:rsidP="00EB4CD5">
                            <w:pPr>
                              <w:pStyle w:val="Heading1"/>
                              <w:tabs>
                                <w:tab w:val="left" w:pos="9781"/>
                              </w:tabs>
                              <w:rPr>
                                <w:rFonts w:hint="eastAsia"/>
                                <w:sz w:val="22"/>
                                <w:szCs w:val="22"/>
                              </w:rPr>
                            </w:pPr>
                            <w:bookmarkStart w:id="975" w:name="_Toc828021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75"/>
                            <w:r w:rsidRPr="001B2C63">
                              <w:rPr>
                                <w:sz w:val="22"/>
                                <w:szCs w:val="22"/>
                              </w:rPr>
                              <w:t xml:space="preserve"> </w:t>
                            </w:r>
                          </w:p>
                          <w:p w14:paraId="3C3B636F" w14:textId="77777777" w:rsidR="005238B2" w:rsidRPr="001B2C63" w:rsidRDefault="005238B2" w:rsidP="00EB4CD5"/>
                          <w:p w14:paraId="4D6264B4" w14:textId="77777777" w:rsidR="005238B2" w:rsidRPr="001B2C63" w:rsidRDefault="005238B2" w:rsidP="00EB4CD5">
                            <w:pPr>
                              <w:jc w:val="center"/>
                            </w:pPr>
                            <w:r w:rsidRPr="001B2C63">
                              <w:rPr>
                                <w:highlight w:val="yellow"/>
                              </w:rPr>
                              <w:t>Réf:</w:t>
                            </w:r>
                          </w:p>
                          <w:p w14:paraId="52BE1CE4" w14:textId="77777777" w:rsidR="005238B2" w:rsidRPr="001B2C63" w:rsidRDefault="005238B2" w:rsidP="00EB4CD5"/>
                          <w:p w14:paraId="626725F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A27D44A" w14:textId="77777777" w:rsidR="005238B2" w:rsidRPr="001B2C63" w:rsidRDefault="005238B2" w:rsidP="00EB4CD5">
                            <w:pPr>
                              <w:pStyle w:val="Heading1"/>
                              <w:tabs>
                                <w:tab w:val="left" w:pos="9781"/>
                              </w:tabs>
                              <w:rPr>
                                <w:rFonts w:hint="eastAsia"/>
                                <w:sz w:val="22"/>
                                <w:szCs w:val="22"/>
                              </w:rPr>
                            </w:pPr>
                            <w:bookmarkStart w:id="976" w:name="_Toc8280215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76"/>
                            <w:r w:rsidRPr="001B2C63">
                              <w:rPr>
                                <w:sz w:val="22"/>
                                <w:szCs w:val="22"/>
                              </w:rPr>
                              <w:t xml:space="preserve"> </w:t>
                            </w:r>
                          </w:p>
                          <w:p w14:paraId="5507DBC5" w14:textId="77777777" w:rsidR="005238B2" w:rsidRPr="001B2C63" w:rsidRDefault="005238B2" w:rsidP="00EB4CD5"/>
                          <w:p w14:paraId="2986F9F2" w14:textId="77777777" w:rsidR="005238B2" w:rsidRPr="001B2C63" w:rsidRDefault="005238B2" w:rsidP="00EB4CD5">
                            <w:pPr>
                              <w:jc w:val="center"/>
                            </w:pPr>
                            <w:r w:rsidRPr="001B2C63">
                              <w:rPr>
                                <w:highlight w:val="yellow"/>
                              </w:rPr>
                              <w:t>Réf:</w:t>
                            </w:r>
                          </w:p>
                          <w:p w14:paraId="3A2F898A" w14:textId="77777777" w:rsidR="005238B2" w:rsidRPr="001B2C63" w:rsidRDefault="005238B2" w:rsidP="00EB4CD5"/>
                          <w:p w14:paraId="4CBC37B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B162DB" w14:textId="77777777" w:rsidR="005238B2" w:rsidRPr="001B2C63" w:rsidRDefault="005238B2" w:rsidP="00EB4CD5">
                            <w:pPr>
                              <w:pStyle w:val="Heading1"/>
                              <w:tabs>
                                <w:tab w:val="left" w:pos="9781"/>
                              </w:tabs>
                              <w:rPr>
                                <w:rFonts w:hint="eastAsia"/>
                                <w:sz w:val="22"/>
                                <w:szCs w:val="22"/>
                              </w:rPr>
                            </w:pPr>
                            <w:bookmarkStart w:id="977" w:name="_Toc828021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77"/>
                            <w:r w:rsidRPr="001B2C63">
                              <w:rPr>
                                <w:sz w:val="22"/>
                                <w:szCs w:val="22"/>
                              </w:rPr>
                              <w:t xml:space="preserve"> </w:t>
                            </w:r>
                          </w:p>
                          <w:p w14:paraId="0F2A586F" w14:textId="77777777" w:rsidR="005238B2" w:rsidRPr="001B2C63" w:rsidRDefault="005238B2" w:rsidP="00EB4CD5"/>
                          <w:p w14:paraId="668F4AF3" w14:textId="77777777" w:rsidR="005238B2" w:rsidRPr="001B2C63" w:rsidRDefault="005238B2" w:rsidP="00EB4CD5">
                            <w:pPr>
                              <w:jc w:val="center"/>
                            </w:pPr>
                            <w:r w:rsidRPr="001B2C63">
                              <w:rPr>
                                <w:highlight w:val="yellow"/>
                              </w:rPr>
                              <w:t>Réf:</w:t>
                            </w:r>
                          </w:p>
                          <w:p w14:paraId="223B4810" w14:textId="77777777" w:rsidR="005238B2" w:rsidRPr="001B2C63" w:rsidRDefault="005238B2" w:rsidP="00EB4CD5"/>
                          <w:p w14:paraId="574843F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6500E7" w14:textId="77777777" w:rsidR="005238B2" w:rsidRPr="001B2C63" w:rsidRDefault="005238B2" w:rsidP="00EB4CD5">
                            <w:pPr>
                              <w:pStyle w:val="Heading1"/>
                              <w:tabs>
                                <w:tab w:val="left" w:pos="9781"/>
                              </w:tabs>
                              <w:rPr>
                                <w:rFonts w:hint="eastAsia"/>
                                <w:sz w:val="22"/>
                                <w:szCs w:val="22"/>
                              </w:rPr>
                            </w:pPr>
                            <w:bookmarkStart w:id="978" w:name="_Toc8280216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78"/>
                            <w:r w:rsidRPr="001B2C63">
                              <w:rPr>
                                <w:sz w:val="22"/>
                                <w:szCs w:val="22"/>
                              </w:rPr>
                              <w:t xml:space="preserve"> </w:t>
                            </w:r>
                          </w:p>
                          <w:p w14:paraId="5FE0560A" w14:textId="77777777" w:rsidR="005238B2" w:rsidRPr="001B2C63" w:rsidRDefault="005238B2" w:rsidP="00EB4CD5"/>
                          <w:p w14:paraId="3C519958" w14:textId="77777777" w:rsidR="005238B2" w:rsidRPr="001B2C63" w:rsidRDefault="005238B2" w:rsidP="00EB4CD5">
                            <w:pPr>
                              <w:jc w:val="center"/>
                            </w:pPr>
                            <w:r w:rsidRPr="001B2C63">
                              <w:rPr>
                                <w:highlight w:val="yellow"/>
                              </w:rPr>
                              <w:t>Réf:</w:t>
                            </w:r>
                          </w:p>
                          <w:p w14:paraId="2174AB66" w14:textId="77777777" w:rsidR="005238B2" w:rsidRPr="001B2C63" w:rsidRDefault="005238B2" w:rsidP="00EB4CD5"/>
                          <w:p w14:paraId="13E0272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4A8E09" w14:textId="77777777" w:rsidR="005238B2" w:rsidRPr="001B2C63" w:rsidRDefault="005238B2" w:rsidP="00EB4CD5">
                            <w:pPr>
                              <w:pStyle w:val="Heading1"/>
                              <w:tabs>
                                <w:tab w:val="left" w:pos="9781"/>
                              </w:tabs>
                              <w:rPr>
                                <w:rFonts w:hint="eastAsia"/>
                                <w:sz w:val="22"/>
                                <w:szCs w:val="22"/>
                              </w:rPr>
                            </w:pPr>
                            <w:bookmarkStart w:id="979" w:name="_Toc828021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79"/>
                            <w:r w:rsidRPr="001B2C63">
                              <w:rPr>
                                <w:sz w:val="22"/>
                                <w:szCs w:val="22"/>
                              </w:rPr>
                              <w:t xml:space="preserve"> </w:t>
                            </w:r>
                          </w:p>
                          <w:p w14:paraId="5C37AFB5" w14:textId="77777777" w:rsidR="005238B2" w:rsidRPr="001B2C63" w:rsidRDefault="005238B2" w:rsidP="00EB4CD5"/>
                          <w:p w14:paraId="5F5C94AF" w14:textId="77777777" w:rsidR="005238B2" w:rsidRPr="001B2C63" w:rsidRDefault="005238B2" w:rsidP="00EB4CD5">
                            <w:pPr>
                              <w:jc w:val="center"/>
                            </w:pPr>
                            <w:r w:rsidRPr="001B2C63">
                              <w:rPr>
                                <w:highlight w:val="yellow"/>
                              </w:rPr>
                              <w:t>Réf:</w:t>
                            </w:r>
                          </w:p>
                          <w:p w14:paraId="7DC0E6EC" w14:textId="77777777" w:rsidR="005238B2" w:rsidRPr="001B2C63" w:rsidRDefault="005238B2" w:rsidP="00EB4CD5"/>
                          <w:p w14:paraId="6C67D46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4C908A" w14:textId="77777777" w:rsidR="005238B2" w:rsidRPr="001B2C63" w:rsidRDefault="005238B2" w:rsidP="00EB4CD5">
                            <w:pPr>
                              <w:pStyle w:val="Heading1"/>
                              <w:tabs>
                                <w:tab w:val="left" w:pos="9781"/>
                              </w:tabs>
                              <w:rPr>
                                <w:rFonts w:hint="eastAsia"/>
                                <w:sz w:val="22"/>
                                <w:szCs w:val="22"/>
                              </w:rPr>
                            </w:pPr>
                            <w:bookmarkStart w:id="980" w:name="_Toc8280216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80"/>
                            <w:r w:rsidRPr="001B2C63">
                              <w:rPr>
                                <w:sz w:val="22"/>
                                <w:szCs w:val="22"/>
                              </w:rPr>
                              <w:t xml:space="preserve"> </w:t>
                            </w:r>
                          </w:p>
                          <w:p w14:paraId="2251FA97" w14:textId="77777777" w:rsidR="005238B2" w:rsidRPr="001B2C63" w:rsidRDefault="005238B2" w:rsidP="00EB4CD5"/>
                          <w:p w14:paraId="3E074161" w14:textId="77777777" w:rsidR="005238B2" w:rsidRPr="001B2C63" w:rsidRDefault="005238B2" w:rsidP="00EB4CD5">
                            <w:pPr>
                              <w:jc w:val="center"/>
                            </w:pPr>
                            <w:r w:rsidRPr="001B2C63">
                              <w:rPr>
                                <w:highlight w:val="yellow"/>
                              </w:rPr>
                              <w:t>Réf:</w:t>
                            </w:r>
                          </w:p>
                          <w:p w14:paraId="37640DDD" w14:textId="77777777" w:rsidR="005238B2" w:rsidRPr="001B2C63" w:rsidRDefault="005238B2" w:rsidP="00EB4CD5"/>
                          <w:p w14:paraId="1474B92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CEF7C75" w14:textId="77777777" w:rsidR="005238B2" w:rsidRPr="001B2C63" w:rsidRDefault="005238B2" w:rsidP="00EB4CD5">
                            <w:pPr>
                              <w:pStyle w:val="Heading1"/>
                              <w:tabs>
                                <w:tab w:val="left" w:pos="9781"/>
                              </w:tabs>
                              <w:rPr>
                                <w:rFonts w:hint="eastAsia"/>
                                <w:sz w:val="22"/>
                                <w:szCs w:val="22"/>
                              </w:rPr>
                            </w:pPr>
                            <w:bookmarkStart w:id="981" w:name="_Toc828021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81"/>
                            <w:r w:rsidRPr="001B2C63">
                              <w:rPr>
                                <w:sz w:val="22"/>
                                <w:szCs w:val="22"/>
                              </w:rPr>
                              <w:t xml:space="preserve"> </w:t>
                            </w:r>
                          </w:p>
                          <w:p w14:paraId="6A86814C" w14:textId="77777777" w:rsidR="005238B2" w:rsidRPr="001B2C63" w:rsidRDefault="005238B2" w:rsidP="00EB4CD5"/>
                          <w:p w14:paraId="451B36EC" w14:textId="77777777" w:rsidR="005238B2" w:rsidRPr="001B2C63" w:rsidRDefault="005238B2" w:rsidP="00EB4CD5">
                            <w:pPr>
                              <w:jc w:val="center"/>
                            </w:pPr>
                            <w:r w:rsidRPr="001B2C63">
                              <w:rPr>
                                <w:highlight w:val="yellow"/>
                              </w:rPr>
                              <w:t>Réf:</w:t>
                            </w:r>
                          </w:p>
                          <w:p w14:paraId="4016CE4E" w14:textId="77777777" w:rsidR="005238B2" w:rsidRPr="001B2C63" w:rsidRDefault="005238B2" w:rsidP="00EB4CD5"/>
                          <w:p w14:paraId="45F5669E"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26EA4E5" w14:textId="77777777" w:rsidR="005238B2" w:rsidRPr="001B2C63" w:rsidRDefault="005238B2" w:rsidP="00EB4CD5">
                            <w:pPr>
                              <w:pStyle w:val="Heading1"/>
                              <w:tabs>
                                <w:tab w:val="left" w:pos="9781"/>
                              </w:tabs>
                              <w:rPr>
                                <w:rFonts w:hint="eastAsia"/>
                                <w:sz w:val="22"/>
                                <w:szCs w:val="22"/>
                              </w:rPr>
                            </w:pPr>
                            <w:bookmarkStart w:id="982" w:name="_Toc8280216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82"/>
                            <w:r w:rsidRPr="001B2C63">
                              <w:rPr>
                                <w:sz w:val="22"/>
                                <w:szCs w:val="22"/>
                              </w:rPr>
                              <w:t xml:space="preserve"> </w:t>
                            </w:r>
                          </w:p>
                          <w:p w14:paraId="19B8DBCE" w14:textId="77777777" w:rsidR="005238B2" w:rsidRPr="001B2C63" w:rsidRDefault="005238B2" w:rsidP="00EB4CD5"/>
                          <w:p w14:paraId="63D535FD" w14:textId="77777777" w:rsidR="005238B2" w:rsidRPr="001B2C63" w:rsidRDefault="005238B2" w:rsidP="00EB4CD5">
                            <w:pPr>
                              <w:jc w:val="center"/>
                            </w:pPr>
                            <w:r w:rsidRPr="001B2C63">
                              <w:rPr>
                                <w:highlight w:val="yellow"/>
                              </w:rPr>
                              <w:t>Réf:</w:t>
                            </w:r>
                          </w:p>
                          <w:p w14:paraId="0585280B" w14:textId="77777777" w:rsidR="005238B2" w:rsidRPr="001B2C63" w:rsidRDefault="005238B2" w:rsidP="00EB4CD5"/>
                          <w:p w14:paraId="605DEE8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93DA21" w14:textId="77777777" w:rsidR="005238B2" w:rsidRPr="001B2C63" w:rsidRDefault="005238B2" w:rsidP="00EB4CD5">
                            <w:pPr>
                              <w:pStyle w:val="Heading1"/>
                              <w:tabs>
                                <w:tab w:val="left" w:pos="9781"/>
                              </w:tabs>
                              <w:rPr>
                                <w:rFonts w:hint="eastAsia"/>
                                <w:sz w:val="22"/>
                                <w:szCs w:val="22"/>
                              </w:rPr>
                            </w:pPr>
                            <w:bookmarkStart w:id="983" w:name="_Toc828021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83"/>
                            <w:r w:rsidRPr="001B2C63">
                              <w:rPr>
                                <w:sz w:val="22"/>
                                <w:szCs w:val="22"/>
                              </w:rPr>
                              <w:t xml:space="preserve"> </w:t>
                            </w:r>
                          </w:p>
                          <w:p w14:paraId="5923E2DA" w14:textId="77777777" w:rsidR="005238B2" w:rsidRPr="001B2C63" w:rsidRDefault="005238B2" w:rsidP="00EB4CD5"/>
                          <w:p w14:paraId="50C2AE3E" w14:textId="77777777" w:rsidR="005238B2" w:rsidRPr="001B2C63" w:rsidRDefault="005238B2" w:rsidP="00EB4CD5">
                            <w:pPr>
                              <w:jc w:val="center"/>
                            </w:pPr>
                            <w:r w:rsidRPr="001B2C63">
                              <w:rPr>
                                <w:highlight w:val="yellow"/>
                              </w:rPr>
                              <w:t>Réf:</w:t>
                            </w:r>
                          </w:p>
                          <w:p w14:paraId="57A373B0" w14:textId="77777777" w:rsidR="005238B2" w:rsidRPr="001B2C63" w:rsidRDefault="005238B2" w:rsidP="00EB4CD5"/>
                          <w:p w14:paraId="349A07B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27F7F1" w14:textId="77777777" w:rsidR="005238B2" w:rsidRPr="001B2C63" w:rsidRDefault="005238B2" w:rsidP="00EB4CD5">
                            <w:pPr>
                              <w:pStyle w:val="Heading1"/>
                              <w:tabs>
                                <w:tab w:val="left" w:pos="9781"/>
                              </w:tabs>
                              <w:rPr>
                                <w:rFonts w:hint="eastAsia"/>
                                <w:sz w:val="22"/>
                                <w:szCs w:val="22"/>
                              </w:rPr>
                            </w:pPr>
                            <w:bookmarkStart w:id="984" w:name="_Toc8280216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84"/>
                            <w:r w:rsidRPr="001B2C63">
                              <w:rPr>
                                <w:sz w:val="22"/>
                                <w:szCs w:val="22"/>
                              </w:rPr>
                              <w:t xml:space="preserve"> </w:t>
                            </w:r>
                          </w:p>
                          <w:p w14:paraId="5C5F8BF3" w14:textId="77777777" w:rsidR="005238B2" w:rsidRPr="001B2C63" w:rsidRDefault="005238B2" w:rsidP="00EB4CD5"/>
                          <w:p w14:paraId="5888DA58" w14:textId="77777777" w:rsidR="005238B2" w:rsidRPr="001B2C63" w:rsidRDefault="005238B2" w:rsidP="00EB4CD5">
                            <w:pPr>
                              <w:jc w:val="center"/>
                            </w:pPr>
                            <w:r w:rsidRPr="001B2C63">
                              <w:rPr>
                                <w:highlight w:val="yellow"/>
                              </w:rPr>
                              <w:t>Réf:</w:t>
                            </w:r>
                          </w:p>
                          <w:p w14:paraId="152D3F7B" w14:textId="77777777" w:rsidR="005238B2" w:rsidRPr="001B2C63" w:rsidRDefault="005238B2" w:rsidP="00EB4CD5"/>
                          <w:p w14:paraId="03E91F8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6B9A0C" w14:textId="77777777" w:rsidR="005238B2" w:rsidRPr="001B2C63" w:rsidRDefault="005238B2" w:rsidP="00EB4CD5">
                            <w:pPr>
                              <w:pStyle w:val="Heading1"/>
                              <w:tabs>
                                <w:tab w:val="left" w:pos="9781"/>
                              </w:tabs>
                              <w:rPr>
                                <w:rFonts w:hint="eastAsia"/>
                                <w:sz w:val="22"/>
                                <w:szCs w:val="22"/>
                              </w:rPr>
                            </w:pPr>
                            <w:bookmarkStart w:id="985" w:name="_Toc828021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85"/>
                            <w:r w:rsidRPr="001B2C63">
                              <w:rPr>
                                <w:sz w:val="22"/>
                                <w:szCs w:val="22"/>
                              </w:rPr>
                              <w:t xml:space="preserve"> </w:t>
                            </w:r>
                          </w:p>
                          <w:p w14:paraId="38017894" w14:textId="77777777" w:rsidR="005238B2" w:rsidRPr="001B2C63" w:rsidRDefault="005238B2" w:rsidP="00EB4CD5"/>
                          <w:p w14:paraId="2B7BA4C7" w14:textId="77777777" w:rsidR="005238B2" w:rsidRPr="001B2C63" w:rsidRDefault="005238B2" w:rsidP="00EB4CD5">
                            <w:pPr>
                              <w:jc w:val="center"/>
                            </w:pPr>
                            <w:r w:rsidRPr="001B2C63">
                              <w:rPr>
                                <w:highlight w:val="yellow"/>
                              </w:rPr>
                              <w:t>Réf:</w:t>
                            </w:r>
                          </w:p>
                          <w:p w14:paraId="416D260F" w14:textId="77777777" w:rsidR="005238B2" w:rsidRPr="001B2C63" w:rsidRDefault="005238B2" w:rsidP="00EB4CD5"/>
                          <w:p w14:paraId="1359D70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9B0F9E" w14:textId="77777777" w:rsidR="005238B2" w:rsidRPr="001B2C63" w:rsidRDefault="005238B2" w:rsidP="00EB4CD5">
                            <w:pPr>
                              <w:pStyle w:val="Heading1"/>
                              <w:tabs>
                                <w:tab w:val="left" w:pos="9781"/>
                              </w:tabs>
                              <w:rPr>
                                <w:rFonts w:hint="eastAsia"/>
                                <w:sz w:val="22"/>
                                <w:szCs w:val="22"/>
                              </w:rPr>
                            </w:pPr>
                            <w:bookmarkStart w:id="986" w:name="_Toc8280216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86"/>
                            <w:r w:rsidRPr="001B2C63">
                              <w:rPr>
                                <w:sz w:val="22"/>
                                <w:szCs w:val="22"/>
                              </w:rPr>
                              <w:t xml:space="preserve"> </w:t>
                            </w:r>
                          </w:p>
                          <w:p w14:paraId="6FB305B3" w14:textId="77777777" w:rsidR="005238B2" w:rsidRPr="001B2C63" w:rsidRDefault="005238B2" w:rsidP="00EB4CD5"/>
                          <w:p w14:paraId="41EE940C" w14:textId="77777777" w:rsidR="005238B2" w:rsidRPr="001B2C63" w:rsidRDefault="005238B2" w:rsidP="00EB4CD5">
                            <w:pPr>
                              <w:jc w:val="center"/>
                            </w:pPr>
                            <w:r w:rsidRPr="001B2C63">
                              <w:rPr>
                                <w:highlight w:val="yellow"/>
                              </w:rPr>
                              <w:t>Réf:</w:t>
                            </w:r>
                          </w:p>
                          <w:p w14:paraId="78B2591D" w14:textId="77777777" w:rsidR="005238B2" w:rsidRPr="001B2C63" w:rsidRDefault="005238B2" w:rsidP="00EB4CD5"/>
                          <w:p w14:paraId="6D1195A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6A846FF" w14:textId="77777777" w:rsidR="005238B2" w:rsidRPr="001B2C63" w:rsidRDefault="005238B2" w:rsidP="00EB4CD5">
                            <w:pPr>
                              <w:pStyle w:val="Heading1"/>
                              <w:tabs>
                                <w:tab w:val="left" w:pos="9781"/>
                              </w:tabs>
                              <w:rPr>
                                <w:rFonts w:hint="eastAsia"/>
                                <w:sz w:val="22"/>
                                <w:szCs w:val="22"/>
                              </w:rPr>
                            </w:pPr>
                            <w:bookmarkStart w:id="987" w:name="_Toc828021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87"/>
                            <w:r w:rsidRPr="001B2C63">
                              <w:rPr>
                                <w:sz w:val="22"/>
                                <w:szCs w:val="22"/>
                              </w:rPr>
                              <w:t xml:space="preserve"> </w:t>
                            </w:r>
                          </w:p>
                          <w:p w14:paraId="10B8782F" w14:textId="77777777" w:rsidR="005238B2" w:rsidRPr="001B2C63" w:rsidRDefault="005238B2" w:rsidP="00EB4CD5"/>
                          <w:p w14:paraId="0FE76ADC" w14:textId="77777777" w:rsidR="005238B2" w:rsidRPr="001B2C63" w:rsidRDefault="005238B2" w:rsidP="00EB4CD5">
                            <w:pPr>
                              <w:jc w:val="center"/>
                            </w:pPr>
                            <w:r w:rsidRPr="001B2C63">
                              <w:rPr>
                                <w:highlight w:val="yellow"/>
                              </w:rPr>
                              <w:t>Réf:</w:t>
                            </w:r>
                          </w:p>
                          <w:p w14:paraId="3BFB2DD9" w14:textId="77777777" w:rsidR="005238B2" w:rsidRPr="001B2C63" w:rsidRDefault="005238B2" w:rsidP="00EB4CD5"/>
                          <w:p w14:paraId="2E1AB2F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14FFB4E" w14:textId="77777777" w:rsidR="005238B2" w:rsidRPr="001B2C63" w:rsidRDefault="005238B2" w:rsidP="00EB4CD5">
                            <w:pPr>
                              <w:pStyle w:val="Heading1"/>
                              <w:tabs>
                                <w:tab w:val="left" w:pos="9781"/>
                              </w:tabs>
                              <w:rPr>
                                <w:rFonts w:hint="eastAsia"/>
                                <w:sz w:val="22"/>
                                <w:szCs w:val="22"/>
                              </w:rPr>
                            </w:pPr>
                            <w:bookmarkStart w:id="988" w:name="_Toc8280217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88"/>
                            <w:r w:rsidRPr="001B2C63">
                              <w:rPr>
                                <w:sz w:val="22"/>
                                <w:szCs w:val="22"/>
                              </w:rPr>
                              <w:t xml:space="preserve"> </w:t>
                            </w:r>
                          </w:p>
                          <w:p w14:paraId="0468AFD0" w14:textId="77777777" w:rsidR="005238B2" w:rsidRPr="001B2C63" w:rsidRDefault="005238B2" w:rsidP="00EB4CD5"/>
                          <w:p w14:paraId="3F2D7530" w14:textId="77777777" w:rsidR="005238B2" w:rsidRPr="001B2C63" w:rsidRDefault="005238B2" w:rsidP="00EB4CD5">
                            <w:pPr>
                              <w:jc w:val="center"/>
                            </w:pPr>
                            <w:r w:rsidRPr="001B2C63">
                              <w:rPr>
                                <w:highlight w:val="yellow"/>
                              </w:rPr>
                              <w:t>Réf:</w:t>
                            </w:r>
                          </w:p>
                          <w:p w14:paraId="4DF575DF" w14:textId="77777777" w:rsidR="005238B2" w:rsidRPr="001B2C63" w:rsidRDefault="005238B2" w:rsidP="00EB4CD5"/>
                          <w:p w14:paraId="5CB7D82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EB6E51" w14:textId="77777777" w:rsidR="005238B2" w:rsidRPr="001B2C63" w:rsidRDefault="005238B2" w:rsidP="00EB4CD5">
                            <w:pPr>
                              <w:pStyle w:val="Heading1"/>
                              <w:tabs>
                                <w:tab w:val="left" w:pos="9781"/>
                              </w:tabs>
                              <w:rPr>
                                <w:rFonts w:hint="eastAsia"/>
                                <w:sz w:val="22"/>
                                <w:szCs w:val="22"/>
                              </w:rPr>
                            </w:pPr>
                            <w:bookmarkStart w:id="989" w:name="_Toc828021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89"/>
                            <w:r w:rsidRPr="001B2C63">
                              <w:rPr>
                                <w:sz w:val="22"/>
                                <w:szCs w:val="22"/>
                              </w:rPr>
                              <w:t xml:space="preserve"> </w:t>
                            </w:r>
                          </w:p>
                          <w:p w14:paraId="49F3C45C" w14:textId="77777777" w:rsidR="005238B2" w:rsidRPr="001B2C63" w:rsidRDefault="005238B2" w:rsidP="00EB4CD5"/>
                          <w:p w14:paraId="27C0DA56" w14:textId="77777777" w:rsidR="005238B2" w:rsidRPr="001B2C63" w:rsidRDefault="005238B2" w:rsidP="00EB4CD5">
                            <w:pPr>
                              <w:jc w:val="center"/>
                            </w:pPr>
                            <w:r w:rsidRPr="001B2C63">
                              <w:rPr>
                                <w:highlight w:val="yellow"/>
                              </w:rPr>
                              <w:t>Réf:</w:t>
                            </w:r>
                          </w:p>
                          <w:p w14:paraId="2C84D1B6" w14:textId="77777777" w:rsidR="005238B2" w:rsidRPr="001B2C63" w:rsidRDefault="005238B2" w:rsidP="00EB4CD5"/>
                          <w:p w14:paraId="7E6DFCFE"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990" w:name="_Toc8280217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90"/>
                            <w:r w:rsidRPr="001B2C63">
                              <w:rPr>
                                <w:sz w:val="22"/>
                                <w:szCs w:val="22"/>
                              </w:rPr>
                              <w:t xml:space="preserve"> </w:t>
                            </w:r>
                          </w:p>
                          <w:p w14:paraId="5C8FA039" w14:textId="77777777" w:rsidR="005238B2" w:rsidRPr="001B2C63" w:rsidRDefault="005238B2" w:rsidP="00EB4CD5"/>
                          <w:p w14:paraId="0D027F9B" w14:textId="77777777" w:rsidR="005238B2" w:rsidRPr="001B2C63" w:rsidRDefault="005238B2" w:rsidP="00EB4CD5">
                            <w:pPr>
                              <w:jc w:val="center"/>
                            </w:pPr>
                            <w:r w:rsidRPr="001B2C63">
                              <w:rPr>
                                <w:highlight w:val="yellow"/>
                              </w:rPr>
                              <w:t>Réf:</w:t>
                            </w:r>
                          </w:p>
                          <w:p w14:paraId="33E60911" w14:textId="77777777" w:rsidR="005238B2" w:rsidRPr="001B2C63" w:rsidRDefault="005238B2" w:rsidP="00EB4CD5"/>
                          <w:p w14:paraId="1AF6AE0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7E84F5" w14:textId="77777777" w:rsidR="005238B2" w:rsidRPr="001B2C63" w:rsidRDefault="005238B2" w:rsidP="00EB4CD5">
                            <w:pPr>
                              <w:pStyle w:val="Heading1"/>
                              <w:tabs>
                                <w:tab w:val="left" w:pos="9781"/>
                              </w:tabs>
                              <w:rPr>
                                <w:rFonts w:hint="eastAsia"/>
                                <w:sz w:val="22"/>
                                <w:szCs w:val="22"/>
                              </w:rPr>
                            </w:pPr>
                            <w:bookmarkStart w:id="991" w:name="_Toc828021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91"/>
                            <w:r w:rsidRPr="001B2C63">
                              <w:rPr>
                                <w:sz w:val="22"/>
                                <w:szCs w:val="22"/>
                              </w:rPr>
                              <w:t xml:space="preserve"> </w:t>
                            </w:r>
                          </w:p>
                          <w:p w14:paraId="04BF52A5" w14:textId="77777777" w:rsidR="005238B2" w:rsidRPr="001B2C63" w:rsidRDefault="005238B2" w:rsidP="00EB4CD5"/>
                          <w:p w14:paraId="3AD23ACA" w14:textId="77777777" w:rsidR="005238B2" w:rsidRPr="001B2C63" w:rsidRDefault="005238B2" w:rsidP="00EB4CD5">
                            <w:pPr>
                              <w:jc w:val="center"/>
                            </w:pPr>
                            <w:r w:rsidRPr="001B2C63">
                              <w:rPr>
                                <w:highlight w:val="yellow"/>
                              </w:rPr>
                              <w:t>Réf:</w:t>
                            </w:r>
                          </w:p>
                          <w:p w14:paraId="2E262FBA" w14:textId="77777777" w:rsidR="005238B2" w:rsidRPr="001B2C63" w:rsidRDefault="005238B2" w:rsidP="00EB4CD5"/>
                          <w:p w14:paraId="0A01ABF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2F01D0" w14:textId="77777777" w:rsidR="005238B2" w:rsidRPr="001B2C63" w:rsidRDefault="005238B2" w:rsidP="00EB4CD5">
                            <w:pPr>
                              <w:pStyle w:val="Heading1"/>
                              <w:tabs>
                                <w:tab w:val="left" w:pos="9781"/>
                              </w:tabs>
                              <w:rPr>
                                <w:rFonts w:hint="eastAsia"/>
                                <w:sz w:val="22"/>
                                <w:szCs w:val="22"/>
                              </w:rPr>
                            </w:pPr>
                            <w:bookmarkStart w:id="992" w:name="_Toc8280217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92"/>
                            <w:r w:rsidRPr="001B2C63">
                              <w:rPr>
                                <w:sz w:val="22"/>
                                <w:szCs w:val="22"/>
                              </w:rPr>
                              <w:t xml:space="preserve"> </w:t>
                            </w:r>
                          </w:p>
                          <w:p w14:paraId="0F6575A9" w14:textId="77777777" w:rsidR="005238B2" w:rsidRPr="001B2C63" w:rsidRDefault="005238B2" w:rsidP="00EB4CD5"/>
                          <w:p w14:paraId="425F99DA" w14:textId="77777777" w:rsidR="005238B2" w:rsidRPr="001B2C63" w:rsidRDefault="005238B2" w:rsidP="00EB4CD5">
                            <w:pPr>
                              <w:jc w:val="center"/>
                            </w:pPr>
                            <w:r w:rsidRPr="001B2C63">
                              <w:rPr>
                                <w:highlight w:val="yellow"/>
                              </w:rPr>
                              <w:t>Réf:</w:t>
                            </w:r>
                          </w:p>
                          <w:p w14:paraId="689E28A5" w14:textId="77777777" w:rsidR="005238B2" w:rsidRPr="001B2C63" w:rsidRDefault="005238B2" w:rsidP="00EB4CD5"/>
                          <w:p w14:paraId="168A23B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894B9E" w14:textId="77777777" w:rsidR="005238B2" w:rsidRPr="001B2C63" w:rsidRDefault="005238B2" w:rsidP="00EB4CD5">
                            <w:pPr>
                              <w:pStyle w:val="Heading1"/>
                              <w:tabs>
                                <w:tab w:val="left" w:pos="9781"/>
                              </w:tabs>
                              <w:rPr>
                                <w:rFonts w:hint="eastAsia"/>
                                <w:sz w:val="22"/>
                                <w:szCs w:val="22"/>
                              </w:rPr>
                            </w:pPr>
                            <w:bookmarkStart w:id="993" w:name="_Toc828021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93"/>
                            <w:r w:rsidRPr="001B2C63">
                              <w:rPr>
                                <w:sz w:val="22"/>
                                <w:szCs w:val="22"/>
                              </w:rPr>
                              <w:t xml:space="preserve"> </w:t>
                            </w:r>
                          </w:p>
                          <w:p w14:paraId="4A26DD51" w14:textId="77777777" w:rsidR="005238B2" w:rsidRPr="001B2C63" w:rsidRDefault="005238B2" w:rsidP="00EB4CD5"/>
                          <w:p w14:paraId="50053C00" w14:textId="77777777" w:rsidR="005238B2" w:rsidRPr="001B2C63" w:rsidRDefault="005238B2" w:rsidP="00EB4CD5">
                            <w:pPr>
                              <w:jc w:val="center"/>
                            </w:pPr>
                            <w:r w:rsidRPr="001B2C63">
                              <w:rPr>
                                <w:highlight w:val="yellow"/>
                              </w:rPr>
                              <w:t>Réf:</w:t>
                            </w:r>
                          </w:p>
                          <w:p w14:paraId="73DBA217" w14:textId="77777777" w:rsidR="005238B2" w:rsidRPr="001B2C63" w:rsidRDefault="005238B2" w:rsidP="00EB4CD5"/>
                          <w:p w14:paraId="4BE6413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61CF26" w14:textId="77777777" w:rsidR="005238B2" w:rsidRPr="001B2C63" w:rsidRDefault="005238B2" w:rsidP="00EB4CD5">
                            <w:pPr>
                              <w:pStyle w:val="Heading1"/>
                              <w:tabs>
                                <w:tab w:val="left" w:pos="9781"/>
                              </w:tabs>
                              <w:rPr>
                                <w:rFonts w:hint="eastAsia"/>
                                <w:sz w:val="22"/>
                                <w:szCs w:val="22"/>
                              </w:rPr>
                            </w:pPr>
                            <w:bookmarkStart w:id="994" w:name="_Toc8280217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94"/>
                            <w:r w:rsidRPr="001B2C63">
                              <w:rPr>
                                <w:sz w:val="22"/>
                                <w:szCs w:val="22"/>
                              </w:rPr>
                              <w:t xml:space="preserve"> </w:t>
                            </w:r>
                          </w:p>
                          <w:p w14:paraId="5254C6A9" w14:textId="77777777" w:rsidR="005238B2" w:rsidRPr="001B2C63" w:rsidRDefault="005238B2" w:rsidP="00EB4CD5"/>
                          <w:p w14:paraId="195623C7" w14:textId="77777777" w:rsidR="005238B2" w:rsidRPr="001B2C63" w:rsidRDefault="005238B2" w:rsidP="00EB4CD5">
                            <w:pPr>
                              <w:jc w:val="center"/>
                            </w:pPr>
                            <w:r w:rsidRPr="001B2C63">
                              <w:rPr>
                                <w:highlight w:val="yellow"/>
                              </w:rPr>
                              <w:t>Réf:</w:t>
                            </w:r>
                          </w:p>
                          <w:p w14:paraId="18A74FBA" w14:textId="77777777" w:rsidR="005238B2" w:rsidRPr="001B2C63" w:rsidRDefault="005238B2" w:rsidP="00EB4CD5"/>
                          <w:p w14:paraId="65AA628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4925AE3" w14:textId="77777777" w:rsidR="005238B2" w:rsidRPr="001B2C63" w:rsidRDefault="005238B2" w:rsidP="00EB4CD5">
                            <w:pPr>
                              <w:pStyle w:val="Heading1"/>
                              <w:tabs>
                                <w:tab w:val="left" w:pos="9781"/>
                              </w:tabs>
                              <w:rPr>
                                <w:rFonts w:hint="eastAsia"/>
                                <w:sz w:val="22"/>
                                <w:szCs w:val="22"/>
                              </w:rPr>
                            </w:pPr>
                            <w:bookmarkStart w:id="995" w:name="_Toc828021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95"/>
                            <w:r w:rsidRPr="001B2C63">
                              <w:rPr>
                                <w:sz w:val="22"/>
                                <w:szCs w:val="22"/>
                              </w:rPr>
                              <w:t xml:space="preserve"> </w:t>
                            </w:r>
                          </w:p>
                          <w:p w14:paraId="0DB596C0" w14:textId="77777777" w:rsidR="005238B2" w:rsidRPr="001B2C63" w:rsidRDefault="005238B2" w:rsidP="00EB4CD5"/>
                          <w:p w14:paraId="0A6506E4" w14:textId="77777777" w:rsidR="005238B2" w:rsidRPr="001B2C63" w:rsidRDefault="005238B2" w:rsidP="00EB4CD5">
                            <w:pPr>
                              <w:jc w:val="center"/>
                            </w:pPr>
                            <w:r w:rsidRPr="001B2C63">
                              <w:rPr>
                                <w:highlight w:val="yellow"/>
                              </w:rPr>
                              <w:t>Réf:</w:t>
                            </w:r>
                          </w:p>
                          <w:p w14:paraId="60C602B6" w14:textId="77777777" w:rsidR="005238B2" w:rsidRPr="001B2C63" w:rsidRDefault="005238B2" w:rsidP="00EB4CD5"/>
                          <w:p w14:paraId="2762EE9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66DA1D" w14:textId="77777777" w:rsidR="005238B2" w:rsidRPr="001B2C63" w:rsidRDefault="005238B2" w:rsidP="00EB4CD5">
                            <w:pPr>
                              <w:pStyle w:val="Heading1"/>
                              <w:tabs>
                                <w:tab w:val="left" w:pos="9781"/>
                              </w:tabs>
                              <w:rPr>
                                <w:rFonts w:hint="eastAsia"/>
                                <w:sz w:val="22"/>
                                <w:szCs w:val="22"/>
                              </w:rPr>
                            </w:pPr>
                            <w:bookmarkStart w:id="996" w:name="_Toc8280217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96"/>
                            <w:r w:rsidRPr="001B2C63">
                              <w:rPr>
                                <w:sz w:val="22"/>
                                <w:szCs w:val="22"/>
                              </w:rPr>
                              <w:t xml:space="preserve"> </w:t>
                            </w:r>
                          </w:p>
                          <w:p w14:paraId="19CA4F2C" w14:textId="77777777" w:rsidR="005238B2" w:rsidRPr="001B2C63" w:rsidRDefault="005238B2" w:rsidP="00EB4CD5"/>
                          <w:p w14:paraId="014C0D26" w14:textId="77777777" w:rsidR="005238B2" w:rsidRPr="001B2C63" w:rsidRDefault="005238B2" w:rsidP="00EB4CD5">
                            <w:pPr>
                              <w:jc w:val="center"/>
                            </w:pPr>
                            <w:r w:rsidRPr="001B2C63">
                              <w:rPr>
                                <w:highlight w:val="yellow"/>
                              </w:rPr>
                              <w:t>Réf:</w:t>
                            </w:r>
                          </w:p>
                          <w:p w14:paraId="5DA12D31" w14:textId="77777777" w:rsidR="005238B2" w:rsidRPr="001B2C63" w:rsidRDefault="005238B2" w:rsidP="00EB4CD5"/>
                          <w:p w14:paraId="0B4F881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24D71D" w14:textId="77777777" w:rsidR="005238B2" w:rsidRPr="001B2C63" w:rsidRDefault="005238B2" w:rsidP="00EB4CD5">
                            <w:pPr>
                              <w:pStyle w:val="Heading1"/>
                              <w:tabs>
                                <w:tab w:val="left" w:pos="9781"/>
                              </w:tabs>
                              <w:rPr>
                                <w:rFonts w:hint="eastAsia"/>
                                <w:sz w:val="22"/>
                                <w:szCs w:val="22"/>
                              </w:rPr>
                            </w:pPr>
                            <w:bookmarkStart w:id="997" w:name="_Toc828021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97"/>
                            <w:r w:rsidRPr="001B2C63">
                              <w:rPr>
                                <w:sz w:val="22"/>
                                <w:szCs w:val="22"/>
                              </w:rPr>
                              <w:t xml:space="preserve"> </w:t>
                            </w:r>
                          </w:p>
                          <w:p w14:paraId="715D3791" w14:textId="77777777" w:rsidR="005238B2" w:rsidRPr="001B2C63" w:rsidRDefault="005238B2" w:rsidP="00EB4CD5"/>
                          <w:p w14:paraId="2029B32F" w14:textId="77777777" w:rsidR="005238B2" w:rsidRPr="001B2C63" w:rsidRDefault="005238B2" w:rsidP="00EB4CD5">
                            <w:pPr>
                              <w:jc w:val="center"/>
                            </w:pPr>
                            <w:r w:rsidRPr="001B2C63">
                              <w:rPr>
                                <w:highlight w:val="yellow"/>
                              </w:rPr>
                              <w:t>Réf:</w:t>
                            </w:r>
                          </w:p>
                          <w:p w14:paraId="7ACBCF23" w14:textId="77777777" w:rsidR="005238B2" w:rsidRPr="001B2C63" w:rsidRDefault="005238B2" w:rsidP="00EB4CD5"/>
                          <w:p w14:paraId="77D67356"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913B3BC" w14:textId="77777777" w:rsidR="005238B2" w:rsidRPr="001B2C63" w:rsidRDefault="005238B2" w:rsidP="00EB4CD5">
                            <w:pPr>
                              <w:pStyle w:val="Heading1"/>
                              <w:tabs>
                                <w:tab w:val="left" w:pos="9781"/>
                              </w:tabs>
                              <w:rPr>
                                <w:rFonts w:hint="eastAsia"/>
                                <w:sz w:val="22"/>
                                <w:szCs w:val="22"/>
                              </w:rPr>
                            </w:pPr>
                            <w:bookmarkStart w:id="998" w:name="_Toc8280218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98"/>
                            <w:r w:rsidRPr="001B2C63">
                              <w:rPr>
                                <w:sz w:val="22"/>
                                <w:szCs w:val="22"/>
                              </w:rPr>
                              <w:t xml:space="preserve"> </w:t>
                            </w:r>
                          </w:p>
                          <w:p w14:paraId="03E31921" w14:textId="77777777" w:rsidR="005238B2" w:rsidRPr="001B2C63" w:rsidRDefault="005238B2" w:rsidP="00EB4CD5"/>
                          <w:p w14:paraId="3A47B4C5" w14:textId="77777777" w:rsidR="005238B2" w:rsidRPr="001B2C63" w:rsidRDefault="005238B2" w:rsidP="00EB4CD5">
                            <w:pPr>
                              <w:jc w:val="center"/>
                            </w:pPr>
                            <w:r w:rsidRPr="001B2C63">
                              <w:rPr>
                                <w:highlight w:val="yellow"/>
                              </w:rPr>
                              <w:t>Réf:</w:t>
                            </w:r>
                          </w:p>
                          <w:p w14:paraId="6BEEC2BB" w14:textId="77777777" w:rsidR="005238B2" w:rsidRPr="001B2C63" w:rsidRDefault="005238B2" w:rsidP="00EB4CD5"/>
                          <w:p w14:paraId="41B15F9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AE0897" w14:textId="77777777" w:rsidR="005238B2" w:rsidRPr="001B2C63" w:rsidRDefault="005238B2" w:rsidP="00EB4CD5">
                            <w:pPr>
                              <w:pStyle w:val="Heading1"/>
                              <w:tabs>
                                <w:tab w:val="left" w:pos="9781"/>
                              </w:tabs>
                              <w:rPr>
                                <w:rFonts w:hint="eastAsia"/>
                                <w:sz w:val="22"/>
                                <w:szCs w:val="22"/>
                              </w:rPr>
                            </w:pPr>
                            <w:bookmarkStart w:id="999" w:name="_Toc828021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99"/>
                            <w:r w:rsidRPr="001B2C63">
                              <w:rPr>
                                <w:sz w:val="22"/>
                                <w:szCs w:val="22"/>
                              </w:rPr>
                              <w:t xml:space="preserve"> </w:t>
                            </w:r>
                          </w:p>
                          <w:p w14:paraId="4B8C5AAD" w14:textId="77777777" w:rsidR="005238B2" w:rsidRPr="001B2C63" w:rsidRDefault="005238B2" w:rsidP="00EB4CD5"/>
                          <w:p w14:paraId="627F862C" w14:textId="77777777" w:rsidR="005238B2" w:rsidRPr="001B2C63" w:rsidRDefault="005238B2" w:rsidP="00EB4CD5">
                            <w:pPr>
                              <w:jc w:val="center"/>
                            </w:pPr>
                            <w:r w:rsidRPr="001B2C63">
                              <w:rPr>
                                <w:highlight w:val="yellow"/>
                              </w:rPr>
                              <w:t>Réf:</w:t>
                            </w:r>
                          </w:p>
                          <w:p w14:paraId="514B3254" w14:textId="77777777" w:rsidR="005238B2" w:rsidRPr="001B2C63" w:rsidRDefault="005238B2" w:rsidP="00EB4CD5"/>
                          <w:p w14:paraId="4CD6B36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AC7B89" w14:textId="77777777" w:rsidR="005238B2" w:rsidRPr="001B2C63" w:rsidRDefault="005238B2" w:rsidP="00EB4CD5">
                            <w:pPr>
                              <w:pStyle w:val="Heading1"/>
                              <w:tabs>
                                <w:tab w:val="left" w:pos="9781"/>
                              </w:tabs>
                              <w:rPr>
                                <w:rFonts w:hint="eastAsia"/>
                                <w:sz w:val="22"/>
                                <w:szCs w:val="22"/>
                              </w:rPr>
                            </w:pPr>
                            <w:bookmarkStart w:id="1000" w:name="_Toc8280218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00"/>
                            <w:r w:rsidRPr="001B2C63">
                              <w:rPr>
                                <w:sz w:val="22"/>
                                <w:szCs w:val="22"/>
                              </w:rPr>
                              <w:t xml:space="preserve"> </w:t>
                            </w:r>
                          </w:p>
                          <w:p w14:paraId="6B0C14CD" w14:textId="77777777" w:rsidR="005238B2" w:rsidRPr="001B2C63" w:rsidRDefault="005238B2" w:rsidP="00EB4CD5"/>
                          <w:p w14:paraId="4986FB1A" w14:textId="77777777" w:rsidR="005238B2" w:rsidRPr="001B2C63" w:rsidRDefault="005238B2" w:rsidP="00EB4CD5">
                            <w:pPr>
                              <w:jc w:val="center"/>
                            </w:pPr>
                            <w:r w:rsidRPr="001B2C63">
                              <w:rPr>
                                <w:highlight w:val="yellow"/>
                              </w:rPr>
                              <w:t>Réf:</w:t>
                            </w:r>
                          </w:p>
                          <w:p w14:paraId="5A5BED62" w14:textId="77777777" w:rsidR="005238B2" w:rsidRPr="001B2C63" w:rsidRDefault="005238B2" w:rsidP="00EB4CD5"/>
                          <w:p w14:paraId="13AEB9B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189281" w14:textId="77777777" w:rsidR="005238B2" w:rsidRPr="001B2C63" w:rsidRDefault="005238B2" w:rsidP="00EB4CD5">
                            <w:pPr>
                              <w:pStyle w:val="Heading1"/>
                              <w:tabs>
                                <w:tab w:val="left" w:pos="9781"/>
                              </w:tabs>
                              <w:rPr>
                                <w:rFonts w:hint="eastAsia"/>
                                <w:sz w:val="22"/>
                                <w:szCs w:val="22"/>
                              </w:rPr>
                            </w:pPr>
                            <w:bookmarkStart w:id="1001" w:name="_Toc828021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01"/>
                            <w:r w:rsidRPr="001B2C63">
                              <w:rPr>
                                <w:sz w:val="22"/>
                                <w:szCs w:val="22"/>
                              </w:rPr>
                              <w:t xml:space="preserve"> </w:t>
                            </w:r>
                          </w:p>
                          <w:p w14:paraId="16B92898" w14:textId="77777777" w:rsidR="005238B2" w:rsidRPr="001B2C63" w:rsidRDefault="005238B2" w:rsidP="00EB4CD5"/>
                          <w:p w14:paraId="58571EDE" w14:textId="77777777" w:rsidR="005238B2" w:rsidRPr="001B2C63" w:rsidRDefault="005238B2" w:rsidP="00EB4CD5">
                            <w:pPr>
                              <w:jc w:val="center"/>
                            </w:pPr>
                            <w:r w:rsidRPr="001B2C63">
                              <w:rPr>
                                <w:highlight w:val="yellow"/>
                              </w:rPr>
                              <w:t>Réf:</w:t>
                            </w:r>
                          </w:p>
                          <w:p w14:paraId="214807B6" w14:textId="77777777" w:rsidR="005238B2" w:rsidRPr="001B2C63" w:rsidRDefault="005238B2" w:rsidP="00EB4CD5"/>
                          <w:p w14:paraId="635C9B8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C72550" w14:textId="77777777" w:rsidR="005238B2" w:rsidRPr="001B2C63" w:rsidRDefault="005238B2" w:rsidP="00EB4CD5">
                            <w:pPr>
                              <w:pStyle w:val="Heading1"/>
                              <w:tabs>
                                <w:tab w:val="left" w:pos="9781"/>
                              </w:tabs>
                              <w:rPr>
                                <w:rFonts w:hint="eastAsia"/>
                                <w:sz w:val="22"/>
                                <w:szCs w:val="22"/>
                              </w:rPr>
                            </w:pPr>
                            <w:bookmarkStart w:id="1002" w:name="_Toc8280218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02"/>
                            <w:r w:rsidRPr="001B2C63">
                              <w:rPr>
                                <w:sz w:val="22"/>
                                <w:szCs w:val="22"/>
                              </w:rPr>
                              <w:t xml:space="preserve"> </w:t>
                            </w:r>
                          </w:p>
                          <w:p w14:paraId="5CEF72C2" w14:textId="77777777" w:rsidR="005238B2" w:rsidRPr="001B2C63" w:rsidRDefault="005238B2" w:rsidP="00EB4CD5"/>
                          <w:p w14:paraId="691270B0" w14:textId="77777777" w:rsidR="005238B2" w:rsidRPr="001B2C63" w:rsidRDefault="005238B2" w:rsidP="00EB4CD5">
                            <w:pPr>
                              <w:jc w:val="center"/>
                            </w:pPr>
                            <w:r w:rsidRPr="001B2C63">
                              <w:rPr>
                                <w:highlight w:val="yellow"/>
                              </w:rPr>
                              <w:t>Réf:</w:t>
                            </w:r>
                          </w:p>
                          <w:p w14:paraId="037A0594" w14:textId="77777777" w:rsidR="005238B2" w:rsidRPr="001B2C63" w:rsidRDefault="005238B2" w:rsidP="00EB4CD5"/>
                          <w:p w14:paraId="7B34B8F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A97A8F" w14:textId="77777777" w:rsidR="005238B2" w:rsidRPr="001B2C63" w:rsidRDefault="005238B2" w:rsidP="00EB4CD5">
                            <w:pPr>
                              <w:pStyle w:val="Heading1"/>
                              <w:tabs>
                                <w:tab w:val="left" w:pos="9781"/>
                              </w:tabs>
                              <w:rPr>
                                <w:rFonts w:hint="eastAsia"/>
                                <w:sz w:val="22"/>
                                <w:szCs w:val="22"/>
                              </w:rPr>
                            </w:pPr>
                            <w:bookmarkStart w:id="1003" w:name="_Toc828021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03"/>
                            <w:r w:rsidRPr="001B2C63">
                              <w:rPr>
                                <w:sz w:val="22"/>
                                <w:szCs w:val="22"/>
                              </w:rPr>
                              <w:t xml:space="preserve"> </w:t>
                            </w:r>
                          </w:p>
                          <w:p w14:paraId="70CF7FB6" w14:textId="77777777" w:rsidR="005238B2" w:rsidRPr="001B2C63" w:rsidRDefault="005238B2" w:rsidP="00EB4CD5"/>
                          <w:p w14:paraId="6363590F" w14:textId="77777777" w:rsidR="005238B2" w:rsidRPr="001B2C63" w:rsidRDefault="005238B2" w:rsidP="00EB4CD5">
                            <w:pPr>
                              <w:jc w:val="center"/>
                            </w:pPr>
                            <w:r w:rsidRPr="001B2C63">
                              <w:rPr>
                                <w:highlight w:val="yellow"/>
                              </w:rPr>
                              <w:t>Réf:</w:t>
                            </w:r>
                          </w:p>
                          <w:p w14:paraId="755C7CAC" w14:textId="77777777" w:rsidR="005238B2" w:rsidRPr="001B2C63" w:rsidRDefault="005238B2" w:rsidP="00EB4CD5"/>
                          <w:p w14:paraId="7827C5B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8D93222" w14:textId="77777777" w:rsidR="005238B2" w:rsidRPr="001B2C63" w:rsidRDefault="005238B2" w:rsidP="00EB4CD5">
                            <w:pPr>
                              <w:pStyle w:val="Heading1"/>
                              <w:tabs>
                                <w:tab w:val="left" w:pos="9781"/>
                              </w:tabs>
                              <w:rPr>
                                <w:rFonts w:hint="eastAsia"/>
                                <w:sz w:val="22"/>
                                <w:szCs w:val="22"/>
                              </w:rPr>
                            </w:pPr>
                            <w:bookmarkStart w:id="1004" w:name="_Toc8280218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04"/>
                            <w:r w:rsidRPr="001B2C63">
                              <w:rPr>
                                <w:sz w:val="22"/>
                                <w:szCs w:val="22"/>
                              </w:rPr>
                              <w:t xml:space="preserve"> </w:t>
                            </w:r>
                          </w:p>
                          <w:p w14:paraId="2F6519CB" w14:textId="77777777" w:rsidR="005238B2" w:rsidRPr="001B2C63" w:rsidRDefault="005238B2" w:rsidP="00EB4CD5"/>
                          <w:p w14:paraId="549B599C" w14:textId="77777777" w:rsidR="005238B2" w:rsidRPr="001B2C63" w:rsidRDefault="005238B2" w:rsidP="00EB4CD5">
                            <w:pPr>
                              <w:jc w:val="center"/>
                            </w:pPr>
                            <w:r w:rsidRPr="001B2C63">
                              <w:rPr>
                                <w:highlight w:val="yellow"/>
                              </w:rPr>
                              <w:t>Réf:</w:t>
                            </w:r>
                          </w:p>
                          <w:p w14:paraId="66C99FD8" w14:textId="77777777" w:rsidR="005238B2" w:rsidRPr="001B2C63" w:rsidRDefault="005238B2" w:rsidP="00EB4CD5"/>
                          <w:p w14:paraId="60060A1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2BD1DE4" w14:textId="77777777" w:rsidR="005238B2" w:rsidRPr="001B2C63" w:rsidRDefault="005238B2" w:rsidP="00EB4CD5">
                            <w:pPr>
                              <w:pStyle w:val="Heading1"/>
                              <w:tabs>
                                <w:tab w:val="left" w:pos="9781"/>
                              </w:tabs>
                              <w:rPr>
                                <w:rFonts w:hint="eastAsia"/>
                                <w:sz w:val="22"/>
                                <w:szCs w:val="22"/>
                              </w:rPr>
                            </w:pPr>
                            <w:bookmarkStart w:id="1005" w:name="_Toc828021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05"/>
                            <w:r w:rsidRPr="001B2C63">
                              <w:rPr>
                                <w:sz w:val="22"/>
                                <w:szCs w:val="22"/>
                              </w:rPr>
                              <w:t xml:space="preserve"> </w:t>
                            </w:r>
                          </w:p>
                          <w:p w14:paraId="0C30AD5E" w14:textId="77777777" w:rsidR="005238B2" w:rsidRPr="001B2C63" w:rsidRDefault="005238B2" w:rsidP="00EB4CD5"/>
                          <w:p w14:paraId="42779417" w14:textId="77777777" w:rsidR="005238B2" w:rsidRPr="00B73BFD" w:rsidRDefault="005238B2" w:rsidP="00EB4CD5">
                            <w:pPr>
                              <w:jc w:val="center"/>
                            </w:pPr>
                            <w:r w:rsidRPr="00B73BFD">
                              <w:rPr>
                                <w:highlight w:val="yellow"/>
                              </w:rPr>
                              <w:t>Réf:</w:t>
                            </w:r>
                          </w:p>
                          <w:p w14:paraId="0078FEE4" w14:textId="77777777" w:rsidR="005238B2" w:rsidRPr="00B73BFD" w:rsidRDefault="005238B2" w:rsidP="00EB4CD5"/>
                          <w:p w14:paraId="3CD71DB6"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39BA164" w14:textId="77777777" w:rsidR="005238B2" w:rsidRPr="001B2C63" w:rsidRDefault="005238B2" w:rsidP="00EB4CD5">
                            <w:pPr>
                              <w:pStyle w:val="Heading1"/>
                              <w:tabs>
                                <w:tab w:val="left" w:pos="9781"/>
                              </w:tabs>
                              <w:rPr>
                                <w:rFonts w:hint="eastAsia"/>
                                <w:sz w:val="22"/>
                                <w:szCs w:val="22"/>
                              </w:rPr>
                            </w:pPr>
                            <w:bookmarkStart w:id="1006" w:name="_Toc82802188"/>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1006"/>
                            <w:r w:rsidRPr="001B2C63">
                              <w:rPr>
                                <w:sz w:val="22"/>
                                <w:szCs w:val="22"/>
                              </w:rPr>
                              <w:t xml:space="preserve"> </w:t>
                            </w:r>
                          </w:p>
                          <w:p w14:paraId="248B4934" w14:textId="77777777" w:rsidR="005238B2" w:rsidRPr="001B2C63" w:rsidRDefault="005238B2" w:rsidP="00EB4CD5"/>
                          <w:p w14:paraId="0E841B7F"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7D1F952D" w14:textId="77777777" w:rsidR="005238B2" w:rsidRPr="001B2C63" w:rsidRDefault="005238B2" w:rsidP="00EB4CD5"/>
                          <w:p w14:paraId="3FAAC87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5D99DCE" w14:textId="77777777" w:rsidR="005238B2" w:rsidRPr="001B2C63" w:rsidRDefault="005238B2" w:rsidP="00EB4CD5">
                            <w:pPr>
                              <w:pStyle w:val="Heading1"/>
                              <w:tabs>
                                <w:tab w:val="left" w:pos="9781"/>
                              </w:tabs>
                              <w:rPr>
                                <w:rFonts w:hint="eastAsia"/>
                                <w:sz w:val="22"/>
                                <w:szCs w:val="22"/>
                              </w:rPr>
                            </w:pPr>
                            <w:bookmarkStart w:id="1007" w:name="_Toc828021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07"/>
                            <w:r w:rsidRPr="001B2C63">
                              <w:rPr>
                                <w:sz w:val="22"/>
                                <w:szCs w:val="22"/>
                              </w:rPr>
                              <w:t xml:space="preserve"> </w:t>
                            </w:r>
                          </w:p>
                          <w:p w14:paraId="5887A520" w14:textId="77777777" w:rsidR="005238B2" w:rsidRPr="001B2C63" w:rsidRDefault="005238B2" w:rsidP="00EB4CD5"/>
                          <w:p w14:paraId="66D6ACCA" w14:textId="77777777" w:rsidR="005238B2" w:rsidRPr="001B2C63" w:rsidRDefault="005238B2" w:rsidP="00EB4CD5">
                            <w:pPr>
                              <w:jc w:val="center"/>
                            </w:pPr>
                            <w:r w:rsidRPr="001B2C63">
                              <w:rPr>
                                <w:highlight w:val="yellow"/>
                              </w:rPr>
                              <w:t>Réf:</w:t>
                            </w:r>
                          </w:p>
                          <w:p w14:paraId="54AFBE5D" w14:textId="77777777" w:rsidR="005238B2" w:rsidRPr="001B2C63" w:rsidRDefault="005238B2" w:rsidP="00EB4CD5"/>
                          <w:p w14:paraId="7526CEB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CD58059" w14:textId="77777777" w:rsidR="005238B2" w:rsidRPr="001B2C63" w:rsidRDefault="005238B2" w:rsidP="00EB4CD5">
                            <w:pPr>
                              <w:pStyle w:val="Heading1"/>
                              <w:tabs>
                                <w:tab w:val="left" w:pos="9781"/>
                              </w:tabs>
                              <w:rPr>
                                <w:rFonts w:hint="eastAsia"/>
                                <w:sz w:val="22"/>
                                <w:szCs w:val="22"/>
                              </w:rPr>
                            </w:pPr>
                            <w:bookmarkStart w:id="1008" w:name="_Toc8280219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08"/>
                            <w:r w:rsidRPr="001B2C63">
                              <w:rPr>
                                <w:sz w:val="22"/>
                                <w:szCs w:val="22"/>
                              </w:rPr>
                              <w:t xml:space="preserve"> </w:t>
                            </w:r>
                          </w:p>
                          <w:p w14:paraId="55A9BAF6" w14:textId="77777777" w:rsidR="005238B2" w:rsidRPr="001B2C63" w:rsidRDefault="005238B2" w:rsidP="00EB4CD5"/>
                          <w:p w14:paraId="6B76471B" w14:textId="77777777" w:rsidR="005238B2" w:rsidRPr="001B2C63" w:rsidRDefault="005238B2" w:rsidP="00EB4CD5">
                            <w:pPr>
                              <w:jc w:val="center"/>
                            </w:pPr>
                            <w:r w:rsidRPr="001B2C63">
                              <w:rPr>
                                <w:highlight w:val="yellow"/>
                              </w:rPr>
                              <w:t>Réf:</w:t>
                            </w:r>
                          </w:p>
                          <w:p w14:paraId="3392CB8C" w14:textId="77777777" w:rsidR="005238B2" w:rsidRPr="001B2C63" w:rsidRDefault="005238B2" w:rsidP="00EB4CD5"/>
                          <w:p w14:paraId="219793B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0A0BB3" w14:textId="77777777" w:rsidR="005238B2" w:rsidRPr="001B2C63" w:rsidRDefault="005238B2" w:rsidP="00EB4CD5">
                            <w:pPr>
                              <w:pStyle w:val="Heading1"/>
                              <w:tabs>
                                <w:tab w:val="left" w:pos="9781"/>
                              </w:tabs>
                              <w:rPr>
                                <w:rFonts w:hint="eastAsia"/>
                                <w:sz w:val="22"/>
                                <w:szCs w:val="22"/>
                              </w:rPr>
                            </w:pPr>
                            <w:bookmarkStart w:id="1009" w:name="_Toc828021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09"/>
                            <w:r w:rsidRPr="001B2C63">
                              <w:rPr>
                                <w:sz w:val="22"/>
                                <w:szCs w:val="22"/>
                              </w:rPr>
                              <w:t xml:space="preserve"> </w:t>
                            </w:r>
                          </w:p>
                          <w:p w14:paraId="4F6FAB6B" w14:textId="77777777" w:rsidR="005238B2" w:rsidRPr="001B2C63" w:rsidRDefault="005238B2" w:rsidP="00EB4CD5"/>
                          <w:p w14:paraId="0A0FF61A" w14:textId="77777777" w:rsidR="005238B2" w:rsidRPr="001B2C63" w:rsidRDefault="005238B2" w:rsidP="00EB4CD5">
                            <w:pPr>
                              <w:jc w:val="center"/>
                            </w:pPr>
                            <w:r w:rsidRPr="001B2C63">
                              <w:rPr>
                                <w:highlight w:val="yellow"/>
                              </w:rPr>
                              <w:t>Réf:</w:t>
                            </w:r>
                          </w:p>
                          <w:p w14:paraId="2160E8D6" w14:textId="77777777" w:rsidR="005238B2" w:rsidRPr="001B2C63" w:rsidRDefault="005238B2" w:rsidP="00EB4CD5"/>
                          <w:p w14:paraId="1DD125B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BA0E4B9" w14:textId="77777777" w:rsidR="005238B2" w:rsidRPr="001B2C63" w:rsidRDefault="005238B2" w:rsidP="00EB4CD5">
                            <w:pPr>
                              <w:pStyle w:val="Heading1"/>
                              <w:tabs>
                                <w:tab w:val="left" w:pos="9781"/>
                              </w:tabs>
                              <w:rPr>
                                <w:rFonts w:hint="eastAsia"/>
                                <w:sz w:val="22"/>
                                <w:szCs w:val="22"/>
                              </w:rPr>
                            </w:pPr>
                            <w:bookmarkStart w:id="1010" w:name="_Toc8280219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10"/>
                            <w:r w:rsidRPr="001B2C63">
                              <w:rPr>
                                <w:sz w:val="22"/>
                                <w:szCs w:val="22"/>
                              </w:rPr>
                              <w:t xml:space="preserve"> </w:t>
                            </w:r>
                          </w:p>
                          <w:p w14:paraId="66738816" w14:textId="77777777" w:rsidR="005238B2" w:rsidRPr="001B2C63" w:rsidRDefault="005238B2" w:rsidP="00EB4CD5"/>
                          <w:p w14:paraId="7938AFFF" w14:textId="77777777" w:rsidR="005238B2" w:rsidRPr="001B2C63" w:rsidRDefault="005238B2" w:rsidP="00EB4CD5">
                            <w:pPr>
                              <w:jc w:val="center"/>
                            </w:pPr>
                            <w:r w:rsidRPr="001B2C63">
                              <w:rPr>
                                <w:highlight w:val="yellow"/>
                              </w:rPr>
                              <w:t>Réf:</w:t>
                            </w:r>
                          </w:p>
                          <w:p w14:paraId="0EC4BB15" w14:textId="77777777" w:rsidR="005238B2" w:rsidRPr="001B2C63" w:rsidRDefault="005238B2" w:rsidP="00EB4CD5"/>
                          <w:p w14:paraId="2C49C86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59A04F7" w14:textId="77777777" w:rsidR="005238B2" w:rsidRPr="001B2C63" w:rsidRDefault="005238B2" w:rsidP="00EB4CD5">
                            <w:pPr>
                              <w:pStyle w:val="Heading1"/>
                              <w:tabs>
                                <w:tab w:val="left" w:pos="9781"/>
                              </w:tabs>
                              <w:rPr>
                                <w:rFonts w:hint="eastAsia"/>
                                <w:sz w:val="22"/>
                                <w:szCs w:val="22"/>
                              </w:rPr>
                            </w:pPr>
                            <w:bookmarkStart w:id="1011" w:name="_Toc828021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11"/>
                            <w:r w:rsidRPr="001B2C63">
                              <w:rPr>
                                <w:sz w:val="22"/>
                                <w:szCs w:val="22"/>
                              </w:rPr>
                              <w:t xml:space="preserve"> </w:t>
                            </w:r>
                          </w:p>
                          <w:p w14:paraId="20BD40A3" w14:textId="77777777" w:rsidR="005238B2" w:rsidRPr="001B2C63" w:rsidRDefault="005238B2" w:rsidP="00EB4CD5"/>
                          <w:p w14:paraId="17657CF1" w14:textId="77777777" w:rsidR="005238B2" w:rsidRPr="001B2C63" w:rsidRDefault="005238B2" w:rsidP="00EB4CD5">
                            <w:pPr>
                              <w:jc w:val="center"/>
                            </w:pPr>
                            <w:r w:rsidRPr="001B2C63">
                              <w:rPr>
                                <w:highlight w:val="yellow"/>
                              </w:rPr>
                              <w:t>Réf:</w:t>
                            </w:r>
                          </w:p>
                          <w:p w14:paraId="2B76E738" w14:textId="77777777" w:rsidR="005238B2" w:rsidRPr="001B2C63" w:rsidRDefault="005238B2" w:rsidP="00EB4CD5"/>
                          <w:p w14:paraId="0B9115A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F78380" w14:textId="77777777" w:rsidR="005238B2" w:rsidRPr="001B2C63" w:rsidRDefault="005238B2" w:rsidP="00EB4CD5">
                            <w:pPr>
                              <w:pStyle w:val="Heading1"/>
                              <w:tabs>
                                <w:tab w:val="left" w:pos="9781"/>
                              </w:tabs>
                              <w:rPr>
                                <w:rFonts w:hint="eastAsia"/>
                                <w:sz w:val="22"/>
                                <w:szCs w:val="22"/>
                              </w:rPr>
                            </w:pPr>
                            <w:bookmarkStart w:id="1012" w:name="_Toc8280219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12"/>
                            <w:r w:rsidRPr="001B2C63">
                              <w:rPr>
                                <w:sz w:val="22"/>
                                <w:szCs w:val="22"/>
                              </w:rPr>
                              <w:t xml:space="preserve"> </w:t>
                            </w:r>
                          </w:p>
                          <w:p w14:paraId="4D7CA050" w14:textId="77777777" w:rsidR="005238B2" w:rsidRPr="001B2C63" w:rsidRDefault="005238B2" w:rsidP="00EB4CD5"/>
                          <w:p w14:paraId="411EFC99" w14:textId="77777777" w:rsidR="005238B2" w:rsidRPr="001B2C63" w:rsidRDefault="005238B2" w:rsidP="00EB4CD5">
                            <w:pPr>
                              <w:jc w:val="center"/>
                            </w:pPr>
                            <w:r w:rsidRPr="001B2C63">
                              <w:rPr>
                                <w:highlight w:val="yellow"/>
                              </w:rPr>
                              <w:t>Réf:</w:t>
                            </w:r>
                          </w:p>
                          <w:p w14:paraId="5CCD43C2" w14:textId="77777777" w:rsidR="005238B2" w:rsidRPr="001B2C63" w:rsidRDefault="005238B2" w:rsidP="00EB4CD5"/>
                          <w:p w14:paraId="49AD62E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B95586" w14:textId="77777777" w:rsidR="005238B2" w:rsidRPr="001B2C63" w:rsidRDefault="005238B2" w:rsidP="00EB4CD5">
                            <w:pPr>
                              <w:pStyle w:val="Heading1"/>
                              <w:tabs>
                                <w:tab w:val="left" w:pos="9781"/>
                              </w:tabs>
                              <w:rPr>
                                <w:rFonts w:hint="eastAsia"/>
                                <w:sz w:val="22"/>
                                <w:szCs w:val="22"/>
                              </w:rPr>
                            </w:pPr>
                            <w:bookmarkStart w:id="1013" w:name="_Toc828021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13"/>
                            <w:r w:rsidRPr="001B2C63">
                              <w:rPr>
                                <w:sz w:val="22"/>
                                <w:szCs w:val="22"/>
                              </w:rPr>
                              <w:t xml:space="preserve"> </w:t>
                            </w:r>
                          </w:p>
                          <w:p w14:paraId="3012C255" w14:textId="77777777" w:rsidR="005238B2" w:rsidRPr="001B2C63" w:rsidRDefault="005238B2" w:rsidP="00EB4CD5"/>
                          <w:p w14:paraId="5AB609C0" w14:textId="77777777" w:rsidR="005238B2" w:rsidRPr="001B2C63" w:rsidRDefault="005238B2" w:rsidP="00EB4CD5">
                            <w:pPr>
                              <w:jc w:val="center"/>
                            </w:pPr>
                            <w:r w:rsidRPr="001B2C63">
                              <w:rPr>
                                <w:highlight w:val="yellow"/>
                              </w:rPr>
                              <w:t>Réf:</w:t>
                            </w:r>
                          </w:p>
                          <w:p w14:paraId="14A0E08C" w14:textId="77777777" w:rsidR="005238B2" w:rsidRPr="001B2C63" w:rsidRDefault="005238B2" w:rsidP="00EB4CD5"/>
                          <w:p w14:paraId="7AD30D82"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DBA2C57" w14:textId="77777777" w:rsidR="005238B2" w:rsidRPr="001B2C63" w:rsidRDefault="005238B2" w:rsidP="00EB4CD5">
                            <w:pPr>
                              <w:pStyle w:val="Heading1"/>
                              <w:tabs>
                                <w:tab w:val="left" w:pos="9781"/>
                              </w:tabs>
                              <w:rPr>
                                <w:rFonts w:hint="eastAsia"/>
                                <w:sz w:val="22"/>
                                <w:szCs w:val="22"/>
                              </w:rPr>
                            </w:pPr>
                            <w:bookmarkStart w:id="1014" w:name="_Toc8280219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14"/>
                            <w:r w:rsidRPr="001B2C63">
                              <w:rPr>
                                <w:sz w:val="22"/>
                                <w:szCs w:val="22"/>
                              </w:rPr>
                              <w:t xml:space="preserve"> </w:t>
                            </w:r>
                          </w:p>
                          <w:p w14:paraId="3A43BFAD" w14:textId="77777777" w:rsidR="005238B2" w:rsidRPr="001B2C63" w:rsidRDefault="005238B2" w:rsidP="00EB4CD5"/>
                          <w:p w14:paraId="541D20EB" w14:textId="77777777" w:rsidR="005238B2" w:rsidRPr="001B2C63" w:rsidRDefault="005238B2" w:rsidP="00EB4CD5">
                            <w:pPr>
                              <w:jc w:val="center"/>
                            </w:pPr>
                            <w:r w:rsidRPr="001B2C63">
                              <w:rPr>
                                <w:highlight w:val="yellow"/>
                              </w:rPr>
                              <w:t>Réf:</w:t>
                            </w:r>
                          </w:p>
                          <w:p w14:paraId="7C84C5BD" w14:textId="77777777" w:rsidR="005238B2" w:rsidRPr="001B2C63" w:rsidRDefault="005238B2" w:rsidP="00EB4CD5"/>
                          <w:p w14:paraId="0CA2D2D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D7FE450" w14:textId="77777777" w:rsidR="005238B2" w:rsidRPr="001B2C63" w:rsidRDefault="005238B2" w:rsidP="00EB4CD5">
                            <w:pPr>
                              <w:pStyle w:val="Heading1"/>
                              <w:tabs>
                                <w:tab w:val="left" w:pos="9781"/>
                              </w:tabs>
                              <w:rPr>
                                <w:rFonts w:hint="eastAsia"/>
                                <w:sz w:val="22"/>
                                <w:szCs w:val="22"/>
                              </w:rPr>
                            </w:pPr>
                            <w:bookmarkStart w:id="1015" w:name="_Toc828021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15"/>
                            <w:r w:rsidRPr="001B2C63">
                              <w:rPr>
                                <w:sz w:val="22"/>
                                <w:szCs w:val="22"/>
                              </w:rPr>
                              <w:t xml:space="preserve"> </w:t>
                            </w:r>
                          </w:p>
                          <w:p w14:paraId="0E66B937" w14:textId="77777777" w:rsidR="005238B2" w:rsidRPr="001B2C63" w:rsidRDefault="005238B2" w:rsidP="00EB4CD5"/>
                          <w:p w14:paraId="15DC38E4" w14:textId="77777777" w:rsidR="005238B2" w:rsidRPr="001B2C63" w:rsidRDefault="005238B2" w:rsidP="00EB4CD5">
                            <w:pPr>
                              <w:jc w:val="center"/>
                            </w:pPr>
                            <w:r w:rsidRPr="001B2C63">
                              <w:rPr>
                                <w:highlight w:val="yellow"/>
                              </w:rPr>
                              <w:t>Réf:</w:t>
                            </w:r>
                          </w:p>
                          <w:p w14:paraId="3C7F485D" w14:textId="77777777" w:rsidR="005238B2" w:rsidRPr="001B2C63" w:rsidRDefault="005238B2" w:rsidP="00EB4CD5"/>
                          <w:p w14:paraId="7A07E0D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4975C5" w14:textId="77777777" w:rsidR="005238B2" w:rsidRPr="001B2C63" w:rsidRDefault="005238B2" w:rsidP="00EB4CD5">
                            <w:pPr>
                              <w:pStyle w:val="Heading1"/>
                              <w:tabs>
                                <w:tab w:val="left" w:pos="9781"/>
                              </w:tabs>
                              <w:rPr>
                                <w:rFonts w:hint="eastAsia"/>
                                <w:sz w:val="22"/>
                                <w:szCs w:val="22"/>
                              </w:rPr>
                            </w:pPr>
                            <w:bookmarkStart w:id="1016" w:name="_Toc8280219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16"/>
                            <w:r w:rsidRPr="001B2C63">
                              <w:rPr>
                                <w:sz w:val="22"/>
                                <w:szCs w:val="22"/>
                              </w:rPr>
                              <w:t xml:space="preserve"> </w:t>
                            </w:r>
                          </w:p>
                          <w:p w14:paraId="6C37BC23" w14:textId="77777777" w:rsidR="005238B2" w:rsidRPr="001B2C63" w:rsidRDefault="005238B2" w:rsidP="00EB4CD5"/>
                          <w:p w14:paraId="3139860C" w14:textId="77777777" w:rsidR="005238B2" w:rsidRPr="001B2C63" w:rsidRDefault="005238B2" w:rsidP="00EB4CD5">
                            <w:pPr>
                              <w:jc w:val="center"/>
                            </w:pPr>
                            <w:r w:rsidRPr="001B2C63">
                              <w:rPr>
                                <w:highlight w:val="yellow"/>
                              </w:rPr>
                              <w:t>Réf:</w:t>
                            </w:r>
                          </w:p>
                          <w:p w14:paraId="06D8539A" w14:textId="77777777" w:rsidR="005238B2" w:rsidRPr="001B2C63" w:rsidRDefault="005238B2" w:rsidP="00EB4CD5"/>
                          <w:p w14:paraId="340BFB3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B200CB" w14:textId="77777777" w:rsidR="005238B2" w:rsidRPr="001B2C63" w:rsidRDefault="005238B2" w:rsidP="00EB4CD5">
                            <w:pPr>
                              <w:pStyle w:val="Heading1"/>
                              <w:tabs>
                                <w:tab w:val="left" w:pos="9781"/>
                              </w:tabs>
                              <w:rPr>
                                <w:rFonts w:hint="eastAsia"/>
                                <w:sz w:val="22"/>
                                <w:szCs w:val="22"/>
                              </w:rPr>
                            </w:pPr>
                            <w:bookmarkStart w:id="1017" w:name="_Toc828021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17"/>
                            <w:r w:rsidRPr="001B2C63">
                              <w:rPr>
                                <w:sz w:val="22"/>
                                <w:szCs w:val="22"/>
                              </w:rPr>
                              <w:t xml:space="preserve"> </w:t>
                            </w:r>
                          </w:p>
                          <w:p w14:paraId="29D536FA" w14:textId="77777777" w:rsidR="005238B2" w:rsidRPr="001B2C63" w:rsidRDefault="005238B2" w:rsidP="00EB4CD5"/>
                          <w:p w14:paraId="73AAD661" w14:textId="77777777" w:rsidR="005238B2" w:rsidRPr="001B2C63" w:rsidRDefault="005238B2" w:rsidP="00EB4CD5">
                            <w:pPr>
                              <w:jc w:val="center"/>
                            </w:pPr>
                            <w:r w:rsidRPr="001B2C63">
                              <w:rPr>
                                <w:highlight w:val="yellow"/>
                              </w:rPr>
                              <w:t>Réf:</w:t>
                            </w:r>
                          </w:p>
                          <w:p w14:paraId="7BEF44F7" w14:textId="77777777" w:rsidR="005238B2" w:rsidRPr="001B2C63" w:rsidRDefault="005238B2" w:rsidP="00EB4CD5"/>
                          <w:p w14:paraId="2535B02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7B32B06" w14:textId="77777777" w:rsidR="005238B2" w:rsidRPr="001B2C63" w:rsidRDefault="005238B2" w:rsidP="00EB4CD5">
                            <w:pPr>
                              <w:pStyle w:val="Heading1"/>
                              <w:tabs>
                                <w:tab w:val="left" w:pos="9781"/>
                              </w:tabs>
                              <w:rPr>
                                <w:rFonts w:hint="eastAsia"/>
                                <w:sz w:val="22"/>
                                <w:szCs w:val="22"/>
                              </w:rPr>
                            </w:pPr>
                            <w:bookmarkStart w:id="1018" w:name="_Toc8280220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18"/>
                            <w:r w:rsidRPr="001B2C63">
                              <w:rPr>
                                <w:sz w:val="22"/>
                                <w:szCs w:val="22"/>
                              </w:rPr>
                              <w:t xml:space="preserve"> </w:t>
                            </w:r>
                          </w:p>
                          <w:p w14:paraId="4F8645C4" w14:textId="77777777" w:rsidR="005238B2" w:rsidRPr="001B2C63" w:rsidRDefault="005238B2" w:rsidP="00EB4CD5"/>
                          <w:p w14:paraId="6D2F6012" w14:textId="77777777" w:rsidR="005238B2" w:rsidRPr="001B2C63" w:rsidRDefault="005238B2" w:rsidP="00EB4CD5">
                            <w:pPr>
                              <w:jc w:val="center"/>
                            </w:pPr>
                            <w:r w:rsidRPr="001B2C63">
                              <w:rPr>
                                <w:highlight w:val="yellow"/>
                              </w:rPr>
                              <w:t>Réf:</w:t>
                            </w:r>
                          </w:p>
                          <w:p w14:paraId="4D8573A5" w14:textId="77777777" w:rsidR="005238B2" w:rsidRPr="001B2C63" w:rsidRDefault="005238B2" w:rsidP="00EB4CD5"/>
                          <w:p w14:paraId="13B26A5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A7616E" w14:textId="77777777" w:rsidR="005238B2" w:rsidRPr="001B2C63" w:rsidRDefault="005238B2" w:rsidP="00EB4CD5">
                            <w:pPr>
                              <w:pStyle w:val="Heading1"/>
                              <w:tabs>
                                <w:tab w:val="left" w:pos="9781"/>
                              </w:tabs>
                              <w:rPr>
                                <w:rFonts w:hint="eastAsia"/>
                                <w:sz w:val="22"/>
                                <w:szCs w:val="22"/>
                              </w:rPr>
                            </w:pPr>
                            <w:bookmarkStart w:id="1019" w:name="_Toc828022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19"/>
                            <w:r w:rsidRPr="001B2C63">
                              <w:rPr>
                                <w:sz w:val="22"/>
                                <w:szCs w:val="22"/>
                              </w:rPr>
                              <w:t xml:space="preserve"> </w:t>
                            </w:r>
                          </w:p>
                          <w:p w14:paraId="3651852A" w14:textId="77777777" w:rsidR="005238B2" w:rsidRPr="001B2C63" w:rsidRDefault="005238B2" w:rsidP="00EB4CD5"/>
                          <w:p w14:paraId="706E6BAE" w14:textId="77777777" w:rsidR="005238B2" w:rsidRPr="001B2C63" w:rsidRDefault="005238B2" w:rsidP="00EB4CD5">
                            <w:pPr>
                              <w:jc w:val="center"/>
                            </w:pPr>
                            <w:r w:rsidRPr="001B2C63">
                              <w:rPr>
                                <w:highlight w:val="yellow"/>
                              </w:rPr>
                              <w:t>Réf:</w:t>
                            </w:r>
                          </w:p>
                          <w:p w14:paraId="5725E0BB" w14:textId="77777777" w:rsidR="005238B2" w:rsidRPr="001B2C63" w:rsidRDefault="005238B2" w:rsidP="00EB4CD5"/>
                          <w:p w14:paraId="632B3CC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C765C7" w14:textId="77777777" w:rsidR="005238B2" w:rsidRPr="001B2C63" w:rsidRDefault="005238B2" w:rsidP="00EB4CD5">
                            <w:pPr>
                              <w:pStyle w:val="Heading1"/>
                              <w:tabs>
                                <w:tab w:val="left" w:pos="9781"/>
                              </w:tabs>
                              <w:rPr>
                                <w:rFonts w:hint="eastAsia"/>
                                <w:sz w:val="22"/>
                                <w:szCs w:val="22"/>
                              </w:rPr>
                            </w:pPr>
                            <w:bookmarkStart w:id="1020" w:name="_Toc8280220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20"/>
                            <w:r w:rsidRPr="001B2C63">
                              <w:rPr>
                                <w:sz w:val="22"/>
                                <w:szCs w:val="22"/>
                              </w:rPr>
                              <w:t xml:space="preserve"> </w:t>
                            </w:r>
                          </w:p>
                          <w:p w14:paraId="589841B5" w14:textId="77777777" w:rsidR="005238B2" w:rsidRPr="001B2C63" w:rsidRDefault="005238B2" w:rsidP="00EB4CD5"/>
                          <w:p w14:paraId="641DA25B" w14:textId="77777777" w:rsidR="005238B2" w:rsidRPr="001B2C63" w:rsidRDefault="005238B2" w:rsidP="00EB4CD5">
                            <w:pPr>
                              <w:jc w:val="center"/>
                            </w:pPr>
                            <w:r w:rsidRPr="001B2C63">
                              <w:rPr>
                                <w:highlight w:val="yellow"/>
                              </w:rPr>
                              <w:t>Réf:</w:t>
                            </w:r>
                          </w:p>
                          <w:p w14:paraId="5FEA6296" w14:textId="77777777" w:rsidR="005238B2" w:rsidRPr="001B2C63" w:rsidRDefault="005238B2" w:rsidP="00EB4CD5"/>
                          <w:p w14:paraId="3DD4F30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D7D1C68" w14:textId="77777777" w:rsidR="005238B2" w:rsidRPr="001B2C63" w:rsidRDefault="005238B2" w:rsidP="00EB4CD5">
                            <w:pPr>
                              <w:pStyle w:val="Heading1"/>
                              <w:tabs>
                                <w:tab w:val="left" w:pos="9781"/>
                              </w:tabs>
                              <w:rPr>
                                <w:rFonts w:hint="eastAsia"/>
                                <w:sz w:val="22"/>
                                <w:szCs w:val="22"/>
                              </w:rPr>
                            </w:pPr>
                            <w:bookmarkStart w:id="1021" w:name="_Toc828022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21"/>
                            <w:r w:rsidRPr="001B2C63">
                              <w:rPr>
                                <w:sz w:val="22"/>
                                <w:szCs w:val="22"/>
                              </w:rPr>
                              <w:t xml:space="preserve"> </w:t>
                            </w:r>
                          </w:p>
                          <w:p w14:paraId="33B77DBA" w14:textId="77777777" w:rsidR="005238B2" w:rsidRPr="001B2C63" w:rsidRDefault="005238B2" w:rsidP="00EB4CD5"/>
                          <w:p w14:paraId="215F0809" w14:textId="77777777" w:rsidR="005238B2" w:rsidRPr="001B2C63" w:rsidRDefault="005238B2" w:rsidP="00EB4CD5">
                            <w:pPr>
                              <w:jc w:val="center"/>
                            </w:pPr>
                            <w:r w:rsidRPr="001B2C63">
                              <w:rPr>
                                <w:highlight w:val="yellow"/>
                              </w:rPr>
                              <w:t>Réf:</w:t>
                            </w:r>
                          </w:p>
                          <w:p w14:paraId="55C41557" w14:textId="77777777" w:rsidR="005238B2" w:rsidRPr="001B2C63" w:rsidRDefault="005238B2" w:rsidP="00EB4CD5"/>
                          <w:p w14:paraId="5E737CCD"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022" w:name="_Toc8280220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22"/>
                            <w:r w:rsidRPr="001B2C63">
                              <w:rPr>
                                <w:sz w:val="22"/>
                                <w:szCs w:val="22"/>
                              </w:rPr>
                              <w:t xml:space="preserve"> </w:t>
                            </w:r>
                          </w:p>
                          <w:p w14:paraId="0F87A848" w14:textId="77777777" w:rsidR="005238B2" w:rsidRPr="001B2C63" w:rsidRDefault="005238B2" w:rsidP="00EB4CD5"/>
                          <w:p w14:paraId="624F8388" w14:textId="77777777" w:rsidR="005238B2" w:rsidRPr="001B2C63" w:rsidRDefault="005238B2" w:rsidP="00EB4CD5">
                            <w:pPr>
                              <w:jc w:val="center"/>
                            </w:pPr>
                            <w:r w:rsidRPr="001B2C63">
                              <w:rPr>
                                <w:highlight w:val="yellow"/>
                              </w:rPr>
                              <w:t>Réf:</w:t>
                            </w:r>
                          </w:p>
                          <w:p w14:paraId="1F75ED26" w14:textId="77777777" w:rsidR="005238B2" w:rsidRPr="001B2C63" w:rsidRDefault="005238B2" w:rsidP="00EB4CD5"/>
                          <w:p w14:paraId="0A177E2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24EA216" w14:textId="77777777" w:rsidR="005238B2" w:rsidRPr="001B2C63" w:rsidRDefault="005238B2" w:rsidP="00EB4CD5">
                            <w:pPr>
                              <w:pStyle w:val="Heading1"/>
                              <w:tabs>
                                <w:tab w:val="left" w:pos="9781"/>
                              </w:tabs>
                              <w:rPr>
                                <w:rFonts w:hint="eastAsia"/>
                                <w:sz w:val="22"/>
                                <w:szCs w:val="22"/>
                              </w:rPr>
                            </w:pPr>
                            <w:bookmarkStart w:id="1023" w:name="_Toc828022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23"/>
                            <w:r w:rsidRPr="001B2C63">
                              <w:rPr>
                                <w:sz w:val="22"/>
                                <w:szCs w:val="22"/>
                              </w:rPr>
                              <w:t xml:space="preserve"> </w:t>
                            </w:r>
                          </w:p>
                          <w:p w14:paraId="5DAD079F" w14:textId="77777777" w:rsidR="005238B2" w:rsidRPr="001B2C63" w:rsidRDefault="005238B2" w:rsidP="00EB4CD5"/>
                          <w:p w14:paraId="520A529A" w14:textId="77777777" w:rsidR="005238B2" w:rsidRPr="001B2C63" w:rsidRDefault="005238B2" w:rsidP="00EB4CD5">
                            <w:pPr>
                              <w:jc w:val="center"/>
                            </w:pPr>
                            <w:r w:rsidRPr="001B2C63">
                              <w:rPr>
                                <w:highlight w:val="yellow"/>
                              </w:rPr>
                              <w:t>Réf:</w:t>
                            </w:r>
                          </w:p>
                          <w:p w14:paraId="710FB0BD" w14:textId="77777777" w:rsidR="005238B2" w:rsidRPr="001B2C63" w:rsidRDefault="005238B2" w:rsidP="00EB4CD5"/>
                          <w:p w14:paraId="01FC37D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F75CF8" w14:textId="77777777" w:rsidR="005238B2" w:rsidRPr="001B2C63" w:rsidRDefault="005238B2" w:rsidP="00EB4CD5">
                            <w:pPr>
                              <w:pStyle w:val="Heading1"/>
                              <w:tabs>
                                <w:tab w:val="left" w:pos="9781"/>
                              </w:tabs>
                              <w:rPr>
                                <w:rFonts w:hint="eastAsia"/>
                                <w:sz w:val="22"/>
                                <w:szCs w:val="22"/>
                              </w:rPr>
                            </w:pPr>
                            <w:bookmarkStart w:id="1024" w:name="_Toc8280220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24"/>
                            <w:r w:rsidRPr="001B2C63">
                              <w:rPr>
                                <w:sz w:val="22"/>
                                <w:szCs w:val="22"/>
                              </w:rPr>
                              <w:t xml:space="preserve"> </w:t>
                            </w:r>
                          </w:p>
                          <w:p w14:paraId="03B66779" w14:textId="77777777" w:rsidR="005238B2" w:rsidRPr="001B2C63" w:rsidRDefault="005238B2" w:rsidP="00EB4CD5"/>
                          <w:p w14:paraId="07AC3B1E" w14:textId="77777777" w:rsidR="005238B2" w:rsidRPr="001B2C63" w:rsidRDefault="005238B2" w:rsidP="00EB4CD5">
                            <w:pPr>
                              <w:jc w:val="center"/>
                            </w:pPr>
                            <w:r w:rsidRPr="001B2C63">
                              <w:rPr>
                                <w:highlight w:val="yellow"/>
                              </w:rPr>
                              <w:t>Réf:</w:t>
                            </w:r>
                          </w:p>
                          <w:p w14:paraId="75649D2D" w14:textId="77777777" w:rsidR="005238B2" w:rsidRPr="001B2C63" w:rsidRDefault="005238B2" w:rsidP="00EB4CD5"/>
                          <w:p w14:paraId="2FEEB8C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33F785" w14:textId="77777777" w:rsidR="005238B2" w:rsidRPr="001B2C63" w:rsidRDefault="005238B2" w:rsidP="00EB4CD5">
                            <w:pPr>
                              <w:pStyle w:val="Heading1"/>
                              <w:tabs>
                                <w:tab w:val="left" w:pos="9781"/>
                              </w:tabs>
                              <w:rPr>
                                <w:rFonts w:hint="eastAsia"/>
                                <w:sz w:val="22"/>
                                <w:szCs w:val="22"/>
                              </w:rPr>
                            </w:pPr>
                            <w:bookmarkStart w:id="1025" w:name="_Toc828022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25"/>
                            <w:r w:rsidRPr="001B2C63">
                              <w:rPr>
                                <w:sz w:val="22"/>
                                <w:szCs w:val="22"/>
                              </w:rPr>
                              <w:t xml:space="preserve"> </w:t>
                            </w:r>
                          </w:p>
                          <w:p w14:paraId="08AB96DE" w14:textId="77777777" w:rsidR="005238B2" w:rsidRPr="001B2C63" w:rsidRDefault="005238B2" w:rsidP="00EB4CD5"/>
                          <w:p w14:paraId="39C76557" w14:textId="77777777" w:rsidR="005238B2" w:rsidRPr="001B2C63" w:rsidRDefault="005238B2" w:rsidP="00EB4CD5">
                            <w:pPr>
                              <w:jc w:val="center"/>
                            </w:pPr>
                            <w:r w:rsidRPr="001B2C63">
                              <w:rPr>
                                <w:highlight w:val="yellow"/>
                              </w:rPr>
                              <w:t>Réf:</w:t>
                            </w:r>
                          </w:p>
                          <w:p w14:paraId="31879844" w14:textId="77777777" w:rsidR="005238B2" w:rsidRPr="001B2C63" w:rsidRDefault="005238B2" w:rsidP="00EB4CD5"/>
                          <w:p w14:paraId="39E9447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F55CCE" w14:textId="77777777" w:rsidR="005238B2" w:rsidRPr="001B2C63" w:rsidRDefault="005238B2" w:rsidP="00EB4CD5">
                            <w:pPr>
                              <w:pStyle w:val="Heading1"/>
                              <w:tabs>
                                <w:tab w:val="left" w:pos="9781"/>
                              </w:tabs>
                              <w:rPr>
                                <w:rFonts w:hint="eastAsia"/>
                                <w:sz w:val="22"/>
                                <w:szCs w:val="22"/>
                              </w:rPr>
                            </w:pPr>
                            <w:bookmarkStart w:id="1026" w:name="_Toc8280220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26"/>
                            <w:r w:rsidRPr="001B2C63">
                              <w:rPr>
                                <w:sz w:val="22"/>
                                <w:szCs w:val="22"/>
                              </w:rPr>
                              <w:t xml:space="preserve"> </w:t>
                            </w:r>
                          </w:p>
                          <w:p w14:paraId="13F62C2C" w14:textId="77777777" w:rsidR="005238B2" w:rsidRPr="001B2C63" w:rsidRDefault="005238B2" w:rsidP="00EB4CD5"/>
                          <w:p w14:paraId="66094596" w14:textId="77777777" w:rsidR="005238B2" w:rsidRPr="001B2C63" w:rsidRDefault="005238B2" w:rsidP="00EB4CD5">
                            <w:pPr>
                              <w:jc w:val="center"/>
                            </w:pPr>
                            <w:r w:rsidRPr="001B2C63">
                              <w:rPr>
                                <w:highlight w:val="yellow"/>
                              </w:rPr>
                              <w:t>Réf:</w:t>
                            </w:r>
                          </w:p>
                          <w:p w14:paraId="0CBF6EC7" w14:textId="77777777" w:rsidR="005238B2" w:rsidRPr="001B2C63" w:rsidRDefault="005238B2" w:rsidP="00EB4CD5"/>
                          <w:p w14:paraId="27096F4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FDFBD6" w14:textId="77777777" w:rsidR="005238B2" w:rsidRPr="001B2C63" w:rsidRDefault="005238B2" w:rsidP="00EB4CD5">
                            <w:pPr>
                              <w:pStyle w:val="Heading1"/>
                              <w:tabs>
                                <w:tab w:val="left" w:pos="9781"/>
                              </w:tabs>
                              <w:rPr>
                                <w:rFonts w:hint="eastAsia"/>
                                <w:sz w:val="22"/>
                                <w:szCs w:val="22"/>
                              </w:rPr>
                            </w:pPr>
                            <w:bookmarkStart w:id="1027" w:name="_Toc828022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27"/>
                            <w:r w:rsidRPr="001B2C63">
                              <w:rPr>
                                <w:sz w:val="22"/>
                                <w:szCs w:val="22"/>
                              </w:rPr>
                              <w:t xml:space="preserve"> </w:t>
                            </w:r>
                          </w:p>
                          <w:p w14:paraId="3DB317CF" w14:textId="77777777" w:rsidR="005238B2" w:rsidRPr="001B2C63" w:rsidRDefault="005238B2" w:rsidP="00EB4CD5"/>
                          <w:p w14:paraId="1AA53C97" w14:textId="77777777" w:rsidR="005238B2" w:rsidRPr="001B2C63" w:rsidRDefault="005238B2" w:rsidP="00EB4CD5">
                            <w:pPr>
                              <w:jc w:val="center"/>
                            </w:pPr>
                            <w:r w:rsidRPr="001B2C63">
                              <w:rPr>
                                <w:highlight w:val="yellow"/>
                              </w:rPr>
                              <w:t>Réf:</w:t>
                            </w:r>
                          </w:p>
                          <w:p w14:paraId="50121EE8" w14:textId="77777777" w:rsidR="005238B2" w:rsidRPr="001B2C63" w:rsidRDefault="005238B2" w:rsidP="00EB4CD5"/>
                          <w:p w14:paraId="6238910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1FD4B1" w14:textId="77777777" w:rsidR="005238B2" w:rsidRPr="001B2C63" w:rsidRDefault="005238B2" w:rsidP="00EB4CD5">
                            <w:pPr>
                              <w:pStyle w:val="Heading1"/>
                              <w:tabs>
                                <w:tab w:val="left" w:pos="9781"/>
                              </w:tabs>
                              <w:rPr>
                                <w:rFonts w:hint="eastAsia"/>
                                <w:sz w:val="22"/>
                                <w:szCs w:val="22"/>
                              </w:rPr>
                            </w:pPr>
                            <w:bookmarkStart w:id="1028" w:name="_Toc8280221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28"/>
                            <w:r w:rsidRPr="001B2C63">
                              <w:rPr>
                                <w:sz w:val="22"/>
                                <w:szCs w:val="22"/>
                              </w:rPr>
                              <w:t xml:space="preserve"> </w:t>
                            </w:r>
                          </w:p>
                          <w:p w14:paraId="732F5168" w14:textId="77777777" w:rsidR="005238B2" w:rsidRPr="001B2C63" w:rsidRDefault="005238B2" w:rsidP="00EB4CD5"/>
                          <w:p w14:paraId="7952EB14" w14:textId="77777777" w:rsidR="005238B2" w:rsidRPr="001B2C63" w:rsidRDefault="005238B2" w:rsidP="00EB4CD5">
                            <w:pPr>
                              <w:jc w:val="center"/>
                            </w:pPr>
                            <w:r w:rsidRPr="001B2C63">
                              <w:rPr>
                                <w:highlight w:val="yellow"/>
                              </w:rPr>
                              <w:t>Réf:</w:t>
                            </w:r>
                          </w:p>
                          <w:p w14:paraId="7D115878" w14:textId="77777777" w:rsidR="005238B2" w:rsidRPr="001B2C63" w:rsidRDefault="005238B2" w:rsidP="00EB4CD5"/>
                          <w:p w14:paraId="1D7BFDB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C019C9" w14:textId="77777777" w:rsidR="005238B2" w:rsidRPr="001B2C63" w:rsidRDefault="005238B2" w:rsidP="00EB4CD5">
                            <w:pPr>
                              <w:pStyle w:val="Heading1"/>
                              <w:tabs>
                                <w:tab w:val="left" w:pos="9781"/>
                              </w:tabs>
                              <w:rPr>
                                <w:rFonts w:hint="eastAsia"/>
                                <w:sz w:val="22"/>
                                <w:szCs w:val="22"/>
                              </w:rPr>
                            </w:pPr>
                            <w:bookmarkStart w:id="1029" w:name="_Toc828022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29"/>
                            <w:r w:rsidRPr="001B2C63">
                              <w:rPr>
                                <w:sz w:val="22"/>
                                <w:szCs w:val="22"/>
                              </w:rPr>
                              <w:t xml:space="preserve"> </w:t>
                            </w:r>
                          </w:p>
                          <w:p w14:paraId="3CAA0D7C" w14:textId="77777777" w:rsidR="005238B2" w:rsidRPr="001B2C63" w:rsidRDefault="005238B2" w:rsidP="00EB4CD5"/>
                          <w:p w14:paraId="62D4233D" w14:textId="77777777" w:rsidR="005238B2" w:rsidRPr="001B2C63" w:rsidRDefault="005238B2" w:rsidP="00EB4CD5">
                            <w:pPr>
                              <w:jc w:val="center"/>
                            </w:pPr>
                            <w:r w:rsidRPr="001B2C63">
                              <w:rPr>
                                <w:highlight w:val="yellow"/>
                              </w:rPr>
                              <w:t>Réf:</w:t>
                            </w:r>
                          </w:p>
                          <w:p w14:paraId="7F58C927" w14:textId="77777777" w:rsidR="005238B2" w:rsidRPr="001B2C63" w:rsidRDefault="005238B2" w:rsidP="00EB4CD5"/>
                          <w:p w14:paraId="0C29CFE3"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B18EE8A" w14:textId="77777777" w:rsidR="005238B2" w:rsidRPr="001B2C63" w:rsidRDefault="005238B2" w:rsidP="00EB4CD5">
                            <w:pPr>
                              <w:pStyle w:val="Heading1"/>
                              <w:tabs>
                                <w:tab w:val="left" w:pos="9781"/>
                              </w:tabs>
                              <w:rPr>
                                <w:rFonts w:hint="eastAsia"/>
                                <w:sz w:val="22"/>
                                <w:szCs w:val="22"/>
                              </w:rPr>
                            </w:pPr>
                            <w:bookmarkStart w:id="1030" w:name="_Toc8280221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30"/>
                            <w:r w:rsidRPr="001B2C63">
                              <w:rPr>
                                <w:sz w:val="22"/>
                                <w:szCs w:val="22"/>
                              </w:rPr>
                              <w:t xml:space="preserve"> </w:t>
                            </w:r>
                          </w:p>
                          <w:p w14:paraId="4683EB04" w14:textId="77777777" w:rsidR="005238B2" w:rsidRPr="001B2C63" w:rsidRDefault="005238B2" w:rsidP="00EB4CD5"/>
                          <w:p w14:paraId="4DDBCBD9" w14:textId="77777777" w:rsidR="005238B2" w:rsidRPr="001B2C63" w:rsidRDefault="005238B2" w:rsidP="00EB4CD5">
                            <w:pPr>
                              <w:jc w:val="center"/>
                            </w:pPr>
                            <w:r w:rsidRPr="001B2C63">
                              <w:rPr>
                                <w:highlight w:val="yellow"/>
                              </w:rPr>
                              <w:t>Réf:</w:t>
                            </w:r>
                          </w:p>
                          <w:p w14:paraId="0428240B" w14:textId="77777777" w:rsidR="005238B2" w:rsidRPr="001B2C63" w:rsidRDefault="005238B2" w:rsidP="00EB4CD5"/>
                          <w:p w14:paraId="12FB762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F0FDA0" w14:textId="77777777" w:rsidR="005238B2" w:rsidRPr="001B2C63" w:rsidRDefault="005238B2" w:rsidP="00EB4CD5">
                            <w:pPr>
                              <w:pStyle w:val="Heading1"/>
                              <w:tabs>
                                <w:tab w:val="left" w:pos="9781"/>
                              </w:tabs>
                              <w:rPr>
                                <w:rFonts w:hint="eastAsia"/>
                                <w:sz w:val="22"/>
                                <w:szCs w:val="22"/>
                              </w:rPr>
                            </w:pPr>
                            <w:bookmarkStart w:id="1031" w:name="_Toc828022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31"/>
                            <w:r w:rsidRPr="001B2C63">
                              <w:rPr>
                                <w:sz w:val="22"/>
                                <w:szCs w:val="22"/>
                              </w:rPr>
                              <w:t xml:space="preserve"> </w:t>
                            </w:r>
                          </w:p>
                          <w:p w14:paraId="5F3ED131" w14:textId="77777777" w:rsidR="005238B2" w:rsidRPr="001B2C63" w:rsidRDefault="005238B2" w:rsidP="00EB4CD5"/>
                          <w:p w14:paraId="07EC3E7D" w14:textId="77777777" w:rsidR="005238B2" w:rsidRPr="001B2C63" w:rsidRDefault="005238B2" w:rsidP="00EB4CD5">
                            <w:pPr>
                              <w:jc w:val="center"/>
                            </w:pPr>
                            <w:r w:rsidRPr="001B2C63">
                              <w:rPr>
                                <w:highlight w:val="yellow"/>
                              </w:rPr>
                              <w:t>Réf:</w:t>
                            </w:r>
                          </w:p>
                          <w:p w14:paraId="0D25F44A" w14:textId="77777777" w:rsidR="005238B2" w:rsidRPr="001B2C63" w:rsidRDefault="005238B2" w:rsidP="00EB4CD5"/>
                          <w:p w14:paraId="04197B2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971AFA" w14:textId="77777777" w:rsidR="005238B2" w:rsidRPr="001B2C63" w:rsidRDefault="005238B2" w:rsidP="00EB4CD5">
                            <w:pPr>
                              <w:pStyle w:val="Heading1"/>
                              <w:tabs>
                                <w:tab w:val="left" w:pos="9781"/>
                              </w:tabs>
                              <w:rPr>
                                <w:rFonts w:hint="eastAsia"/>
                                <w:sz w:val="22"/>
                                <w:szCs w:val="22"/>
                              </w:rPr>
                            </w:pPr>
                            <w:bookmarkStart w:id="1032" w:name="_Toc8280221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32"/>
                            <w:r w:rsidRPr="001B2C63">
                              <w:rPr>
                                <w:sz w:val="22"/>
                                <w:szCs w:val="22"/>
                              </w:rPr>
                              <w:t xml:space="preserve"> </w:t>
                            </w:r>
                          </w:p>
                          <w:p w14:paraId="1FF2DA6A" w14:textId="77777777" w:rsidR="005238B2" w:rsidRPr="001B2C63" w:rsidRDefault="005238B2" w:rsidP="00EB4CD5"/>
                          <w:p w14:paraId="42B1D612" w14:textId="77777777" w:rsidR="005238B2" w:rsidRPr="001B2C63" w:rsidRDefault="005238B2" w:rsidP="00EB4CD5">
                            <w:pPr>
                              <w:jc w:val="center"/>
                            </w:pPr>
                            <w:r w:rsidRPr="001B2C63">
                              <w:rPr>
                                <w:highlight w:val="yellow"/>
                              </w:rPr>
                              <w:t>Réf:</w:t>
                            </w:r>
                          </w:p>
                          <w:p w14:paraId="3B6E47E8" w14:textId="77777777" w:rsidR="005238B2" w:rsidRPr="001B2C63" w:rsidRDefault="005238B2" w:rsidP="00EB4CD5"/>
                          <w:p w14:paraId="10C9612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A1E9A5" w14:textId="77777777" w:rsidR="005238B2" w:rsidRPr="001B2C63" w:rsidRDefault="005238B2" w:rsidP="00EB4CD5">
                            <w:pPr>
                              <w:pStyle w:val="Heading1"/>
                              <w:tabs>
                                <w:tab w:val="left" w:pos="9781"/>
                              </w:tabs>
                              <w:rPr>
                                <w:rFonts w:hint="eastAsia"/>
                                <w:sz w:val="22"/>
                                <w:szCs w:val="22"/>
                              </w:rPr>
                            </w:pPr>
                            <w:bookmarkStart w:id="1033" w:name="_Toc828022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33"/>
                            <w:r w:rsidRPr="001B2C63">
                              <w:rPr>
                                <w:sz w:val="22"/>
                                <w:szCs w:val="22"/>
                              </w:rPr>
                              <w:t xml:space="preserve"> </w:t>
                            </w:r>
                          </w:p>
                          <w:p w14:paraId="168D20CE" w14:textId="77777777" w:rsidR="005238B2" w:rsidRPr="001B2C63" w:rsidRDefault="005238B2" w:rsidP="00EB4CD5"/>
                          <w:p w14:paraId="3F304BB6" w14:textId="77777777" w:rsidR="005238B2" w:rsidRPr="001B2C63" w:rsidRDefault="005238B2" w:rsidP="00EB4CD5">
                            <w:pPr>
                              <w:jc w:val="center"/>
                            </w:pPr>
                            <w:r w:rsidRPr="001B2C63">
                              <w:rPr>
                                <w:highlight w:val="yellow"/>
                              </w:rPr>
                              <w:t>Réf:</w:t>
                            </w:r>
                          </w:p>
                          <w:p w14:paraId="3AD56CE5" w14:textId="77777777" w:rsidR="005238B2" w:rsidRPr="001B2C63" w:rsidRDefault="005238B2" w:rsidP="00EB4CD5"/>
                          <w:p w14:paraId="28BF569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6AEBE6" w14:textId="77777777" w:rsidR="005238B2" w:rsidRPr="001B2C63" w:rsidRDefault="005238B2" w:rsidP="00EB4CD5">
                            <w:pPr>
                              <w:pStyle w:val="Heading1"/>
                              <w:tabs>
                                <w:tab w:val="left" w:pos="9781"/>
                              </w:tabs>
                              <w:rPr>
                                <w:rFonts w:hint="eastAsia"/>
                                <w:sz w:val="22"/>
                                <w:szCs w:val="22"/>
                              </w:rPr>
                            </w:pPr>
                            <w:bookmarkStart w:id="1034" w:name="_Toc8280221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34"/>
                            <w:r w:rsidRPr="001B2C63">
                              <w:rPr>
                                <w:sz w:val="22"/>
                                <w:szCs w:val="22"/>
                              </w:rPr>
                              <w:t xml:space="preserve"> </w:t>
                            </w:r>
                          </w:p>
                          <w:p w14:paraId="53E8C419" w14:textId="77777777" w:rsidR="005238B2" w:rsidRPr="001B2C63" w:rsidRDefault="005238B2" w:rsidP="00EB4CD5"/>
                          <w:p w14:paraId="23B7E25A" w14:textId="77777777" w:rsidR="005238B2" w:rsidRPr="001B2C63" w:rsidRDefault="005238B2" w:rsidP="00EB4CD5">
                            <w:pPr>
                              <w:jc w:val="center"/>
                            </w:pPr>
                            <w:r w:rsidRPr="001B2C63">
                              <w:rPr>
                                <w:highlight w:val="yellow"/>
                              </w:rPr>
                              <w:t>Réf:</w:t>
                            </w:r>
                          </w:p>
                          <w:p w14:paraId="6073666B" w14:textId="77777777" w:rsidR="005238B2" w:rsidRPr="001B2C63" w:rsidRDefault="005238B2" w:rsidP="00EB4CD5"/>
                          <w:p w14:paraId="462CFAE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A23633" w14:textId="77777777" w:rsidR="005238B2" w:rsidRPr="001B2C63" w:rsidRDefault="005238B2" w:rsidP="00EB4CD5">
                            <w:pPr>
                              <w:pStyle w:val="Heading1"/>
                              <w:tabs>
                                <w:tab w:val="left" w:pos="9781"/>
                              </w:tabs>
                              <w:rPr>
                                <w:rFonts w:hint="eastAsia"/>
                                <w:sz w:val="22"/>
                                <w:szCs w:val="22"/>
                              </w:rPr>
                            </w:pPr>
                            <w:bookmarkStart w:id="1035" w:name="_Toc828022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35"/>
                            <w:r w:rsidRPr="001B2C63">
                              <w:rPr>
                                <w:sz w:val="22"/>
                                <w:szCs w:val="22"/>
                              </w:rPr>
                              <w:t xml:space="preserve"> </w:t>
                            </w:r>
                          </w:p>
                          <w:p w14:paraId="58062AE7" w14:textId="77777777" w:rsidR="005238B2" w:rsidRPr="001B2C63" w:rsidRDefault="005238B2" w:rsidP="00EB4CD5"/>
                          <w:p w14:paraId="7FA8BABA" w14:textId="77777777" w:rsidR="005238B2" w:rsidRPr="001B2C63" w:rsidRDefault="005238B2" w:rsidP="00EB4CD5">
                            <w:pPr>
                              <w:jc w:val="center"/>
                            </w:pPr>
                            <w:r w:rsidRPr="001B2C63">
                              <w:rPr>
                                <w:highlight w:val="yellow"/>
                              </w:rPr>
                              <w:t>Réf:</w:t>
                            </w:r>
                          </w:p>
                          <w:p w14:paraId="07107779" w14:textId="77777777" w:rsidR="005238B2" w:rsidRPr="001B2C63" w:rsidRDefault="005238B2" w:rsidP="00EB4CD5"/>
                          <w:p w14:paraId="1DC400D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615EE6" w14:textId="77777777" w:rsidR="005238B2" w:rsidRPr="001B2C63" w:rsidRDefault="005238B2" w:rsidP="00EB4CD5">
                            <w:pPr>
                              <w:pStyle w:val="Heading1"/>
                              <w:tabs>
                                <w:tab w:val="left" w:pos="9781"/>
                              </w:tabs>
                              <w:rPr>
                                <w:rFonts w:hint="eastAsia"/>
                                <w:sz w:val="22"/>
                                <w:szCs w:val="22"/>
                              </w:rPr>
                            </w:pPr>
                            <w:bookmarkStart w:id="1036" w:name="_Toc8280221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36"/>
                            <w:r w:rsidRPr="001B2C63">
                              <w:rPr>
                                <w:sz w:val="22"/>
                                <w:szCs w:val="22"/>
                              </w:rPr>
                              <w:t xml:space="preserve"> </w:t>
                            </w:r>
                          </w:p>
                          <w:p w14:paraId="49825DC5" w14:textId="77777777" w:rsidR="005238B2" w:rsidRPr="001B2C63" w:rsidRDefault="005238B2" w:rsidP="00EB4CD5"/>
                          <w:p w14:paraId="29541B98" w14:textId="77777777" w:rsidR="005238B2" w:rsidRPr="001B2C63" w:rsidRDefault="005238B2" w:rsidP="00EB4CD5">
                            <w:pPr>
                              <w:jc w:val="center"/>
                            </w:pPr>
                            <w:r w:rsidRPr="001B2C63">
                              <w:rPr>
                                <w:highlight w:val="yellow"/>
                              </w:rPr>
                              <w:t>Réf:</w:t>
                            </w:r>
                          </w:p>
                          <w:p w14:paraId="1AB36592" w14:textId="77777777" w:rsidR="005238B2" w:rsidRPr="001B2C63" w:rsidRDefault="005238B2" w:rsidP="00EB4CD5"/>
                          <w:p w14:paraId="6F4C533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E21B2F5" w14:textId="77777777" w:rsidR="005238B2" w:rsidRPr="001B2C63" w:rsidRDefault="005238B2" w:rsidP="00EB4CD5">
                            <w:pPr>
                              <w:pStyle w:val="Heading1"/>
                              <w:tabs>
                                <w:tab w:val="left" w:pos="9781"/>
                              </w:tabs>
                              <w:rPr>
                                <w:rFonts w:hint="eastAsia"/>
                                <w:sz w:val="22"/>
                                <w:szCs w:val="22"/>
                              </w:rPr>
                            </w:pPr>
                            <w:bookmarkStart w:id="1037" w:name="_Toc828022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37"/>
                            <w:r w:rsidRPr="001B2C63">
                              <w:rPr>
                                <w:sz w:val="22"/>
                                <w:szCs w:val="22"/>
                              </w:rPr>
                              <w:t xml:space="preserve"> </w:t>
                            </w:r>
                          </w:p>
                          <w:p w14:paraId="4DDB4795" w14:textId="77777777" w:rsidR="005238B2" w:rsidRPr="001B2C63" w:rsidRDefault="005238B2" w:rsidP="00EB4CD5"/>
                          <w:p w14:paraId="7055EC27" w14:textId="77777777" w:rsidR="005238B2" w:rsidRPr="00B73BFD" w:rsidRDefault="005238B2" w:rsidP="00EB4CD5">
                            <w:pPr>
                              <w:jc w:val="center"/>
                            </w:pPr>
                            <w:r w:rsidRPr="00B73BFD">
                              <w:rPr>
                                <w:highlight w:val="yellow"/>
                              </w:rPr>
                              <w:t>Réf:</w:t>
                            </w:r>
                          </w:p>
                          <w:p w14:paraId="2B5189E2" w14:textId="77777777" w:rsidR="005238B2" w:rsidRPr="00B73BFD" w:rsidRDefault="005238B2" w:rsidP="00EB4CD5"/>
                          <w:p w14:paraId="7223645D"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2CE25A4" w14:textId="77777777" w:rsidR="005238B2" w:rsidRPr="001B2C63" w:rsidRDefault="005238B2" w:rsidP="00EB4CD5">
                            <w:pPr>
                              <w:pStyle w:val="Heading1"/>
                              <w:tabs>
                                <w:tab w:val="left" w:pos="9781"/>
                              </w:tabs>
                              <w:rPr>
                                <w:rFonts w:hint="eastAsia"/>
                                <w:sz w:val="22"/>
                                <w:szCs w:val="22"/>
                              </w:rPr>
                            </w:pPr>
                            <w:bookmarkStart w:id="1038" w:name="_Toc82802220"/>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1038"/>
                            <w:r w:rsidRPr="001B2C63">
                              <w:rPr>
                                <w:sz w:val="22"/>
                                <w:szCs w:val="22"/>
                              </w:rPr>
                              <w:t xml:space="preserve"> </w:t>
                            </w:r>
                          </w:p>
                          <w:p w14:paraId="4986E71C" w14:textId="77777777" w:rsidR="005238B2" w:rsidRPr="001B2C63" w:rsidRDefault="005238B2" w:rsidP="00EB4CD5"/>
                          <w:p w14:paraId="575CF18A"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23AB2934" w14:textId="77777777" w:rsidR="005238B2" w:rsidRPr="001B2C63" w:rsidRDefault="005238B2" w:rsidP="00EB4CD5"/>
                          <w:p w14:paraId="7858833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6AE87DB" w14:textId="77777777" w:rsidR="005238B2" w:rsidRPr="001B2C63" w:rsidRDefault="005238B2" w:rsidP="00EB4CD5">
                            <w:pPr>
                              <w:pStyle w:val="Heading1"/>
                              <w:tabs>
                                <w:tab w:val="left" w:pos="9781"/>
                              </w:tabs>
                              <w:rPr>
                                <w:rFonts w:hint="eastAsia"/>
                                <w:sz w:val="22"/>
                                <w:szCs w:val="22"/>
                              </w:rPr>
                            </w:pPr>
                            <w:bookmarkStart w:id="1039" w:name="_Toc828022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39"/>
                            <w:r w:rsidRPr="001B2C63">
                              <w:rPr>
                                <w:sz w:val="22"/>
                                <w:szCs w:val="22"/>
                              </w:rPr>
                              <w:t xml:space="preserve"> </w:t>
                            </w:r>
                          </w:p>
                          <w:p w14:paraId="209EC34A" w14:textId="77777777" w:rsidR="005238B2" w:rsidRPr="001B2C63" w:rsidRDefault="005238B2" w:rsidP="00EB4CD5"/>
                          <w:p w14:paraId="05B6A290" w14:textId="77777777" w:rsidR="005238B2" w:rsidRPr="001B2C63" w:rsidRDefault="005238B2" w:rsidP="00EB4CD5">
                            <w:pPr>
                              <w:jc w:val="center"/>
                            </w:pPr>
                            <w:r w:rsidRPr="001B2C63">
                              <w:rPr>
                                <w:highlight w:val="yellow"/>
                              </w:rPr>
                              <w:t>Réf:</w:t>
                            </w:r>
                          </w:p>
                          <w:p w14:paraId="4A871606" w14:textId="77777777" w:rsidR="005238B2" w:rsidRPr="001B2C63" w:rsidRDefault="005238B2" w:rsidP="00EB4CD5"/>
                          <w:p w14:paraId="3B64C85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6745A5" w14:textId="77777777" w:rsidR="005238B2" w:rsidRPr="001B2C63" w:rsidRDefault="005238B2" w:rsidP="00EB4CD5">
                            <w:pPr>
                              <w:pStyle w:val="Heading1"/>
                              <w:tabs>
                                <w:tab w:val="left" w:pos="9781"/>
                              </w:tabs>
                              <w:rPr>
                                <w:rFonts w:hint="eastAsia"/>
                                <w:sz w:val="22"/>
                                <w:szCs w:val="22"/>
                              </w:rPr>
                            </w:pPr>
                            <w:bookmarkStart w:id="1040" w:name="_Toc8280222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40"/>
                            <w:r w:rsidRPr="001B2C63">
                              <w:rPr>
                                <w:sz w:val="22"/>
                                <w:szCs w:val="22"/>
                              </w:rPr>
                              <w:t xml:space="preserve"> </w:t>
                            </w:r>
                          </w:p>
                          <w:p w14:paraId="28E784B6" w14:textId="77777777" w:rsidR="005238B2" w:rsidRPr="001B2C63" w:rsidRDefault="005238B2" w:rsidP="00EB4CD5"/>
                          <w:p w14:paraId="54DB15AE" w14:textId="77777777" w:rsidR="005238B2" w:rsidRPr="001B2C63" w:rsidRDefault="005238B2" w:rsidP="00EB4CD5">
                            <w:pPr>
                              <w:jc w:val="center"/>
                            </w:pPr>
                            <w:r w:rsidRPr="001B2C63">
                              <w:rPr>
                                <w:highlight w:val="yellow"/>
                              </w:rPr>
                              <w:t>Réf:</w:t>
                            </w:r>
                          </w:p>
                          <w:p w14:paraId="73DB8CB3" w14:textId="77777777" w:rsidR="005238B2" w:rsidRPr="001B2C63" w:rsidRDefault="005238B2" w:rsidP="00EB4CD5"/>
                          <w:p w14:paraId="48B19CB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D63C0C" w14:textId="77777777" w:rsidR="005238B2" w:rsidRPr="001B2C63" w:rsidRDefault="005238B2" w:rsidP="00EB4CD5">
                            <w:pPr>
                              <w:pStyle w:val="Heading1"/>
                              <w:tabs>
                                <w:tab w:val="left" w:pos="9781"/>
                              </w:tabs>
                              <w:rPr>
                                <w:rFonts w:hint="eastAsia"/>
                                <w:sz w:val="22"/>
                                <w:szCs w:val="22"/>
                              </w:rPr>
                            </w:pPr>
                            <w:bookmarkStart w:id="1041" w:name="_Toc828022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41"/>
                            <w:r w:rsidRPr="001B2C63">
                              <w:rPr>
                                <w:sz w:val="22"/>
                                <w:szCs w:val="22"/>
                              </w:rPr>
                              <w:t xml:space="preserve"> </w:t>
                            </w:r>
                          </w:p>
                          <w:p w14:paraId="15CA8635" w14:textId="77777777" w:rsidR="005238B2" w:rsidRPr="001B2C63" w:rsidRDefault="005238B2" w:rsidP="00EB4CD5"/>
                          <w:p w14:paraId="158B5DAC" w14:textId="77777777" w:rsidR="005238B2" w:rsidRPr="001B2C63" w:rsidRDefault="005238B2" w:rsidP="00EB4CD5">
                            <w:pPr>
                              <w:jc w:val="center"/>
                            </w:pPr>
                            <w:r w:rsidRPr="001B2C63">
                              <w:rPr>
                                <w:highlight w:val="yellow"/>
                              </w:rPr>
                              <w:t>Réf:</w:t>
                            </w:r>
                          </w:p>
                          <w:p w14:paraId="1E954EBA" w14:textId="77777777" w:rsidR="005238B2" w:rsidRPr="001B2C63" w:rsidRDefault="005238B2" w:rsidP="00EB4CD5"/>
                          <w:p w14:paraId="60F9F4B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2EAEDB" w14:textId="77777777" w:rsidR="005238B2" w:rsidRPr="001B2C63" w:rsidRDefault="005238B2" w:rsidP="00EB4CD5">
                            <w:pPr>
                              <w:pStyle w:val="Heading1"/>
                              <w:tabs>
                                <w:tab w:val="left" w:pos="9781"/>
                              </w:tabs>
                              <w:rPr>
                                <w:rFonts w:hint="eastAsia"/>
                                <w:sz w:val="22"/>
                                <w:szCs w:val="22"/>
                              </w:rPr>
                            </w:pPr>
                            <w:bookmarkStart w:id="1042" w:name="_Toc8280222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42"/>
                            <w:r w:rsidRPr="001B2C63">
                              <w:rPr>
                                <w:sz w:val="22"/>
                                <w:szCs w:val="22"/>
                              </w:rPr>
                              <w:t xml:space="preserve"> </w:t>
                            </w:r>
                          </w:p>
                          <w:p w14:paraId="49F6EA3D" w14:textId="77777777" w:rsidR="005238B2" w:rsidRPr="001B2C63" w:rsidRDefault="005238B2" w:rsidP="00EB4CD5"/>
                          <w:p w14:paraId="2085088B" w14:textId="77777777" w:rsidR="005238B2" w:rsidRPr="001B2C63" w:rsidRDefault="005238B2" w:rsidP="00EB4CD5">
                            <w:pPr>
                              <w:jc w:val="center"/>
                            </w:pPr>
                            <w:r w:rsidRPr="001B2C63">
                              <w:rPr>
                                <w:highlight w:val="yellow"/>
                              </w:rPr>
                              <w:t>Réf:</w:t>
                            </w:r>
                          </w:p>
                          <w:p w14:paraId="2AA582EE" w14:textId="77777777" w:rsidR="005238B2" w:rsidRPr="001B2C63" w:rsidRDefault="005238B2" w:rsidP="00EB4CD5"/>
                          <w:p w14:paraId="2A9CB46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C1F2B7" w14:textId="77777777" w:rsidR="005238B2" w:rsidRPr="001B2C63" w:rsidRDefault="005238B2" w:rsidP="00EB4CD5">
                            <w:pPr>
                              <w:pStyle w:val="Heading1"/>
                              <w:tabs>
                                <w:tab w:val="left" w:pos="9781"/>
                              </w:tabs>
                              <w:rPr>
                                <w:rFonts w:hint="eastAsia"/>
                                <w:sz w:val="22"/>
                                <w:szCs w:val="22"/>
                              </w:rPr>
                            </w:pPr>
                            <w:bookmarkStart w:id="1043" w:name="_Toc828022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43"/>
                            <w:r w:rsidRPr="001B2C63">
                              <w:rPr>
                                <w:sz w:val="22"/>
                                <w:szCs w:val="22"/>
                              </w:rPr>
                              <w:t xml:space="preserve"> </w:t>
                            </w:r>
                          </w:p>
                          <w:p w14:paraId="238936C4" w14:textId="77777777" w:rsidR="005238B2" w:rsidRPr="001B2C63" w:rsidRDefault="005238B2" w:rsidP="00EB4CD5"/>
                          <w:p w14:paraId="6206C056" w14:textId="77777777" w:rsidR="005238B2" w:rsidRPr="001B2C63" w:rsidRDefault="005238B2" w:rsidP="00EB4CD5">
                            <w:pPr>
                              <w:jc w:val="center"/>
                            </w:pPr>
                            <w:r w:rsidRPr="001B2C63">
                              <w:rPr>
                                <w:highlight w:val="yellow"/>
                              </w:rPr>
                              <w:t>Réf:</w:t>
                            </w:r>
                          </w:p>
                          <w:p w14:paraId="380D99DB" w14:textId="77777777" w:rsidR="005238B2" w:rsidRPr="001B2C63" w:rsidRDefault="005238B2" w:rsidP="00EB4CD5"/>
                          <w:p w14:paraId="7CD42EA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30E1960" w14:textId="77777777" w:rsidR="005238B2" w:rsidRPr="001B2C63" w:rsidRDefault="005238B2" w:rsidP="00EB4CD5">
                            <w:pPr>
                              <w:pStyle w:val="Heading1"/>
                              <w:tabs>
                                <w:tab w:val="left" w:pos="9781"/>
                              </w:tabs>
                              <w:rPr>
                                <w:rFonts w:hint="eastAsia"/>
                                <w:sz w:val="22"/>
                                <w:szCs w:val="22"/>
                              </w:rPr>
                            </w:pPr>
                            <w:bookmarkStart w:id="1044" w:name="_Toc8280222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44"/>
                            <w:r w:rsidRPr="001B2C63">
                              <w:rPr>
                                <w:sz w:val="22"/>
                                <w:szCs w:val="22"/>
                              </w:rPr>
                              <w:t xml:space="preserve"> </w:t>
                            </w:r>
                          </w:p>
                          <w:p w14:paraId="7EF062F2" w14:textId="77777777" w:rsidR="005238B2" w:rsidRPr="001B2C63" w:rsidRDefault="005238B2" w:rsidP="00EB4CD5"/>
                          <w:p w14:paraId="6710CD7B" w14:textId="77777777" w:rsidR="005238B2" w:rsidRPr="001B2C63" w:rsidRDefault="005238B2" w:rsidP="00EB4CD5">
                            <w:pPr>
                              <w:jc w:val="center"/>
                            </w:pPr>
                            <w:r w:rsidRPr="001B2C63">
                              <w:rPr>
                                <w:highlight w:val="yellow"/>
                              </w:rPr>
                              <w:t>Réf:</w:t>
                            </w:r>
                          </w:p>
                          <w:p w14:paraId="0AA7D35C" w14:textId="77777777" w:rsidR="005238B2" w:rsidRPr="001B2C63" w:rsidRDefault="005238B2" w:rsidP="00EB4CD5"/>
                          <w:p w14:paraId="6364249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DBDF11" w14:textId="77777777" w:rsidR="005238B2" w:rsidRPr="001B2C63" w:rsidRDefault="005238B2" w:rsidP="00EB4CD5">
                            <w:pPr>
                              <w:pStyle w:val="Heading1"/>
                              <w:tabs>
                                <w:tab w:val="left" w:pos="9781"/>
                              </w:tabs>
                              <w:rPr>
                                <w:rFonts w:hint="eastAsia"/>
                                <w:sz w:val="22"/>
                                <w:szCs w:val="22"/>
                              </w:rPr>
                            </w:pPr>
                            <w:bookmarkStart w:id="1045" w:name="_Toc828022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45"/>
                            <w:r w:rsidRPr="001B2C63">
                              <w:rPr>
                                <w:sz w:val="22"/>
                                <w:szCs w:val="22"/>
                              </w:rPr>
                              <w:t xml:space="preserve"> </w:t>
                            </w:r>
                          </w:p>
                          <w:p w14:paraId="75094379" w14:textId="77777777" w:rsidR="005238B2" w:rsidRPr="001B2C63" w:rsidRDefault="005238B2" w:rsidP="00EB4CD5"/>
                          <w:p w14:paraId="7F6E70EA" w14:textId="77777777" w:rsidR="005238B2" w:rsidRPr="001B2C63" w:rsidRDefault="005238B2" w:rsidP="00EB4CD5">
                            <w:pPr>
                              <w:jc w:val="center"/>
                            </w:pPr>
                            <w:r w:rsidRPr="001B2C63">
                              <w:rPr>
                                <w:highlight w:val="yellow"/>
                              </w:rPr>
                              <w:t>Réf:</w:t>
                            </w:r>
                          </w:p>
                          <w:p w14:paraId="4AEEB9DE" w14:textId="77777777" w:rsidR="005238B2" w:rsidRPr="001B2C63" w:rsidRDefault="005238B2" w:rsidP="00EB4CD5"/>
                          <w:p w14:paraId="435D530A"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E4774DB" w14:textId="77777777" w:rsidR="005238B2" w:rsidRPr="001B2C63" w:rsidRDefault="005238B2" w:rsidP="00EB4CD5">
                            <w:pPr>
                              <w:pStyle w:val="Heading1"/>
                              <w:tabs>
                                <w:tab w:val="left" w:pos="9781"/>
                              </w:tabs>
                              <w:rPr>
                                <w:rFonts w:hint="eastAsia"/>
                                <w:sz w:val="22"/>
                                <w:szCs w:val="22"/>
                              </w:rPr>
                            </w:pPr>
                            <w:bookmarkStart w:id="1046" w:name="_Toc8280222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46"/>
                            <w:r w:rsidRPr="001B2C63">
                              <w:rPr>
                                <w:sz w:val="22"/>
                                <w:szCs w:val="22"/>
                              </w:rPr>
                              <w:t xml:space="preserve"> </w:t>
                            </w:r>
                          </w:p>
                          <w:p w14:paraId="465AE7AD" w14:textId="77777777" w:rsidR="005238B2" w:rsidRPr="001B2C63" w:rsidRDefault="005238B2" w:rsidP="00EB4CD5"/>
                          <w:p w14:paraId="2876A3E7" w14:textId="77777777" w:rsidR="005238B2" w:rsidRPr="001B2C63" w:rsidRDefault="005238B2" w:rsidP="00EB4CD5">
                            <w:pPr>
                              <w:jc w:val="center"/>
                            </w:pPr>
                            <w:r w:rsidRPr="001B2C63">
                              <w:rPr>
                                <w:highlight w:val="yellow"/>
                              </w:rPr>
                              <w:t>Réf:</w:t>
                            </w:r>
                          </w:p>
                          <w:p w14:paraId="6A7A9667" w14:textId="77777777" w:rsidR="005238B2" w:rsidRPr="001B2C63" w:rsidRDefault="005238B2" w:rsidP="00EB4CD5"/>
                          <w:p w14:paraId="7BE8E42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868EBB" w14:textId="77777777" w:rsidR="005238B2" w:rsidRPr="001B2C63" w:rsidRDefault="005238B2" w:rsidP="00EB4CD5">
                            <w:pPr>
                              <w:pStyle w:val="Heading1"/>
                              <w:tabs>
                                <w:tab w:val="left" w:pos="9781"/>
                              </w:tabs>
                              <w:rPr>
                                <w:rFonts w:hint="eastAsia"/>
                                <w:sz w:val="22"/>
                                <w:szCs w:val="22"/>
                              </w:rPr>
                            </w:pPr>
                            <w:bookmarkStart w:id="1047" w:name="_Toc828022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47"/>
                            <w:r w:rsidRPr="001B2C63">
                              <w:rPr>
                                <w:sz w:val="22"/>
                                <w:szCs w:val="22"/>
                              </w:rPr>
                              <w:t xml:space="preserve"> </w:t>
                            </w:r>
                          </w:p>
                          <w:p w14:paraId="351E637E" w14:textId="77777777" w:rsidR="005238B2" w:rsidRPr="001B2C63" w:rsidRDefault="005238B2" w:rsidP="00EB4CD5"/>
                          <w:p w14:paraId="69DB9E28" w14:textId="77777777" w:rsidR="005238B2" w:rsidRPr="001B2C63" w:rsidRDefault="005238B2" w:rsidP="00EB4CD5">
                            <w:pPr>
                              <w:jc w:val="center"/>
                            </w:pPr>
                            <w:r w:rsidRPr="001B2C63">
                              <w:rPr>
                                <w:highlight w:val="yellow"/>
                              </w:rPr>
                              <w:t>Réf:</w:t>
                            </w:r>
                          </w:p>
                          <w:p w14:paraId="294F4604" w14:textId="77777777" w:rsidR="005238B2" w:rsidRPr="001B2C63" w:rsidRDefault="005238B2" w:rsidP="00EB4CD5"/>
                          <w:p w14:paraId="613DC6F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A07D950" w14:textId="77777777" w:rsidR="005238B2" w:rsidRPr="001B2C63" w:rsidRDefault="005238B2" w:rsidP="00EB4CD5">
                            <w:pPr>
                              <w:pStyle w:val="Heading1"/>
                              <w:tabs>
                                <w:tab w:val="left" w:pos="9781"/>
                              </w:tabs>
                              <w:rPr>
                                <w:rFonts w:hint="eastAsia"/>
                                <w:sz w:val="22"/>
                                <w:szCs w:val="22"/>
                              </w:rPr>
                            </w:pPr>
                            <w:bookmarkStart w:id="1048" w:name="_Toc8280223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48"/>
                            <w:r w:rsidRPr="001B2C63">
                              <w:rPr>
                                <w:sz w:val="22"/>
                                <w:szCs w:val="22"/>
                              </w:rPr>
                              <w:t xml:space="preserve"> </w:t>
                            </w:r>
                          </w:p>
                          <w:p w14:paraId="3A28A023" w14:textId="77777777" w:rsidR="005238B2" w:rsidRPr="001B2C63" w:rsidRDefault="005238B2" w:rsidP="00EB4CD5"/>
                          <w:p w14:paraId="439442E5" w14:textId="77777777" w:rsidR="005238B2" w:rsidRPr="001B2C63" w:rsidRDefault="005238B2" w:rsidP="00EB4CD5">
                            <w:pPr>
                              <w:jc w:val="center"/>
                            </w:pPr>
                            <w:r w:rsidRPr="001B2C63">
                              <w:rPr>
                                <w:highlight w:val="yellow"/>
                              </w:rPr>
                              <w:t>Réf:</w:t>
                            </w:r>
                          </w:p>
                          <w:p w14:paraId="29D71F6A" w14:textId="77777777" w:rsidR="005238B2" w:rsidRPr="001B2C63" w:rsidRDefault="005238B2" w:rsidP="00EB4CD5"/>
                          <w:p w14:paraId="3CDCDF4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6E825C" w14:textId="77777777" w:rsidR="005238B2" w:rsidRPr="001B2C63" w:rsidRDefault="005238B2" w:rsidP="00EB4CD5">
                            <w:pPr>
                              <w:pStyle w:val="Heading1"/>
                              <w:tabs>
                                <w:tab w:val="left" w:pos="9781"/>
                              </w:tabs>
                              <w:rPr>
                                <w:rFonts w:hint="eastAsia"/>
                                <w:sz w:val="22"/>
                                <w:szCs w:val="22"/>
                              </w:rPr>
                            </w:pPr>
                            <w:bookmarkStart w:id="1049" w:name="_Toc828022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49"/>
                            <w:r w:rsidRPr="001B2C63">
                              <w:rPr>
                                <w:sz w:val="22"/>
                                <w:szCs w:val="22"/>
                              </w:rPr>
                              <w:t xml:space="preserve"> </w:t>
                            </w:r>
                          </w:p>
                          <w:p w14:paraId="2A8BB58D" w14:textId="77777777" w:rsidR="005238B2" w:rsidRPr="001B2C63" w:rsidRDefault="005238B2" w:rsidP="00EB4CD5"/>
                          <w:p w14:paraId="4CC0A98E" w14:textId="77777777" w:rsidR="005238B2" w:rsidRPr="001B2C63" w:rsidRDefault="005238B2" w:rsidP="00EB4CD5">
                            <w:pPr>
                              <w:jc w:val="center"/>
                            </w:pPr>
                            <w:r w:rsidRPr="001B2C63">
                              <w:rPr>
                                <w:highlight w:val="yellow"/>
                              </w:rPr>
                              <w:t>Réf:</w:t>
                            </w:r>
                          </w:p>
                          <w:p w14:paraId="16358EEF" w14:textId="77777777" w:rsidR="005238B2" w:rsidRPr="001B2C63" w:rsidRDefault="005238B2" w:rsidP="00EB4CD5"/>
                          <w:p w14:paraId="1FB916A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AA5F3FC" w14:textId="77777777" w:rsidR="005238B2" w:rsidRPr="001B2C63" w:rsidRDefault="005238B2" w:rsidP="00EB4CD5">
                            <w:pPr>
                              <w:pStyle w:val="Heading1"/>
                              <w:tabs>
                                <w:tab w:val="left" w:pos="9781"/>
                              </w:tabs>
                              <w:rPr>
                                <w:rFonts w:hint="eastAsia"/>
                                <w:sz w:val="22"/>
                                <w:szCs w:val="22"/>
                              </w:rPr>
                            </w:pPr>
                            <w:bookmarkStart w:id="1050" w:name="_Toc8280223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50"/>
                            <w:r w:rsidRPr="001B2C63">
                              <w:rPr>
                                <w:sz w:val="22"/>
                                <w:szCs w:val="22"/>
                              </w:rPr>
                              <w:t xml:space="preserve"> </w:t>
                            </w:r>
                          </w:p>
                          <w:p w14:paraId="6B8DC7B0" w14:textId="77777777" w:rsidR="005238B2" w:rsidRPr="001B2C63" w:rsidRDefault="005238B2" w:rsidP="00EB4CD5"/>
                          <w:p w14:paraId="39328D2B" w14:textId="77777777" w:rsidR="005238B2" w:rsidRPr="001B2C63" w:rsidRDefault="005238B2" w:rsidP="00EB4CD5">
                            <w:pPr>
                              <w:jc w:val="center"/>
                            </w:pPr>
                            <w:r w:rsidRPr="001B2C63">
                              <w:rPr>
                                <w:highlight w:val="yellow"/>
                              </w:rPr>
                              <w:t>Réf:</w:t>
                            </w:r>
                          </w:p>
                          <w:p w14:paraId="635E898E" w14:textId="77777777" w:rsidR="005238B2" w:rsidRPr="001B2C63" w:rsidRDefault="005238B2" w:rsidP="00EB4CD5"/>
                          <w:p w14:paraId="3CCFEBB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93CC17" w14:textId="77777777" w:rsidR="005238B2" w:rsidRPr="001B2C63" w:rsidRDefault="005238B2" w:rsidP="00EB4CD5">
                            <w:pPr>
                              <w:pStyle w:val="Heading1"/>
                              <w:tabs>
                                <w:tab w:val="left" w:pos="9781"/>
                              </w:tabs>
                              <w:rPr>
                                <w:rFonts w:hint="eastAsia"/>
                                <w:sz w:val="22"/>
                                <w:szCs w:val="22"/>
                              </w:rPr>
                            </w:pPr>
                            <w:bookmarkStart w:id="1051" w:name="_Toc828022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51"/>
                            <w:r w:rsidRPr="001B2C63">
                              <w:rPr>
                                <w:sz w:val="22"/>
                                <w:szCs w:val="22"/>
                              </w:rPr>
                              <w:t xml:space="preserve"> </w:t>
                            </w:r>
                          </w:p>
                          <w:p w14:paraId="34094FB2" w14:textId="77777777" w:rsidR="005238B2" w:rsidRPr="001B2C63" w:rsidRDefault="005238B2" w:rsidP="00EB4CD5"/>
                          <w:p w14:paraId="64432220" w14:textId="77777777" w:rsidR="005238B2" w:rsidRPr="001B2C63" w:rsidRDefault="005238B2" w:rsidP="00EB4CD5">
                            <w:pPr>
                              <w:jc w:val="center"/>
                            </w:pPr>
                            <w:r w:rsidRPr="001B2C63">
                              <w:rPr>
                                <w:highlight w:val="yellow"/>
                              </w:rPr>
                              <w:t>Réf:</w:t>
                            </w:r>
                          </w:p>
                          <w:p w14:paraId="7E8103E2" w14:textId="77777777" w:rsidR="005238B2" w:rsidRPr="001B2C63" w:rsidRDefault="005238B2" w:rsidP="00EB4CD5"/>
                          <w:p w14:paraId="367EE24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BB63EF" w14:textId="77777777" w:rsidR="005238B2" w:rsidRPr="001B2C63" w:rsidRDefault="005238B2" w:rsidP="00EB4CD5">
                            <w:pPr>
                              <w:pStyle w:val="Heading1"/>
                              <w:tabs>
                                <w:tab w:val="left" w:pos="9781"/>
                              </w:tabs>
                              <w:rPr>
                                <w:rFonts w:hint="eastAsia"/>
                                <w:sz w:val="22"/>
                                <w:szCs w:val="22"/>
                              </w:rPr>
                            </w:pPr>
                            <w:bookmarkStart w:id="1052" w:name="_Toc8280223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52"/>
                            <w:r w:rsidRPr="001B2C63">
                              <w:rPr>
                                <w:sz w:val="22"/>
                                <w:szCs w:val="22"/>
                              </w:rPr>
                              <w:t xml:space="preserve"> </w:t>
                            </w:r>
                          </w:p>
                          <w:p w14:paraId="7BF58CC1" w14:textId="77777777" w:rsidR="005238B2" w:rsidRPr="001B2C63" w:rsidRDefault="005238B2" w:rsidP="00EB4CD5"/>
                          <w:p w14:paraId="1625CC84" w14:textId="77777777" w:rsidR="005238B2" w:rsidRPr="001B2C63" w:rsidRDefault="005238B2" w:rsidP="00EB4CD5">
                            <w:pPr>
                              <w:jc w:val="center"/>
                            </w:pPr>
                            <w:r w:rsidRPr="001B2C63">
                              <w:rPr>
                                <w:highlight w:val="yellow"/>
                              </w:rPr>
                              <w:t>Réf:</w:t>
                            </w:r>
                          </w:p>
                          <w:p w14:paraId="432395EE" w14:textId="77777777" w:rsidR="005238B2" w:rsidRPr="001B2C63" w:rsidRDefault="005238B2" w:rsidP="00EB4CD5"/>
                          <w:p w14:paraId="473BAB3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24626D" w14:textId="77777777" w:rsidR="005238B2" w:rsidRPr="001B2C63" w:rsidRDefault="005238B2" w:rsidP="00EB4CD5">
                            <w:pPr>
                              <w:pStyle w:val="Heading1"/>
                              <w:tabs>
                                <w:tab w:val="left" w:pos="9781"/>
                              </w:tabs>
                              <w:rPr>
                                <w:rFonts w:hint="eastAsia"/>
                                <w:sz w:val="22"/>
                                <w:szCs w:val="22"/>
                              </w:rPr>
                            </w:pPr>
                            <w:bookmarkStart w:id="1053" w:name="_Toc828022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53"/>
                            <w:r w:rsidRPr="001B2C63">
                              <w:rPr>
                                <w:sz w:val="22"/>
                                <w:szCs w:val="22"/>
                              </w:rPr>
                              <w:t xml:space="preserve"> </w:t>
                            </w:r>
                          </w:p>
                          <w:p w14:paraId="29E0DCB2" w14:textId="77777777" w:rsidR="005238B2" w:rsidRPr="001B2C63" w:rsidRDefault="005238B2" w:rsidP="00EB4CD5"/>
                          <w:p w14:paraId="327F5E20" w14:textId="77777777" w:rsidR="005238B2" w:rsidRPr="001B2C63" w:rsidRDefault="005238B2" w:rsidP="00EB4CD5">
                            <w:pPr>
                              <w:jc w:val="center"/>
                            </w:pPr>
                            <w:r w:rsidRPr="001B2C63">
                              <w:rPr>
                                <w:highlight w:val="yellow"/>
                              </w:rPr>
                              <w:t>Réf:</w:t>
                            </w:r>
                          </w:p>
                          <w:p w14:paraId="5B4AB3B6" w14:textId="77777777" w:rsidR="005238B2" w:rsidRPr="001B2C63" w:rsidRDefault="005238B2" w:rsidP="00EB4CD5"/>
                          <w:p w14:paraId="5BDD2EE6"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054" w:name="_Toc8280223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54"/>
                            <w:r w:rsidRPr="001B2C63">
                              <w:rPr>
                                <w:sz w:val="22"/>
                                <w:szCs w:val="22"/>
                              </w:rPr>
                              <w:t xml:space="preserve"> </w:t>
                            </w:r>
                          </w:p>
                          <w:p w14:paraId="4F5D08F7" w14:textId="77777777" w:rsidR="005238B2" w:rsidRPr="001B2C63" w:rsidRDefault="005238B2" w:rsidP="00EB4CD5"/>
                          <w:p w14:paraId="3F2DDCA6" w14:textId="77777777" w:rsidR="005238B2" w:rsidRPr="001B2C63" w:rsidRDefault="005238B2" w:rsidP="00EB4CD5">
                            <w:pPr>
                              <w:jc w:val="center"/>
                            </w:pPr>
                            <w:r w:rsidRPr="001B2C63">
                              <w:rPr>
                                <w:highlight w:val="yellow"/>
                              </w:rPr>
                              <w:t>Réf:</w:t>
                            </w:r>
                          </w:p>
                          <w:p w14:paraId="5D769BE1" w14:textId="77777777" w:rsidR="005238B2" w:rsidRPr="001B2C63" w:rsidRDefault="005238B2" w:rsidP="00EB4CD5"/>
                          <w:p w14:paraId="2A46DCD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B92A5E7" w14:textId="77777777" w:rsidR="005238B2" w:rsidRPr="001B2C63" w:rsidRDefault="005238B2" w:rsidP="00EB4CD5">
                            <w:pPr>
                              <w:pStyle w:val="Heading1"/>
                              <w:tabs>
                                <w:tab w:val="left" w:pos="9781"/>
                              </w:tabs>
                              <w:rPr>
                                <w:rFonts w:hint="eastAsia"/>
                                <w:sz w:val="22"/>
                                <w:szCs w:val="22"/>
                              </w:rPr>
                            </w:pPr>
                            <w:bookmarkStart w:id="1055" w:name="_Toc828022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55"/>
                            <w:r w:rsidRPr="001B2C63">
                              <w:rPr>
                                <w:sz w:val="22"/>
                                <w:szCs w:val="22"/>
                              </w:rPr>
                              <w:t xml:space="preserve"> </w:t>
                            </w:r>
                          </w:p>
                          <w:p w14:paraId="43F3768B" w14:textId="77777777" w:rsidR="005238B2" w:rsidRPr="001B2C63" w:rsidRDefault="005238B2" w:rsidP="00EB4CD5"/>
                          <w:p w14:paraId="6E17946D" w14:textId="77777777" w:rsidR="005238B2" w:rsidRPr="001B2C63" w:rsidRDefault="005238B2" w:rsidP="00EB4CD5">
                            <w:pPr>
                              <w:jc w:val="center"/>
                            </w:pPr>
                            <w:r w:rsidRPr="001B2C63">
                              <w:rPr>
                                <w:highlight w:val="yellow"/>
                              </w:rPr>
                              <w:t>Réf:</w:t>
                            </w:r>
                          </w:p>
                          <w:p w14:paraId="19A602F3" w14:textId="77777777" w:rsidR="005238B2" w:rsidRPr="001B2C63" w:rsidRDefault="005238B2" w:rsidP="00EB4CD5"/>
                          <w:p w14:paraId="10CBE6B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5FBEEB" w14:textId="77777777" w:rsidR="005238B2" w:rsidRPr="001B2C63" w:rsidRDefault="005238B2" w:rsidP="00EB4CD5">
                            <w:pPr>
                              <w:pStyle w:val="Heading1"/>
                              <w:tabs>
                                <w:tab w:val="left" w:pos="9781"/>
                              </w:tabs>
                              <w:rPr>
                                <w:rFonts w:hint="eastAsia"/>
                                <w:sz w:val="22"/>
                                <w:szCs w:val="22"/>
                              </w:rPr>
                            </w:pPr>
                            <w:bookmarkStart w:id="1056" w:name="_Toc8280223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56"/>
                            <w:r w:rsidRPr="001B2C63">
                              <w:rPr>
                                <w:sz w:val="22"/>
                                <w:szCs w:val="22"/>
                              </w:rPr>
                              <w:t xml:space="preserve"> </w:t>
                            </w:r>
                          </w:p>
                          <w:p w14:paraId="692C2A8A" w14:textId="77777777" w:rsidR="005238B2" w:rsidRPr="001B2C63" w:rsidRDefault="005238B2" w:rsidP="00EB4CD5"/>
                          <w:p w14:paraId="5E68E2FF" w14:textId="77777777" w:rsidR="005238B2" w:rsidRPr="001B2C63" w:rsidRDefault="005238B2" w:rsidP="00EB4CD5">
                            <w:pPr>
                              <w:jc w:val="center"/>
                            </w:pPr>
                            <w:r w:rsidRPr="001B2C63">
                              <w:rPr>
                                <w:highlight w:val="yellow"/>
                              </w:rPr>
                              <w:t>Réf:</w:t>
                            </w:r>
                          </w:p>
                          <w:p w14:paraId="78D93BEE" w14:textId="77777777" w:rsidR="005238B2" w:rsidRPr="001B2C63" w:rsidRDefault="005238B2" w:rsidP="00EB4CD5"/>
                          <w:p w14:paraId="40DD1DD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CF5942" w14:textId="77777777" w:rsidR="005238B2" w:rsidRPr="001B2C63" w:rsidRDefault="005238B2" w:rsidP="00EB4CD5">
                            <w:pPr>
                              <w:pStyle w:val="Heading1"/>
                              <w:tabs>
                                <w:tab w:val="left" w:pos="9781"/>
                              </w:tabs>
                              <w:rPr>
                                <w:rFonts w:hint="eastAsia"/>
                                <w:sz w:val="22"/>
                                <w:szCs w:val="22"/>
                              </w:rPr>
                            </w:pPr>
                            <w:bookmarkStart w:id="1057" w:name="_Toc828022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57"/>
                            <w:r w:rsidRPr="001B2C63">
                              <w:rPr>
                                <w:sz w:val="22"/>
                                <w:szCs w:val="22"/>
                              </w:rPr>
                              <w:t xml:space="preserve"> </w:t>
                            </w:r>
                          </w:p>
                          <w:p w14:paraId="16A03F1A" w14:textId="77777777" w:rsidR="005238B2" w:rsidRPr="001B2C63" w:rsidRDefault="005238B2" w:rsidP="00EB4CD5"/>
                          <w:p w14:paraId="1CA18152" w14:textId="77777777" w:rsidR="005238B2" w:rsidRPr="001B2C63" w:rsidRDefault="005238B2" w:rsidP="00EB4CD5">
                            <w:pPr>
                              <w:jc w:val="center"/>
                            </w:pPr>
                            <w:r w:rsidRPr="001B2C63">
                              <w:rPr>
                                <w:highlight w:val="yellow"/>
                              </w:rPr>
                              <w:t>Réf:</w:t>
                            </w:r>
                          </w:p>
                          <w:p w14:paraId="7AEAD517" w14:textId="77777777" w:rsidR="005238B2" w:rsidRPr="001B2C63" w:rsidRDefault="005238B2" w:rsidP="00EB4CD5"/>
                          <w:p w14:paraId="1DFDDD4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1F95E3" w14:textId="77777777" w:rsidR="005238B2" w:rsidRPr="001B2C63" w:rsidRDefault="005238B2" w:rsidP="00EB4CD5">
                            <w:pPr>
                              <w:pStyle w:val="Heading1"/>
                              <w:tabs>
                                <w:tab w:val="left" w:pos="9781"/>
                              </w:tabs>
                              <w:rPr>
                                <w:rFonts w:hint="eastAsia"/>
                                <w:sz w:val="22"/>
                                <w:szCs w:val="22"/>
                              </w:rPr>
                            </w:pPr>
                            <w:bookmarkStart w:id="1058" w:name="_Toc8280224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58"/>
                            <w:r w:rsidRPr="001B2C63">
                              <w:rPr>
                                <w:sz w:val="22"/>
                                <w:szCs w:val="22"/>
                              </w:rPr>
                              <w:t xml:space="preserve"> </w:t>
                            </w:r>
                          </w:p>
                          <w:p w14:paraId="69C5E0CE" w14:textId="77777777" w:rsidR="005238B2" w:rsidRPr="001B2C63" w:rsidRDefault="005238B2" w:rsidP="00EB4CD5"/>
                          <w:p w14:paraId="674E39A4" w14:textId="77777777" w:rsidR="005238B2" w:rsidRPr="001B2C63" w:rsidRDefault="005238B2" w:rsidP="00EB4CD5">
                            <w:pPr>
                              <w:jc w:val="center"/>
                            </w:pPr>
                            <w:r w:rsidRPr="001B2C63">
                              <w:rPr>
                                <w:highlight w:val="yellow"/>
                              </w:rPr>
                              <w:t>Réf:</w:t>
                            </w:r>
                          </w:p>
                          <w:p w14:paraId="3F063D9E" w14:textId="77777777" w:rsidR="005238B2" w:rsidRPr="001B2C63" w:rsidRDefault="005238B2" w:rsidP="00EB4CD5"/>
                          <w:p w14:paraId="6D76A59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BBBB831" w14:textId="77777777" w:rsidR="005238B2" w:rsidRPr="001B2C63" w:rsidRDefault="005238B2" w:rsidP="00EB4CD5">
                            <w:pPr>
                              <w:pStyle w:val="Heading1"/>
                              <w:tabs>
                                <w:tab w:val="left" w:pos="9781"/>
                              </w:tabs>
                              <w:rPr>
                                <w:rFonts w:hint="eastAsia"/>
                                <w:sz w:val="22"/>
                                <w:szCs w:val="22"/>
                              </w:rPr>
                            </w:pPr>
                            <w:bookmarkStart w:id="1059" w:name="_Toc828022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59"/>
                            <w:r w:rsidRPr="001B2C63">
                              <w:rPr>
                                <w:sz w:val="22"/>
                                <w:szCs w:val="22"/>
                              </w:rPr>
                              <w:t xml:space="preserve"> </w:t>
                            </w:r>
                          </w:p>
                          <w:p w14:paraId="6B96394B" w14:textId="77777777" w:rsidR="005238B2" w:rsidRPr="001B2C63" w:rsidRDefault="005238B2" w:rsidP="00EB4CD5"/>
                          <w:p w14:paraId="7D20D812" w14:textId="77777777" w:rsidR="005238B2" w:rsidRPr="001B2C63" w:rsidRDefault="005238B2" w:rsidP="00EB4CD5">
                            <w:pPr>
                              <w:jc w:val="center"/>
                            </w:pPr>
                            <w:r w:rsidRPr="001B2C63">
                              <w:rPr>
                                <w:highlight w:val="yellow"/>
                              </w:rPr>
                              <w:t>Réf:</w:t>
                            </w:r>
                          </w:p>
                          <w:p w14:paraId="700E250B" w14:textId="77777777" w:rsidR="005238B2" w:rsidRPr="001B2C63" w:rsidRDefault="005238B2" w:rsidP="00EB4CD5"/>
                          <w:p w14:paraId="69B0169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5FD250" w14:textId="77777777" w:rsidR="005238B2" w:rsidRPr="001B2C63" w:rsidRDefault="005238B2" w:rsidP="00EB4CD5">
                            <w:pPr>
                              <w:pStyle w:val="Heading1"/>
                              <w:tabs>
                                <w:tab w:val="left" w:pos="9781"/>
                              </w:tabs>
                              <w:rPr>
                                <w:rFonts w:hint="eastAsia"/>
                                <w:sz w:val="22"/>
                                <w:szCs w:val="22"/>
                              </w:rPr>
                            </w:pPr>
                            <w:bookmarkStart w:id="1060" w:name="_Toc8280224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60"/>
                            <w:r w:rsidRPr="001B2C63">
                              <w:rPr>
                                <w:sz w:val="22"/>
                                <w:szCs w:val="22"/>
                              </w:rPr>
                              <w:t xml:space="preserve"> </w:t>
                            </w:r>
                          </w:p>
                          <w:p w14:paraId="2E13FBAA" w14:textId="77777777" w:rsidR="005238B2" w:rsidRPr="001B2C63" w:rsidRDefault="005238B2" w:rsidP="00EB4CD5"/>
                          <w:p w14:paraId="4FAA6FDD" w14:textId="77777777" w:rsidR="005238B2" w:rsidRPr="001B2C63" w:rsidRDefault="005238B2" w:rsidP="00EB4CD5">
                            <w:pPr>
                              <w:jc w:val="center"/>
                            </w:pPr>
                            <w:r w:rsidRPr="001B2C63">
                              <w:rPr>
                                <w:highlight w:val="yellow"/>
                              </w:rPr>
                              <w:t>Réf:</w:t>
                            </w:r>
                          </w:p>
                          <w:p w14:paraId="58925996" w14:textId="77777777" w:rsidR="005238B2" w:rsidRPr="001B2C63" w:rsidRDefault="005238B2" w:rsidP="00EB4CD5"/>
                          <w:p w14:paraId="0183A35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1DFDE6" w14:textId="77777777" w:rsidR="005238B2" w:rsidRPr="001B2C63" w:rsidRDefault="005238B2" w:rsidP="00EB4CD5">
                            <w:pPr>
                              <w:pStyle w:val="Heading1"/>
                              <w:tabs>
                                <w:tab w:val="left" w:pos="9781"/>
                              </w:tabs>
                              <w:rPr>
                                <w:rFonts w:hint="eastAsia"/>
                                <w:sz w:val="22"/>
                                <w:szCs w:val="22"/>
                              </w:rPr>
                            </w:pPr>
                            <w:bookmarkStart w:id="1061" w:name="_Toc828022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61"/>
                            <w:r w:rsidRPr="001B2C63">
                              <w:rPr>
                                <w:sz w:val="22"/>
                                <w:szCs w:val="22"/>
                              </w:rPr>
                              <w:t xml:space="preserve"> </w:t>
                            </w:r>
                          </w:p>
                          <w:p w14:paraId="43A22A5C" w14:textId="77777777" w:rsidR="005238B2" w:rsidRPr="001B2C63" w:rsidRDefault="005238B2" w:rsidP="00EB4CD5"/>
                          <w:p w14:paraId="3F3FED8A" w14:textId="77777777" w:rsidR="005238B2" w:rsidRPr="001B2C63" w:rsidRDefault="005238B2" w:rsidP="00EB4CD5">
                            <w:pPr>
                              <w:jc w:val="center"/>
                            </w:pPr>
                            <w:r w:rsidRPr="001B2C63">
                              <w:rPr>
                                <w:highlight w:val="yellow"/>
                              </w:rPr>
                              <w:t>Réf:</w:t>
                            </w:r>
                          </w:p>
                          <w:p w14:paraId="1288AEB0" w14:textId="77777777" w:rsidR="005238B2" w:rsidRPr="001B2C63" w:rsidRDefault="005238B2" w:rsidP="00EB4CD5"/>
                          <w:p w14:paraId="20A24A77"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D0F775F" w14:textId="77777777" w:rsidR="005238B2" w:rsidRPr="001B2C63" w:rsidRDefault="005238B2" w:rsidP="00EB4CD5">
                            <w:pPr>
                              <w:pStyle w:val="Heading1"/>
                              <w:tabs>
                                <w:tab w:val="left" w:pos="9781"/>
                              </w:tabs>
                              <w:rPr>
                                <w:rFonts w:hint="eastAsia"/>
                                <w:sz w:val="22"/>
                                <w:szCs w:val="22"/>
                              </w:rPr>
                            </w:pPr>
                            <w:bookmarkStart w:id="1062" w:name="_Toc8280224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62"/>
                            <w:r w:rsidRPr="001B2C63">
                              <w:rPr>
                                <w:sz w:val="22"/>
                                <w:szCs w:val="22"/>
                              </w:rPr>
                              <w:t xml:space="preserve"> </w:t>
                            </w:r>
                          </w:p>
                          <w:p w14:paraId="25633D92" w14:textId="77777777" w:rsidR="005238B2" w:rsidRPr="001B2C63" w:rsidRDefault="005238B2" w:rsidP="00EB4CD5"/>
                          <w:p w14:paraId="6B3DDD82" w14:textId="77777777" w:rsidR="005238B2" w:rsidRPr="001B2C63" w:rsidRDefault="005238B2" w:rsidP="00EB4CD5">
                            <w:pPr>
                              <w:jc w:val="center"/>
                            </w:pPr>
                            <w:r w:rsidRPr="001B2C63">
                              <w:rPr>
                                <w:highlight w:val="yellow"/>
                              </w:rPr>
                              <w:t>Réf:</w:t>
                            </w:r>
                          </w:p>
                          <w:p w14:paraId="3F67AB67" w14:textId="77777777" w:rsidR="005238B2" w:rsidRPr="001B2C63" w:rsidRDefault="005238B2" w:rsidP="00EB4CD5"/>
                          <w:p w14:paraId="07276CE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89B5A2" w14:textId="77777777" w:rsidR="005238B2" w:rsidRPr="001B2C63" w:rsidRDefault="005238B2" w:rsidP="00EB4CD5">
                            <w:pPr>
                              <w:pStyle w:val="Heading1"/>
                              <w:tabs>
                                <w:tab w:val="left" w:pos="9781"/>
                              </w:tabs>
                              <w:rPr>
                                <w:rFonts w:hint="eastAsia"/>
                                <w:sz w:val="22"/>
                                <w:szCs w:val="22"/>
                              </w:rPr>
                            </w:pPr>
                            <w:bookmarkStart w:id="1063" w:name="_Toc828022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63"/>
                            <w:r w:rsidRPr="001B2C63">
                              <w:rPr>
                                <w:sz w:val="22"/>
                                <w:szCs w:val="22"/>
                              </w:rPr>
                              <w:t xml:space="preserve"> </w:t>
                            </w:r>
                          </w:p>
                          <w:p w14:paraId="5409C7EA" w14:textId="77777777" w:rsidR="005238B2" w:rsidRPr="001B2C63" w:rsidRDefault="005238B2" w:rsidP="00EB4CD5"/>
                          <w:p w14:paraId="16474177" w14:textId="77777777" w:rsidR="005238B2" w:rsidRPr="001B2C63" w:rsidRDefault="005238B2" w:rsidP="00EB4CD5">
                            <w:pPr>
                              <w:jc w:val="center"/>
                            </w:pPr>
                            <w:r w:rsidRPr="001B2C63">
                              <w:rPr>
                                <w:highlight w:val="yellow"/>
                              </w:rPr>
                              <w:t>Réf:</w:t>
                            </w:r>
                          </w:p>
                          <w:p w14:paraId="46A72375" w14:textId="77777777" w:rsidR="005238B2" w:rsidRPr="001B2C63" w:rsidRDefault="005238B2" w:rsidP="00EB4CD5"/>
                          <w:p w14:paraId="1508264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B26044" w14:textId="77777777" w:rsidR="005238B2" w:rsidRPr="001B2C63" w:rsidRDefault="005238B2" w:rsidP="00EB4CD5">
                            <w:pPr>
                              <w:pStyle w:val="Heading1"/>
                              <w:tabs>
                                <w:tab w:val="left" w:pos="9781"/>
                              </w:tabs>
                              <w:rPr>
                                <w:rFonts w:hint="eastAsia"/>
                                <w:sz w:val="22"/>
                                <w:szCs w:val="22"/>
                              </w:rPr>
                            </w:pPr>
                            <w:bookmarkStart w:id="1064" w:name="_Toc8280224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64"/>
                            <w:r w:rsidRPr="001B2C63">
                              <w:rPr>
                                <w:sz w:val="22"/>
                                <w:szCs w:val="22"/>
                              </w:rPr>
                              <w:t xml:space="preserve"> </w:t>
                            </w:r>
                          </w:p>
                          <w:p w14:paraId="7A23FA0D" w14:textId="77777777" w:rsidR="005238B2" w:rsidRPr="001B2C63" w:rsidRDefault="005238B2" w:rsidP="00EB4CD5"/>
                          <w:p w14:paraId="513CAD8C" w14:textId="77777777" w:rsidR="005238B2" w:rsidRPr="001B2C63" w:rsidRDefault="005238B2" w:rsidP="00EB4CD5">
                            <w:pPr>
                              <w:jc w:val="center"/>
                            </w:pPr>
                            <w:r w:rsidRPr="001B2C63">
                              <w:rPr>
                                <w:highlight w:val="yellow"/>
                              </w:rPr>
                              <w:t>Réf:</w:t>
                            </w:r>
                          </w:p>
                          <w:p w14:paraId="1FDAB232" w14:textId="77777777" w:rsidR="005238B2" w:rsidRPr="001B2C63" w:rsidRDefault="005238B2" w:rsidP="00EB4CD5"/>
                          <w:p w14:paraId="23F2F5F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D1E6DB" w14:textId="77777777" w:rsidR="005238B2" w:rsidRPr="001B2C63" w:rsidRDefault="005238B2" w:rsidP="00EB4CD5">
                            <w:pPr>
                              <w:pStyle w:val="Heading1"/>
                              <w:tabs>
                                <w:tab w:val="left" w:pos="9781"/>
                              </w:tabs>
                              <w:rPr>
                                <w:rFonts w:hint="eastAsia"/>
                                <w:sz w:val="22"/>
                                <w:szCs w:val="22"/>
                              </w:rPr>
                            </w:pPr>
                            <w:bookmarkStart w:id="1065" w:name="_Toc828022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65"/>
                            <w:r w:rsidRPr="001B2C63">
                              <w:rPr>
                                <w:sz w:val="22"/>
                                <w:szCs w:val="22"/>
                              </w:rPr>
                              <w:t xml:space="preserve"> </w:t>
                            </w:r>
                          </w:p>
                          <w:p w14:paraId="21924444" w14:textId="77777777" w:rsidR="005238B2" w:rsidRPr="001B2C63" w:rsidRDefault="005238B2" w:rsidP="00EB4CD5"/>
                          <w:p w14:paraId="03519CFA" w14:textId="77777777" w:rsidR="005238B2" w:rsidRPr="001B2C63" w:rsidRDefault="005238B2" w:rsidP="00EB4CD5">
                            <w:pPr>
                              <w:jc w:val="center"/>
                            </w:pPr>
                            <w:r w:rsidRPr="001B2C63">
                              <w:rPr>
                                <w:highlight w:val="yellow"/>
                              </w:rPr>
                              <w:t>Réf:</w:t>
                            </w:r>
                          </w:p>
                          <w:p w14:paraId="6CFFE61A" w14:textId="77777777" w:rsidR="005238B2" w:rsidRPr="001B2C63" w:rsidRDefault="005238B2" w:rsidP="00EB4CD5"/>
                          <w:p w14:paraId="302B77F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A7487B" w14:textId="77777777" w:rsidR="005238B2" w:rsidRPr="001B2C63" w:rsidRDefault="005238B2" w:rsidP="00EB4CD5">
                            <w:pPr>
                              <w:pStyle w:val="Heading1"/>
                              <w:tabs>
                                <w:tab w:val="left" w:pos="9781"/>
                              </w:tabs>
                              <w:rPr>
                                <w:rFonts w:hint="eastAsia"/>
                                <w:sz w:val="22"/>
                                <w:szCs w:val="22"/>
                              </w:rPr>
                            </w:pPr>
                            <w:bookmarkStart w:id="1066" w:name="_Toc8280224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66"/>
                            <w:r w:rsidRPr="001B2C63">
                              <w:rPr>
                                <w:sz w:val="22"/>
                                <w:szCs w:val="22"/>
                              </w:rPr>
                              <w:t xml:space="preserve"> </w:t>
                            </w:r>
                          </w:p>
                          <w:p w14:paraId="42945E2A" w14:textId="77777777" w:rsidR="005238B2" w:rsidRPr="001B2C63" w:rsidRDefault="005238B2" w:rsidP="00EB4CD5"/>
                          <w:p w14:paraId="50ED5609" w14:textId="77777777" w:rsidR="005238B2" w:rsidRPr="001B2C63" w:rsidRDefault="005238B2" w:rsidP="00EB4CD5">
                            <w:pPr>
                              <w:jc w:val="center"/>
                            </w:pPr>
                            <w:r w:rsidRPr="001B2C63">
                              <w:rPr>
                                <w:highlight w:val="yellow"/>
                              </w:rPr>
                              <w:t>Réf:</w:t>
                            </w:r>
                          </w:p>
                          <w:p w14:paraId="3C0A7CDF" w14:textId="77777777" w:rsidR="005238B2" w:rsidRPr="001B2C63" w:rsidRDefault="005238B2" w:rsidP="00EB4CD5"/>
                          <w:p w14:paraId="79655C8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09BF8B1" w14:textId="77777777" w:rsidR="005238B2" w:rsidRPr="001B2C63" w:rsidRDefault="005238B2" w:rsidP="00EB4CD5">
                            <w:pPr>
                              <w:pStyle w:val="Heading1"/>
                              <w:tabs>
                                <w:tab w:val="left" w:pos="9781"/>
                              </w:tabs>
                              <w:rPr>
                                <w:rFonts w:hint="eastAsia"/>
                                <w:sz w:val="22"/>
                                <w:szCs w:val="22"/>
                              </w:rPr>
                            </w:pPr>
                            <w:bookmarkStart w:id="1067" w:name="_Toc828022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67"/>
                            <w:r w:rsidRPr="001B2C63">
                              <w:rPr>
                                <w:sz w:val="22"/>
                                <w:szCs w:val="22"/>
                              </w:rPr>
                              <w:t xml:space="preserve"> </w:t>
                            </w:r>
                          </w:p>
                          <w:p w14:paraId="3AA08122" w14:textId="77777777" w:rsidR="005238B2" w:rsidRPr="001B2C63" w:rsidRDefault="005238B2" w:rsidP="00EB4CD5"/>
                          <w:p w14:paraId="3A86BF3B" w14:textId="77777777" w:rsidR="005238B2" w:rsidRPr="001B2C63" w:rsidRDefault="005238B2" w:rsidP="00EB4CD5">
                            <w:pPr>
                              <w:jc w:val="center"/>
                            </w:pPr>
                            <w:r w:rsidRPr="001B2C63">
                              <w:rPr>
                                <w:highlight w:val="yellow"/>
                              </w:rPr>
                              <w:t>Réf:</w:t>
                            </w:r>
                          </w:p>
                          <w:p w14:paraId="5E631804" w14:textId="77777777" w:rsidR="005238B2" w:rsidRPr="001B2C63" w:rsidRDefault="005238B2" w:rsidP="00EB4CD5"/>
                          <w:p w14:paraId="1A9D4CA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91D45F" w14:textId="77777777" w:rsidR="005238B2" w:rsidRPr="001B2C63" w:rsidRDefault="005238B2" w:rsidP="00EB4CD5">
                            <w:pPr>
                              <w:pStyle w:val="Heading1"/>
                              <w:tabs>
                                <w:tab w:val="left" w:pos="9781"/>
                              </w:tabs>
                              <w:rPr>
                                <w:rFonts w:hint="eastAsia"/>
                                <w:sz w:val="22"/>
                                <w:szCs w:val="22"/>
                              </w:rPr>
                            </w:pPr>
                            <w:bookmarkStart w:id="1068" w:name="_Toc8280225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68"/>
                            <w:r w:rsidRPr="001B2C63">
                              <w:rPr>
                                <w:sz w:val="22"/>
                                <w:szCs w:val="22"/>
                              </w:rPr>
                              <w:t xml:space="preserve"> </w:t>
                            </w:r>
                          </w:p>
                          <w:p w14:paraId="388CFB1B" w14:textId="77777777" w:rsidR="005238B2" w:rsidRPr="001B2C63" w:rsidRDefault="005238B2" w:rsidP="00EB4CD5"/>
                          <w:p w14:paraId="138A164D" w14:textId="77777777" w:rsidR="005238B2" w:rsidRPr="001B2C63" w:rsidRDefault="005238B2" w:rsidP="00EB4CD5">
                            <w:pPr>
                              <w:jc w:val="center"/>
                            </w:pPr>
                            <w:r w:rsidRPr="001B2C63">
                              <w:rPr>
                                <w:highlight w:val="yellow"/>
                              </w:rPr>
                              <w:t>Réf:</w:t>
                            </w:r>
                          </w:p>
                          <w:p w14:paraId="33863322" w14:textId="77777777" w:rsidR="005238B2" w:rsidRPr="001B2C63" w:rsidRDefault="005238B2" w:rsidP="00EB4CD5"/>
                          <w:p w14:paraId="3E646AC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D62374E" w14:textId="77777777" w:rsidR="005238B2" w:rsidRPr="001B2C63" w:rsidRDefault="005238B2" w:rsidP="00EB4CD5">
                            <w:pPr>
                              <w:pStyle w:val="Heading1"/>
                              <w:tabs>
                                <w:tab w:val="left" w:pos="9781"/>
                              </w:tabs>
                              <w:rPr>
                                <w:rFonts w:hint="eastAsia"/>
                                <w:sz w:val="22"/>
                                <w:szCs w:val="22"/>
                              </w:rPr>
                            </w:pPr>
                            <w:bookmarkStart w:id="1069" w:name="_Toc828022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69"/>
                            <w:r w:rsidRPr="001B2C63">
                              <w:rPr>
                                <w:sz w:val="22"/>
                                <w:szCs w:val="22"/>
                              </w:rPr>
                              <w:t xml:space="preserve"> </w:t>
                            </w:r>
                          </w:p>
                          <w:p w14:paraId="2BF07657" w14:textId="77777777" w:rsidR="005238B2" w:rsidRPr="001B2C63" w:rsidRDefault="005238B2" w:rsidP="00EB4CD5"/>
                          <w:p w14:paraId="42F8BAA0" w14:textId="77777777" w:rsidR="005238B2" w:rsidRPr="00BE0E74" w:rsidRDefault="005238B2" w:rsidP="00EB4CD5">
                            <w:pPr>
                              <w:jc w:val="center"/>
                            </w:pPr>
                            <w:r w:rsidRPr="00BE0E74">
                              <w:rPr>
                                <w:highlight w:val="yellow"/>
                              </w:rPr>
                              <w:t>Réf:</w:t>
                            </w:r>
                          </w:p>
                          <w:p w14:paraId="5B1C6FDA" w14:textId="77777777" w:rsidR="005238B2" w:rsidRDefault="005238B2" w:rsidP="00EB4CD5"/>
                          <w:p w14:paraId="6CFBF554" w14:textId="77777777" w:rsidR="005238B2" w:rsidRPr="004847ED" w:rsidRDefault="005238B2" w:rsidP="00EB4CD5">
                            <w:pPr>
                              <w:jc w:val="center"/>
                              <w:rPr>
                                <w:b/>
                                <w:bCs/>
                                <w:sz w:val="36"/>
                                <w:szCs w:val="36"/>
                              </w:rPr>
                            </w:pPr>
                            <w:r>
                              <w:rPr>
                                <w:b/>
                                <w:bCs/>
                                <w:sz w:val="36"/>
                                <w:szCs w:val="36"/>
                              </w:rPr>
                              <w:t>F</w:t>
                            </w:r>
                            <w:r w:rsidRPr="004847ED">
                              <w:rPr>
                                <w:b/>
                                <w:bCs/>
                                <w:sz w:val="36"/>
                                <w:szCs w:val="36"/>
                              </w:rPr>
                              <w:t xml:space="preserve">ourniture et </w:t>
                            </w:r>
                            <w:r>
                              <w:rPr>
                                <w:b/>
                                <w:bCs/>
                                <w:sz w:val="36"/>
                                <w:szCs w:val="36"/>
                              </w:rPr>
                              <w:t xml:space="preserve">installation </w:t>
                            </w:r>
                            <w:r w:rsidRPr="004847ED">
                              <w:rPr>
                                <w:b/>
                                <w:bCs/>
                                <w:sz w:val="36"/>
                                <w:szCs w:val="36"/>
                              </w:rPr>
                              <w:t> d'une plateforme électronique de gestion de la performance environnementale et sociale des activités de MCA-Niger</w:t>
                            </w:r>
                          </w:p>
                          <w:p w14:paraId="18FF9061" w14:textId="77777777" w:rsidR="005238B2" w:rsidRPr="001B2C63" w:rsidRDefault="005238B2" w:rsidP="00EB4CD5"/>
                          <w:p w14:paraId="1F528C44" w14:textId="77777777" w:rsidR="005238B2" w:rsidRDefault="005238B2" w:rsidP="00EB4CD5">
                            <w:r w:rsidRPr="00A444F2">
                              <w:t xml:space="preserve"> </w:t>
                            </w:r>
                          </w:p>
                          <w:p w14:paraId="3CDBDAEE" w14:textId="77777777" w:rsidR="005238B2" w:rsidRPr="001B2C63" w:rsidRDefault="005238B2" w:rsidP="00EB4CD5"/>
                          <w:p w14:paraId="596AA836" w14:textId="77777777" w:rsidR="005238B2" w:rsidRPr="001B2C63" w:rsidRDefault="005238B2" w:rsidP="00EB4CD5"/>
                          <w:p w14:paraId="6BC411F5" w14:textId="77777777" w:rsidR="005238B2" w:rsidRPr="001B2C63" w:rsidRDefault="005238B2" w:rsidP="00EB4CD5"/>
                          <w:p w14:paraId="5BF1C4E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51B0D0F" w14:textId="77777777" w:rsidR="005238B2" w:rsidRDefault="005238B2" w:rsidP="00EB4CD5">
                            <w:pPr>
                              <w:pStyle w:val="Heading1"/>
                              <w:tabs>
                                <w:tab w:val="left" w:pos="9781"/>
                              </w:tabs>
                              <w:jc w:val="left"/>
                              <w:rPr>
                                <w:rFonts w:ascii="Garamond" w:hAnsi="Garamond"/>
                              </w:rPr>
                            </w:pPr>
                          </w:p>
                          <w:p w14:paraId="59D0D50F" w14:textId="77777777" w:rsidR="005238B2" w:rsidRPr="001B2C63" w:rsidRDefault="005238B2" w:rsidP="00EB4CD5"/>
                          <w:p w14:paraId="3B8A8DC5" w14:textId="77777777" w:rsidR="005238B2" w:rsidRPr="001B2C63" w:rsidRDefault="005238B2" w:rsidP="00EB4CD5"/>
                          <w:p w14:paraId="4D6D98E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90BE8D" w14:textId="77777777" w:rsidR="005238B2" w:rsidRPr="001B2C63" w:rsidRDefault="005238B2" w:rsidP="00EB4CD5">
                            <w:pPr>
                              <w:pStyle w:val="Heading1"/>
                              <w:tabs>
                                <w:tab w:val="left" w:pos="9781"/>
                              </w:tabs>
                              <w:rPr>
                                <w:rFonts w:hint="eastAsia"/>
                                <w:sz w:val="22"/>
                                <w:szCs w:val="22"/>
                              </w:rPr>
                            </w:pPr>
                            <w:bookmarkStart w:id="1070" w:name="_Toc8280225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70"/>
                            <w:r w:rsidRPr="001B2C63">
                              <w:rPr>
                                <w:sz w:val="22"/>
                                <w:szCs w:val="22"/>
                              </w:rPr>
                              <w:t xml:space="preserve"> </w:t>
                            </w:r>
                          </w:p>
                          <w:p w14:paraId="4BEAE3C4" w14:textId="77777777" w:rsidR="005238B2" w:rsidRPr="001B2C63" w:rsidRDefault="005238B2" w:rsidP="00EB4CD5"/>
                          <w:p w14:paraId="0D30A70E" w14:textId="77777777" w:rsidR="005238B2" w:rsidRPr="001B2C63" w:rsidRDefault="005238B2" w:rsidP="00EB4CD5">
                            <w:pPr>
                              <w:jc w:val="center"/>
                            </w:pPr>
                            <w:r w:rsidRPr="001B2C63">
                              <w:rPr>
                                <w:highlight w:val="yellow"/>
                              </w:rPr>
                              <w:t>Réf:</w:t>
                            </w:r>
                          </w:p>
                          <w:p w14:paraId="1E8582A7" w14:textId="77777777" w:rsidR="005238B2" w:rsidRPr="001B2C63" w:rsidRDefault="005238B2" w:rsidP="00EB4CD5"/>
                          <w:p w14:paraId="02F20DD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09F4C2" w14:textId="77777777" w:rsidR="005238B2" w:rsidRPr="001B2C63" w:rsidRDefault="005238B2" w:rsidP="00EB4CD5">
                            <w:pPr>
                              <w:pStyle w:val="Heading1"/>
                              <w:tabs>
                                <w:tab w:val="left" w:pos="9781"/>
                              </w:tabs>
                              <w:rPr>
                                <w:rFonts w:hint="eastAsia"/>
                                <w:sz w:val="22"/>
                                <w:szCs w:val="22"/>
                              </w:rPr>
                            </w:pPr>
                            <w:bookmarkStart w:id="1071" w:name="_Toc828022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71"/>
                            <w:r w:rsidRPr="001B2C63">
                              <w:rPr>
                                <w:sz w:val="22"/>
                                <w:szCs w:val="22"/>
                              </w:rPr>
                              <w:t xml:space="preserve"> </w:t>
                            </w:r>
                          </w:p>
                          <w:p w14:paraId="67FF6F6C" w14:textId="77777777" w:rsidR="005238B2" w:rsidRPr="001B2C63" w:rsidRDefault="005238B2" w:rsidP="00EB4CD5"/>
                          <w:p w14:paraId="4D6274E0" w14:textId="77777777" w:rsidR="005238B2" w:rsidRPr="001B2C63" w:rsidRDefault="005238B2" w:rsidP="00EB4CD5">
                            <w:pPr>
                              <w:jc w:val="center"/>
                            </w:pPr>
                            <w:r w:rsidRPr="001B2C63">
                              <w:rPr>
                                <w:highlight w:val="yellow"/>
                              </w:rPr>
                              <w:t>Réf:</w:t>
                            </w:r>
                          </w:p>
                          <w:p w14:paraId="552A8BC4" w14:textId="77777777" w:rsidR="005238B2" w:rsidRPr="001B2C63" w:rsidRDefault="005238B2" w:rsidP="00EB4CD5"/>
                          <w:p w14:paraId="5C40C89A"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C5C9316" w14:textId="77777777" w:rsidR="005238B2" w:rsidRPr="001B2C63" w:rsidRDefault="005238B2" w:rsidP="00EB4CD5">
                            <w:pPr>
                              <w:pStyle w:val="Heading1"/>
                              <w:tabs>
                                <w:tab w:val="left" w:pos="9781"/>
                              </w:tabs>
                              <w:rPr>
                                <w:rFonts w:hint="eastAsia"/>
                                <w:sz w:val="22"/>
                                <w:szCs w:val="22"/>
                              </w:rPr>
                            </w:pPr>
                            <w:bookmarkStart w:id="1072" w:name="_Toc8280225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72"/>
                            <w:r w:rsidRPr="001B2C63">
                              <w:rPr>
                                <w:sz w:val="22"/>
                                <w:szCs w:val="22"/>
                              </w:rPr>
                              <w:t xml:space="preserve"> </w:t>
                            </w:r>
                          </w:p>
                          <w:p w14:paraId="46839659" w14:textId="77777777" w:rsidR="005238B2" w:rsidRPr="001B2C63" w:rsidRDefault="005238B2" w:rsidP="00EB4CD5"/>
                          <w:p w14:paraId="412BA8A0" w14:textId="77777777" w:rsidR="005238B2" w:rsidRPr="001B2C63" w:rsidRDefault="005238B2" w:rsidP="00EB4CD5">
                            <w:pPr>
                              <w:jc w:val="center"/>
                            </w:pPr>
                            <w:r w:rsidRPr="001B2C63">
                              <w:rPr>
                                <w:highlight w:val="yellow"/>
                              </w:rPr>
                              <w:t>Réf:</w:t>
                            </w:r>
                          </w:p>
                          <w:p w14:paraId="42F0E93A" w14:textId="77777777" w:rsidR="005238B2" w:rsidRPr="001B2C63" w:rsidRDefault="005238B2" w:rsidP="00EB4CD5"/>
                          <w:p w14:paraId="2F302D8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4ED374" w14:textId="77777777" w:rsidR="005238B2" w:rsidRPr="001B2C63" w:rsidRDefault="005238B2" w:rsidP="00EB4CD5">
                            <w:pPr>
                              <w:pStyle w:val="Heading1"/>
                              <w:tabs>
                                <w:tab w:val="left" w:pos="9781"/>
                              </w:tabs>
                              <w:rPr>
                                <w:rFonts w:hint="eastAsia"/>
                                <w:sz w:val="22"/>
                                <w:szCs w:val="22"/>
                              </w:rPr>
                            </w:pPr>
                            <w:bookmarkStart w:id="1073" w:name="_Toc828022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73"/>
                            <w:r w:rsidRPr="001B2C63">
                              <w:rPr>
                                <w:sz w:val="22"/>
                                <w:szCs w:val="22"/>
                              </w:rPr>
                              <w:t xml:space="preserve"> </w:t>
                            </w:r>
                          </w:p>
                          <w:p w14:paraId="7912F350" w14:textId="77777777" w:rsidR="005238B2" w:rsidRPr="001B2C63" w:rsidRDefault="005238B2" w:rsidP="00EB4CD5"/>
                          <w:p w14:paraId="670D2CA9" w14:textId="77777777" w:rsidR="005238B2" w:rsidRPr="001B2C63" w:rsidRDefault="005238B2" w:rsidP="00EB4CD5">
                            <w:pPr>
                              <w:jc w:val="center"/>
                            </w:pPr>
                            <w:r w:rsidRPr="001B2C63">
                              <w:rPr>
                                <w:highlight w:val="yellow"/>
                              </w:rPr>
                              <w:t>Réf:</w:t>
                            </w:r>
                          </w:p>
                          <w:p w14:paraId="7F773F1C" w14:textId="77777777" w:rsidR="005238B2" w:rsidRPr="001B2C63" w:rsidRDefault="005238B2" w:rsidP="00EB4CD5"/>
                          <w:p w14:paraId="1CBD0EB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EA0136" w14:textId="77777777" w:rsidR="005238B2" w:rsidRPr="001B2C63" w:rsidRDefault="005238B2" w:rsidP="00EB4CD5">
                            <w:pPr>
                              <w:pStyle w:val="Heading1"/>
                              <w:tabs>
                                <w:tab w:val="left" w:pos="9781"/>
                              </w:tabs>
                              <w:rPr>
                                <w:rFonts w:hint="eastAsia"/>
                                <w:sz w:val="22"/>
                                <w:szCs w:val="22"/>
                              </w:rPr>
                            </w:pPr>
                            <w:bookmarkStart w:id="1074" w:name="_Toc8280225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74"/>
                            <w:r w:rsidRPr="001B2C63">
                              <w:rPr>
                                <w:sz w:val="22"/>
                                <w:szCs w:val="22"/>
                              </w:rPr>
                              <w:t xml:space="preserve"> </w:t>
                            </w:r>
                          </w:p>
                          <w:p w14:paraId="7B3D24B8" w14:textId="77777777" w:rsidR="005238B2" w:rsidRPr="001B2C63" w:rsidRDefault="005238B2" w:rsidP="00EB4CD5"/>
                          <w:p w14:paraId="73B69835" w14:textId="77777777" w:rsidR="005238B2" w:rsidRPr="001B2C63" w:rsidRDefault="005238B2" w:rsidP="00EB4CD5">
                            <w:pPr>
                              <w:jc w:val="center"/>
                            </w:pPr>
                            <w:r w:rsidRPr="001B2C63">
                              <w:rPr>
                                <w:highlight w:val="yellow"/>
                              </w:rPr>
                              <w:t>Réf:</w:t>
                            </w:r>
                          </w:p>
                          <w:p w14:paraId="3EFA22B7" w14:textId="77777777" w:rsidR="005238B2" w:rsidRPr="001B2C63" w:rsidRDefault="005238B2" w:rsidP="00EB4CD5"/>
                          <w:p w14:paraId="1D128AE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672072" w14:textId="77777777" w:rsidR="005238B2" w:rsidRPr="001B2C63" w:rsidRDefault="005238B2" w:rsidP="00EB4CD5">
                            <w:pPr>
                              <w:pStyle w:val="Heading1"/>
                              <w:tabs>
                                <w:tab w:val="left" w:pos="9781"/>
                              </w:tabs>
                              <w:rPr>
                                <w:rFonts w:hint="eastAsia"/>
                                <w:sz w:val="22"/>
                                <w:szCs w:val="22"/>
                              </w:rPr>
                            </w:pPr>
                            <w:bookmarkStart w:id="1075" w:name="_Toc828022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75"/>
                            <w:r w:rsidRPr="001B2C63">
                              <w:rPr>
                                <w:sz w:val="22"/>
                                <w:szCs w:val="22"/>
                              </w:rPr>
                              <w:t xml:space="preserve"> </w:t>
                            </w:r>
                          </w:p>
                          <w:p w14:paraId="6E54AA86" w14:textId="77777777" w:rsidR="005238B2" w:rsidRPr="001B2C63" w:rsidRDefault="005238B2" w:rsidP="00EB4CD5"/>
                          <w:p w14:paraId="411ED349" w14:textId="77777777" w:rsidR="005238B2" w:rsidRPr="001B2C63" w:rsidRDefault="005238B2" w:rsidP="00EB4CD5">
                            <w:pPr>
                              <w:jc w:val="center"/>
                            </w:pPr>
                            <w:r w:rsidRPr="001B2C63">
                              <w:rPr>
                                <w:highlight w:val="yellow"/>
                              </w:rPr>
                              <w:t>Réf:</w:t>
                            </w:r>
                          </w:p>
                          <w:p w14:paraId="569C740E" w14:textId="77777777" w:rsidR="005238B2" w:rsidRPr="001B2C63" w:rsidRDefault="005238B2" w:rsidP="00EB4CD5"/>
                          <w:p w14:paraId="4B1D237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E55E2C" w14:textId="77777777" w:rsidR="005238B2" w:rsidRPr="001B2C63" w:rsidRDefault="005238B2" w:rsidP="00EB4CD5">
                            <w:pPr>
                              <w:pStyle w:val="Heading1"/>
                              <w:tabs>
                                <w:tab w:val="left" w:pos="9781"/>
                              </w:tabs>
                              <w:rPr>
                                <w:rFonts w:hint="eastAsia"/>
                                <w:sz w:val="22"/>
                                <w:szCs w:val="22"/>
                              </w:rPr>
                            </w:pPr>
                            <w:bookmarkStart w:id="1076" w:name="_Toc8280225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76"/>
                            <w:r w:rsidRPr="001B2C63">
                              <w:rPr>
                                <w:sz w:val="22"/>
                                <w:szCs w:val="22"/>
                              </w:rPr>
                              <w:t xml:space="preserve"> </w:t>
                            </w:r>
                          </w:p>
                          <w:p w14:paraId="755A99B2" w14:textId="77777777" w:rsidR="005238B2" w:rsidRPr="001B2C63" w:rsidRDefault="005238B2" w:rsidP="00EB4CD5"/>
                          <w:p w14:paraId="2FC72818" w14:textId="77777777" w:rsidR="005238B2" w:rsidRPr="001B2C63" w:rsidRDefault="005238B2" w:rsidP="00EB4CD5">
                            <w:pPr>
                              <w:jc w:val="center"/>
                            </w:pPr>
                            <w:r w:rsidRPr="001B2C63">
                              <w:rPr>
                                <w:highlight w:val="yellow"/>
                              </w:rPr>
                              <w:t>Réf:</w:t>
                            </w:r>
                          </w:p>
                          <w:p w14:paraId="0659DFE3" w14:textId="77777777" w:rsidR="005238B2" w:rsidRPr="001B2C63" w:rsidRDefault="005238B2" w:rsidP="00EB4CD5"/>
                          <w:p w14:paraId="40EEBFA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23B9914" w14:textId="77777777" w:rsidR="005238B2" w:rsidRPr="001B2C63" w:rsidRDefault="005238B2" w:rsidP="00EB4CD5">
                            <w:pPr>
                              <w:pStyle w:val="Heading1"/>
                              <w:tabs>
                                <w:tab w:val="left" w:pos="9781"/>
                              </w:tabs>
                              <w:rPr>
                                <w:rFonts w:hint="eastAsia"/>
                                <w:sz w:val="22"/>
                                <w:szCs w:val="22"/>
                              </w:rPr>
                            </w:pPr>
                            <w:bookmarkStart w:id="1077" w:name="_Toc828022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77"/>
                            <w:r w:rsidRPr="001B2C63">
                              <w:rPr>
                                <w:sz w:val="22"/>
                                <w:szCs w:val="22"/>
                              </w:rPr>
                              <w:t xml:space="preserve"> </w:t>
                            </w:r>
                          </w:p>
                          <w:p w14:paraId="636C5035" w14:textId="77777777" w:rsidR="005238B2" w:rsidRPr="001B2C63" w:rsidRDefault="005238B2" w:rsidP="00EB4CD5"/>
                          <w:p w14:paraId="4D4DE715" w14:textId="77777777" w:rsidR="005238B2" w:rsidRPr="001B2C63" w:rsidRDefault="005238B2" w:rsidP="00EB4CD5">
                            <w:pPr>
                              <w:jc w:val="center"/>
                            </w:pPr>
                            <w:r w:rsidRPr="001B2C63">
                              <w:rPr>
                                <w:highlight w:val="yellow"/>
                              </w:rPr>
                              <w:t>Réf:</w:t>
                            </w:r>
                          </w:p>
                          <w:p w14:paraId="40A6E4B3" w14:textId="77777777" w:rsidR="005238B2" w:rsidRPr="001B2C63" w:rsidRDefault="005238B2" w:rsidP="00EB4CD5"/>
                          <w:p w14:paraId="5DA0793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576382" w14:textId="77777777" w:rsidR="005238B2" w:rsidRPr="001B2C63" w:rsidRDefault="005238B2" w:rsidP="00EB4CD5">
                            <w:pPr>
                              <w:pStyle w:val="Heading1"/>
                              <w:tabs>
                                <w:tab w:val="left" w:pos="9781"/>
                              </w:tabs>
                              <w:rPr>
                                <w:rFonts w:hint="eastAsia"/>
                                <w:sz w:val="22"/>
                                <w:szCs w:val="22"/>
                              </w:rPr>
                            </w:pPr>
                            <w:bookmarkStart w:id="1078" w:name="_Toc8280226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78"/>
                            <w:r w:rsidRPr="001B2C63">
                              <w:rPr>
                                <w:sz w:val="22"/>
                                <w:szCs w:val="22"/>
                              </w:rPr>
                              <w:t xml:space="preserve"> </w:t>
                            </w:r>
                          </w:p>
                          <w:p w14:paraId="63917054" w14:textId="77777777" w:rsidR="005238B2" w:rsidRPr="001B2C63" w:rsidRDefault="005238B2" w:rsidP="00EB4CD5"/>
                          <w:p w14:paraId="5D8F3B54" w14:textId="77777777" w:rsidR="005238B2" w:rsidRPr="001B2C63" w:rsidRDefault="005238B2" w:rsidP="00EB4CD5">
                            <w:pPr>
                              <w:jc w:val="center"/>
                            </w:pPr>
                            <w:r w:rsidRPr="001B2C63">
                              <w:rPr>
                                <w:highlight w:val="yellow"/>
                              </w:rPr>
                              <w:t>Réf:</w:t>
                            </w:r>
                          </w:p>
                          <w:p w14:paraId="5AE3E62C" w14:textId="77777777" w:rsidR="005238B2" w:rsidRPr="001B2C63" w:rsidRDefault="005238B2" w:rsidP="00EB4CD5"/>
                          <w:p w14:paraId="74020BF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D91BE60" w14:textId="77777777" w:rsidR="005238B2" w:rsidRPr="001B2C63" w:rsidRDefault="005238B2" w:rsidP="00EB4CD5">
                            <w:pPr>
                              <w:pStyle w:val="Heading1"/>
                              <w:tabs>
                                <w:tab w:val="left" w:pos="9781"/>
                              </w:tabs>
                              <w:rPr>
                                <w:rFonts w:hint="eastAsia"/>
                                <w:sz w:val="22"/>
                                <w:szCs w:val="22"/>
                              </w:rPr>
                            </w:pPr>
                            <w:bookmarkStart w:id="1079" w:name="_Toc828022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79"/>
                            <w:r w:rsidRPr="001B2C63">
                              <w:rPr>
                                <w:sz w:val="22"/>
                                <w:szCs w:val="22"/>
                              </w:rPr>
                              <w:t xml:space="preserve"> </w:t>
                            </w:r>
                          </w:p>
                          <w:p w14:paraId="2B4132D5" w14:textId="77777777" w:rsidR="005238B2" w:rsidRPr="001B2C63" w:rsidRDefault="005238B2" w:rsidP="00EB4CD5"/>
                          <w:p w14:paraId="7F47D391" w14:textId="77777777" w:rsidR="005238B2" w:rsidRPr="001B2C63" w:rsidRDefault="005238B2" w:rsidP="00EB4CD5">
                            <w:pPr>
                              <w:jc w:val="center"/>
                            </w:pPr>
                            <w:r w:rsidRPr="001B2C63">
                              <w:rPr>
                                <w:highlight w:val="yellow"/>
                              </w:rPr>
                              <w:t>Réf:</w:t>
                            </w:r>
                          </w:p>
                          <w:p w14:paraId="018C58BE" w14:textId="77777777" w:rsidR="005238B2" w:rsidRPr="001B2C63" w:rsidRDefault="005238B2" w:rsidP="00EB4CD5"/>
                          <w:p w14:paraId="00351644"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080" w:name="_Toc8280226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80"/>
                            <w:r w:rsidRPr="001B2C63">
                              <w:rPr>
                                <w:sz w:val="22"/>
                                <w:szCs w:val="22"/>
                              </w:rPr>
                              <w:t xml:space="preserve"> </w:t>
                            </w:r>
                          </w:p>
                          <w:p w14:paraId="0FA3ECC0" w14:textId="77777777" w:rsidR="005238B2" w:rsidRPr="001B2C63" w:rsidRDefault="005238B2" w:rsidP="00EB4CD5"/>
                          <w:p w14:paraId="1EBE29A6" w14:textId="77777777" w:rsidR="005238B2" w:rsidRPr="001B2C63" w:rsidRDefault="005238B2" w:rsidP="00EB4CD5">
                            <w:pPr>
                              <w:jc w:val="center"/>
                            </w:pPr>
                            <w:r w:rsidRPr="001B2C63">
                              <w:rPr>
                                <w:highlight w:val="yellow"/>
                              </w:rPr>
                              <w:t>Réf:</w:t>
                            </w:r>
                          </w:p>
                          <w:p w14:paraId="0050939C" w14:textId="77777777" w:rsidR="005238B2" w:rsidRPr="001B2C63" w:rsidRDefault="005238B2" w:rsidP="00EB4CD5"/>
                          <w:p w14:paraId="2E3B740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DF1EC4" w14:textId="77777777" w:rsidR="005238B2" w:rsidRPr="001B2C63" w:rsidRDefault="005238B2" w:rsidP="00EB4CD5">
                            <w:pPr>
                              <w:pStyle w:val="Heading1"/>
                              <w:tabs>
                                <w:tab w:val="left" w:pos="9781"/>
                              </w:tabs>
                              <w:rPr>
                                <w:rFonts w:hint="eastAsia"/>
                                <w:sz w:val="22"/>
                                <w:szCs w:val="22"/>
                              </w:rPr>
                            </w:pPr>
                            <w:bookmarkStart w:id="1081" w:name="_Toc828022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81"/>
                            <w:r w:rsidRPr="001B2C63">
                              <w:rPr>
                                <w:sz w:val="22"/>
                                <w:szCs w:val="22"/>
                              </w:rPr>
                              <w:t xml:space="preserve"> </w:t>
                            </w:r>
                          </w:p>
                          <w:p w14:paraId="3FAC0E7C" w14:textId="77777777" w:rsidR="005238B2" w:rsidRPr="001B2C63" w:rsidRDefault="005238B2" w:rsidP="00EB4CD5"/>
                          <w:p w14:paraId="46B47740" w14:textId="77777777" w:rsidR="005238B2" w:rsidRPr="001B2C63" w:rsidRDefault="005238B2" w:rsidP="00EB4CD5">
                            <w:pPr>
                              <w:jc w:val="center"/>
                            </w:pPr>
                            <w:r w:rsidRPr="001B2C63">
                              <w:rPr>
                                <w:highlight w:val="yellow"/>
                              </w:rPr>
                              <w:t>Réf:</w:t>
                            </w:r>
                          </w:p>
                          <w:p w14:paraId="144FA1AD" w14:textId="77777777" w:rsidR="005238B2" w:rsidRPr="001B2C63" w:rsidRDefault="005238B2" w:rsidP="00EB4CD5"/>
                          <w:p w14:paraId="4DFA320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5D2722" w14:textId="77777777" w:rsidR="005238B2" w:rsidRPr="001B2C63" w:rsidRDefault="005238B2" w:rsidP="00EB4CD5">
                            <w:pPr>
                              <w:pStyle w:val="Heading1"/>
                              <w:tabs>
                                <w:tab w:val="left" w:pos="9781"/>
                              </w:tabs>
                              <w:rPr>
                                <w:rFonts w:hint="eastAsia"/>
                                <w:sz w:val="22"/>
                                <w:szCs w:val="22"/>
                              </w:rPr>
                            </w:pPr>
                            <w:bookmarkStart w:id="1082" w:name="_Toc8280226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82"/>
                            <w:r w:rsidRPr="001B2C63">
                              <w:rPr>
                                <w:sz w:val="22"/>
                                <w:szCs w:val="22"/>
                              </w:rPr>
                              <w:t xml:space="preserve"> </w:t>
                            </w:r>
                          </w:p>
                          <w:p w14:paraId="1AB303DE" w14:textId="77777777" w:rsidR="005238B2" w:rsidRPr="001B2C63" w:rsidRDefault="005238B2" w:rsidP="00EB4CD5"/>
                          <w:p w14:paraId="60A81E2F" w14:textId="77777777" w:rsidR="005238B2" w:rsidRPr="001B2C63" w:rsidRDefault="005238B2" w:rsidP="00EB4CD5">
                            <w:pPr>
                              <w:jc w:val="center"/>
                            </w:pPr>
                            <w:r w:rsidRPr="001B2C63">
                              <w:rPr>
                                <w:highlight w:val="yellow"/>
                              </w:rPr>
                              <w:t>Réf:</w:t>
                            </w:r>
                          </w:p>
                          <w:p w14:paraId="2C9AD64E" w14:textId="77777777" w:rsidR="005238B2" w:rsidRPr="001B2C63" w:rsidRDefault="005238B2" w:rsidP="00EB4CD5"/>
                          <w:p w14:paraId="4B1C310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917FFC" w14:textId="77777777" w:rsidR="005238B2" w:rsidRPr="001B2C63" w:rsidRDefault="005238B2" w:rsidP="00EB4CD5">
                            <w:pPr>
                              <w:pStyle w:val="Heading1"/>
                              <w:tabs>
                                <w:tab w:val="left" w:pos="9781"/>
                              </w:tabs>
                              <w:rPr>
                                <w:rFonts w:hint="eastAsia"/>
                                <w:sz w:val="22"/>
                                <w:szCs w:val="22"/>
                              </w:rPr>
                            </w:pPr>
                            <w:bookmarkStart w:id="1083" w:name="_Toc828022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83"/>
                            <w:r w:rsidRPr="001B2C63">
                              <w:rPr>
                                <w:sz w:val="22"/>
                                <w:szCs w:val="22"/>
                              </w:rPr>
                              <w:t xml:space="preserve"> </w:t>
                            </w:r>
                          </w:p>
                          <w:p w14:paraId="4FE7A0FE" w14:textId="77777777" w:rsidR="005238B2" w:rsidRPr="001B2C63" w:rsidRDefault="005238B2" w:rsidP="00EB4CD5"/>
                          <w:p w14:paraId="0417FDD4" w14:textId="77777777" w:rsidR="005238B2" w:rsidRPr="001B2C63" w:rsidRDefault="005238B2" w:rsidP="00EB4CD5">
                            <w:pPr>
                              <w:jc w:val="center"/>
                            </w:pPr>
                            <w:r w:rsidRPr="001B2C63">
                              <w:rPr>
                                <w:highlight w:val="yellow"/>
                              </w:rPr>
                              <w:t>Réf:</w:t>
                            </w:r>
                          </w:p>
                          <w:p w14:paraId="2771616B" w14:textId="77777777" w:rsidR="005238B2" w:rsidRPr="001B2C63" w:rsidRDefault="005238B2" w:rsidP="00EB4CD5"/>
                          <w:p w14:paraId="43B3109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78FB4EA" w14:textId="77777777" w:rsidR="005238B2" w:rsidRPr="001B2C63" w:rsidRDefault="005238B2" w:rsidP="00EB4CD5">
                            <w:pPr>
                              <w:pStyle w:val="Heading1"/>
                              <w:tabs>
                                <w:tab w:val="left" w:pos="9781"/>
                              </w:tabs>
                              <w:rPr>
                                <w:rFonts w:hint="eastAsia"/>
                                <w:sz w:val="22"/>
                                <w:szCs w:val="22"/>
                              </w:rPr>
                            </w:pPr>
                            <w:bookmarkStart w:id="1084" w:name="_Toc8280226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84"/>
                            <w:r w:rsidRPr="001B2C63">
                              <w:rPr>
                                <w:sz w:val="22"/>
                                <w:szCs w:val="22"/>
                              </w:rPr>
                              <w:t xml:space="preserve"> </w:t>
                            </w:r>
                          </w:p>
                          <w:p w14:paraId="6F1C42DB" w14:textId="77777777" w:rsidR="005238B2" w:rsidRPr="001B2C63" w:rsidRDefault="005238B2" w:rsidP="00EB4CD5"/>
                          <w:p w14:paraId="2A3DC133" w14:textId="77777777" w:rsidR="005238B2" w:rsidRPr="001B2C63" w:rsidRDefault="005238B2" w:rsidP="00EB4CD5">
                            <w:pPr>
                              <w:jc w:val="center"/>
                            </w:pPr>
                            <w:r w:rsidRPr="001B2C63">
                              <w:rPr>
                                <w:highlight w:val="yellow"/>
                              </w:rPr>
                              <w:t>Réf:</w:t>
                            </w:r>
                          </w:p>
                          <w:p w14:paraId="1E297BE6" w14:textId="77777777" w:rsidR="005238B2" w:rsidRPr="001B2C63" w:rsidRDefault="005238B2" w:rsidP="00EB4CD5"/>
                          <w:p w14:paraId="3882ED2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D0359A" w14:textId="77777777" w:rsidR="005238B2" w:rsidRPr="001B2C63" w:rsidRDefault="005238B2" w:rsidP="00EB4CD5">
                            <w:pPr>
                              <w:pStyle w:val="Heading1"/>
                              <w:tabs>
                                <w:tab w:val="left" w:pos="9781"/>
                              </w:tabs>
                              <w:rPr>
                                <w:rFonts w:hint="eastAsia"/>
                                <w:sz w:val="22"/>
                                <w:szCs w:val="22"/>
                              </w:rPr>
                            </w:pPr>
                            <w:bookmarkStart w:id="1085" w:name="_Toc828022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85"/>
                            <w:r w:rsidRPr="001B2C63">
                              <w:rPr>
                                <w:sz w:val="22"/>
                                <w:szCs w:val="22"/>
                              </w:rPr>
                              <w:t xml:space="preserve"> </w:t>
                            </w:r>
                          </w:p>
                          <w:p w14:paraId="7BA51F45" w14:textId="77777777" w:rsidR="005238B2" w:rsidRPr="001B2C63" w:rsidRDefault="005238B2" w:rsidP="00EB4CD5"/>
                          <w:p w14:paraId="08ADA177" w14:textId="77777777" w:rsidR="005238B2" w:rsidRPr="001B2C63" w:rsidRDefault="005238B2" w:rsidP="00EB4CD5">
                            <w:pPr>
                              <w:jc w:val="center"/>
                            </w:pPr>
                            <w:r w:rsidRPr="001B2C63">
                              <w:rPr>
                                <w:highlight w:val="yellow"/>
                              </w:rPr>
                              <w:t>Réf:</w:t>
                            </w:r>
                          </w:p>
                          <w:p w14:paraId="08180E67" w14:textId="77777777" w:rsidR="005238B2" w:rsidRPr="001B2C63" w:rsidRDefault="005238B2" w:rsidP="00EB4CD5"/>
                          <w:p w14:paraId="1DED336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DAA44E" w14:textId="77777777" w:rsidR="005238B2" w:rsidRPr="001B2C63" w:rsidRDefault="005238B2" w:rsidP="00EB4CD5">
                            <w:pPr>
                              <w:pStyle w:val="Heading1"/>
                              <w:tabs>
                                <w:tab w:val="left" w:pos="9781"/>
                              </w:tabs>
                              <w:rPr>
                                <w:rFonts w:hint="eastAsia"/>
                                <w:sz w:val="22"/>
                                <w:szCs w:val="22"/>
                              </w:rPr>
                            </w:pPr>
                            <w:bookmarkStart w:id="1086" w:name="_Toc8280226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86"/>
                            <w:r w:rsidRPr="001B2C63">
                              <w:rPr>
                                <w:sz w:val="22"/>
                                <w:szCs w:val="22"/>
                              </w:rPr>
                              <w:t xml:space="preserve"> </w:t>
                            </w:r>
                          </w:p>
                          <w:p w14:paraId="71DE17A7" w14:textId="77777777" w:rsidR="005238B2" w:rsidRPr="001B2C63" w:rsidRDefault="005238B2" w:rsidP="00EB4CD5"/>
                          <w:p w14:paraId="703E6145" w14:textId="77777777" w:rsidR="005238B2" w:rsidRPr="001B2C63" w:rsidRDefault="005238B2" w:rsidP="00EB4CD5">
                            <w:pPr>
                              <w:jc w:val="center"/>
                            </w:pPr>
                            <w:r w:rsidRPr="001B2C63">
                              <w:rPr>
                                <w:highlight w:val="yellow"/>
                              </w:rPr>
                              <w:t>Réf:</w:t>
                            </w:r>
                          </w:p>
                          <w:p w14:paraId="24267ACC" w14:textId="77777777" w:rsidR="005238B2" w:rsidRPr="001B2C63" w:rsidRDefault="005238B2" w:rsidP="00EB4CD5"/>
                          <w:p w14:paraId="734198C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68F2519" w14:textId="77777777" w:rsidR="005238B2" w:rsidRPr="001B2C63" w:rsidRDefault="005238B2" w:rsidP="00EB4CD5">
                            <w:pPr>
                              <w:pStyle w:val="Heading1"/>
                              <w:tabs>
                                <w:tab w:val="left" w:pos="9781"/>
                              </w:tabs>
                              <w:rPr>
                                <w:rFonts w:hint="eastAsia"/>
                                <w:sz w:val="22"/>
                                <w:szCs w:val="22"/>
                              </w:rPr>
                            </w:pPr>
                            <w:bookmarkStart w:id="1087" w:name="_Toc828022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87"/>
                            <w:r w:rsidRPr="001B2C63">
                              <w:rPr>
                                <w:sz w:val="22"/>
                                <w:szCs w:val="22"/>
                              </w:rPr>
                              <w:t xml:space="preserve"> </w:t>
                            </w:r>
                          </w:p>
                          <w:p w14:paraId="2C8EEE0D" w14:textId="77777777" w:rsidR="005238B2" w:rsidRPr="001B2C63" w:rsidRDefault="005238B2" w:rsidP="00EB4CD5"/>
                          <w:p w14:paraId="024F2485" w14:textId="77777777" w:rsidR="005238B2" w:rsidRPr="001B2C63" w:rsidRDefault="005238B2" w:rsidP="00EB4CD5">
                            <w:pPr>
                              <w:jc w:val="center"/>
                            </w:pPr>
                            <w:r w:rsidRPr="001B2C63">
                              <w:rPr>
                                <w:highlight w:val="yellow"/>
                              </w:rPr>
                              <w:t>Réf:</w:t>
                            </w:r>
                          </w:p>
                          <w:p w14:paraId="3138B3D8" w14:textId="77777777" w:rsidR="005238B2" w:rsidRPr="001B2C63" w:rsidRDefault="005238B2" w:rsidP="00EB4CD5"/>
                          <w:p w14:paraId="675841C8"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FE07E1B" w14:textId="77777777" w:rsidR="005238B2" w:rsidRPr="001B2C63" w:rsidRDefault="005238B2" w:rsidP="00EB4CD5">
                            <w:pPr>
                              <w:pStyle w:val="Heading1"/>
                              <w:tabs>
                                <w:tab w:val="left" w:pos="9781"/>
                              </w:tabs>
                              <w:rPr>
                                <w:rFonts w:hint="eastAsia"/>
                                <w:sz w:val="22"/>
                                <w:szCs w:val="22"/>
                              </w:rPr>
                            </w:pPr>
                            <w:bookmarkStart w:id="1088" w:name="_Toc8280227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88"/>
                            <w:r w:rsidRPr="001B2C63">
                              <w:rPr>
                                <w:sz w:val="22"/>
                                <w:szCs w:val="22"/>
                              </w:rPr>
                              <w:t xml:space="preserve"> </w:t>
                            </w:r>
                          </w:p>
                          <w:p w14:paraId="2252B398" w14:textId="77777777" w:rsidR="005238B2" w:rsidRPr="001B2C63" w:rsidRDefault="005238B2" w:rsidP="00EB4CD5"/>
                          <w:p w14:paraId="59C08344" w14:textId="77777777" w:rsidR="005238B2" w:rsidRPr="001B2C63" w:rsidRDefault="005238B2" w:rsidP="00EB4CD5">
                            <w:pPr>
                              <w:jc w:val="center"/>
                            </w:pPr>
                            <w:r w:rsidRPr="001B2C63">
                              <w:rPr>
                                <w:highlight w:val="yellow"/>
                              </w:rPr>
                              <w:t>Réf:</w:t>
                            </w:r>
                          </w:p>
                          <w:p w14:paraId="4978B89F" w14:textId="77777777" w:rsidR="005238B2" w:rsidRPr="001B2C63" w:rsidRDefault="005238B2" w:rsidP="00EB4CD5"/>
                          <w:p w14:paraId="374F7B5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3B6855" w14:textId="77777777" w:rsidR="005238B2" w:rsidRPr="001B2C63" w:rsidRDefault="005238B2" w:rsidP="00EB4CD5">
                            <w:pPr>
                              <w:pStyle w:val="Heading1"/>
                              <w:tabs>
                                <w:tab w:val="left" w:pos="9781"/>
                              </w:tabs>
                              <w:rPr>
                                <w:rFonts w:hint="eastAsia"/>
                                <w:sz w:val="22"/>
                                <w:szCs w:val="22"/>
                              </w:rPr>
                            </w:pPr>
                            <w:bookmarkStart w:id="1089" w:name="_Toc828022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89"/>
                            <w:r w:rsidRPr="001B2C63">
                              <w:rPr>
                                <w:sz w:val="22"/>
                                <w:szCs w:val="22"/>
                              </w:rPr>
                              <w:t xml:space="preserve"> </w:t>
                            </w:r>
                          </w:p>
                          <w:p w14:paraId="251E79C5" w14:textId="77777777" w:rsidR="005238B2" w:rsidRPr="001B2C63" w:rsidRDefault="005238B2" w:rsidP="00EB4CD5"/>
                          <w:p w14:paraId="1D323BD5" w14:textId="77777777" w:rsidR="005238B2" w:rsidRPr="001B2C63" w:rsidRDefault="005238B2" w:rsidP="00EB4CD5">
                            <w:pPr>
                              <w:jc w:val="center"/>
                            </w:pPr>
                            <w:r w:rsidRPr="001B2C63">
                              <w:rPr>
                                <w:highlight w:val="yellow"/>
                              </w:rPr>
                              <w:t>Réf:</w:t>
                            </w:r>
                          </w:p>
                          <w:p w14:paraId="2B2E15E0" w14:textId="77777777" w:rsidR="005238B2" w:rsidRPr="001B2C63" w:rsidRDefault="005238B2" w:rsidP="00EB4CD5"/>
                          <w:p w14:paraId="2209EE6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0B5F1F" w14:textId="77777777" w:rsidR="005238B2" w:rsidRPr="001B2C63" w:rsidRDefault="005238B2" w:rsidP="00EB4CD5">
                            <w:pPr>
                              <w:pStyle w:val="Heading1"/>
                              <w:tabs>
                                <w:tab w:val="left" w:pos="9781"/>
                              </w:tabs>
                              <w:rPr>
                                <w:rFonts w:hint="eastAsia"/>
                                <w:sz w:val="22"/>
                                <w:szCs w:val="22"/>
                              </w:rPr>
                            </w:pPr>
                            <w:bookmarkStart w:id="1090" w:name="_Toc8280227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90"/>
                            <w:r w:rsidRPr="001B2C63">
                              <w:rPr>
                                <w:sz w:val="22"/>
                                <w:szCs w:val="22"/>
                              </w:rPr>
                              <w:t xml:space="preserve"> </w:t>
                            </w:r>
                          </w:p>
                          <w:p w14:paraId="394D1E93" w14:textId="77777777" w:rsidR="005238B2" w:rsidRPr="001B2C63" w:rsidRDefault="005238B2" w:rsidP="00EB4CD5"/>
                          <w:p w14:paraId="5E9AC00C" w14:textId="77777777" w:rsidR="005238B2" w:rsidRPr="001B2C63" w:rsidRDefault="005238B2" w:rsidP="00EB4CD5">
                            <w:pPr>
                              <w:jc w:val="center"/>
                            </w:pPr>
                            <w:r w:rsidRPr="001B2C63">
                              <w:rPr>
                                <w:highlight w:val="yellow"/>
                              </w:rPr>
                              <w:t>Réf:</w:t>
                            </w:r>
                          </w:p>
                          <w:p w14:paraId="71C6739C" w14:textId="77777777" w:rsidR="005238B2" w:rsidRPr="001B2C63" w:rsidRDefault="005238B2" w:rsidP="00EB4CD5"/>
                          <w:p w14:paraId="654E0D0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577C6B" w14:textId="77777777" w:rsidR="005238B2" w:rsidRPr="001B2C63" w:rsidRDefault="005238B2" w:rsidP="00EB4CD5">
                            <w:pPr>
                              <w:pStyle w:val="Heading1"/>
                              <w:tabs>
                                <w:tab w:val="left" w:pos="9781"/>
                              </w:tabs>
                              <w:rPr>
                                <w:rFonts w:hint="eastAsia"/>
                                <w:sz w:val="22"/>
                                <w:szCs w:val="22"/>
                              </w:rPr>
                            </w:pPr>
                            <w:bookmarkStart w:id="1091" w:name="_Toc828022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91"/>
                            <w:r w:rsidRPr="001B2C63">
                              <w:rPr>
                                <w:sz w:val="22"/>
                                <w:szCs w:val="22"/>
                              </w:rPr>
                              <w:t xml:space="preserve"> </w:t>
                            </w:r>
                          </w:p>
                          <w:p w14:paraId="7D4D06C2" w14:textId="77777777" w:rsidR="005238B2" w:rsidRPr="001B2C63" w:rsidRDefault="005238B2" w:rsidP="00EB4CD5"/>
                          <w:p w14:paraId="0F094447" w14:textId="77777777" w:rsidR="005238B2" w:rsidRPr="001B2C63" w:rsidRDefault="005238B2" w:rsidP="00EB4CD5">
                            <w:pPr>
                              <w:jc w:val="center"/>
                            </w:pPr>
                            <w:r w:rsidRPr="001B2C63">
                              <w:rPr>
                                <w:highlight w:val="yellow"/>
                              </w:rPr>
                              <w:t>Réf:</w:t>
                            </w:r>
                          </w:p>
                          <w:p w14:paraId="718D1EBF" w14:textId="77777777" w:rsidR="005238B2" w:rsidRPr="001B2C63" w:rsidRDefault="005238B2" w:rsidP="00EB4CD5"/>
                          <w:p w14:paraId="4DE1861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E2E2C5" w14:textId="77777777" w:rsidR="005238B2" w:rsidRPr="001B2C63" w:rsidRDefault="005238B2" w:rsidP="00EB4CD5">
                            <w:pPr>
                              <w:pStyle w:val="Heading1"/>
                              <w:tabs>
                                <w:tab w:val="left" w:pos="9781"/>
                              </w:tabs>
                              <w:rPr>
                                <w:rFonts w:hint="eastAsia"/>
                                <w:sz w:val="22"/>
                                <w:szCs w:val="22"/>
                              </w:rPr>
                            </w:pPr>
                            <w:bookmarkStart w:id="1092" w:name="_Toc8280227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92"/>
                            <w:r w:rsidRPr="001B2C63">
                              <w:rPr>
                                <w:sz w:val="22"/>
                                <w:szCs w:val="22"/>
                              </w:rPr>
                              <w:t xml:space="preserve"> </w:t>
                            </w:r>
                          </w:p>
                          <w:p w14:paraId="1E229069" w14:textId="77777777" w:rsidR="005238B2" w:rsidRPr="001B2C63" w:rsidRDefault="005238B2" w:rsidP="00EB4CD5"/>
                          <w:p w14:paraId="2F0AD4C0" w14:textId="77777777" w:rsidR="005238B2" w:rsidRPr="001B2C63" w:rsidRDefault="005238B2" w:rsidP="00EB4CD5">
                            <w:pPr>
                              <w:jc w:val="center"/>
                            </w:pPr>
                            <w:r w:rsidRPr="001B2C63">
                              <w:rPr>
                                <w:highlight w:val="yellow"/>
                              </w:rPr>
                              <w:t>Réf:</w:t>
                            </w:r>
                          </w:p>
                          <w:p w14:paraId="4D90A3F7" w14:textId="77777777" w:rsidR="005238B2" w:rsidRPr="001B2C63" w:rsidRDefault="005238B2" w:rsidP="00EB4CD5"/>
                          <w:p w14:paraId="40EF08E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D348AE3" w14:textId="77777777" w:rsidR="005238B2" w:rsidRPr="001B2C63" w:rsidRDefault="005238B2" w:rsidP="00EB4CD5">
                            <w:pPr>
                              <w:pStyle w:val="Heading1"/>
                              <w:tabs>
                                <w:tab w:val="left" w:pos="9781"/>
                              </w:tabs>
                              <w:rPr>
                                <w:rFonts w:hint="eastAsia"/>
                                <w:sz w:val="22"/>
                                <w:szCs w:val="22"/>
                              </w:rPr>
                            </w:pPr>
                            <w:bookmarkStart w:id="1093" w:name="_Toc828022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93"/>
                            <w:r w:rsidRPr="001B2C63">
                              <w:rPr>
                                <w:sz w:val="22"/>
                                <w:szCs w:val="22"/>
                              </w:rPr>
                              <w:t xml:space="preserve"> </w:t>
                            </w:r>
                          </w:p>
                          <w:p w14:paraId="53C0F690" w14:textId="77777777" w:rsidR="005238B2" w:rsidRPr="001B2C63" w:rsidRDefault="005238B2" w:rsidP="00EB4CD5"/>
                          <w:p w14:paraId="2CBFD2D2" w14:textId="77777777" w:rsidR="005238B2" w:rsidRPr="001B2C63" w:rsidRDefault="005238B2" w:rsidP="00EB4CD5">
                            <w:pPr>
                              <w:jc w:val="center"/>
                            </w:pPr>
                            <w:r w:rsidRPr="001B2C63">
                              <w:rPr>
                                <w:highlight w:val="yellow"/>
                              </w:rPr>
                              <w:t>Réf:</w:t>
                            </w:r>
                          </w:p>
                          <w:p w14:paraId="56079A54" w14:textId="77777777" w:rsidR="005238B2" w:rsidRPr="001B2C63" w:rsidRDefault="005238B2" w:rsidP="00EB4CD5"/>
                          <w:p w14:paraId="7CB872C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179268" w14:textId="77777777" w:rsidR="005238B2" w:rsidRPr="001B2C63" w:rsidRDefault="005238B2" w:rsidP="00EB4CD5">
                            <w:pPr>
                              <w:pStyle w:val="Heading1"/>
                              <w:tabs>
                                <w:tab w:val="left" w:pos="9781"/>
                              </w:tabs>
                              <w:rPr>
                                <w:rFonts w:hint="eastAsia"/>
                                <w:sz w:val="22"/>
                                <w:szCs w:val="22"/>
                              </w:rPr>
                            </w:pPr>
                            <w:bookmarkStart w:id="1094" w:name="_Toc8280227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94"/>
                            <w:r w:rsidRPr="001B2C63">
                              <w:rPr>
                                <w:sz w:val="22"/>
                                <w:szCs w:val="22"/>
                              </w:rPr>
                              <w:t xml:space="preserve"> </w:t>
                            </w:r>
                          </w:p>
                          <w:p w14:paraId="62588B74" w14:textId="77777777" w:rsidR="005238B2" w:rsidRPr="001B2C63" w:rsidRDefault="005238B2" w:rsidP="00EB4CD5"/>
                          <w:p w14:paraId="79EABBA7" w14:textId="77777777" w:rsidR="005238B2" w:rsidRPr="001B2C63" w:rsidRDefault="005238B2" w:rsidP="00EB4CD5">
                            <w:pPr>
                              <w:jc w:val="center"/>
                            </w:pPr>
                            <w:r w:rsidRPr="001B2C63">
                              <w:rPr>
                                <w:highlight w:val="yellow"/>
                              </w:rPr>
                              <w:t>Réf:</w:t>
                            </w:r>
                          </w:p>
                          <w:p w14:paraId="3D2DDFB1" w14:textId="77777777" w:rsidR="005238B2" w:rsidRPr="001B2C63" w:rsidRDefault="005238B2" w:rsidP="00EB4CD5"/>
                          <w:p w14:paraId="23EB640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69AC33" w14:textId="77777777" w:rsidR="005238B2" w:rsidRPr="001B2C63" w:rsidRDefault="005238B2" w:rsidP="00EB4CD5">
                            <w:pPr>
                              <w:pStyle w:val="Heading1"/>
                              <w:tabs>
                                <w:tab w:val="left" w:pos="9781"/>
                              </w:tabs>
                              <w:rPr>
                                <w:rFonts w:hint="eastAsia"/>
                                <w:sz w:val="22"/>
                                <w:szCs w:val="22"/>
                              </w:rPr>
                            </w:pPr>
                            <w:bookmarkStart w:id="1095" w:name="_Toc828022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95"/>
                            <w:r w:rsidRPr="001B2C63">
                              <w:rPr>
                                <w:sz w:val="22"/>
                                <w:szCs w:val="22"/>
                              </w:rPr>
                              <w:t xml:space="preserve"> </w:t>
                            </w:r>
                          </w:p>
                          <w:p w14:paraId="28FFEED4" w14:textId="77777777" w:rsidR="005238B2" w:rsidRPr="001B2C63" w:rsidRDefault="005238B2" w:rsidP="00EB4CD5"/>
                          <w:p w14:paraId="7D7A0DBC" w14:textId="77777777" w:rsidR="005238B2" w:rsidRPr="00B73BFD" w:rsidRDefault="005238B2" w:rsidP="00EB4CD5">
                            <w:pPr>
                              <w:jc w:val="center"/>
                            </w:pPr>
                            <w:r w:rsidRPr="00B73BFD">
                              <w:rPr>
                                <w:highlight w:val="yellow"/>
                              </w:rPr>
                              <w:t>Réf:</w:t>
                            </w:r>
                          </w:p>
                          <w:p w14:paraId="4E6DD384" w14:textId="77777777" w:rsidR="005238B2" w:rsidRPr="00B73BFD" w:rsidRDefault="005238B2" w:rsidP="00EB4CD5"/>
                          <w:p w14:paraId="66585048"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50CD87C" w14:textId="77777777" w:rsidR="005238B2" w:rsidRPr="001B2C63" w:rsidRDefault="005238B2" w:rsidP="00EB4CD5">
                            <w:pPr>
                              <w:pStyle w:val="Heading1"/>
                              <w:tabs>
                                <w:tab w:val="left" w:pos="9781"/>
                              </w:tabs>
                              <w:rPr>
                                <w:rFonts w:hint="eastAsia"/>
                                <w:sz w:val="22"/>
                                <w:szCs w:val="22"/>
                              </w:rPr>
                            </w:pPr>
                            <w:bookmarkStart w:id="1096" w:name="_Toc82802278"/>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1096"/>
                            <w:r w:rsidRPr="001B2C63">
                              <w:rPr>
                                <w:sz w:val="22"/>
                                <w:szCs w:val="22"/>
                              </w:rPr>
                              <w:t xml:space="preserve"> </w:t>
                            </w:r>
                          </w:p>
                          <w:p w14:paraId="38D9F054" w14:textId="77777777" w:rsidR="005238B2" w:rsidRPr="001B2C63" w:rsidRDefault="005238B2" w:rsidP="00EB4CD5"/>
                          <w:p w14:paraId="1BE593D8"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51658A54" w14:textId="77777777" w:rsidR="005238B2" w:rsidRPr="001B2C63" w:rsidRDefault="005238B2" w:rsidP="00EB4CD5"/>
                          <w:p w14:paraId="3F788F9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292385" w14:textId="77777777" w:rsidR="005238B2" w:rsidRPr="001B2C63" w:rsidRDefault="005238B2" w:rsidP="00EB4CD5">
                            <w:pPr>
                              <w:pStyle w:val="Heading1"/>
                              <w:tabs>
                                <w:tab w:val="left" w:pos="9781"/>
                              </w:tabs>
                              <w:rPr>
                                <w:rFonts w:hint="eastAsia"/>
                                <w:sz w:val="22"/>
                                <w:szCs w:val="22"/>
                              </w:rPr>
                            </w:pPr>
                            <w:bookmarkStart w:id="1097" w:name="_Toc828022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97"/>
                            <w:r w:rsidRPr="001B2C63">
                              <w:rPr>
                                <w:sz w:val="22"/>
                                <w:szCs w:val="22"/>
                              </w:rPr>
                              <w:t xml:space="preserve"> </w:t>
                            </w:r>
                          </w:p>
                          <w:p w14:paraId="3844575F" w14:textId="77777777" w:rsidR="005238B2" w:rsidRPr="001B2C63" w:rsidRDefault="005238B2" w:rsidP="00EB4CD5"/>
                          <w:p w14:paraId="30D897E0" w14:textId="77777777" w:rsidR="005238B2" w:rsidRPr="001B2C63" w:rsidRDefault="005238B2" w:rsidP="00EB4CD5">
                            <w:pPr>
                              <w:jc w:val="center"/>
                            </w:pPr>
                            <w:r w:rsidRPr="001B2C63">
                              <w:rPr>
                                <w:highlight w:val="yellow"/>
                              </w:rPr>
                              <w:t>Réf:</w:t>
                            </w:r>
                          </w:p>
                          <w:p w14:paraId="00474758" w14:textId="77777777" w:rsidR="005238B2" w:rsidRPr="001B2C63" w:rsidRDefault="005238B2" w:rsidP="00EB4CD5"/>
                          <w:p w14:paraId="49889BB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CA7D6C" w14:textId="77777777" w:rsidR="005238B2" w:rsidRPr="001B2C63" w:rsidRDefault="005238B2" w:rsidP="00EB4CD5">
                            <w:pPr>
                              <w:pStyle w:val="Heading1"/>
                              <w:tabs>
                                <w:tab w:val="left" w:pos="9781"/>
                              </w:tabs>
                              <w:rPr>
                                <w:rFonts w:hint="eastAsia"/>
                                <w:sz w:val="22"/>
                                <w:szCs w:val="22"/>
                              </w:rPr>
                            </w:pPr>
                            <w:bookmarkStart w:id="1098" w:name="_Toc8280228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98"/>
                            <w:r w:rsidRPr="001B2C63">
                              <w:rPr>
                                <w:sz w:val="22"/>
                                <w:szCs w:val="22"/>
                              </w:rPr>
                              <w:t xml:space="preserve"> </w:t>
                            </w:r>
                          </w:p>
                          <w:p w14:paraId="2B3A541B" w14:textId="77777777" w:rsidR="005238B2" w:rsidRPr="001B2C63" w:rsidRDefault="005238B2" w:rsidP="00EB4CD5"/>
                          <w:p w14:paraId="77B9484D" w14:textId="77777777" w:rsidR="005238B2" w:rsidRPr="001B2C63" w:rsidRDefault="005238B2" w:rsidP="00EB4CD5">
                            <w:pPr>
                              <w:jc w:val="center"/>
                            </w:pPr>
                            <w:r w:rsidRPr="001B2C63">
                              <w:rPr>
                                <w:highlight w:val="yellow"/>
                              </w:rPr>
                              <w:t>Réf:</w:t>
                            </w:r>
                          </w:p>
                          <w:p w14:paraId="1A17B087" w14:textId="77777777" w:rsidR="005238B2" w:rsidRPr="001B2C63" w:rsidRDefault="005238B2" w:rsidP="00EB4CD5"/>
                          <w:p w14:paraId="19DBFCF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83717C" w14:textId="77777777" w:rsidR="005238B2" w:rsidRPr="001B2C63" w:rsidRDefault="005238B2" w:rsidP="00EB4CD5">
                            <w:pPr>
                              <w:pStyle w:val="Heading1"/>
                              <w:tabs>
                                <w:tab w:val="left" w:pos="9781"/>
                              </w:tabs>
                              <w:rPr>
                                <w:rFonts w:hint="eastAsia"/>
                                <w:sz w:val="22"/>
                                <w:szCs w:val="22"/>
                              </w:rPr>
                            </w:pPr>
                            <w:bookmarkStart w:id="1099" w:name="_Toc828022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99"/>
                            <w:r w:rsidRPr="001B2C63">
                              <w:rPr>
                                <w:sz w:val="22"/>
                                <w:szCs w:val="22"/>
                              </w:rPr>
                              <w:t xml:space="preserve"> </w:t>
                            </w:r>
                          </w:p>
                          <w:p w14:paraId="78A563E8" w14:textId="77777777" w:rsidR="005238B2" w:rsidRPr="001B2C63" w:rsidRDefault="005238B2" w:rsidP="00EB4CD5"/>
                          <w:p w14:paraId="7BF6AE85" w14:textId="77777777" w:rsidR="005238B2" w:rsidRPr="001B2C63" w:rsidRDefault="005238B2" w:rsidP="00EB4CD5">
                            <w:pPr>
                              <w:jc w:val="center"/>
                            </w:pPr>
                            <w:r w:rsidRPr="001B2C63">
                              <w:rPr>
                                <w:highlight w:val="yellow"/>
                              </w:rPr>
                              <w:t>Réf:</w:t>
                            </w:r>
                          </w:p>
                          <w:p w14:paraId="41920C3E" w14:textId="77777777" w:rsidR="005238B2" w:rsidRPr="001B2C63" w:rsidRDefault="005238B2" w:rsidP="00EB4CD5"/>
                          <w:p w14:paraId="1AEC7DF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A94598" w14:textId="77777777" w:rsidR="005238B2" w:rsidRPr="001B2C63" w:rsidRDefault="005238B2" w:rsidP="00EB4CD5">
                            <w:pPr>
                              <w:pStyle w:val="Heading1"/>
                              <w:tabs>
                                <w:tab w:val="left" w:pos="9781"/>
                              </w:tabs>
                              <w:rPr>
                                <w:rFonts w:hint="eastAsia"/>
                                <w:sz w:val="22"/>
                                <w:szCs w:val="22"/>
                              </w:rPr>
                            </w:pPr>
                            <w:bookmarkStart w:id="1100" w:name="_Toc8280228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100"/>
                            <w:r w:rsidRPr="001B2C63">
                              <w:rPr>
                                <w:sz w:val="22"/>
                                <w:szCs w:val="22"/>
                              </w:rPr>
                              <w:t xml:space="preserve"> </w:t>
                            </w:r>
                          </w:p>
                          <w:p w14:paraId="61DFC264" w14:textId="77777777" w:rsidR="005238B2" w:rsidRPr="001B2C63" w:rsidRDefault="005238B2" w:rsidP="00EB4CD5"/>
                          <w:p w14:paraId="60315F00" w14:textId="77777777" w:rsidR="005238B2" w:rsidRPr="001B2C63" w:rsidRDefault="005238B2" w:rsidP="00EB4CD5">
                            <w:pPr>
                              <w:jc w:val="center"/>
                            </w:pPr>
                            <w:r w:rsidRPr="001B2C63">
                              <w:rPr>
                                <w:highlight w:val="yellow"/>
                              </w:rPr>
                              <w:t>Réf:</w:t>
                            </w:r>
                          </w:p>
                          <w:p w14:paraId="611679AF" w14:textId="77777777" w:rsidR="005238B2" w:rsidRPr="001B2C63" w:rsidRDefault="005238B2" w:rsidP="00EB4CD5"/>
                          <w:p w14:paraId="364723F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23C6C96" w14:textId="77777777" w:rsidR="005238B2" w:rsidRPr="001B2C63" w:rsidRDefault="005238B2" w:rsidP="00EB4CD5">
                            <w:pPr>
                              <w:pStyle w:val="Heading1"/>
                              <w:tabs>
                                <w:tab w:val="left" w:pos="9781"/>
                              </w:tabs>
                              <w:rPr>
                                <w:rFonts w:hint="eastAsia"/>
                                <w:sz w:val="22"/>
                                <w:szCs w:val="22"/>
                              </w:rPr>
                            </w:pPr>
                            <w:bookmarkStart w:id="1101" w:name="_Toc828022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01"/>
                            <w:r w:rsidRPr="001B2C63">
                              <w:rPr>
                                <w:sz w:val="22"/>
                                <w:szCs w:val="22"/>
                              </w:rPr>
                              <w:t xml:space="preserve"> </w:t>
                            </w:r>
                          </w:p>
                          <w:p w14:paraId="431EA1DD" w14:textId="77777777" w:rsidR="005238B2" w:rsidRPr="001B2C63" w:rsidRDefault="005238B2" w:rsidP="00EB4CD5"/>
                          <w:p w14:paraId="0934804B" w14:textId="77777777" w:rsidR="005238B2" w:rsidRPr="001B2C63" w:rsidRDefault="005238B2" w:rsidP="00EB4CD5">
                            <w:pPr>
                              <w:jc w:val="center"/>
                            </w:pPr>
                            <w:r w:rsidRPr="001B2C63">
                              <w:rPr>
                                <w:highlight w:val="yellow"/>
                              </w:rPr>
                              <w:t>Réf:</w:t>
                            </w:r>
                          </w:p>
                          <w:p w14:paraId="3E2A6B07" w14:textId="77777777" w:rsidR="005238B2" w:rsidRPr="001B2C63" w:rsidRDefault="005238B2" w:rsidP="00EB4CD5"/>
                          <w:p w14:paraId="7C58C4B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7F336F" w14:textId="77777777" w:rsidR="005238B2" w:rsidRPr="001B2C63" w:rsidRDefault="005238B2" w:rsidP="00EB4CD5">
                            <w:pPr>
                              <w:pStyle w:val="Heading1"/>
                              <w:tabs>
                                <w:tab w:val="left" w:pos="9781"/>
                              </w:tabs>
                              <w:rPr>
                                <w:rFonts w:hint="eastAsia"/>
                                <w:sz w:val="22"/>
                                <w:szCs w:val="22"/>
                              </w:rPr>
                            </w:pPr>
                            <w:bookmarkStart w:id="1102" w:name="_Toc8280228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02"/>
                            <w:r w:rsidRPr="001B2C63">
                              <w:rPr>
                                <w:sz w:val="22"/>
                                <w:szCs w:val="22"/>
                              </w:rPr>
                              <w:t xml:space="preserve"> </w:t>
                            </w:r>
                          </w:p>
                          <w:p w14:paraId="4EE527E1" w14:textId="77777777" w:rsidR="005238B2" w:rsidRPr="001B2C63" w:rsidRDefault="005238B2" w:rsidP="00EB4CD5"/>
                          <w:p w14:paraId="4837B4A2" w14:textId="77777777" w:rsidR="005238B2" w:rsidRPr="001B2C63" w:rsidRDefault="005238B2" w:rsidP="00EB4CD5">
                            <w:pPr>
                              <w:jc w:val="center"/>
                            </w:pPr>
                            <w:r w:rsidRPr="001B2C63">
                              <w:rPr>
                                <w:highlight w:val="yellow"/>
                              </w:rPr>
                              <w:t>Réf:</w:t>
                            </w:r>
                          </w:p>
                          <w:p w14:paraId="1C199926" w14:textId="77777777" w:rsidR="005238B2" w:rsidRPr="001B2C63" w:rsidRDefault="005238B2" w:rsidP="00EB4CD5"/>
                          <w:p w14:paraId="1D1508A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FA54FF" w14:textId="77777777" w:rsidR="005238B2" w:rsidRPr="001B2C63" w:rsidRDefault="005238B2" w:rsidP="00EB4CD5">
                            <w:pPr>
                              <w:pStyle w:val="Heading1"/>
                              <w:tabs>
                                <w:tab w:val="left" w:pos="9781"/>
                              </w:tabs>
                              <w:rPr>
                                <w:rFonts w:hint="eastAsia"/>
                                <w:sz w:val="22"/>
                                <w:szCs w:val="22"/>
                              </w:rPr>
                            </w:pPr>
                            <w:bookmarkStart w:id="1103" w:name="_Toc828022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03"/>
                            <w:r w:rsidRPr="001B2C63">
                              <w:rPr>
                                <w:sz w:val="22"/>
                                <w:szCs w:val="22"/>
                              </w:rPr>
                              <w:t xml:space="preserve"> </w:t>
                            </w:r>
                          </w:p>
                          <w:p w14:paraId="009BA26B" w14:textId="77777777" w:rsidR="005238B2" w:rsidRPr="001B2C63" w:rsidRDefault="005238B2" w:rsidP="00EB4CD5"/>
                          <w:p w14:paraId="6DB285EF" w14:textId="77777777" w:rsidR="005238B2" w:rsidRPr="001B2C63" w:rsidRDefault="005238B2" w:rsidP="00EB4CD5">
                            <w:pPr>
                              <w:jc w:val="center"/>
                            </w:pPr>
                            <w:r w:rsidRPr="001B2C63">
                              <w:rPr>
                                <w:highlight w:val="yellow"/>
                              </w:rPr>
                              <w:t>Réf:</w:t>
                            </w:r>
                          </w:p>
                          <w:p w14:paraId="74C92253" w14:textId="77777777" w:rsidR="005238B2" w:rsidRPr="001B2C63" w:rsidRDefault="005238B2" w:rsidP="00EB4CD5"/>
                          <w:p w14:paraId="6336C34F"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6EFA2F6" w14:textId="77777777" w:rsidR="005238B2" w:rsidRPr="001B2C63" w:rsidRDefault="005238B2" w:rsidP="00EB4CD5">
                            <w:pPr>
                              <w:pStyle w:val="Heading1"/>
                              <w:tabs>
                                <w:tab w:val="left" w:pos="9781"/>
                              </w:tabs>
                              <w:rPr>
                                <w:rFonts w:hint="eastAsia"/>
                                <w:sz w:val="22"/>
                                <w:szCs w:val="22"/>
                              </w:rPr>
                            </w:pPr>
                            <w:bookmarkStart w:id="1104" w:name="_Toc8280228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04"/>
                            <w:r w:rsidRPr="001B2C63">
                              <w:rPr>
                                <w:sz w:val="22"/>
                                <w:szCs w:val="22"/>
                              </w:rPr>
                              <w:t xml:space="preserve"> </w:t>
                            </w:r>
                          </w:p>
                          <w:p w14:paraId="724B9B78" w14:textId="77777777" w:rsidR="005238B2" w:rsidRPr="001B2C63" w:rsidRDefault="005238B2" w:rsidP="00EB4CD5"/>
                          <w:p w14:paraId="59983E35" w14:textId="77777777" w:rsidR="005238B2" w:rsidRPr="001B2C63" w:rsidRDefault="005238B2" w:rsidP="00EB4CD5">
                            <w:pPr>
                              <w:jc w:val="center"/>
                            </w:pPr>
                            <w:r w:rsidRPr="001B2C63">
                              <w:rPr>
                                <w:highlight w:val="yellow"/>
                              </w:rPr>
                              <w:t>Réf:</w:t>
                            </w:r>
                          </w:p>
                          <w:p w14:paraId="40975B95" w14:textId="77777777" w:rsidR="005238B2" w:rsidRPr="001B2C63" w:rsidRDefault="005238B2" w:rsidP="00EB4CD5"/>
                          <w:p w14:paraId="09A1454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EBD96A" w14:textId="77777777" w:rsidR="005238B2" w:rsidRPr="001B2C63" w:rsidRDefault="005238B2" w:rsidP="00EB4CD5">
                            <w:pPr>
                              <w:pStyle w:val="Heading1"/>
                              <w:tabs>
                                <w:tab w:val="left" w:pos="9781"/>
                              </w:tabs>
                              <w:rPr>
                                <w:rFonts w:hint="eastAsia"/>
                                <w:sz w:val="22"/>
                                <w:szCs w:val="22"/>
                              </w:rPr>
                            </w:pPr>
                            <w:bookmarkStart w:id="1105" w:name="_Toc828022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05"/>
                            <w:r w:rsidRPr="001B2C63">
                              <w:rPr>
                                <w:sz w:val="22"/>
                                <w:szCs w:val="22"/>
                              </w:rPr>
                              <w:t xml:space="preserve"> </w:t>
                            </w:r>
                          </w:p>
                          <w:p w14:paraId="15006D76" w14:textId="77777777" w:rsidR="005238B2" w:rsidRPr="001B2C63" w:rsidRDefault="005238B2" w:rsidP="00EB4CD5"/>
                          <w:p w14:paraId="4C73F2F3" w14:textId="77777777" w:rsidR="005238B2" w:rsidRPr="001B2C63" w:rsidRDefault="005238B2" w:rsidP="00EB4CD5">
                            <w:pPr>
                              <w:jc w:val="center"/>
                            </w:pPr>
                            <w:r w:rsidRPr="001B2C63">
                              <w:rPr>
                                <w:highlight w:val="yellow"/>
                              </w:rPr>
                              <w:t>Réf:</w:t>
                            </w:r>
                          </w:p>
                          <w:p w14:paraId="173C3F21" w14:textId="77777777" w:rsidR="005238B2" w:rsidRPr="001B2C63" w:rsidRDefault="005238B2" w:rsidP="00EB4CD5"/>
                          <w:p w14:paraId="7D4E893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F2CD9C" w14:textId="77777777" w:rsidR="005238B2" w:rsidRPr="001B2C63" w:rsidRDefault="005238B2" w:rsidP="00EB4CD5">
                            <w:pPr>
                              <w:pStyle w:val="Heading1"/>
                              <w:tabs>
                                <w:tab w:val="left" w:pos="9781"/>
                              </w:tabs>
                              <w:rPr>
                                <w:rFonts w:hint="eastAsia"/>
                                <w:sz w:val="22"/>
                                <w:szCs w:val="22"/>
                              </w:rPr>
                            </w:pPr>
                            <w:bookmarkStart w:id="1106" w:name="_Toc8280228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06"/>
                            <w:r w:rsidRPr="001B2C63">
                              <w:rPr>
                                <w:sz w:val="22"/>
                                <w:szCs w:val="22"/>
                              </w:rPr>
                              <w:t xml:space="preserve"> </w:t>
                            </w:r>
                          </w:p>
                          <w:p w14:paraId="25C6B037" w14:textId="77777777" w:rsidR="005238B2" w:rsidRPr="001B2C63" w:rsidRDefault="005238B2" w:rsidP="00EB4CD5"/>
                          <w:p w14:paraId="5262FFF4" w14:textId="77777777" w:rsidR="005238B2" w:rsidRPr="001B2C63" w:rsidRDefault="005238B2" w:rsidP="00EB4CD5">
                            <w:pPr>
                              <w:jc w:val="center"/>
                            </w:pPr>
                            <w:r w:rsidRPr="001B2C63">
                              <w:rPr>
                                <w:highlight w:val="yellow"/>
                              </w:rPr>
                              <w:t>Réf:</w:t>
                            </w:r>
                          </w:p>
                          <w:p w14:paraId="3B02028A" w14:textId="77777777" w:rsidR="005238B2" w:rsidRPr="001B2C63" w:rsidRDefault="005238B2" w:rsidP="00EB4CD5"/>
                          <w:p w14:paraId="57284C3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0018D69" w14:textId="77777777" w:rsidR="005238B2" w:rsidRPr="001B2C63" w:rsidRDefault="005238B2" w:rsidP="00EB4CD5">
                            <w:pPr>
                              <w:pStyle w:val="Heading1"/>
                              <w:tabs>
                                <w:tab w:val="left" w:pos="9781"/>
                              </w:tabs>
                              <w:rPr>
                                <w:rFonts w:hint="eastAsia"/>
                                <w:sz w:val="22"/>
                                <w:szCs w:val="22"/>
                              </w:rPr>
                            </w:pPr>
                            <w:bookmarkStart w:id="1107" w:name="_Toc828022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07"/>
                            <w:r w:rsidRPr="001B2C63">
                              <w:rPr>
                                <w:sz w:val="22"/>
                                <w:szCs w:val="22"/>
                              </w:rPr>
                              <w:t xml:space="preserve"> </w:t>
                            </w:r>
                          </w:p>
                          <w:p w14:paraId="169AD967" w14:textId="77777777" w:rsidR="005238B2" w:rsidRPr="001B2C63" w:rsidRDefault="005238B2" w:rsidP="00EB4CD5"/>
                          <w:p w14:paraId="4D92F93E" w14:textId="77777777" w:rsidR="005238B2" w:rsidRPr="001B2C63" w:rsidRDefault="005238B2" w:rsidP="00EB4CD5">
                            <w:pPr>
                              <w:jc w:val="center"/>
                            </w:pPr>
                            <w:r w:rsidRPr="001B2C63">
                              <w:rPr>
                                <w:highlight w:val="yellow"/>
                              </w:rPr>
                              <w:t>Réf:</w:t>
                            </w:r>
                          </w:p>
                          <w:p w14:paraId="1A709B8A" w14:textId="77777777" w:rsidR="005238B2" w:rsidRPr="001B2C63" w:rsidRDefault="005238B2" w:rsidP="00EB4CD5"/>
                          <w:p w14:paraId="6D0BB2B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D39EB8" w14:textId="77777777" w:rsidR="005238B2" w:rsidRPr="001B2C63" w:rsidRDefault="005238B2" w:rsidP="00EB4CD5">
                            <w:pPr>
                              <w:pStyle w:val="Heading1"/>
                              <w:tabs>
                                <w:tab w:val="left" w:pos="9781"/>
                              </w:tabs>
                              <w:rPr>
                                <w:rFonts w:hint="eastAsia"/>
                                <w:sz w:val="22"/>
                                <w:szCs w:val="22"/>
                              </w:rPr>
                            </w:pPr>
                            <w:bookmarkStart w:id="1108" w:name="_Toc8280229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108"/>
                            <w:r w:rsidRPr="001B2C63">
                              <w:rPr>
                                <w:sz w:val="22"/>
                                <w:szCs w:val="22"/>
                              </w:rPr>
                              <w:t xml:space="preserve"> </w:t>
                            </w:r>
                          </w:p>
                          <w:p w14:paraId="757CF872" w14:textId="77777777" w:rsidR="005238B2" w:rsidRPr="001B2C63" w:rsidRDefault="005238B2" w:rsidP="00EB4CD5"/>
                          <w:p w14:paraId="56541424" w14:textId="77777777" w:rsidR="005238B2" w:rsidRPr="001B2C63" w:rsidRDefault="005238B2" w:rsidP="00EB4CD5">
                            <w:pPr>
                              <w:jc w:val="center"/>
                            </w:pPr>
                            <w:r w:rsidRPr="001B2C63">
                              <w:rPr>
                                <w:highlight w:val="yellow"/>
                              </w:rPr>
                              <w:t>Réf:</w:t>
                            </w:r>
                          </w:p>
                          <w:p w14:paraId="7295841D" w14:textId="77777777" w:rsidR="005238B2" w:rsidRPr="001B2C63" w:rsidRDefault="005238B2" w:rsidP="00EB4CD5"/>
                          <w:p w14:paraId="6CFA40F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9B74C9" w14:textId="77777777" w:rsidR="005238B2" w:rsidRPr="001B2C63" w:rsidRDefault="005238B2" w:rsidP="00EB4CD5">
                            <w:pPr>
                              <w:pStyle w:val="Heading1"/>
                              <w:tabs>
                                <w:tab w:val="left" w:pos="9781"/>
                              </w:tabs>
                              <w:rPr>
                                <w:rFonts w:hint="eastAsia"/>
                                <w:sz w:val="22"/>
                                <w:szCs w:val="22"/>
                              </w:rPr>
                            </w:pPr>
                            <w:bookmarkStart w:id="1109" w:name="_Toc828022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09"/>
                            <w:r w:rsidRPr="001B2C63">
                              <w:rPr>
                                <w:sz w:val="22"/>
                                <w:szCs w:val="22"/>
                              </w:rPr>
                              <w:t xml:space="preserve"> </w:t>
                            </w:r>
                          </w:p>
                          <w:p w14:paraId="01DC2541" w14:textId="77777777" w:rsidR="005238B2" w:rsidRPr="001B2C63" w:rsidRDefault="005238B2" w:rsidP="00EB4CD5"/>
                          <w:p w14:paraId="758DE71B" w14:textId="77777777" w:rsidR="005238B2" w:rsidRPr="001B2C63" w:rsidRDefault="005238B2" w:rsidP="00EB4CD5">
                            <w:pPr>
                              <w:jc w:val="center"/>
                            </w:pPr>
                            <w:r w:rsidRPr="001B2C63">
                              <w:rPr>
                                <w:highlight w:val="yellow"/>
                              </w:rPr>
                              <w:t>Réf:</w:t>
                            </w:r>
                          </w:p>
                          <w:p w14:paraId="5FE7F55D" w14:textId="77777777" w:rsidR="005238B2" w:rsidRPr="001B2C63" w:rsidRDefault="005238B2" w:rsidP="00EB4CD5"/>
                          <w:p w14:paraId="60BCD99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7F513EE" w14:textId="77777777" w:rsidR="005238B2" w:rsidRPr="001B2C63" w:rsidRDefault="005238B2" w:rsidP="00EB4CD5">
                            <w:pPr>
                              <w:pStyle w:val="Heading1"/>
                              <w:tabs>
                                <w:tab w:val="left" w:pos="9781"/>
                              </w:tabs>
                              <w:rPr>
                                <w:rFonts w:hint="eastAsia"/>
                                <w:sz w:val="22"/>
                                <w:szCs w:val="22"/>
                              </w:rPr>
                            </w:pPr>
                            <w:bookmarkStart w:id="1110" w:name="_Toc8280229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10"/>
                            <w:r w:rsidRPr="001B2C63">
                              <w:rPr>
                                <w:sz w:val="22"/>
                                <w:szCs w:val="22"/>
                              </w:rPr>
                              <w:t xml:space="preserve"> </w:t>
                            </w:r>
                          </w:p>
                          <w:p w14:paraId="200A7EA2" w14:textId="77777777" w:rsidR="005238B2" w:rsidRPr="001B2C63" w:rsidRDefault="005238B2" w:rsidP="00EB4CD5"/>
                          <w:p w14:paraId="4DA8D947" w14:textId="77777777" w:rsidR="005238B2" w:rsidRPr="001B2C63" w:rsidRDefault="005238B2" w:rsidP="00EB4CD5">
                            <w:pPr>
                              <w:jc w:val="center"/>
                            </w:pPr>
                            <w:r w:rsidRPr="001B2C63">
                              <w:rPr>
                                <w:highlight w:val="yellow"/>
                              </w:rPr>
                              <w:t>Réf:</w:t>
                            </w:r>
                          </w:p>
                          <w:p w14:paraId="61A45D1F" w14:textId="77777777" w:rsidR="005238B2" w:rsidRPr="001B2C63" w:rsidRDefault="005238B2" w:rsidP="00EB4CD5"/>
                          <w:p w14:paraId="7995506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3AF0C2" w14:textId="77777777" w:rsidR="005238B2" w:rsidRPr="001B2C63" w:rsidRDefault="005238B2" w:rsidP="00EB4CD5">
                            <w:pPr>
                              <w:pStyle w:val="Heading1"/>
                              <w:tabs>
                                <w:tab w:val="left" w:pos="9781"/>
                              </w:tabs>
                              <w:rPr>
                                <w:rFonts w:hint="eastAsia"/>
                                <w:sz w:val="22"/>
                                <w:szCs w:val="22"/>
                              </w:rPr>
                            </w:pPr>
                            <w:bookmarkStart w:id="1111" w:name="_Toc828022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11"/>
                            <w:r w:rsidRPr="001B2C63">
                              <w:rPr>
                                <w:sz w:val="22"/>
                                <w:szCs w:val="22"/>
                              </w:rPr>
                              <w:t xml:space="preserve"> </w:t>
                            </w:r>
                          </w:p>
                          <w:p w14:paraId="2033453B" w14:textId="77777777" w:rsidR="005238B2" w:rsidRPr="001B2C63" w:rsidRDefault="005238B2" w:rsidP="00EB4CD5"/>
                          <w:p w14:paraId="69F39A8F" w14:textId="77777777" w:rsidR="005238B2" w:rsidRPr="001B2C63" w:rsidRDefault="005238B2" w:rsidP="00EB4CD5">
                            <w:pPr>
                              <w:jc w:val="center"/>
                            </w:pPr>
                            <w:r w:rsidRPr="001B2C63">
                              <w:rPr>
                                <w:highlight w:val="yellow"/>
                              </w:rPr>
                              <w:t>Réf:</w:t>
                            </w:r>
                          </w:p>
                          <w:p w14:paraId="417D4DA5" w14:textId="77777777" w:rsidR="005238B2" w:rsidRPr="001B2C63" w:rsidRDefault="005238B2" w:rsidP="00EB4CD5"/>
                          <w:p w14:paraId="7F1889C8"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112" w:name="_Toc8280229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112"/>
                            <w:r w:rsidRPr="001B2C63">
                              <w:rPr>
                                <w:sz w:val="22"/>
                                <w:szCs w:val="22"/>
                              </w:rPr>
                              <w:t xml:space="preserve"> </w:t>
                            </w:r>
                          </w:p>
                          <w:p w14:paraId="6B6AAB80" w14:textId="77777777" w:rsidR="005238B2" w:rsidRPr="001B2C63" w:rsidRDefault="005238B2" w:rsidP="00EB4CD5"/>
                          <w:p w14:paraId="7642326D" w14:textId="77777777" w:rsidR="005238B2" w:rsidRPr="001B2C63" w:rsidRDefault="005238B2" w:rsidP="00EB4CD5">
                            <w:pPr>
                              <w:jc w:val="center"/>
                            </w:pPr>
                            <w:r w:rsidRPr="001B2C63">
                              <w:rPr>
                                <w:highlight w:val="yellow"/>
                              </w:rPr>
                              <w:t>Réf:</w:t>
                            </w:r>
                          </w:p>
                          <w:p w14:paraId="64957336" w14:textId="77777777" w:rsidR="005238B2" w:rsidRPr="001B2C63" w:rsidRDefault="005238B2" w:rsidP="00EB4CD5"/>
                          <w:p w14:paraId="5471C2F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50A012" w14:textId="77777777" w:rsidR="005238B2" w:rsidRPr="001B2C63" w:rsidRDefault="005238B2" w:rsidP="00EB4CD5">
                            <w:pPr>
                              <w:pStyle w:val="Heading1"/>
                              <w:tabs>
                                <w:tab w:val="left" w:pos="9781"/>
                              </w:tabs>
                              <w:rPr>
                                <w:rFonts w:hint="eastAsia"/>
                                <w:sz w:val="22"/>
                                <w:szCs w:val="22"/>
                              </w:rPr>
                            </w:pPr>
                            <w:bookmarkStart w:id="1113" w:name="_Toc828022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13"/>
                            <w:r w:rsidRPr="001B2C63">
                              <w:rPr>
                                <w:sz w:val="22"/>
                                <w:szCs w:val="22"/>
                              </w:rPr>
                              <w:t xml:space="preserve"> </w:t>
                            </w:r>
                          </w:p>
                          <w:p w14:paraId="4F19AA6E" w14:textId="77777777" w:rsidR="005238B2" w:rsidRPr="001B2C63" w:rsidRDefault="005238B2" w:rsidP="00EB4CD5"/>
                          <w:p w14:paraId="26AC1A46" w14:textId="77777777" w:rsidR="005238B2" w:rsidRPr="001B2C63" w:rsidRDefault="005238B2" w:rsidP="00EB4CD5">
                            <w:pPr>
                              <w:jc w:val="center"/>
                            </w:pPr>
                            <w:r w:rsidRPr="001B2C63">
                              <w:rPr>
                                <w:highlight w:val="yellow"/>
                              </w:rPr>
                              <w:t>Réf:</w:t>
                            </w:r>
                          </w:p>
                          <w:p w14:paraId="3378C0E1" w14:textId="77777777" w:rsidR="005238B2" w:rsidRPr="001B2C63" w:rsidRDefault="005238B2" w:rsidP="00EB4CD5"/>
                          <w:p w14:paraId="3A8C3C3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EF314C" w14:textId="77777777" w:rsidR="005238B2" w:rsidRPr="001B2C63" w:rsidRDefault="005238B2" w:rsidP="00EB4CD5">
                            <w:pPr>
                              <w:pStyle w:val="Heading1"/>
                              <w:tabs>
                                <w:tab w:val="left" w:pos="9781"/>
                              </w:tabs>
                              <w:rPr>
                                <w:rFonts w:hint="eastAsia"/>
                                <w:sz w:val="22"/>
                                <w:szCs w:val="22"/>
                              </w:rPr>
                            </w:pPr>
                            <w:bookmarkStart w:id="1114" w:name="_Toc8280229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14"/>
                            <w:r w:rsidRPr="001B2C63">
                              <w:rPr>
                                <w:sz w:val="22"/>
                                <w:szCs w:val="22"/>
                              </w:rPr>
                              <w:t xml:space="preserve"> </w:t>
                            </w:r>
                          </w:p>
                          <w:p w14:paraId="6342FB3C" w14:textId="77777777" w:rsidR="005238B2" w:rsidRPr="001B2C63" w:rsidRDefault="005238B2" w:rsidP="00EB4CD5"/>
                          <w:p w14:paraId="1BAD29B4" w14:textId="77777777" w:rsidR="005238B2" w:rsidRPr="001B2C63" w:rsidRDefault="005238B2" w:rsidP="00EB4CD5">
                            <w:pPr>
                              <w:jc w:val="center"/>
                            </w:pPr>
                            <w:r w:rsidRPr="001B2C63">
                              <w:rPr>
                                <w:highlight w:val="yellow"/>
                              </w:rPr>
                              <w:t>Réf:</w:t>
                            </w:r>
                          </w:p>
                          <w:p w14:paraId="5D25B05C" w14:textId="77777777" w:rsidR="005238B2" w:rsidRPr="001B2C63" w:rsidRDefault="005238B2" w:rsidP="00EB4CD5"/>
                          <w:p w14:paraId="09EBAEB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9953AE" w14:textId="77777777" w:rsidR="005238B2" w:rsidRPr="001B2C63" w:rsidRDefault="005238B2" w:rsidP="00EB4CD5">
                            <w:pPr>
                              <w:pStyle w:val="Heading1"/>
                              <w:tabs>
                                <w:tab w:val="left" w:pos="9781"/>
                              </w:tabs>
                              <w:rPr>
                                <w:rFonts w:hint="eastAsia"/>
                                <w:sz w:val="22"/>
                                <w:szCs w:val="22"/>
                              </w:rPr>
                            </w:pPr>
                            <w:bookmarkStart w:id="1115" w:name="_Toc828022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15"/>
                            <w:r w:rsidRPr="001B2C63">
                              <w:rPr>
                                <w:sz w:val="22"/>
                                <w:szCs w:val="22"/>
                              </w:rPr>
                              <w:t xml:space="preserve"> </w:t>
                            </w:r>
                          </w:p>
                          <w:p w14:paraId="622C0776" w14:textId="77777777" w:rsidR="005238B2" w:rsidRPr="001B2C63" w:rsidRDefault="005238B2" w:rsidP="00EB4CD5"/>
                          <w:p w14:paraId="4E271E1F" w14:textId="77777777" w:rsidR="005238B2" w:rsidRPr="001B2C63" w:rsidRDefault="005238B2" w:rsidP="00EB4CD5">
                            <w:pPr>
                              <w:jc w:val="center"/>
                            </w:pPr>
                            <w:r w:rsidRPr="001B2C63">
                              <w:rPr>
                                <w:highlight w:val="yellow"/>
                              </w:rPr>
                              <w:t>Réf:</w:t>
                            </w:r>
                          </w:p>
                          <w:p w14:paraId="4DBB6673" w14:textId="77777777" w:rsidR="005238B2" w:rsidRPr="001B2C63" w:rsidRDefault="005238B2" w:rsidP="00EB4CD5"/>
                          <w:p w14:paraId="295625C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8F49251" w14:textId="77777777" w:rsidR="005238B2" w:rsidRPr="001B2C63" w:rsidRDefault="005238B2" w:rsidP="00EB4CD5">
                            <w:pPr>
                              <w:pStyle w:val="Heading1"/>
                              <w:tabs>
                                <w:tab w:val="left" w:pos="9781"/>
                              </w:tabs>
                              <w:rPr>
                                <w:rFonts w:hint="eastAsia"/>
                                <w:sz w:val="22"/>
                                <w:szCs w:val="22"/>
                              </w:rPr>
                            </w:pPr>
                            <w:bookmarkStart w:id="1116" w:name="_Toc8280229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116"/>
                            <w:r w:rsidRPr="001B2C63">
                              <w:rPr>
                                <w:sz w:val="22"/>
                                <w:szCs w:val="22"/>
                              </w:rPr>
                              <w:t xml:space="preserve"> </w:t>
                            </w:r>
                          </w:p>
                          <w:p w14:paraId="099E28C3" w14:textId="77777777" w:rsidR="005238B2" w:rsidRPr="001B2C63" w:rsidRDefault="005238B2" w:rsidP="00EB4CD5"/>
                          <w:p w14:paraId="138E7392" w14:textId="77777777" w:rsidR="005238B2" w:rsidRPr="001B2C63" w:rsidRDefault="005238B2" w:rsidP="00EB4CD5">
                            <w:pPr>
                              <w:jc w:val="center"/>
                            </w:pPr>
                            <w:r w:rsidRPr="001B2C63">
                              <w:rPr>
                                <w:highlight w:val="yellow"/>
                              </w:rPr>
                              <w:t>Réf:</w:t>
                            </w:r>
                          </w:p>
                          <w:p w14:paraId="5AF45A64" w14:textId="77777777" w:rsidR="005238B2" w:rsidRPr="001B2C63" w:rsidRDefault="005238B2" w:rsidP="00EB4CD5"/>
                          <w:p w14:paraId="6B3C8A9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9CA728" w14:textId="77777777" w:rsidR="005238B2" w:rsidRPr="001B2C63" w:rsidRDefault="005238B2" w:rsidP="00EB4CD5">
                            <w:pPr>
                              <w:pStyle w:val="Heading1"/>
                              <w:tabs>
                                <w:tab w:val="left" w:pos="9781"/>
                              </w:tabs>
                              <w:rPr>
                                <w:rFonts w:hint="eastAsia"/>
                                <w:sz w:val="22"/>
                                <w:szCs w:val="22"/>
                              </w:rPr>
                            </w:pPr>
                            <w:bookmarkStart w:id="1117" w:name="_Toc828022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17"/>
                            <w:r w:rsidRPr="001B2C63">
                              <w:rPr>
                                <w:sz w:val="22"/>
                                <w:szCs w:val="22"/>
                              </w:rPr>
                              <w:t xml:space="preserve"> </w:t>
                            </w:r>
                          </w:p>
                          <w:p w14:paraId="70C57249" w14:textId="77777777" w:rsidR="005238B2" w:rsidRPr="001B2C63" w:rsidRDefault="005238B2" w:rsidP="00EB4CD5"/>
                          <w:p w14:paraId="61BE42AB" w14:textId="77777777" w:rsidR="005238B2" w:rsidRPr="001B2C63" w:rsidRDefault="005238B2" w:rsidP="00EB4CD5">
                            <w:pPr>
                              <w:jc w:val="center"/>
                            </w:pPr>
                            <w:r w:rsidRPr="001B2C63">
                              <w:rPr>
                                <w:highlight w:val="yellow"/>
                              </w:rPr>
                              <w:t>Réf:</w:t>
                            </w:r>
                          </w:p>
                          <w:p w14:paraId="5B10868A" w14:textId="77777777" w:rsidR="005238B2" w:rsidRPr="001B2C63" w:rsidRDefault="005238B2" w:rsidP="00EB4CD5"/>
                          <w:p w14:paraId="240655F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21CCBE9" w14:textId="77777777" w:rsidR="005238B2" w:rsidRPr="001B2C63" w:rsidRDefault="005238B2" w:rsidP="00EB4CD5">
                            <w:pPr>
                              <w:pStyle w:val="Heading1"/>
                              <w:tabs>
                                <w:tab w:val="left" w:pos="9781"/>
                              </w:tabs>
                              <w:rPr>
                                <w:rFonts w:hint="eastAsia"/>
                                <w:sz w:val="22"/>
                                <w:szCs w:val="22"/>
                              </w:rPr>
                            </w:pPr>
                            <w:bookmarkStart w:id="1118" w:name="_Toc8280230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18"/>
                            <w:r w:rsidRPr="001B2C63">
                              <w:rPr>
                                <w:sz w:val="22"/>
                                <w:szCs w:val="22"/>
                              </w:rPr>
                              <w:t xml:space="preserve"> </w:t>
                            </w:r>
                          </w:p>
                          <w:p w14:paraId="45C761B1" w14:textId="77777777" w:rsidR="005238B2" w:rsidRPr="001B2C63" w:rsidRDefault="005238B2" w:rsidP="00EB4CD5"/>
                          <w:p w14:paraId="0CFB980C" w14:textId="77777777" w:rsidR="005238B2" w:rsidRPr="001B2C63" w:rsidRDefault="005238B2" w:rsidP="00EB4CD5">
                            <w:pPr>
                              <w:jc w:val="center"/>
                            </w:pPr>
                            <w:r w:rsidRPr="001B2C63">
                              <w:rPr>
                                <w:highlight w:val="yellow"/>
                              </w:rPr>
                              <w:t>Réf:</w:t>
                            </w:r>
                          </w:p>
                          <w:p w14:paraId="2B04C88C" w14:textId="77777777" w:rsidR="005238B2" w:rsidRPr="001B2C63" w:rsidRDefault="005238B2" w:rsidP="00EB4CD5"/>
                          <w:p w14:paraId="718E619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421F83" w14:textId="77777777" w:rsidR="005238B2" w:rsidRPr="001B2C63" w:rsidRDefault="005238B2" w:rsidP="00EB4CD5">
                            <w:pPr>
                              <w:pStyle w:val="Heading1"/>
                              <w:tabs>
                                <w:tab w:val="left" w:pos="9781"/>
                              </w:tabs>
                              <w:rPr>
                                <w:rFonts w:hint="eastAsia"/>
                                <w:sz w:val="22"/>
                                <w:szCs w:val="22"/>
                              </w:rPr>
                            </w:pPr>
                            <w:bookmarkStart w:id="1119" w:name="_Toc828023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19"/>
                            <w:r w:rsidRPr="001B2C63">
                              <w:rPr>
                                <w:sz w:val="22"/>
                                <w:szCs w:val="22"/>
                              </w:rPr>
                              <w:t xml:space="preserve"> </w:t>
                            </w:r>
                          </w:p>
                          <w:p w14:paraId="49BFDFFF" w14:textId="77777777" w:rsidR="005238B2" w:rsidRPr="001B2C63" w:rsidRDefault="005238B2" w:rsidP="00EB4CD5"/>
                          <w:p w14:paraId="610119C5" w14:textId="77777777" w:rsidR="005238B2" w:rsidRPr="001B2C63" w:rsidRDefault="005238B2" w:rsidP="00EB4CD5">
                            <w:pPr>
                              <w:jc w:val="center"/>
                            </w:pPr>
                            <w:r w:rsidRPr="001B2C63">
                              <w:rPr>
                                <w:highlight w:val="yellow"/>
                              </w:rPr>
                              <w:t>Réf:</w:t>
                            </w:r>
                          </w:p>
                          <w:p w14:paraId="02467622" w14:textId="77777777" w:rsidR="005238B2" w:rsidRPr="001B2C63" w:rsidRDefault="005238B2" w:rsidP="00EB4CD5"/>
                          <w:p w14:paraId="642EA87A"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D023E04" w14:textId="77777777" w:rsidR="005238B2" w:rsidRPr="001B2C63" w:rsidRDefault="005238B2" w:rsidP="00EB4CD5">
                            <w:pPr>
                              <w:pStyle w:val="Heading1"/>
                              <w:tabs>
                                <w:tab w:val="left" w:pos="9781"/>
                              </w:tabs>
                              <w:rPr>
                                <w:rFonts w:hint="eastAsia"/>
                                <w:sz w:val="22"/>
                                <w:szCs w:val="22"/>
                              </w:rPr>
                            </w:pPr>
                            <w:bookmarkStart w:id="1120" w:name="_Toc8280230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20"/>
                            <w:r w:rsidRPr="001B2C63">
                              <w:rPr>
                                <w:sz w:val="22"/>
                                <w:szCs w:val="22"/>
                              </w:rPr>
                              <w:t xml:space="preserve"> </w:t>
                            </w:r>
                          </w:p>
                          <w:p w14:paraId="0A120D4D" w14:textId="77777777" w:rsidR="005238B2" w:rsidRPr="001B2C63" w:rsidRDefault="005238B2" w:rsidP="00EB4CD5"/>
                          <w:p w14:paraId="71950189" w14:textId="77777777" w:rsidR="005238B2" w:rsidRPr="001B2C63" w:rsidRDefault="005238B2" w:rsidP="00EB4CD5">
                            <w:pPr>
                              <w:jc w:val="center"/>
                            </w:pPr>
                            <w:r w:rsidRPr="001B2C63">
                              <w:rPr>
                                <w:highlight w:val="yellow"/>
                              </w:rPr>
                              <w:t>Réf:</w:t>
                            </w:r>
                          </w:p>
                          <w:p w14:paraId="7C68D84E" w14:textId="77777777" w:rsidR="005238B2" w:rsidRPr="001B2C63" w:rsidRDefault="005238B2" w:rsidP="00EB4CD5"/>
                          <w:p w14:paraId="5D3F2C2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8D01AC" w14:textId="77777777" w:rsidR="005238B2" w:rsidRPr="001B2C63" w:rsidRDefault="005238B2" w:rsidP="00EB4CD5">
                            <w:pPr>
                              <w:pStyle w:val="Heading1"/>
                              <w:tabs>
                                <w:tab w:val="left" w:pos="9781"/>
                              </w:tabs>
                              <w:rPr>
                                <w:rFonts w:hint="eastAsia"/>
                                <w:sz w:val="22"/>
                                <w:szCs w:val="22"/>
                              </w:rPr>
                            </w:pPr>
                            <w:bookmarkStart w:id="1121" w:name="_Toc828023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21"/>
                            <w:r w:rsidRPr="001B2C63">
                              <w:rPr>
                                <w:sz w:val="22"/>
                                <w:szCs w:val="22"/>
                              </w:rPr>
                              <w:t xml:space="preserve"> </w:t>
                            </w:r>
                          </w:p>
                          <w:p w14:paraId="4B85FDD9" w14:textId="77777777" w:rsidR="005238B2" w:rsidRPr="001B2C63" w:rsidRDefault="005238B2" w:rsidP="00EB4CD5"/>
                          <w:p w14:paraId="6E6849EB" w14:textId="77777777" w:rsidR="005238B2" w:rsidRPr="001B2C63" w:rsidRDefault="005238B2" w:rsidP="00EB4CD5">
                            <w:pPr>
                              <w:jc w:val="center"/>
                            </w:pPr>
                            <w:r w:rsidRPr="001B2C63">
                              <w:rPr>
                                <w:highlight w:val="yellow"/>
                              </w:rPr>
                              <w:t>Réf:</w:t>
                            </w:r>
                          </w:p>
                          <w:p w14:paraId="31E89F47" w14:textId="77777777" w:rsidR="005238B2" w:rsidRPr="001B2C63" w:rsidRDefault="005238B2" w:rsidP="00EB4CD5"/>
                          <w:p w14:paraId="443337A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BEA680A" w14:textId="77777777" w:rsidR="005238B2" w:rsidRPr="001B2C63" w:rsidRDefault="005238B2" w:rsidP="00EB4CD5">
                            <w:pPr>
                              <w:pStyle w:val="Heading1"/>
                              <w:tabs>
                                <w:tab w:val="left" w:pos="9781"/>
                              </w:tabs>
                              <w:rPr>
                                <w:rFonts w:hint="eastAsia"/>
                                <w:sz w:val="22"/>
                                <w:szCs w:val="22"/>
                              </w:rPr>
                            </w:pPr>
                            <w:bookmarkStart w:id="1122" w:name="_Toc8280230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22"/>
                            <w:r w:rsidRPr="001B2C63">
                              <w:rPr>
                                <w:sz w:val="22"/>
                                <w:szCs w:val="22"/>
                              </w:rPr>
                              <w:t xml:space="preserve"> </w:t>
                            </w:r>
                          </w:p>
                          <w:p w14:paraId="6AA64330" w14:textId="77777777" w:rsidR="005238B2" w:rsidRPr="001B2C63" w:rsidRDefault="005238B2" w:rsidP="00EB4CD5"/>
                          <w:p w14:paraId="076C7683" w14:textId="77777777" w:rsidR="005238B2" w:rsidRPr="001B2C63" w:rsidRDefault="005238B2" w:rsidP="00EB4CD5">
                            <w:pPr>
                              <w:jc w:val="center"/>
                            </w:pPr>
                            <w:r w:rsidRPr="001B2C63">
                              <w:rPr>
                                <w:highlight w:val="yellow"/>
                              </w:rPr>
                              <w:t>Réf:</w:t>
                            </w:r>
                          </w:p>
                          <w:p w14:paraId="670B2C8B" w14:textId="77777777" w:rsidR="005238B2" w:rsidRPr="001B2C63" w:rsidRDefault="005238B2" w:rsidP="00EB4CD5"/>
                          <w:p w14:paraId="32B8D01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71435BB" w14:textId="77777777" w:rsidR="005238B2" w:rsidRPr="001B2C63" w:rsidRDefault="005238B2" w:rsidP="00EB4CD5">
                            <w:pPr>
                              <w:pStyle w:val="Heading1"/>
                              <w:tabs>
                                <w:tab w:val="left" w:pos="9781"/>
                              </w:tabs>
                              <w:rPr>
                                <w:rFonts w:hint="eastAsia"/>
                                <w:sz w:val="22"/>
                                <w:szCs w:val="22"/>
                              </w:rPr>
                            </w:pPr>
                            <w:bookmarkStart w:id="1123" w:name="_Toc828023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23"/>
                            <w:r w:rsidRPr="001B2C63">
                              <w:rPr>
                                <w:sz w:val="22"/>
                                <w:szCs w:val="22"/>
                              </w:rPr>
                              <w:t xml:space="preserve"> </w:t>
                            </w:r>
                          </w:p>
                          <w:p w14:paraId="5D5E414A" w14:textId="77777777" w:rsidR="005238B2" w:rsidRPr="001B2C63" w:rsidRDefault="005238B2" w:rsidP="00EB4CD5"/>
                          <w:p w14:paraId="03FBA58E" w14:textId="77777777" w:rsidR="005238B2" w:rsidRPr="001B2C63" w:rsidRDefault="005238B2" w:rsidP="00EB4CD5">
                            <w:pPr>
                              <w:jc w:val="center"/>
                            </w:pPr>
                            <w:r w:rsidRPr="001B2C63">
                              <w:rPr>
                                <w:highlight w:val="yellow"/>
                              </w:rPr>
                              <w:t>Réf:</w:t>
                            </w:r>
                          </w:p>
                          <w:p w14:paraId="680ADAC0" w14:textId="77777777" w:rsidR="005238B2" w:rsidRPr="001B2C63" w:rsidRDefault="005238B2" w:rsidP="00EB4CD5"/>
                          <w:p w14:paraId="0376F15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1628B2" w14:textId="77777777" w:rsidR="005238B2" w:rsidRPr="001B2C63" w:rsidRDefault="005238B2" w:rsidP="00EB4CD5">
                            <w:pPr>
                              <w:pStyle w:val="Heading1"/>
                              <w:tabs>
                                <w:tab w:val="left" w:pos="9781"/>
                              </w:tabs>
                              <w:rPr>
                                <w:rFonts w:hint="eastAsia"/>
                                <w:sz w:val="22"/>
                                <w:szCs w:val="22"/>
                              </w:rPr>
                            </w:pPr>
                            <w:bookmarkStart w:id="1124" w:name="_Toc8280230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124"/>
                            <w:r w:rsidRPr="001B2C63">
                              <w:rPr>
                                <w:sz w:val="22"/>
                                <w:szCs w:val="22"/>
                              </w:rPr>
                              <w:t xml:space="preserve"> </w:t>
                            </w:r>
                          </w:p>
                          <w:p w14:paraId="3E23F913" w14:textId="77777777" w:rsidR="005238B2" w:rsidRPr="001B2C63" w:rsidRDefault="005238B2" w:rsidP="00EB4CD5"/>
                          <w:p w14:paraId="05172187" w14:textId="77777777" w:rsidR="005238B2" w:rsidRPr="001B2C63" w:rsidRDefault="005238B2" w:rsidP="00EB4CD5">
                            <w:pPr>
                              <w:jc w:val="center"/>
                            </w:pPr>
                            <w:r w:rsidRPr="001B2C63">
                              <w:rPr>
                                <w:highlight w:val="yellow"/>
                              </w:rPr>
                              <w:t>Réf:</w:t>
                            </w:r>
                          </w:p>
                          <w:p w14:paraId="636DE06D" w14:textId="77777777" w:rsidR="005238B2" w:rsidRPr="001B2C63" w:rsidRDefault="005238B2" w:rsidP="00EB4CD5"/>
                          <w:p w14:paraId="0947B22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E89717C" w14:textId="77777777" w:rsidR="005238B2" w:rsidRPr="001B2C63" w:rsidRDefault="005238B2" w:rsidP="00EB4CD5">
                            <w:pPr>
                              <w:pStyle w:val="Heading1"/>
                              <w:tabs>
                                <w:tab w:val="left" w:pos="9781"/>
                              </w:tabs>
                              <w:rPr>
                                <w:rFonts w:hint="eastAsia"/>
                                <w:sz w:val="22"/>
                                <w:szCs w:val="22"/>
                              </w:rPr>
                            </w:pPr>
                            <w:bookmarkStart w:id="1125" w:name="_Toc828023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25"/>
                            <w:r w:rsidRPr="001B2C63">
                              <w:rPr>
                                <w:sz w:val="22"/>
                                <w:szCs w:val="22"/>
                              </w:rPr>
                              <w:t xml:space="preserve"> </w:t>
                            </w:r>
                          </w:p>
                          <w:p w14:paraId="19D35F31" w14:textId="77777777" w:rsidR="005238B2" w:rsidRPr="001B2C63" w:rsidRDefault="005238B2" w:rsidP="00EB4CD5"/>
                          <w:p w14:paraId="5CF796AB" w14:textId="77777777" w:rsidR="005238B2" w:rsidRPr="001B2C63" w:rsidRDefault="005238B2" w:rsidP="00EB4CD5">
                            <w:pPr>
                              <w:jc w:val="center"/>
                            </w:pPr>
                            <w:r w:rsidRPr="001B2C63">
                              <w:rPr>
                                <w:highlight w:val="yellow"/>
                              </w:rPr>
                              <w:t>Réf:</w:t>
                            </w:r>
                          </w:p>
                          <w:p w14:paraId="215BFCFC" w14:textId="77777777" w:rsidR="005238B2" w:rsidRPr="001B2C63" w:rsidRDefault="005238B2" w:rsidP="00EB4CD5"/>
                          <w:p w14:paraId="6105015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1291B3" w14:textId="77777777" w:rsidR="005238B2" w:rsidRPr="001B2C63" w:rsidRDefault="005238B2" w:rsidP="00EB4CD5">
                            <w:pPr>
                              <w:pStyle w:val="Heading1"/>
                              <w:tabs>
                                <w:tab w:val="left" w:pos="9781"/>
                              </w:tabs>
                              <w:rPr>
                                <w:rFonts w:hint="eastAsia"/>
                                <w:sz w:val="22"/>
                                <w:szCs w:val="22"/>
                              </w:rPr>
                            </w:pPr>
                            <w:bookmarkStart w:id="1126" w:name="_Toc8280230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26"/>
                            <w:r w:rsidRPr="001B2C63">
                              <w:rPr>
                                <w:sz w:val="22"/>
                                <w:szCs w:val="22"/>
                              </w:rPr>
                              <w:t xml:space="preserve"> </w:t>
                            </w:r>
                          </w:p>
                          <w:p w14:paraId="1B6C40FE" w14:textId="77777777" w:rsidR="005238B2" w:rsidRPr="001B2C63" w:rsidRDefault="005238B2" w:rsidP="00EB4CD5"/>
                          <w:p w14:paraId="23061642" w14:textId="77777777" w:rsidR="005238B2" w:rsidRPr="001B2C63" w:rsidRDefault="005238B2" w:rsidP="00EB4CD5">
                            <w:pPr>
                              <w:jc w:val="center"/>
                            </w:pPr>
                            <w:r w:rsidRPr="001B2C63">
                              <w:rPr>
                                <w:highlight w:val="yellow"/>
                              </w:rPr>
                              <w:t>Réf:</w:t>
                            </w:r>
                          </w:p>
                          <w:p w14:paraId="3B90AE7B" w14:textId="77777777" w:rsidR="005238B2" w:rsidRPr="001B2C63" w:rsidRDefault="005238B2" w:rsidP="00EB4CD5"/>
                          <w:p w14:paraId="3882699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1AB06E" w14:textId="77777777" w:rsidR="005238B2" w:rsidRPr="001B2C63" w:rsidRDefault="005238B2" w:rsidP="00EB4CD5">
                            <w:pPr>
                              <w:pStyle w:val="Heading1"/>
                              <w:tabs>
                                <w:tab w:val="left" w:pos="9781"/>
                              </w:tabs>
                              <w:rPr>
                                <w:rFonts w:hint="eastAsia"/>
                                <w:sz w:val="22"/>
                                <w:szCs w:val="22"/>
                              </w:rPr>
                            </w:pPr>
                            <w:bookmarkStart w:id="1127" w:name="_Toc828023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27"/>
                            <w:r w:rsidRPr="001B2C63">
                              <w:rPr>
                                <w:sz w:val="22"/>
                                <w:szCs w:val="22"/>
                              </w:rPr>
                              <w:t xml:space="preserve"> </w:t>
                            </w:r>
                          </w:p>
                          <w:p w14:paraId="60EF6A97" w14:textId="77777777" w:rsidR="005238B2" w:rsidRPr="001B2C63" w:rsidRDefault="005238B2" w:rsidP="00EB4CD5"/>
                          <w:p w14:paraId="5BD8FBCB" w14:textId="77777777" w:rsidR="005238B2" w:rsidRPr="00B73BFD" w:rsidRDefault="005238B2" w:rsidP="00EB4CD5">
                            <w:pPr>
                              <w:jc w:val="center"/>
                            </w:pPr>
                            <w:r w:rsidRPr="00B73BFD">
                              <w:rPr>
                                <w:highlight w:val="yellow"/>
                              </w:rPr>
                              <w:t>Réf:</w:t>
                            </w:r>
                          </w:p>
                          <w:p w14:paraId="2E408BE4" w14:textId="77777777" w:rsidR="005238B2" w:rsidRPr="00B73BFD" w:rsidRDefault="005238B2" w:rsidP="00EB4CD5"/>
                          <w:p w14:paraId="7D4367F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DF778A5" w14:textId="77777777" w:rsidR="005238B2" w:rsidRPr="001B2C63" w:rsidRDefault="005238B2" w:rsidP="00EB4CD5">
                            <w:pPr>
                              <w:pStyle w:val="Heading1"/>
                              <w:tabs>
                                <w:tab w:val="left" w:pos="9781"/>
                              </w:tabs>
                              <w:rPr>
                                <w:rFonts w:hint="eastAsia"/>
                                <w:sz w:val="22"/>
                                <w:szCs w:val="22"/>
                              </w:rPr>
                            </w:pPr>
                            <w:bookmarkStart w:id="1128" w:name="_Toc82802310"/>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1128"/>
                            <w:r w:rsidRPr="001B2C63">
                              <w:rPr>
                                <w:sz w:val="22"/>
                                <w:szCs w:val="22"/>
                              </w:rPr>
                              <w:t xml:space="preserve"> </w:t>
                            </w:r>
                          </w:p>
                          <w:p w14:paraId="39DC2197" w14:textId="77777777" w:rsidR="005238B2" w:rsidRPr="001B2C63" w:rsidRDefault="005238B2" w:rsidP="00EB4CD5"/>
                          <w:p w14:paraId="4D017AEA"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4CD553C6" w14:textId="77777777" w:rsidR="005238B2" w:rsidRPr="001B2C63" w:rsidRDefault="005238B2" w:rsidP="00EB4CD5"/>
                          <w:p w14:paraId="2EFBBAE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3F1ACD" w14:textId="77777777" w:rsidR="005238B2" w:rsidRPr="001B2C63" w:rsidRDefault="005238B2" w:rsidP="00EB4CD5">
                            <w:pPr>
                              <w:pStyle w:val="Heading1"/>
                              <w:tabs>
                                <w:tab w:val="left" w:pos="9781"/>
                              </w:tabs>
                              <w:rPr>
                                <w:rFonts w:hint="eastAsia"/>
                                <w:sz w:val="22"/>
                                <w:szCs w:val="22"/>
                              </w:rPr>
                            </w:pPr>
                            <w:bookmarkStart w:id="1129" w:name="_Toc828023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29"/>
                            <w:r w:rsidRPr="001B2C63">
                              <w:rPr>
                                <w:sz w:val="22"/>
                                <w:szCs w:val="22"/>
                              </w:rPr>
                              <w:t xml:space="preserve"> </w:t>
                            </w:r>
                          </w:p>
                          <w:p w14:paraId="31F3D1E3" w14:textId="77777777" w:rsidR="005238B2" w:rsidRPr="001B2C63" w:rsidRDefault="005238B2" w:rsidP="00EB4CD5"/>
                          <w:p w14:paraId="71C7B9C5" w14:textId="77777777" w:rsidR="005238B2" w:rsidRPr="001B2C63" w:rsidRDefault="005238B2" w:rsidP="00EB4CD5">
                            <w:pPr>
                              <w:jc w:val="center"/>
                            </w:pPr>
                            <w:r w:rsidRPr="001B2C63">
                              <w:rPr>
                                <w:highlight w:val="yellow"/>
                              </w:rPr>
                              <w:t>Réf:</w:t>
                            </w:r>
                          </w:p>
                          <w:p w14:paraId="162E9F46" w14:textId="77777777" w:rsidR="005238B2" w:rsidRPr="001B2C63" w:rsidRDefault="005238B2" w:rsidP="00EB4CD5"/>
                          <w:p w14:paraId="15A0F8B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71D4AD" w14:textId="77777777" w:rsidR="005238B2" w:rsidRPr="001B2C63" w:rsidRDefault="005238B2" w:rsidP="00EB4CD5">
                            <w:pPr>
                              <w:pStyle w:val="Heading1"/>
                              <w:tabs>
                                <w:tab w:val="left" w:pos="9781"/>
                              </w:tabs>
                              <w:rPr>
                                <w:rFonts w:hint="eastAsia"/>
                                <w:sz w:val="22"/>
                                <w:szCs w:val="22"/>
                              </w:rPr>
                            </w:pPr>
                            <w:bookmarkStart w:id="1130" w:name="_Toc8280231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30"/>
                            <w:r w:rsidRPr="001B2C63">
                              <w:rPr>
                                <w:sz w:val="22"/>
                                <w:szCs w:val="22"/>
                              </w:rPr>
                              <w:t xml:space="preserve"> </w:t>
                            </w:r>
                          </w:p>
                          <w:p w14:paraId="38F8CF09" w14:textId="77777777" w:rsidR="005238B2" w:rsidRPr="001B2C63" w:rsidRDefault="005238B2" w:rsidP="00EB4CD5"/>
                          <w:p w14:paraId="3C2B4C1C" w14:textId="77777777" w:rsidR="005238B2" w:rsidRPr="001B2C63" w:rsidRDefault="005238B2" w:rsidP="00EB4CD5">
                            <w:pPr>
                              <w:jc w:val="center"/>
                            </w:pPr>
                            <w:r w:rsidRPr="001B2C63">
                              <w:rPr>
                                <w:highlight w:val="yellow"/>
                              </w:rPr>
                              <w:t>Réf:</w:t>
                            </w:r>
                          </w:p>
                          <w:p w14:paraId="64139EB8" w14:textId="77777777" w:rsidR="005238B2" w:rsidRPr="001B2C63" w:rsidRDefault="005238B2" w:rsidP="00EB4CD5"/>
                          <w:p w14:paraId="5FBCDCC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6F63C9" w14:textId="77777777" w:rsidR="005238B2" w:rsidRPr="001B2C63" w:rsidRDefault="005238B2" w:rsidP="00EB4CD5">
                            <w:pPr>
                              <w:pStyle w:val="Heading1"/>
                              <w:tabs>
                                <w:tab w:val="left" w:pos="9781"/>
                              </w:tabs>
                              <w:rPr>
                                <w:rFonts w:hint="eastAsia"/>
                                <w:sz w:val="22"/>
                                <w:szCs w:val="22"/>
                              </w:rPr>
                            </w:pPr>
                            <w:bookmarkStart w:id="1131" w:name="_Toc828023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31"/>
                            <w:r w:rsidRPr="001B2C63">
                              <w:rPr>
                                <w:sz w:val="22"/>
                                <w:szCs w:val="22"/>
                              </w:rPr>
                              <w:t xml:space="preserve"> </w:t>
                            </w:r>
                          </w:p>
                          <w:p w14:paraId="2B540284" w14:textId="77777777" w:rsidR="005238B2" w:rsidRPr="001B2C63" w:rsidRDefault="005238B2" w:rsidP="00EB4CD5"/>
                          <w:p w14:paraId="50F15C64" w14:textId="77777777" w:rsidR="005238B2" w:rsidRPr="001B2C63" w:rsidRDefault="005238B2" w:rsidP="00EB4CD5">
                            <w:pPr>
                              <w:jc w:val="center"/>
                            </w:pPr>
                            <w:r w:rsidRPr="001B2C63">
                              <w:rPr>
                                <w:highlight w:val="yellow"/>
                              </w:rPr>
                              <w:t>Réf:</w:t>
                            </w:r>
                          </w:p>
                          <w:p w14:paraId="56724B62" w14:textId="77777777" w:rsidR="005238B2" w:rsidRPr="001B2C63" w:rsidRDefault="005238B2" w:rsidP="00EB4CD5"/>
                          <w:p w14:paraId="79C2CD6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4E2030" w14:textId="77777777" w:rsidR="005238B2" w:rsidRPr="001B2C63" w:rsidRDefault="005238B2" w:rsidP="00EB4CD5">
                            <w:pPr>
                              <w:pStyle w:val="Heading1"/>
                              <w:tabs>
                                <w:tab w:val="left" w:pos="9781"/>
                              </w:tabs>
                              <w:rPr>
                                <w:rFonts w:hint="eastAsia"/>
                                <w:sz w:val="22"/>
                                <w:szCs w:val="22"/>
                              </w:rPr>
                            </w:pPr>
                            <w:bookmarkStart w:id="1132" w:name="_Toc8280231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132"/>
                            <w:r w:rsidRPr="001B2C63">
                              <w:rPr>
                                <w:sz w:val="22"/>
                                <w:szCs w:val="22"/>
                              </w:rPr>
                              <w:t xml:space="preserve"> </w:t>
                            </w:r>
                          </w:p>
                          <w:p w14:paraId="6D35A761" w14:textId="77777777" w:rsidR="005238B2" w:rsidRPr="001B2C63" w:rsidRDefault="005238B2" w:rsidP="00EB4CD5"/>
                          <w:p w14:paraId="3E631B31" w14:textId="77777777" w:rsidR="005238B2" w:rsidRPr="001B2C63" w:rsidRDefault="005238B2" w:rsidP="00EB4CD5">
                            <w:pPr>
                              <w:jc w:val="center"/>
                            </w:pPr>
                            <w:r w:rsidRPr="001B2C63">
                              <w:rPr>
                                <w:highlight w:val="yellow"/>
                              </w:rPr>
                              <w:t>Réf:</w:t>
                            </w:r>
                          </w:p>
                          <w:p w14:paraId="7B16F074" w14:textId="77777777" w:rsidR="005238B2" w:rsidRPr="001B2C63" w:rsidRDefault="005238B2" w:rsidP="00EB4CD5"/>
                          <w:p w14:paraId="3A13812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4FC969" w14:textId="77777777" w:rsidR="005238B2" w:rsidRPr="001B2C63" w:rsidRDefault="005238B2" w:rsidP="00EB4CD5">
                            <w:pPr>
                              <w:pStyle w:val="Heading1"/>
                              <w:tabs>
                                <w:tab w:val="left" w:pos="9781"/>
                              </w:tabs>
                              <w:rPr>
                                <w:rFonts w:hint="eastAsia"/>
                                <w:sz w:val="22"/>
                                <w:szCs w:val="22"/>
                              </w:rPr>
                            </w:pPr>
                            <w:bookmarkStart w:id="1133" w:name="_Toc828023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33"/>
                            <w:r w:rsidRPr="001B2C63">
                              <w:rPr>
                                <w:sz w:val="22"/>
                                <w:szCs w:val="22"/>
                              </w:rPr>
                              <w:t xml:space="preserve"> </w:t>
                            </w:r>
                          </w:p>
                          <w:p w14:paraId="24EE72C0" w14:textId="77777777" w:rsidR="005238B2" w:rsidRPr="001B2C63" w:rsidRDefault="005238B2" w:rsidP="00EB4CD5"/>
                          <w:p w14:paraId="6AB4ECAA" w14:textId="77777777" w:rsidR="005238B2" w:rsidRPr="001B2C63" w:rsidRDefault="005238B2" w:rsidP="00EB4CD5">
                            <w:pPr>
                              <w:jc w:val="center"/>
                            </w:pPr>
                            <w:r w:rsidRPr="001B2C63">
                              <w:rPr>
                                <w:highlight w:val="yellow"/>
                              </w:rPr>
                              <w:t>Réf:</w:t>
                            </w:r>
                          </w:p>
                          <w:p w14:paraId="39E82973" w14:textId="77777777" w:rsidR="005238B2" w:rsidRPr="001B2C63" w:rsidRDefault="005238B2" w:rsidP="00EB4CD5"/>
                          <w:p w14:paraId="1A8AE5A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D987548" w14:textId="77777777" w:rsidR="005238B2" w:rsidRPr="001B2C63" w:rsidRDefault="005238B2" w:rsidP="00EB4CD5">
                            <w:pPr>
                              <w:pStyle w:val="Heading1"/>
                              <w:tabs>
                                <w:tab w:val="left" w:pos="9781"/>
                              </w:tabs>
                              <w:rPr>
                                <w:rFonts w:hint="eastAsia"/>
                                <w:sz w:val="22"/>
                                <w:szCs w:val="22"/>
                              </w:rPr>
                            </w:pPr>
                            <w:bookmarkStart w:id="1134" w:name="_Toc8280231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34"/>
                            <w:r w:rsidRPr="001B2C63">
                              <w:rPr>
                                <w:sz w:val="22"/>
                                <w:szCs w:val="22"/>
                              </w:rPr>
                              <w:t xml:space="preserve"> </w:t>
                            </w:r>
                          </w:p>
                          <w:p w14:paraId="3CD8278B" w14:textId="77777777" w:rsidR="005238B2" w:rsidRPr="001B2C63" w:rsidRDefault="005238B2" w:rsidP="00EB4CD5"/>
                          <w:p w14:paraId="4B71D7E9" w14:textId="77777777" w:rsidR="005238B2" w:rsidRPr="001B2C63" w:rsidRDefault="005238B2" w:rsidP="00EB4CD5">
                            <w:pPr>
                              <w:jc w:val="center"/>
                            </w:pPr>
                            <w:r w:rsidRPr="001B2C63">
                              <w:rPr>
                                <w:highlight w:val="yellow"/>
                              </w:rPr>
                              <w:t>Réf:</w:t>
                            </w:r>
                          </w:p>
                          <w:p w14:paraId="6974EC5E" w14:textId="77777777" w:rsidR="005238B2" w:rsidRPr="001B2C63" w:rsidRDefault="005238B2" w:rsidP="00EB4CD5"/>
                          <w:p w14:paraId="459CD37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C69B66E" w14:textId="77777777" w:rsidR="005238B2" w:rsidRPr="001B2C63" w:rsidRDefault="005238B2" w:rsidP="00EB4CD5">
                            <w:pPr>
                              <w:pStyle w:val="Heading1"/>
                              <w:tabs>
                                <w:tab w:val="left" w:pos="9781"/>
                              </w:tabs>
                              <w:rPr>
                                <w:rFonts w:hint="eastAsia"/>
                                <w:sz w:val="22"/>
                                <w:szCs w:val="22"/>
                              </w:rPr>
                            </w:pPr>
                            <w:bookmarkStart w:id="1135" w:name="_Toc828023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35"/>
                            <w:r w:rsidRPr="001B2C63">
                              <w:rPr>
                                <w:sz w:val="22"/>
                                <w:szCs w:val="22"/>
                              </w:rPr>
                              <w:t xml:space="preserve"> </w:t>
                            </w:r>
                          </w:p>
                          <w:p w14:paraId="6E885BE5" w14:textId="77777777" w:rsidR="005238B2" w:rsidRPr="001B2C63" w:rsidRDefault="005238B2" w:rsidP="00EB4CD5"/>
                          <w:p w14:paraId="003A5A67" w14:textId="77777777" w:rsidR="005238B2" w:rsidRPr="001B2C63" w:rsidRDefault="005238B2" w:rsidP="00EB4CD5">
                            <w:pPr>
                              <w:jc w:val="center"/>
                            </w:pPr>
                            <w:r w:rsidRPr="001B2C63">
                              <w:rPr>
                                <w:highlight w:val="yellow"/>
                              </w:rPr>
                              <w:t>Réf:</w:t>
                            </w:r>
                          </w:p>
                          <w:p w14:paraId="59AADEC8" w14:textId="77777777" w:rsidR="005238B2" w:rsidRPr="001B2C63" w:rsidRDefault="005238B2" w:rsidP="00EB4CD5"/>
                          <w:p w14:paraId="0B3195CC"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84C6DA2" w14:textId="77777777" w:rsidR="005238B2" w:rsidRPr="001B2C63" w:rsidRDefault="005238B2" w:rsidP="00EB4CD5">
                            <w:pPr>
                              <w:pStyle w:val="Heading1"/>
                              <w:tabs>
                                <w:tab w:val="left" w:pos="9781"/>
                              </w:tabs>
                              <w:rPr>
                                <w:rFonts w:hint="eastAsia"/>
                                <w:sz w:val="22"/>
                                <w:szCs w:val="22"/>
                              </w:rPr>
                            </w:pPr>
                            <w:bookmarkStart w:id="1136" w:name="_Toc8280231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36"/>
                            <w:r w:rsidRPr="001B2C63">
                              <w:rPr>
                                <w:sz w:val="22"/>
                                <w:szCs w:val="22"/>
                              </w:rPr>
                              <w:t xml:space="preserve"> </w:t>
                            </w:r>
                          </w:p>
                          <w:p w14:paraId="77168E01" w14:textId="77777777" w:rsidR="005238B2" w:rsidRPr="001B2C63" w:rsidRDefault="005238B2" w:rsidP="00EB4CD5"/>
                          <w:p w14:paraId="3752B85F" w14:textId="77777777" w:rsidR="005238B2" w:rsidRPr="001B2C63" w:rsidRDefault="005238B2" w:rsidP="00EB4CD5">
                            <w:pPr>
                              <w:jc w:val="center"/>
                            </w:pPr>
                            <w:r w:rsidRPr="001B2C63">
                              <w:rPr>
                                <w:highlight w:val="yellow"/>
                              </w:rPr>
                              <w:t>Réf:</w:t>
                            </w:r>
                          </w:p>
                          <w:p w14:paraId="7B77DFA9" w14:textId="77777777" w:rsidR="005238B2" w:rsidRPr="001B2C63" w:rsidRDefault="005238B2" w:rsidP="00EB4CD5"/>
                          <w:p w14:paraId="40CC5DB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B34111D" w14:textId="77777777" w:rsidR="005238B2" w:rsidRPr="001B2C63" w:rsidRDefault="005238B2" w:rsidP="00EB4CD5">
                            <w:pPr>
                              <w:pStyle w:val="Heading1"/>
                              <w:tabs>
                                <w:tab w:val="left" w:pos="9781"/>
                              </w:tabs>
                              <w:rPr>
                                <w:rFonts w:hint="eastAsia"/>
                                <w:sz w:val="22"/>
                                <w:szCs w:val="22"/>
                              </w:rPr>
                            </w:pPr>
                            <w:bookmarkStart w:id="1137" w:name="_Toc828023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37"/>
                            <w:r w:rsidRPr="001B2C63">
                              <w:rPr>
                                <w:sz w:val="22"/>
                                <w:szCs w:val="22"/>
                              </w:rPr>
                              <w:t xml:space="preserve"> </w:t>
                            </w:r>
                          </w:p>
                          <w:p w14:paraId="17818B5C" w14:textId="77777777" w:rsidR="005238B2" w:rsidRPr="001B2C63" w:rsidRDefault="005238B2" w:rsidP="00EB4CD5"/>
                          <w:p w14:paraId="5FCC0BC8" w14:textId="77777777" w:rsidR="005238B2" w:rsidRPr="001B2C63" w:rsidRDefault="005238B2" w:rsidP="00EB4CD5">
                            <w:pPr>
                              <w:jc w:val="center"/>
                            </w:pPr>
                            <w:r w:rsidRPr="001B2C63">
                              <w:rPr>
                                <w:highlight w:val="yellow"/>
                              </w:rPr>
                              <w:t>Réf:</w:t>
                            </w:r>
                          </w:p>
                          <w:p w14:paraId="31ECDCD0" w14:textId="77777777" w:rsidR="005238B2" w:rsidRPr="001B2C63" w:rsidRDefault="005238B2" w:rsidP="00EB4CD5"/>
                          <w:p w14:paraId="66DFD34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3B94214" w14:textId="77777777" w:rsidR="005238B2" w:rsidRPr="001B2C63" w:rsidRDefault="005238B2" w:rsidP="00EB4CD5">
                            <w:pPr>
                              <w:pStyle w:val="Heading1"/>
                              <w:tabs>
                                <w:tab w:val="left" w:pos="9781"/>
                              </w:tabs>
                              <w:rPr>
                                <w:rFonts w:hint="eastAsia"/>
                                <w:sz w:val="22"/>
                                <w:szCs w:val="22"/>
                              </w:rPr>
                            </w:pPr>
                            <w:bookmarkStart w:id="1138" w:name="_Toc8280232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38"/>
                            <w:r w:rsidRPr="001B2C63">
                              <w:rPr>
                                <w:sz w:val="22"/>
                                <w:szCs w:val="22"/>
                              </w:rPr>
                              <w:t xml:space="preserve"> </w:t>
                            </w:r>
                          </w:p>
                          <w:p w14:paraId="6528D9B2" w14:textId="77777777" w:rsidR="005238B2" w:rsidRPr="001B2C63" w:rsidRDefault="005238B2" w:rsidP="00EB4CD5"/>
                          <w:p w14:paraId="6B347919" w14:textId="77777777" w:rsidR="005238B2" w:rsidRPr="001B2C63" w:rsidRDefault="005238B2" w:rsidP="00EB4CD5">
                            <w:pPr>
                              <w:jc w:val="center"/>
                            </w:pPr>
                            <w:r w:rsidRPr="001B2C63">
                              <w:rPr>
                                <w:highlight w:val="yellow"/>
                              </w:rPr>
                              <w:t>Réf:</w:t>
                            </w:r>
                          </w:p>
                          <w:p w14:paraId="5716A273" w14:textId="77777777" w:rsidR="005238B2" w:rsidRPr="001B2C63" w:rsidRDefault="005238B2" w:rsidP="00EB4CD5"/>
                          <w:p w14:paraId="1A63050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C56D15" w14:textId="77777777" w:rsidR="005238B2" w:rsidRPr="001B2C63" w:rsidRDefault="005238B2" w:rsidP="00EB4CD5">
                            <w:pPr>
                              <w:pStyle w:val="Heading1"/>
                              <w:tabs>
                                <w:tab w:val="left" w:pos="9781"/>
                              </w:tabs>
                              <w:rPr>
                                <w:rFonts w:hint="eastAsia"/>
                                <w:sz w:val="22"/>
                                <w:szCs w:val="22"/>
                              </w:rPr>
                            </w:pPr>
                            <w:bookmarkStart w:id="1139" w:name="_Toc828023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39"/>
                            <w:r w:rsidRPr="001B2C63">
                              <w:rPr>
                                <w:sz w:val="22"/>
                                <w:szCs w:val="22"/>
                              </w:rPr>
                              <w:t xml:space="preserve"> </w:t>
                            </w:r>
                          </w:p>
                          <w:p w14:paraId="27F6A2A9" w14:textId="77777777" w:rsidR="005238B2" w:rsidRPr="001B2C63" w:rsidRDefault="005238B2" w:rsidP="00EB4CD5"/>
                          <w:p w14:paraId="3BCAF3AE" w14:textId="77777777" w:rsidR="005238B2" w:rsidRPr="001B2C63" w:rsidRDefault="005238B2" w:rsidP="00EB4CD5">
                            <w:pPr>
                              <w:jc w:val="center"/>
                            </w:pPr>
                            <w:r w:rsidRPr="001B2C63">
                              <w:rPr>
                                <w:highlight w:val="yellow"/>
                              </w:rPr>
                              <w:t>Réf:</w:t>
                            </w:r>
                          </w:p>
                          <w:p w14:paraId="73F31C38" w14:textId="77777777" w:rsidR="005238B2" w:rsidRPr="001B2C63" w:rsidRDefault="005238B2" w:rsidP="00EB4CD5"/>
                          <w:p w14:paraId="508E918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8717ADB" w14:textId="77777777" w:rsidR="005238B2" w:rsidRPr="001B2C63" w:rsidRDefault="005238B2" w:rsidP="00EB4CD5">
                            <w:pPr>
                              <w:pStyle w:val="Heading1"/>
                              <w:tabs>
                                <w:tab w:val="left" w:pos="9781"/>
                              </w:tabs>
                              <w:rPr>
                                <w:rFonts w:hint="eastAsia"/>
                                <w:sz w:val="22"/>
                                <w:szCs w:val="22"/>
                              </w:rPr>
                            </w:pPr>
                            <w:bookmarkStart w:id="1140" w:name="_Toc8280232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140"/>
                            <w:r w:rsidRPr="001B2C63">
                              <w:rPr>
                                <w:sz w:val="22"/>
                                <w:szCs w:val="22"/>
                              </w:rPr>
                              <w:t xml:space="preserve"> </w:t>
                            </w:r>
                          </w:p>
                          <w:p w14:paraId="0482C761" w14:textId="77777777" w:rsidR="005238B2" w:rsidRPr="001B2C63" w:rsidRDefault="005238B2" w:rsidP="00EB4CD5"/>
                          <w:p w14:paraId="282780F9" w14:textId="77777777" w:rsidR="005238B2" w:rsidRPr="001B2C63" w:rsidRDefault="005238B2" w:rsidP="00EB4CD5">
                            <w:pPr>
                              <w:jc w:val="center"/>
                            </w:pPr>
                            <w:r w:rsidRPr="001B2C63">
                              <w:rPr>
                                <w:highlight w:val="yellow"/>
                              </w:rPr>
                              <w:t>Réf:</w:t>
                            </w:r>
                          </w:p>
                          <w:p w14:paraId="0E8B94CC" w14:textId="77777777" w:rsidR="005238B2" w:rsidRPr="001B2C63" w:rsidRDefault="005238B2" w:rsidP="00EB4CD5"/>
                          <w:p w14:paraId="1BD7FC6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7FAA7ED" w14:textId="77777777" w:rsidR="005238B2" w:rsidRPr="001B2C63" w:rsidRDefault="005238B2" w:rsidP="00EB4CD5">
                            <w:pPr>
                              <w:pStyle w:val="Heading1"/>
                              <w:tabs>
                                <w:tab w:val="left" w:pos="9781"/>
                              </w:tabs>
                              <w:rPr>
                                <w:rFonts w:hint="eastAsia"/>
                                <w:sz w:val="22"/>
                                <w:szCs w:val="22"/>
                              </w:rPr>
                            </w:pPr>
                            <w:bookmarkStart w:id="1141" w:name="_Toc828023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41"/>
                            <w:r w:rsidRPr="001B2C63">
                              <w:rPr>
                                <w:sz w:val="22"/>
                                <w:szCs w:val="22"/>
                              </w:rPr>
                              <w:t xml:space="preserve"> </w:t>
                            </w:r>
                          </w:p>
                          <w:p w14:paraId="760904E3" w14:textId="77777777" w:rsidR="005238B2" w:rsidRPr="001B2C63" w:rsidRDefault="005238B2" w:rsidP="00EB4CD5"/>
                          <w:p w14:paraId="530D77D8" w14:textId="77777777" w:rsidR="005238B2" w:rsidRPr="001B2C63" w:rsidRDefault="005238B2" w:rsidP="00EB4CD5">
                            <w:pPr>
                              <w:jc w:val="center"/>
                            </w:pPr>
                            <w:r w:rsidRPr="001B2C63">
                              <w:rPr>
                                <w:highlight w:val="yellow"/>
                              </w:rPr>
                              <w:t>Réf:</w:t>
                            </w:r>
                          </w:p>
                          <w:p w14:paraId="46BB6B37" w14:textId="77777777" w:rsidR="005238B2" w:rsidRPr="001B2C63" w:rsidRDefault="005238B2" w:rsidP="00EB4CD5"/>
                          <w:p w14:paraId="1F0CFD5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05FBCB5" w14:textId="77777777" w:rsidR="005238B2" w:rsidRPr="001B2C63" w:rsidRDefault="005238B2" w:rsidP="00EB4CD5">
                            <w:pPr>
                              <w:pStyle w:val="Heading1"/>
                              <w:tabs>
                                <w:tab w:val="left" w:pos="9781"/>
                              </w:tabs>
                              <w:rPr>
                                <w:rFonts w:hint="eastAsia"/>
                                <w:sz w:val="22"/>
                                <w:szCs w:val="22"/>
                              </w:rPr>
                            </w:pPr>
                            <w:bookmarkStart w:id="1142" w:name="_Toc8280232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42"/>
                            <w:r w:rsidRPr="001B2C63">
                              <w:rPr>
                                <w:sz w:val="22"/>
                                <w:szCs w:val="22"/>
                              </w:rPr>
                              <w:t xml:space="preserve"> </w:t>
                            </w:r>
                          </w:p>
                          <w:p w14:paraId="03D75E40" w14:textId="77777777" w:rsidR="005238B2" w:rsidRPr="001B2C63" w:rsidRDefault="005238B2" w:rsidP="00EB4CD5"/>
                          <w:p w14:paraId="78475F57" w14:textId="77777777" w:rsidR="005238B2" w:rsidRPr="001B2C63" w:rsidRDefault="005238B2" w:rsidP="00EB4CD5">
                            <w:pPr>
                              <w:jc w:val="center"/>
                            </w:pPr>
                            <w:r w:rsidRPr="001B2C63">
                              <w:rPr>
                                <w:highlight w:val="yellow"/>
                              </w:rPr>
                              <w:t>Réf:</w:t>
                            </w:r>
                          </w:p>
                          <w:p w14:paraId="65217F3E" w14:textId="77777777" w:rsidR="005238B2" w:rsidRPr="001B2C63" w:rsidRDefault="005238B2" w:rsidP="00EB4CD5"/>
                          <w:p w14:paraId="511B6A6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CECFEF" w14:textId="77777777" w:rsidR="005238B2" w:rsidRPr="001B2C63" w:rsidRDefault="005238B2" w:rsidP="00EB4CD5">
                            <w:pPr>
                              <w:pStyle w:val="Heading1"/>
                              <w:tabs>
                                <w:tab w:val="left" w:pos="9781"/>
                              </w:tabs>
                              <w:rPr>
                                <w:rFonts w:hint="eastAsia"/>
                                <w:sz w:val="22"/>
                                <w:szCs w:val="22"/>
                              </w:rPr>
                            </w:pPr>
                            <w:bookmarkStart w:id="1143" w:name="_Toc828023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43"/>
                            <w:r w:rsidRPr="001B2C63">
                              <w:rPr>
                                <w:sz w:val="22"/>
                                <w:szCs w:val="22"/>
                              </w:rPr>
                              <w:t xml:space="preserve"> </w:t>
                            </w:r>
                          </w:p>
                          <w:p w14:paraId="500BD2B9" w14:textId="77777777" w:rsidR="005238B2" w:rsidRPr="001B2C63" w:rsidRDefault="005238B2" w:rsidP="00EB4CD5"/>
                          <w:p w14:paraId="709FE74F" w14:textId="77777777" w:rsidR="005238B2" w:rsidRPr="001B2C63" w:rsidRDefault="005238B2" w:rsidP="00EB4CD5">
                            <w:pPr>
                              <w:jc w:val="center"/>
                            </w:pPr>
                            <w:r w:rsidRPr="001B2C63">
                              <w:rPr>
                                <w:highlight w:val="yellow"/>
                              </w:rPr>
                              <w:t>Réf:</w:t>
                            </w:r>
                          </w:p>
                          <w:p w14:paraId="4179B550" w14:textId="77777777" w:rsidR="005238B2" w:rsidRPr="001B2C63" w:rsidRDefault="005238B2" w:rsidP="00EB4CD5"/>
                          <w:p w14:paraId="752DA263"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144" w:name="_Toc8280232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144"/>
                            <w:r w:rsidRPr="001B2C63">
                              <w:rPr>
                                <w:sz w:val="22"/>
                                <w:szCs w:val="22"/>
                              </w:rPr>
                              <w:t xml:space="preserve"> </w:t>
                            </w:r>
                          </w:p>
                          <w:p w14:paraId="72BBB87B" w14:textId="77777777" w:rsidR="005238B2" w:rsidRPr="001B2C63" w:rsidRDefault="005238B2" w:rsidP="00EB4CD5"/>
                          <w:p w14:paraId="26A14517" w14:textId="77777777" w:rsidR="005238B2" w:rsidRPr="001B2C63" w:rsidRDefault="005238B2" w:rsidP="00EB4CD5">
                            <w:pPr>
                              <w:jc w:val="center"/>
                            </w:pPr>
                            <w:r w:rsidRPr="001B2C63">
                              <w:rPr>
                                <w:highlight w:val="yellow"/>
                              </w:rPr>
                              <w:t>Réf:</w:t>
                            </w:r>
                          </w:p>
                          <w:p w14:paraId="13E44752" w14:textId="77777777" w:rsidR="005238B2" w:rsidRPr="001B2C63" w:rsidRDefault="005238B2" w:rsidP="00EB4CD5"/>
                          <w:p w14:paraId="3790BE9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ECDB0F" w14:textId="77777777" w:rsidR="005238B2" w:rsidRPr="001B2C63" w:rsidRDefault="005238B2" w:rsidP="00EB4CD5">
                            <w:pPr>
                              <w:pStyle w:val="Heading1"/>
                              <w:tabs>
                                <w:tab w:val="left" w:pos="9781"/>
                              </w:tabs>
                              <w:rPr>
                                <w:rFonts w:hint="eastAsia"/>
                                <w:sz w:val="22"/>
                                <w:szCs w:val="22"/>
                              </w:rPr>
                            </w:pPr>
                            <w:bookmarkStart w:id="1145" w:name="_Toc828023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45"/>
                            <w:r w:rsidRPr="001B2C63">
                              <w:rPr>
                                <w:sz w:val="22"/>
                                <w:szCs w:val="22"/>
                              </w:rPr>
                              <w:t xml:space="preserve"> </w:t>
                            </w:r>
                          </w:p>
                          <w:p w14:paraId="079CA25F" w14:textId="77777777" w:rsidR="005238B2" w:rsidRPr="001B2C63" w:rsidRDefault="005238B2" w:rsidP="00EB4CD5"/>
                          <w:p w14:paraId="1F0DDAC6" w14:textId="77777777" w:rsidR="005238B2" w:rsidRPr="001B2C63" w:rsidRDefault="005238B2" w:rsidP="00EB4CD5">
                            <w:pPr>
                              <w:jc w:val="center"/>
                            </w:pPr>
                            <w:r w:rsidRPr="001B2C63">
                              <w:rPr>
                                <w:highlight w:val="yellow"/>
                              </w:rPr>
                              <w:t>Réf:</w:t>
                            </w:r>
                          </w:p>
                          <w:p w14:paraId="718EA39C" w14:textId="77777777" w:rsidR="005238B2" w:rsidRPr="001B2C63" w:rsidRDefault="005238B2" w:rsidP="00EB4CD5"/>
                          <w:p w14:paraId="0827950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8D0309" w14:textId="77777777" w:rsidR="005238B2" w:rsidRPr="001B2C63" w:rsidRDefault="005238B2" w:rsidP="00EB4CD5">
                            <w:pPr>
                              <w:pStyle w:val="Heading1"/>
                              <w:tabs>
                                <w:tab w:val="left" w:pos="9781"/>
                              </w:tabs>
                              <w:rPr>
                                <w:rFonts w:hint="eastAsia"/>
                                <w:sz w:val="22"/>
                                <w:szCs w:val="22"/>
                              </w:rPr>
                            </w:pPr>
                            <w:bookmarkStart w:id="1146" w:name="_Toc8280232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46"/>
                            <w:r w:rsidRPr="001B2C63">
                              <w:rPr>
                                <w:sz w:val="22"/>
                                <w:szCs w:val="22"/>
                              </w:rPr>
                              <w:t xml:space="preserve"> </w:t>
                            </w:r>
                          </w:p>
                          <w:p w14:paraId="49BA53C6" w14:textId="77777777" w:rsidR="005238B2" w:rsidRPr="001B2C63" w:rsidRDefault="005238B2" w:rsidP="00EB4CD5"/>
                          <w:p w14:paraId="0C2CB52A" w14:textId="77777777" w:rsidR="005238B2" w:rsidRPr="001B2C63" w:rsidRDefault="005238B2" w:rsidP="00EB4CD5">
                            <w:pPr>
                              <w:jc w:val="center"/>
                            </w:pPr>
                            <w:r w:rsidRPr="001B2C63">
                              <w:rPr>
                                <w:highlight w:val="yellow"/>
                              </w:rPr>
                              <w:t>Réf:</w:t>
                            </w:r>
                          </w:p>
                          <w:p w14:paraId="2A2EC4C1" w14:textId="77777777" w:rsidR="005238B2" w:rsidRPr="001B2C63" w:rsidRDefault="005238B2" w:rsidP="00EB4CD5"/>
                          <w:p w14:paraId="5F3EF84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DC89A29" w14:textId="77777777" w:rsidR="005238B2" w:rsidRPr="001B2C63" w:rsidRDefault="005238B2" w:rsidP="00EB4CD5">
                            <w:pPr>
                              <w:pStyle w:val="Heading1"/>
                              <w:tabs>
                                <w:tab w:val="left" w:pos="9781"/>
                              </w:tabs>
                              <w:rPr>
                                <w:rFonts w:hint="eastAsia"/>
                                <w:sz w:val="22"/>
                                <w:szCs w:val="22"/>
                              </w:rPr>
                            </w:pPr>
                            <w:bookmarkStart w:id="1147" w:name="_Toc828023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47"/>
                            <w:r w:rsidRPr="001B2C63">
                              <w:rPr>
                                <w:sz w:val="22"/>
                                <w:szCs w:val="22"/>
                              </w:rPr>
                              <w:t xml:space="preserve"> </w:t>
                            </w:r>
                          </w:p>
                          <w:p w14:paraId="63CED7DB" w14:textId="77777777" w:rsidR="005238B2" w:rsidRPr="001B2C63" w:rsidRDefault="005238B2" w:rsidP="00EB4CD5"/>
                          <w:p w14:paraId="113BD8E8" w14:textId="77777777" w:rsidR="005238B2" w:rsidRPr="001B2C63" w:rsidRDefault="005238B2" w:rsidP="00EB4CD5">
                            <w:pPr>
                              <w:jc w:val="center"/>
                            </w:pPr>
                            <w:r w:rsidRPr="001B2C63">
                              <w:rPr>
                                <w:highlight w:val="yellow"/>
                              </w:rPr>
                              <w:t>Réf:</w:t>
                            </w:r>
                          </w:p>
                          <w:p w14:paraId="3FFD08C9" w14:textId="77777777" w:rsidR="005238B2" w:rsidRPr="001B2C63" w:rsidRDefault="005238B2" w:rsidP="00EB4CD5"/>
                          <w:p w14:paraId="6946CBF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C0B2DAD" w14:textId="77777777" w:rsidR="005238B2" w:rsidRPr="001B2C63" w:rsidRDefault="005238B2" w:rsidP="00EB4CD5">
                            <w:pPr>
                              <w:pStyle w:val="Heading1"/>
                              <w:tabs>
                                <w:tab w:val="left" w:pos="9781"/>
                              </w:tabs>
                              <w:rPr>
                                <w:rFonts w:hint="eastAsia"/>
                                <w:sz w:val="22"/>
                                <w:szCs w:val="22"/>
                              </w:rPr>
                            </w:pPr>
                            <w:bookmarkStart w:id="1148" w:name="_Toc8280233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148"/>
                            <w:r w:rsidRPr="001B2C63">
                              <w:rPr>
                                <w:sz w:val="22"/>
                                <w:szCs w:val="22"/>
                              </w:rPr>
                              <w:t xml:space="preserve"> </w:t>
                            </w:r>
                          </w:p>
                          <w:p w14:paraId="33E41E1D" w14:textId="77777777" w:rsidR="005238B2" w:rsidRPr="001B2C63" w:rsidRDefault="005238B2" w:rsidP="00EB4CD5"/>
                          <w:p w14:paraId="51641753" w14:textId="77777777" w:rsidR="005238B2" w:rsidRPr="001B2C63" w:rsidRDefault="005238B2" w:rsidP="00EB4CD5">
                            <w:pPr>
                              <w:jc w:val="center"/>
                            </w:pPr>
                            <w:r w:rsidRPr="001B2C63">
                              <w:rPr>
                                <w:highlight w:val="yellow"/>
                              </w:rPr>
                              <w:t>Réf:</w:t>
                            </w:r>
                          </w:p>
                          <w:p w14:paraId="07DFAE5C" w14:textId="77777777" w:rsidR="005238B2" w:rsidRPr="001B2C63" w:rsidRDefault="005238B2" w:rsidP="00EB4CD5"/>
                          <w:p w14:paraId="2B30C5C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2052A4" w14:textId="77777777" w:rsidR="005238B2" w:rsidRPr="001B2C63" w:rsidRDefault="005238B2" w:rsidP="00EB4CD5">
                            <w:pPr>
                              <w:pStyle w:val="Heading1"/>
                              <w:tabs>
                                <w:tab w:val="left" w:pos="9781"/>
                              </w:tabs>
                              <w:rPr>
                                <w:rFonts w:hint="eastAsia"/>
                                <w:sz w:val="22"/>
                                <w:szCs w:val="22"/>
                              </w:rPr>
                            </w:pPr>
                            <w:bookmarkStart w:id="1149" w:name="_Toc828023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49"/>
                            <w:r w:rsidRPr="001B2C63">
                              <w:rPr>
                                <w:sz w:val="22"/>
                                <w:szCs w:val="22"/>
                              </w:rPr>
                              <w:t xml:space="preserve"> </w:t>
                            </w:r>
                          </w:p>
                          <w:p w14:paraId="380F0DE8" w14:textId="77777777" w:rsidR="005238B2" w:rsidRPr="001B2C63" w:rsidRDefault="005238B2" w:rsidP="00EB4CD5"/>
                          <w:p w14:paraId="34955D31" w14:textId="77777777" w:rsidR="005238B2" w:rsidRPr="001B2C63" w:rsidRDefault="005238B2" w:rsidP="00EB4CD5">
                            <w:pPr>
                              <w:jc w:val="center"/>
                            </w:pPr>
                            <w:r w:rsidRPr="001B2C63">
                              <w:rPr>
                                <w:highlight w:val="yellow"/>
                              </w:rPr>
                              <w:t>Réf:</w:t>
                            </w:r>
                          </w:p>
                          <w:p w14:paraId="6124E775" w14:textId="77777777" w:rsidR="005238B2" w:rsidRPr="001B2C63" w:rsidRDefault="005238B2" w:rsidP="00EB4CD5"/>
                          <w:p w14:paraId="5FD0585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6DA87A1" w14:textId="77777777" w:rsidR="005238B2" w:rsidRPr="001B2C63" w:rsidRDefault="005238B2" w:rsidP="00EB4CD5">
                            <w:pPr>
                              <w:pStyle w:val="Heading1"/>
                              <w:tabs>
                                <w:tab w:val="left" w:pos="9781"/>
                              </w:tabs>
                              <w:rPr>
                                <w:rFonts w:hint="eastAsia"/>
                                <w:sz w:val="22"/>
                                <w:szCs w:val="22"/>
                              </w:rPr>
                            </w:pPr>
                            <w:bookmarkStart w:id="1150" w:name="_Toc8280233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50"/>
                            <w:r w:rsidRPr="001B2C63">
                              <w:rPr>
                                <w:sz w:val="22"/>
                                <w:szCs w:val="22"/>
                              </w:rPr>
                              <w:t xml:space="preserve"> </w:t>
                            </w:r>
                          </w:p>
                          <w:p w14:paraId="18920CE6" w14:textId="77777777" w:rsidR="005238B2" w:rsidRPr="001B2C63" w:rsidRDefault="005238B2" w:rsidP="00EB4CD5"/>
                          <w:p w14:paraId="36058C20" w14:textId="77777777" w:rsidR="005238B2" w:rsidRPr="001B2C63" w:rsidRDefault="005238B2" w:rsidP="00EB4CD5">
                            <w:pPr>
                              <w:jc w:val="center"/>
                            </w:pPr>
                            <w:r w:rsidRPr="001B2C63">
                              <w:rPr>
                                <w:highlight w:val="yellow"/>
                              </w:rPr>
                              <w:t>Réf:</w:t>
                            </w:r>
                          </w:p>
                          <w:p w14:paraId="0DDD86CA" w14:textId="77777777" w:rsidR="005238B2" w:rsidRPr="001B2C63" w:rsidRDefault="005238B2" w:rsidP="00EB4CD5"/>
                          <w:p w14:paraId="06889AB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A46C8B" w14:textId="77777777" w:rsidR="005238B2" w:rsidRPr="001B2C63" w:rsidRDefault="005238B2" w:rsidP="00EB4CD5">
                            <w:pPr>
                              <w:pStyle w:val="Heading1"/>
                              <w:tabs>
                                <w:tab w:val="left" w:pos="9781"/>
                              </w:tabs>
                              <w:rPr>
                                <w:rFonts w:hint="eastAsia"/>
                                <w:sz w:val="22"/>
                                <w:szCs w:val="22"/>
                              </w:rPr>
                            </w:pPr>
                            <w:bookmarkStart w:id="1151" w:name="_Toc828023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51"/>
                            <w:r w:rsidRPr="001B2C63">
                              <w:rPr>
                                <w:sz w:val="22"/>
                                <w:szCs w:val="22"/>
                              </w:rPr>
                              <w:t xml:space="preserve"> </w:t>
                            </w:r>
                          </w:p>
                          <w:p w14:paraId="5BE4F952" w14:textId="77777777" w:rsidR="005238B2" w:rsidRPr="001B2C63" w:rsidRDefault="005238B2" w:rsidP="00EB4CD5"/>
                          <w:p w14:paraId="7A3D9D0C" w14:textId="77777777" w:rsidR="005238B2" w:rsidRPr="001B2C63" w:rsidRDefault="005238B2" w:rsidP="00EB4CD5">
                            <w:pPr>
                              <w:jc w:val="center"/>
                            </w:pPr>
                            <w:r w:rsidRPr="001B2C63">
                              <w:rPr>
                                <w:highlight w:val="yellow"/>
                              </w:rPr>
                              <w:t>Réf:</w:t>
                            </w:r>
                          </w:p>
                          <w:p w14:paraId="28BEC288" w14:textId="77777777" w:rsidR="005238B2" w:rsidRPr="001B2C63" w:rsidRDefault="005238B2" w:rsidP="00EB4CD5"/>
                          <w:p w14:paraId="3939A7E9"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3EB5A93" w14:textId="77777777" w:rsidR="005238B2" w:rsidRPr="001B2C63" w:rsidRDefault="005238B2" w:rsidP="00EB4CD5">
                            <w:pPr>
                              <w:pStyle w:val="Heading1"/>
                              <w:tabs>
                                <w:tab w:val="left" w:pos="9781"/>
                              </w:tabs>
                              <w:rPr>
                                <w:rFonts w:hint="eastAsia"/>
                                <w:sz w:val="22"/>
                                <w:szCs w:val="22"/>
                              </w:rPr>
                            </w:pPr>
                            <w:bookmarkStart w:id="1152" w:name="_Toc8280233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52"/>
                            <w:r w:rsidRPr="001B2C63">
                              <w:rPr>
                                <w:sz w:val="22"/>
                                <w:szCs w:val="22"/>
                              </w:rPr>
                              <w:t xml:space="preserve"> </w:t>
                            </w:r>
                          </w:p>
                          <w:p w14:paraId="26FEBDCD" w14:textId="77777777" w:rsidR="005238B2" w:rsidRPr="001B2C63" w:rsidRDefault="005238B2" w:rsidP="00EB4CD5"/>
                          <w:p w14:paraId="15C439D1" w14:textId="77777777" w:rsidR="005238B2" w:rsidRPr="001B2C63" w:rsidRDefault="005238B2" w:rsidP="00EB4CD5">
                            <w:pPr>
                              <w:jc w:val="center"/>
                            </w:pPr>
                            <w:r w:rsidRPr="001B2C63">
                              <w:rPr>
                                <w:highlight w:val="yellow"/>
                              </w:rPr>
                              <w:t>Réf:</w:t>
                            </w:r>
                          </w:p>
                          <w:p w14:paraId="23EAC053" w14:textId="77777777" w:rsidR="005238B2" w:rsidRPr="001B2C63" w:rsidRDefault="005238B2" w:rsidP="00EB4CD5"/>
                          <w:p w14:paraId="7FE0E8D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52A01B" w14:textId="77777777" w:rsidR="005238B2" w:rsidRPr="001B2C63" w:rsidRDefault="005238B2" w:rsidP="00EB4CD5">
                            <w:pPr>
                              <w:pStyle w:val="Heading1"/>
                              <w:tabs>
                                <w:tab w:val="left" w:pos="9781"/>
                              </w:tabs>
                              <w:rPr>
                                <w:rFonts w:hint="eastAsia"/>
                                <w:sz w:val="22"/>
                                <w:szCs w:val="22"/>
                              </w:rPr>
                            </w:pPr>
                            <w:bookmarkStart w:id="1153" w:name="_Toc828023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53"/>
                            <w:r w:rsidRPr="001B2C63">
                              <w:rPr>
                                <w:sz w:val="22"/>
                                <w:szCs w:val="22"/>
                              </w:rPr>
                              <w:t xml:space="preserve"> </w:t>
                            </w:r>
                          </w:p>
                          <w:p w14:paraId="66D517A1" w14:textId="77777777" w:rsidR="005238B2" w:rsidRPr="001B2C63" w:rsidRDefault="005238B2" w:rsidP="00EB4CD5"/>
                          <w:p w14:paraId="17F86404" w14:textId="77777777" w:rsidR="005238B2" w:rsidRPr="001B2C63" w:rsidRDefault="005238B2" w:rsidP="00EB4CD5">
                            <w:pPr>
                              <w:jc w:val="center"/>
                            </w:pPr>
                            <w:r w:rsidRPr="001B2C63">
                              <w:rPr>
                                <w:highlight w:val="yellow"/>
                              </w:rPr>
                              <w:t>Réf:</w:t>
                            </w:r>
                          </w:p>
                          <w:p w14:paraId="2F21AFD7" w14:textId="77777777" w:rsidR="005238B2" w:rsidRPr="001B2C63" w:rsidRDefault="005238B2" w:rsidP="00EB4CD5"/>
                          <w:p w14:paraId="3A63A26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59EDFC" w14:textId="77777777" w:rsidR="005238B2" w:rsidRPr="001B2C63" w:rsidRDefault="005238B2" w:rsidP="00EB4CD5">
                            <w:pPr>
                              <w:pStyle w:val="Heading1"/>
                              <w:tabs>
                                <w:tab w:val="left" w:pos="9781"/>
                              </w:tabs>
                              <w:rPr>
                                <w:rFonts w:hint="eastAsia"/>
                                <w:sz w:val="22"/>
                                <w:szCs w:val="22"/>
                              </w:rPr>
                            </w:pPr>
                            <w:bookmarkStart w:id="1154" w:name="_Toc8280233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54"/>
                            <w:r w:rsidRPr="001B2C63">
                              <w:rPr>
                                <w:sz w:val="22"/>
                                <w:szCs w:val="22"/>
                              </w:rPr>
                              <w:t xml:space="preserve"> </w:t>
                            </w:r>
                          </w:p>
                          <w:p w14:paraId="640BA899" w14:textId="77777777" w:rsidR="005238B2" w:rsidRPr="001B2C63" w:rsidRDefault="005238B2" w:rsidP="00EB4CD5"/>
                          <w:p w14:paraId="2E4FDD6F" w14:textId="77777777" w:rsidR="005238B2" w:rsidRPr="001B2C63" w:rsidRDefault="005238B2" w:rsidP="00EB4CD5">
                            <w:pPr>
                              <w:jc w:val="center"/>
                            </w:pPr>
                            <w:r w:rsidRPr="001B2C63">
                              <w:rPr>
                                <w:highlight w:val="yellow"/>
                              </w:rPr>
                              <w:t>Réf:</w:t>
                            </w:r>
                          </w:p>
                          <w:p w14:paraId="48EEBBB9" w14:textId="77777777" w:rsidR="005238B2" w:rsidRPr="001B2C63" w:rsidRDefault="005238B2" w:rsidP="00EB4CD5"/>
                          <w:p w14:paraId="09A47E3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68B3EA1" w14:textId="77777777" w:rsidR="005238B2" w:rsidRPr="001B2C63" w:rsidRDefault="005238B2" w:rsidP="00EB4CD5">
                            <w:pPr>
                              <w:pStyle w:val="Heading1"/>
                              <w:tabs>
                                <w:tab w:val="left" w:pos="9781"/>
                              </w:tabs>
                              <w:rPr>
                                <w:rFonts w:hint="eastAsia"/>
                                <w:sz w:val="22"/>
                                <w:szCs w:val="22"/>
                              </w:rPr>
                            </w:pPr>
                            <w:bookmarkStart w:id="1155" w:name="_Toc828023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55"/>
                            <w:r w:rsidRPr="001B2C63">
                              <w:rPr>
                                <w:sz w:val="22"/>
                                <w:szCs w:val="22"/>
                              </w:rPr>
                              <w:t xml:space="preserve"> </w:t>
                            </w:r>
                          </w:p>
                          <w:p w14:paraId="26EE6BE0" w14:textId="77777777" w:rsidR="005238B2" w:rsidRPr="001B2C63" w:rsidRDefault="005238B2" w:rsidP="00EB4CD5"/>
                          <w:p w14:paraId="23AD2B7F" w14:textId="77777777" w:rsidR="005238B2" w:rsidRPr="001B2C63" w:rsidRDefault="005238B2" w:rsidP="00EB4CD5">
                            <w:pPr>
                              <w:jc w:val="center"/>
                            </w:pPr>
                            <w:r w:rsidRPr="001B2C63">
                              <w:rPr>
                                <w:highlight w:val="yellow"/>
                              </w:rPr>
                              <w:t>Réf:</w:t>
                            </w:r>
                          </w:p>
                          <w:p w14:paraId="456A66AD" w14:textId="77777777" w:rsidR="005238B2" w:rsidRPr="001B2C63" w:rsidRDefault="005238B2" w:rsidP="00EB4CD5"/>
                          <w:p w14:paraId="1DF1D5E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1A7338A" w14:textId="77777777" w:rsidR="005238B2" w:rsidRPr="001B2C63" w:rsidRDefault="005238B2" w:rsidP="00EB4CD5">
                            <w:pPr>
                              <w:pStyle w:val="Heading1"/>
                              <w:tabs>
                                <w:tab w:val="left" w:pos="9781"/>
                              </w:tabs>
                              <w:rPr>
                                <w:rFonts w:hint="eastAsia"/>
                                <w:sz w:val="22"/>
                                <w:szCs w:val="22"/>
                              </w:rPr>
                            </w:pPr>
                            <w:bookmarkStart w:id="1156" w:name="_Toc8280233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156"/>
                            <w:r w:rsidRPr="001B2C63">
                              <w:rPr>
                                <w:sz w:val="22"/>
                                <w:szCs w:val="22"/>
                              </w:rPr>
                              <w:t xml:space="preserve"> </w:t>
                            </w:r>
                          </w:p>
                          <w:p w14:paraId="6671194F" w14:textId="77777777" w:rsidR="005238B2" w:rsidRPr="001B2C63" w:rsidRDefault="005238B2" w:rsidP="00EB4CD5"/>
                          <w:p w14:paraId="1BE4E649" w14:textId="77777777" w:rsidR="005238B2" w:rsidRPr="001B2C63" w:rsidRDefault="005238B2" w:rsidP="00EB4CD5">
                            <w:pPr>
                              <w:jc w:val="center"/>
                            </w:pPr>
                            <w:r w:rsidRPr="001B2C63">
                              <w:rPr>
                                <w:highlight w:val="yellow"/>
                              </w:rPr>
                              <w:t>Réf:</w:t>
                            </w:r>
                          </w:p>
                          <w:p w14:paraId="3763384A" w14:textId="77777777" w:rsidR="005238B2" w:rsidRPr="001B2C63" w:rsidRDefault="005238B2" w:rsidP="00EB4CD5"/>
                          <w:p w14:paraId="74734A7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FBCFE9" w14:textId="77777777" w:rsidR="005238B2" w:rsidRPr="001B2C63" w:rsidRDefault="005238B2" w:rsidP="00EB4CD5">
                            <w:pPr>
                              <w:pStyle w:val="Heading1"/>
                              <w:tabs>
                                <w:tab w:val="left" w:pos="9781"/>
                              </w:tabs>
                              <w:rPr>
                                <w:rFonts w:hint="eastAsia"/>
                                <w:sz w:val="22"/>
                                <w:szCs w:val="22"/>
                              </w:rPr>
                            </w:pPr>
                            <w:bookmarkStart w:id="1157" w:name="_Toc828023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57"/>
                            <w:r w:rsidRPr="001B2C63">
                              <w:rPr>
                                <w:sz w:val="22"/>
                                <w:szCs w:val="22"/>
                              </w:rPr>
                              <w:t xml:space="preserve"> </w:t>
                            </w:r>
                          </w:p>
                          <w:p w14:paraId="2863BEB1" w14:textId="77777777" w:rsidR="005238B2" w:rsidRPr="001B2C63" w:rsidRDefault="005238B2" w:rsidP="00EB4CD5"/>
                          <w:p w14:paraId="159743C0" w14:textId="77777777" w:rsidR="005238B2" w:rsidRPr="001B2C63" w:rsidRDefault="005238B2" w:rsidP="00EB4CD5">
                            <w:pPr>
                              <w:jc w:val="center"/>
                            </w:pPr>
                            <w:r w:rsidRPr="001B2C63">
                              <w:rPr>
                                <w:highlight w:val="yellow"/>
                              </w:rPr>
                              <w:t>Réf:</w:t>
                            </w:r>
                          </w:p>
                          <w:p w14:paraId="670EE01C" w14:textId="77777777" w:rsidR="005238B2" w:rsidRPr="001B2C63" w:rsidRDefault="005238B2" w:rsidP="00EB4CD5"/>
                          <w:p w14:paraId="40B8775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C68D3B" w14:textId="77777777" w:rsidR="005238B2" w:rsidRPr="001B2C63" w:rsidRDefault="005238B2" w:rsidP="00EB4CD5">
                            <w:pPr>
                              <w:pStyle w:val="Heading1"/>
                              <w:tabs>
                                <w:tab w:val="left" w:pos="9781"/>
                              </w:tabs>
                              <w:rPr>
                                <w:rFonts w:hint="eastAsia"/>
                                <w:sz w:val="22"/>
                                <w:szCs w:val="22"/>
                              </w:rPr>
                            </w:pPr>
                            <w:bookmarkStart w:id="1158" w:name="_Toc8280234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58"/>
                            <w:r w:rsidRPr="001B2C63">
                              <w:rPr>
                                <w:sz w:val="22"/>
                                <w:szCs w:val="22"/>
                              </w:rPr>
                              <w:t xml:space="preserve"> </w:t>
                            </w:r>
                          </w:p>
                          <w:p w14:paraId="7F2507B7" w14:textId="77777777" w:rsidR="005238B2" w:rsidRPr="001B2C63" w:rsidRDefault="005238B2" w:rsidP="00EB4CD5"/>
                          <w:p w14:paraId="4AA5FE47" w14:textId="77777777" w:rsidR="005238B2" w:rsidRPr="001B2C63" w:rsidRDefault="005238B2" w:rsidP="00EB4CD5">
                            <w:pPr>
                              <w:jc w:val="center"/>
                            </w:pPr>
                            <w:r w:rsidRPr="001B2C63">
                              <w:rPr>
                                <w:highlight w:val="yellow"/>
                              </w:rPr>
                              <w:t>Réf:</w:t>
                            </w:r>
                          </w:p>
                          <w:p w14:paraId="5D18BAF0" w14:textId="77777777" w:rsidR="005238B2" w:rsidRPr="001B2C63" w:rsidRDefault="005238B2" w:rsidP="00EB4CD5"/>
                          <w:p w14:paraId="18C87E8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EAAC5C0" w14:textId="77777777" w:rsidR="005238B2" w:rsidRPr="001B2C63" w:rsidRDefault="005238B2" w:rsidP="00EB4CD5">
                            <w:pPr>
                              <w:pStyle w:val="Heading1"/>
                              <w:tabs>
                                <w:tab w:val="left" w:pos="9781"/>
                              </w:tabs>
                              <w:rPr>
                                <w:rFonts w:hint="eastAsia"/>
                                <w:sz w:val="22"/>
                                <w:szCs w:val="22"/>
                              </w:rPr>
                            </w:pPr>
                            <w:bookmarkStart w:id="1159" w:name="_Toc828023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59"/>
                            <w:r w:rsidRPr="001B2C63">
                              <w:rPr>
                                <w:sz w:val="22"/>
                                <w:szCs w:val="22"/>
                              </w:rPr>
                              <w:t xml:space="preserve"> </w:t>
                            </w:r>
                          </w:p>
                          <w:p w14:paraId="5871463E" w14:textId="77777777" w:rsidR="005238B2" w:rsidRPr="001B2C63" w:rsidRDefault="005238B2" w:rsidP="00EB4CD5"/>
                          <w:p w14:paraId="0CA09D28" w14:textId="77777777" w:rsidR="005238B2" w:rsidRPr="00B73BFD" w:rsidRDefault="005238B2" w:rsidP="00EB4CD5">
                            <w:pPr>
                              <w:jc w:val="center"/>
                            </w:pPr>
                            <w:r w:rsidRPr="00B73BFD">
                              <w:rPr>
                                <w:highlight w:val="yellow"/>
                              </w:rPr>
                              <w:t>Réf:</w:t>
                            </w:r>
                          </w:p>
                          <w:p w14:paraId="08B9B8D6" w14:textId="77777777" w:rsidR="005238B2" w:rsidRPr="00B73BFD" w:rsidRDefault="005238B2" w:rsidP="00EB4CD5"/>
                          <w:p w14:paraId="57F4B126"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13CDC9D" w14:textId="77777777" w:rsidR="005238B2" w:rsidRPr="001B2C63" w:rsidRDefault="005238B2" w:rsidP="00EB4CD5">
                            <w:pPr>
                              <w:pStyle w:val="Heading1"/>
                              <w:tabs>
                                <w:tab w:val="left" w:pos="9781"/>
                              </w:tabs>
                              <w:rPr>
                                <w:rFonts w:hint="eastAsia"/>
                                <w:sz w:val="22"/>
                                <w:szCs w:val="22"/>
                              </w:rPr>
                            </w:pPr>
                            <w:bookmarkStart w:id="1160" w:name="_Toc82802342"/>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1160"/>
                            <w:r w:rsidRPr="001B2C63">
                              <w:rPr>
                                <w:sz w:val="22"/>
                                <w:szCs w:val="22"/>
                              </w:rPr>
                              <w:t xml:space="preserve"> </w:t>
                            </w:r>
                          </w:p>
                          <w:p w14:paraId="76E85CC2" w14:textId="77777777" w:rsidR="005238B2" w:rsidRPr="001B2C63" w:rsidRDefault="005238B2" w:rsidP="00EB4CD5"/>
                          <w:p w14:paraId="4B3B63A1"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4069F9B8" w14:textId="77777777" w:rsidR="005238B2" w:rsidRPr="001B2C63" w:rsidRDefault="005238B2" w:rsidP="00EB4CD5"/>
                          <w:p w14:paraId="3C9DE6B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A85F96" w14:textId="77777777" w:rsidR="005238B2" w:rsidRPr="001B2C63" w:rsidRDefault="005238B2" w:rsidP="00EB4CD5">
                            <w:pPr>
                              <w:pStyle w:val="Heading1"/>
                              <w:tabs>
                                <w:tab w:val="left" w:pos="9781"/>
                              </w:tabs>
                              <w:rPr>
                                <w:rFonts w:hint="eastAsia"/>
                                <w:sz w:val="22"/>
                                <w:szCs w:val="22"/>
                              </w:rPr>
                            </w:pPr>
                            <w:bookmarkStart w:id="1161" w:name="_Toc828023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61"/>
                            <w:r w:rsidRPr="001B2C63">
                              <w:rPr>
                                <w:sz w:val="22"/>
                                <w:szCs w:val="22"/>
                              </w:rPr>
                              <w:t xml:space="preserve"> </w:t>
                            </w:r>
                          </w:p>
                          <w:p w14:paraId="2667A8F4" w14:textId="77777777" w:rsidR="005238B2" w:rsidRPr="001B2C63" w:rsidRDefault="005238B2" w:rsidP="00EB4CD5"/>
                          <w:p w14:paraId="71C9599A" w14:textId="77777777" w:rsidR="005238B2" w:rsidRPr="001B2C63" w:rsidRDefault="005238B2" w:rsidP="00EB4CD5">
                            <w:pPr>
                              <w:jc w:val="center"/>
                            </w:pPr>
                            <w:r w:rsidRPr="001B2C63">
                              <w:rPr>
                                <w:highlight w:val="yellow"/>
                              </w:rPr>
                              <w:t>Réf:</w:t>
                            </w:r>
                          </w:p>
                          <w:p w14:paraId="547F554A" w14:textId="77777777" w:rsidR="005238B2" w:rsidRPr="001B2C63" w:rsidRDefault="005238B2" w:rsidP="00EB4CD5"/>
                          <w:p w14:paraId="33F7EAE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FB4C6D" w14:textId="77777777" w:rsidR="005238B2" w:rsidRPr="001B2C63" w:rsidRDefault="005238B2" w:rsidP="00EB4CD5">
                            <w:pPr>
                              <w:pStyle w:val="Heading1"/>
                              <w:tabs>
                                <w:tab w:val="left" w:pos="9781"/>
                              </w:tabs>
                              <w:rPr>
                                <w:rFonts w:hint="eastAsia"/>
                                <w:sz w:val="22"/>
                                <w:szCs w:val="22"/>
                              </w:rPr>
                            </w:pPr>
                            <w:bookmarkStart w:id="1162" w:name="_Toc8280234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62"/>
                            <w:r w:rsidRPr="001B2C63">
                              <w:rPr>
                                <w:sz w:val="22"/>
                                <w:szCs w:val="22"/>
                              </w:rPr>
                              <w:t xml:space="preserve"> </w:t>
                            </w:r>
                          </w:p>
                          <w:p w14:paraId="6BAFC763" w14:textId="77777777" w:rsidR="005238B2" w:rsidRPr="001B2C63" w:rsidRDefault="005238B2" w:rsidP="00EB4CD5"/>
                          <w:p w14:paraId="51812058" w14:textId="77777777" w:rsidR="005238B2" w:rsidRPr="001B2C63" w:rsidRDefault="005238B2" w:rsidP="00EB4CD5">
                            <w:pPr>
                              <w:jc w:val="center"/>
                            </w:pPr>
                            <w:r w:rsidRPr="001B2C63">
                              <w:rPr>
                                <w:highlight w:val="yellow"/>
                              </w:rPr>
                              <w:t>Réf:</w:t>
                            </w:r>
                          </w:p>
                          <w:p w14:paraId="61C2A1B7" w14:textId="77777777" w:rsidR="005238B2" w:rsidRPr="001B2C63" w:rsidRDefault="005238B2" w:rsidP="00EB4CD5"/>
                          <w:p w14:paraId="02C2C9D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C60737" w14:textId="77777777" w:rsidR="005238B2" w:rsidRPr="001B2C63" w:rsidRDefault="005238B2" w:rsidP="00EB4CD5">
                            <w:pPr>
                              <w:pStyle w:val="Heading1"/>
                              <w:tabs>
                                <w:tab w:val="left" w:pos="9781"/>
                              </w:tabs>
                              <w:rPr>
                                <w:rFonts w:hint="eastAsia"/>
                                <w:sz w:val="22"/>
                                <w:szCs w:val="22"/>
                              </w:rPr>
                            </w:pPr>
                            <w:bookmarkStart w:id="1163" w:name="_Toc828023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63"/>
                            <w:r w:rsidRPr="001B2C63">
                              <w:rPr>
                                <w:sz w:val="22"/>
                                <w:szCs w:val="22"/>
                              </w:rPr>
                              <w:t xml:space="preserve"> </w:t>
                            </w:r>
                          </w:p>
                          <w:p w14:paraId="190F6EC0" w14:textId="77777777" w:rsidR="005238B2" w:rsidRPr="001B2C63" w:rsidRDefault="005238B2" w:rsidP="00EB4CD5"/>
                          <w:p w14:paraId="001874D7" w14:textId="77777777" w:rsidR="005238B2" w:rsidRPr="001B2C63" w:rsidRDefault="005238B2" w:rsidP="00EB4CD5">
                            <w:pPr>
                              <w:jc w:val="center"/>
                            </w:pPr>
                            <w:r w:rsidRPr="001B2C63">
                              <w:rPr>
                                <w:highlight w:val="yellow"/>
                              </w:rPr>
                              <w:t>Réf:</w:t>
                            </w:r>
                          </w:p>
                          <w:p w14:paraId="45471011" w14:textId="77777777" w:rsidR="005238B2" w:rsidRPr="001B2C63" w:rsidRDefault="005238B2" w:rsidP="00EB4CD5"/>
                          <w:p w14:paraId="524047F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71587D4" w14:textId="77777777" w:rsidR="005238B2" w:rsidRPr="001B2C63" w:rsidRDefault="005238B2" w:rsidP="00EB4CD5">
                            <w:pPr>
                              <w:pStyle w:val="Heading1"/>
                              <w:tabs>
                                <w:tab w:val="left" w:pos="9781"/>
                              </w:tabs>
                              <w:rPr>
                                <w:rFonts w:hint="eastAsia"/>
                                <w:sz w:val="22"/>
                                <w:szCs w:val="22"/>
                              </w:rPr>
                            </w:pPr>
                            <w:bookmarkStart w:id="1164" w:name="_Toc8280234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164"/>
                            <w:r w:rsidRPr="001B2C63">
                              <w:rPr>
                                <w:sz w:val="22"/>
                                <w:szCs w:val="22"/>
                              </w:rPr>
                              <w:t xml:space="preserve"> </w:t>
                            </w:r>
                          </w:p>
                          <w:p w14:paraId="6008933A" w14:textId="77777777" w:rsidR="005238B2" w:rsidRPr="001B2C63" w:rsidRDefault="005238B2" w:rsidP="00EB4CD5"/>
                          <w:p w14:paraId="4404EF49" w14:textId="77777777" w:rsidR="005238B2" w:rsidRPr="001B2C63" w:rsidRDefault="005238B2" w:rsidP="00EB4CD5">
                            <w:pPr>
                              <w:jc w:val="center"/>
                            </w:pPr>
                            <w:r w:rsidRPr="001B2C63">
                              <w:rPr>
                                <w:highlight w:val="yellow"/>
                              </w:rPr>
                              <w:t>Réf:</w:t>
                            </w:r>
                          </w:p>
                          <w:p w14:paraId="0C5CADD9" w14:textId="77777777" w:rsidR="005238B2" w:rsidRPr="001B2C63" w:rsidRDefault="005238B2" w:rsidP="00EB4CD5"/>
                          <w:p w14:paraId="5A8607A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2E0060D" w14:textId="77777777" w:rsidR="005238B2" w:rsidRPr="001B2C63" w:rsidRDefault="005238B2" w:rsidP="00EB4CD5">
                            <w:pPr>
                              <w:pStyle w:val="Heading1"/>
                              <w:tabs>
                                <w:tab w:val="left" w:pos="9781"/>
                              </w:tabs>
                              <w:rPr>
                                <w:rFonts w:hint="eastAsia"/>
                                <w:sz w:val="22"/>
                                <w:szCs w:val="22"/>
                              </w:rPr>
                            </w:pPr>
                            <w:bookmarkStart w:id="1165" w:name="_Toc828023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65"/>
                            <w:r w:rsidRPr="001B2C63">
                              <w:rPr>
                                <w:sz w:val="22"/>
                                <w:szCs w:val="22"/>
                              </w:rPr>
                              <w:t xml:space="preserve"> </w:t>
                            </w:r>
                          </w:p>
                          <w:p w14:paraId="47551B01" w14:textId="77777777" w:rsidR="005238B2" w:rsidRPr="001B2C63" w:rsidRDefault="005238B2" w:rsidP="00EB4CD5"/>
                          <w:p w14:paraId="26F9DFFD" w14:textId="77777777" w:rsidR="005238B2" w:rsidRPr="001B2C63" w:rsidRDefault="005238B2" w:rsidP="00EB4CD5">
                            <w:pPr>
                              <w:jc w:val="center"/>
                            </w:pPr>
                            <w:r w:rsidRPr="001B2C63">
                              <w:rPr>
                                <w:highlight w:val="yellow"/>
                              </w:rPr>
                              <w:t>Réf:</w:t>
                            </w:r>
                          </w:p>
                          <w:p w14:paraId="5B12B298" w14:textId="77777777" w:rsidR="005238B2" w:rsidRPr="001B2C63" w:rsidRDefault="005238B2" w:rsidP="00EB4CD5"/>
                          <w:p w14:paraId="775A483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D911509" w14:textId="77777777" w:rsidR="005238B2" w:rsidRPr="001B2C63" w:rsidRDefault="005238B2" w:rsidP="00EB4CD5">
                            <w:pPr>
                              <w:pStyle w:val="Heading1"/>
                              <w:tabs>
                                <w:tab w:val="left" w:pos="9781"/>
                              </w:tabs>
                              <w:rPr>
                                <w:rFonts w:hint="eastAsia"/>
                                <w:sz w:val="22"/>
                                <w:szCs w:val="22"/>
                              </w:rPr>
                            </w:pPr>
                            <w:bookmarkStart w:id="1166" w:name="_Toc8280234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66"/>
                            <w:r w:rsidRPr="001B2C63">
                              <w:rPr>
                                <w:sz w:val="22"/>
                                <w:szCs w:val="22"/>
                              </w:rPr>
                              <w:t xml:space="preserve"> </w:t>
                            </w:r>
                          </w:p>
                          <w:p w14:paraId="21E0D6CF" w14:textId="77777777" w:rsidR="005238B2" w:rsidRPr="001B2C63" w:rsidRDefault="005238B2" w:rsidP="00EB4CD5"/>
                          <w:p w14:paraId="499D8330" w14:textId="77777777" w:rsidR="005238B2" w:rsidRPr="001B2C63" w:rsidRDefault="005238B2" w:rsidP="00EB4CD5">
                            <w:pPr>
                              <w:jc w:val="center"/>
                            </w:pPr>
                            <w:r w:rsidRPr="001B2C63">
                              <w:rPr>
                                <w:highlight w:val="yellow"/>
                              </w:rPr>
                              <w:t>Réf:</w:t>
                            </w:r>
                          </w:p>
                          <w:p w14:paraId="3ABEA6EC" w14:textId="77777777" w:rsidR="005238B2" w:rsidRPr="001B2C63" w:rsidRDefault="005238B2" w:rsidP="00EB4CD5"/>
                          <w:p w14:paraId="3F16877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E5706D7" w14:textId="77777777" w:rsidR="005238B2" w:rsidRPr="001B2C63" w:rsidRDefault="005238B2" w:rsidP="00EB4CD5">
                            <w:pPr>
                              <w:pStyle w:val="Heading1"/>
                              <w:tabs>
                                <w:tab w:val="left" w:pos="9781"/>
                              </w:tabs>
                              <w:rPr>
                                <w:rFonts w:hint="eastAsia"/>
                                <w:sz w:val="22"/>
                                <w:szCs w:val="22"/>
                              </w:rPr>
                            </w:pPr>
                            <w:bookmarkStart w:id="1167" w:name="_Toc828023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67"/>
                            <w:r w:rsidRPr="001B2C63">
                              <w:rPr>
                                <w:sz w:val="22"/>
                                <w:szCs w:val="22"/>
                              </w:rPr>
                              <w:t xml:space="preserve"> </w:t>
                            </w:r>
                          </w:p>
                          <w:p w14:paraId="4BAE4B8F" w14:textId="77777777" w:rsidR="005238B2" w:rsidRPr="001B2C63" w:rsidRDefault="005238B2" w:rsidP="00EB4CD5"/>
                          <w:p w14:paraId="7895848A" w14:textId="77777777" w:rsidR="005238B2" w:rsidRPr="001B2C63" w:rsidRDefault="005238B2" w:rsidP="00EB4CD5">
                            <w:pPr>
                              <w:jc w:val="center"/>
                            </w:pPr>
                            <w:r w:rsidRPr="001B2C63">
                              <w:rPr>
                                <w:highlight w:val="yellow"/>
                              </w:rPr>
                              <w:t>Réf:</w:t>
                            </w:r>
                          </w:p>
                          <w:p w14:paraId="1B0A88F0" w14:textId="77777777" w:rsidR="005238B2" w:rsidRPr="001B2C63" w:rsidRDefault="005238B2" w:rsidP="00EB4CD5"/>
                          <w:p w14:paraId="7E341AC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FF34777" w14:textId="77777777" w:rsidR="005238B2" w:rsidRPr="001B2C63" w:rsidRDefault="005238B2" w:rsidP="00EB4CD5">
                            <w:pPr>
                              <w:pStyle w:val="Heading1"/>
                              <w:tabs>
                                <w:tab w:val="left" w:pos="9781"/>
                              </w:tabs>
                              <w:rPr>
                                <w:rFonts w:hint="eastAsia"/>
                                <w:sz w:val="22"/>
                                <w:szCs w:val="22"/>
                              </w:rPr>
                            </w:pPr>
                            <w:bookmarkStart w:id="1168" w:name="_Toc8280235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68"/>
                            <w:r w:rsidRPr="001B2C63">
                              <w:rPr>
                                <w:sz w:val="22"/>
                                <w:szCs w:val="22"/>
                              </w:rPr>
                              <w:t xml:space="preserve"> </w:t>
                            </w:r>
                          </w:p>
                          <w:p w14:paraId="230962B2" w14:textId="77777777" w:rsidR="005238B2" w:rsidRPr="001B2C63" w:rsidRDefault="005238B2" w:rsidP="00EB4CD5"/>
                          <w:p w14:paraId="3A1BFE90" w14:textId="77777777" w:rsidR="005238B2" w:rsidRPr="001B2C63" w:rsidRDefault="005238B2" w:rsidP="00EB4CD5">
                            <w:pPr>
                              <w:jc w:val="center"/>
                            </w:pPr>
                            <w:r w:rsidRPr="001B2C63">
                              <w:rPr>
                                <w:highlight w:val="yellow"/>
                              </w:rPr>
                              <w:t>Réf:</w:t>
                            </w:r>
                          </w:p>
                          <w:p w14:paraId="5F01A11E" w14:textId="77777777" w:rsidR="005238B2" w:rsidRPr="001B2C63" w:rsidRDefault="005238B2" w:rsidP="00EB4CD5"/>
                          <w:p w14:paraId="5C8EEEB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67BA44" w14:textId="77777777" w:rsidR="005238B2" w:rsidRPr="001B2C63" w:rsidRDefault="005238B2" w:rsidP="00EB4CD5">
                            <w:pPr>
                              <w:pStyle w:val="Heading1"/>
                              <w:tabs>
                                <w:tab w:val="left" w:pos="9781"/>
                              </w:tabs>
                              <w:rPr>
                                <w:rFonts w:hint="eastAsia"/>
                                <w:sz w:val="22"/>
                                <w:szCs w:val="22"/>
                              </w:rPr>
                            </w:pPr>
                            <w:bookmarkStart w:id="1169" w:name="_Toc828023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69"/>
                            <w:r w:rsidRPr="001B2C63">
                              <w:rPr>
                                <w:sz w:val="22"/>
                                <w:szCs w:val="22"/>
                              </w:rPr>
                              <w:t xml:space="preserve"> </w:t>
                            </w:r>
                          </w:p>
                          <w:p w14:paraId="1061A4DD" w14:textId="77777777" w:rsidR="005238B2" w:rsidRPr="001B2C63" w:rsidRDefault="005238B2" w:rsidP="00EB4CD5"/>
                          <w:p w14:paraId="0CFE63F7" w14:textId="77777777" w:rsidR="005238B2" w:rsidRPr="001B2C63" w:rsidRDefault="005238B2" w:rsidP="00EB4CD5">
                            <w:pPr>
                              <w:jc w:val="center"/>
                            </w:pPr>
                            <w:r w:rsidRPr="001B2C63">
                              <w:rPr>
                                <w:highlight w:val="yellow"/>
                              </w:rPr>
                              <w:t>Réf:</w:t>
                            </w:r>
                          </w:p>
                          <w:p w14:paraId="164DBE9E" w14:textId="77777777" w:rsidR="005238B2" w:rsidRPr="001B2C63" w:rsidRDefault="005238B2" w:rsidP="00EB4CD5"/>
                          <w:p w14:paraId="3F967C9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370B8C" w14:textId="77777777" w:rsidR="005238B2" w:rsidRPr="001B2C63" w:rsidRDefault="005238B2" w:rsidP="00EB4CD5">
                            <w:pPr>
                              <w:pStyle w:val="Heading1"/>
                              <w:tabs>
                                <w:tab w:val="left" w:pos="9781"/>
                              </w:tabs>
                              <w:rPr>
                                <w:rFonts w:hint="eastAsia"/>
                                <w:sz w:val="22"/>
                                <w:szCs w:val="22"/>
                              </w:rPr>
                            </w:pPr>
                            <w:bookmarkStart w:id="1170" w:name="_Toc8280235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70"/>
                            <w:r w:rsidRPr="001B2C63">
                              <w:rPr>
                                <w:sz w:val="22"/>
                                <w:szCs w:val="22"/>
                              </w:rPr>
                              <w:t xml:space="preserve"> </w:t>
                            </w:r>
                          </w:p>
                          <w:p w14:paraId="59C2A70A" w14:textId="77777777" w:rsidR="005238B2" w:rsidRPr="001B2C63" w:rsidRDefault="005238B2" w:rsidP="00EB4CD5"/>
                          <w:p w14:paraId="1B8F18C8" w14:textId="77777777" w:rsidR="005238B2" w:rsidRPr="001B2C63" w:rsidRDefault="005238B2" w:rsidP="00EB4CD5">
                            <w:pPr>
                              <w:jc w:val="center"/>
                            </w:pPr>
                            <w:r w:rsidRPr="001B2C63">
                              <w:rPr>
                                <w:highlight w:val="yellow"/>
                              </w:rPr>
                              <w:t>Réf:</w:t>
                            </w:r>
                          </w:p>
                          <w:p w14:paraId="5BB66495" w14:textId="77777777" w:rsidR="005238B2" w:rsidRPr="001B2C63" w:rsidRDefault="005238B2" w:rsidP="00EB4CD5"/>
                          <w:p w14:paraId="7F3D7D3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FAC0E9" w14:textId="77777777" w:rsidR="005238B2" w:rsidRPr="001B2C63" w:rsidRDefault="005238B2" w:rsidP="00EB4CD5">
                            <w:pPr>
                              <w:pStyle w:val="Heading1"/>
                              <w:tabs>
                                <w:tab w:val="left" w:pos="9781"/>
                              </w:tabs>
                              <w:rPr>
                                <w:rFonts w:hint="eastAsia"/>
                                <w:sz w:val="22"/>
                                <w:szCs w:val="22"/>
                              </w:rPr>
                            </w:pPr>
                            <w:bookmarkStart w:id="1171" w:name="_Toc828023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71"/>
                            <w:r w:rsidRPr="001B2C63">
                              <w:rPr>
                                <w:sz w:val="22"/>
                                <w:szCs w:val="22"/>
                              </w:rPr>
                              <w:t xml:space="preserve"> </w:t>
                            </w:r>
                          </w:p>
                          <w:p w14:paraId="52C7A18E" w14:textId="77777777" w:rsidR="005238B2" w:rsidRPr="001B2C63" w:rsidRDefault="005238B2" w:rsidP="00EB4CD5"/>
                          <w:p w14:paraId="4F8DA89D" w14:textId="77777777" w:rsidR="005238B2" w:rsidRPr="001B2C63" w:rsidRDefault="005238B2" w:rsidP="00EB4CD5">
                            <w:pPr>
                              <w:jc w:val="center"/>
                            </w:pPr>
                            <w:r w:rsidRPr="001B2C63">
                              <w:rPr>
                                <w:highlight w:val="yellow"/>
                              </w:rPr>
                              <w:t>Réf:</w:t>
                            </w:r>
                          </w:p>
                          <w:p w14:paraId="088A7BAF" w14:textId="77777777" w:rsidR="005238B2" w:rsidRPr="001B2C63" w:rsidRDefault="005238B2" w:rsidP="00EB4CD5"/>
                          <w:p w14:paraId="43B7AA9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18174D" w14:textId="77777777" w:rsidR="005238B2" w:rsidRPr="001B2C63" w:rsidRDefault="005238B2" w:rsidP="00EB4CD5">
                            <w:pPr>
                              <w:pStyle w:val="Heading1"/>
                              <w:tabs>
                                <w:tab w:val="left" w:pos="9781"/>
                              </w:tabs>
                              <w:rPr>
                                <w:rFonts w:hint="eastAsia"/>
                                <w:sz w:val="22"/>
                                <w:szCs w:val="22"/>
                              </w:rPr>
                            </w:pPr>
                            <w:bookmarkStart w:id="1172" w:name="_Toc8280235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172"/>
                            <w:r w:rsidRPr="001B2C63">
                              <w:rPr>
                                <w:sz w:val="22"/>
                                <w:szCs w:val="22"/>
                              </w:rPr>
                              <w:t xml:space="preserve"> </w:t>
                            </w:r>
                          </w:p>
                          <w:p w14:paraId="4F42EADE" w14:textId="77777777" w:rsidR="005238B2" w:rsidRPr="001B2C63" w:rsidRDefault="005238B2" w:rsidP="00EB4CD5"/>
                          <w:p w14:paraId="55393744" w14:textId="77777777" w:rsidR="005238B2" w:rsidRPr="001B2C63" w:rsidRDefault="005238B2" w:rsidP="00EB4CD5">
                            <w:pPr>
                              <w:jc w:val="center"/>
                            </w:pPr>
                            <w:r w:rsidRPr="001B2C63">
                              <w:rPr>
                                <w:highlight w:val="yellow"/>
                              </w:rPr>
                              <w:t>Réf:</w:t>
                            </w:r>
                          </w:p>
                          <w:p w14:paraId="0F0A05C5" w14:textId="77777777" w:rsidR="005238B2" w:rsidRPr="001B2C63" w:rsidRDefault="005238B2" w:rsidP="00EB4CD5"/>
                          <w:p w14:paraId="0E8C16C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52C3AF" w14:textId="77777777" w:rsidR="005238B2" w:rsidRPr="001B2C63" w:rsidRDefault="005238B2" w:rsidP="00EB4CD5">
                            <w:pPr>
                              <w:pStyle w:val="Heading1"/>
                              <w:tabs>
                                <w:tab w:val="left" w:pos="9781"/>
                              </w:tabs>
                              <w:rPr>
                                <w:rFonts w:hint="eastAsia"/>
                                <w:sz w:val="22"/>
                                <w:szCs w:val="22"/>
                              </w:rPr>
                            </w:pPr>
                            <w:bookmarkStart w:id="1173" w:name="_Toc828023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73"/>
                            <w:r w:rsidRPr="001B2C63">
                              <w:rPr>
                                <w:sz w:val="22"/>
                                <w:szCs w:val="22"/>
                              </w:rPr>
                              <w:t xml:space="preserve"> </w:t>
                            </w:r>
                          </w:p>
                          <w:p w14:paraId="1529DFED" w14:textId="77777777" w:rsidR="005238B2" w:rsidRPr="001B2C63" w:rsidRDefault="005238B2" w:rsidP="00EB4CD5"/>
                          <w:p w14:paraId="0280484A" w14:textId="77777777" w:rsidR="005238B2" w:rsidRPr="001B2C63" w:rsidRDefault="005238B2" w:rsidP="00EB4CD5">
                            <w:pPr>
                              <w:jc w:val="center"/>
                            </w:pPr>
                            <w:r w:rsidRPr="001B2C63">
                              <w:rPr>
                                <w:highlight w:val="yellow"/>
                              </w:rPr>
                              <w:t>Réf:</w:t>
                            </w:r>
                          </w:p>
                          <w:p w14:paraId="0E61F369" w14:textId="77777777" w:rsidR="005238B2" w:rsidRPr="001B2C63" w:rsidRDefault="005238B2" w:rsidP="00EB4CD5"/>
                          <w:p w14:paraId="5EC3C34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727A495" w14:textId="77777777" w:rsidR="005238B2" w:rsidRPr="001B2C63" w:rsidRDefault="005238B2" w:rsidP="00EB4CD5">
                            <w:pPr>
                              <w:pStyle w:val="Heading1"/>
                              <w:tabs>
                                <w:tab w:val="left" w:pos="9781"/>
                              </w:tabs>
                              <w:rPr>
                                <w:rFonts w:hint="eastAsia"/>
                                <w:sz w:val="22"/>
                                <w:szCs w:val="22"/>
                              </w:rPr>
                            </w:pPr>
                            <w:bookmarkStart w:id="1174" w:name="_Toc8280235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74"/>
                            <w:r w:rsidRPr="001B2C63">
                              <w:rPr>
                                <w:sz w:val="22"/>
                                <w:szCs w:val="22"/>
                              </w:rPr>
                              <w:t xml:space="preserve"> </w:t>
                            </w:r>
                          </w:p>
                          <w:p w14:paraId="66E1B288" w14:textId="77777777" w:rsidR="005238B2" w:rsidRPr="001B2C63" w:rsidRDefault="005238B2" w:rsidP="00EB4CD5"/>
                          <w:p w14:paraId="7B8AF367" w14:textId="77777777" w:rsidR="005238B2" w:rsidRPr="001B2C63" w:rsidRDefault="005238B2" w:rsidP="00EB4CD5">
                            <w:pPr>
                              <w:jc w:val="center"/>
                            </w:pPr>
                            <w:r w:rsidRPr="001B2C63">
                              <w:rPr>
                                <w:highlight w:val="yellow"/>
                              </w:rPr>
                              <w:t>Réf:</w:t>
                            </w:r>
                          </w:p>
                          <w:p w14:paraId="1CA8BB1E" w14:textId="77777777" w:rsidR="005238B2" w:rsidRPr="001B2C63" w:rsidRDefault="005238B2" w:rsidP="00EB4CD5"/>
                          <w:p w14:paraId="101F3BC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440407" w14:textId="77777777" w:rsidR="005238B2" w:rsidRPr="001B2C63" w:rsidRDefault="005238B2" w:rsidP="00EB4CD5">
                            <w:pPr>
                              <w:pStyle w:val="Heading1"/>
                              <w:tabs>
                                <w:tab w:val="left" w:pos="9781"/>
                              </w:tabs>
                              <w:rPr>
                                <w:rFonts w:hint="eastAsia"/>
                                <w:sz w:val="22"/>
                                <w:szCs w:val="22"/>
                              </w:rPr>
                            </w:pPr>
                            <w:bookmarkStart w:id="1175" w:name="_Toc828023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75"/>
                            <w:r w:rsidRPr="001B2C63">
                              <w:rPr>
                                <w:sz w:val="22"/>
                                <w:szCs w:val="22"/>
                              </w:rPr>
                              <w:t xml:space="preserve"> </w:t>
                            </w:r>
                          </w:p>
                          <w:p w14:paraId="615B3AC3" w14:textId="77777777" w:rsidR="005238B2" w:rsidRPr="001B2C63" w:rsidRDefault="005238B2" w:rsidP="00EB4CD5"/>
                          <w:p w14:paraId="03EA29DA" w14:textId="77777777" w:rsidR="005238B2" w:rsidRPr="001B2C63" w:rsidRDefault="005238B2" w:rsidP="00EB4CD5">
                            <w:pPr>
                              <w:jc w:val="center"/>
                            </w:pPr>
                            <w:r w:rsidRPr="001B2C63">
                              <w:rPr>
                                <w:highlight w:val="yellow"/>
                              </w:rPr>
                              <w:t>Réf:</w:t>
                            </w:r>
                          </w:p>
                          <w:p w14:paraId="49544FF6" w14:textId="77777777" w:rsidR="005238B2" w:rsidRPr="001B2C63" w:rsidRDefault="005238B2" w:rsidP="00EB4CD5"/>
                          <w:p w14:paraId="428C59F2"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176" w:name="_Toc8280235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176"/>
                            <w:r w:rsidRPr="001B2C63">
                              <w:rPr>
                                <w:sz w:val="22"/>
                                <w:szCs w:val="22"/>
                              </w:rPr>
                              <w:t xml:space="preserve"> </w:t>
                            </w:r>
                          </w:p>
                          <w:p w14:paraId="1D6380FE" w14:textId="77777777" w:rsidR="005238B2" w:rsidRPr="001B2C63" w:rsidRDefault="005238B2" w:rsidP="00EB4CD5"/>
                          <w:p w14:paraId="0D584F37" w14:textId="77777777" w:rsidR="005238B2" w:rsidRPr="001B2C63" w:rsidRDefault="005238B2" w:rsidP="00EB4CD5">
                            <w:pPr>
                              <w:jc w:val="center"/>
                            </w:pPr>
                            <w:r w:rsidRPr="001B2C63">
                              <w:rPr>
                                <w:highlight w:val="yellow"/>
                              </w:rPr>
                              <w:t>Réf:</w:t>
                            </w:r>
                          </w:p>
                          <w:p w14:paraId="0FE3BAA3" w14:textId="77777777" w:rsidR="005238B2" w:rsidRPr="001B2C63" w:rsidRDefault="005238B2" w:rsidP="00EB4CD5"/>
                          <w:p w14:paraId="2E7BC7E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DB07D5F" w14:textId="77777777" w:rsidR="005238B2" w:rsidRPr="001B2C63" w:rsidRDefault="005238B2" w:rsidP="00EB4CD5">
                            <w:pPr>
                              <w:pStyle w:val="Heading1"/>
                              <w:tabs>
                                <w:tab w:val="left" w:pos="9781"/>
                              </w:tabs>
                              <w:rPr>
                                <w:rFonts w:hint="eastAsia"/>
                                <w:sz w:val="22"/>
                                <w:szCs w:val="22"/>
                              </w:rPr>
                            </w:pPr>
                            <w:bookmarkStart w:id="1177" w:name="_Toc828023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77"/>
                            <w:r w:rsidRPr="001B2C63">
                              <w:rPr>
                                <w:sz w:val="22"/>
                                <w:szCs w:val="22"/>
                              </w:rPr>
                              <w:t xml:space="preserve"> </w:t>
                            </w:r>
                          </w:p>
                          <w:p w14:paraId="56C695E7" w14:textId="77777777" w:rsidR="005238B2" w:rsidRPr="001B2C63" w:rsidRDefault="005238B2" w:rsidP="00EB4CD5"/>
                          <w:p w14:paraId="1B71AA71" w14:textId="77777777" w:rsidR="005238B2" w:rsidRPr="001B2C63" w:rsidRDefault="005238B2" w:rsidP="00EB4CD5">
                            <w:pPr>
                              <w:jc w:val="center"/>
                            </w:pPr>
                            <w:r w:rsidRPr="001B2C63">
                              <w:rPr>
                                <w:highlight w:val="yellow"/>
                              </w:rPr>
                              <w:t>Réf:</w:t>
                            </w:r>
                          </w:p>
                          <w:p w14:paraId="72A47DA0" w14:textId="77777777" w:rsidR="005238B2" w:rsidRPr="001B2C63" w:rsidRDefault="005238B2" w:rsidP="00EB4CD5"/>
                          <w:p w14:paraId="2B74556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8FCB752" w14:textId="77777777" w:rsidR="005238B2" w:rsidRPr="001B2C63" w:rsidRDefault="005238B2" w:rsidP="00EB4CD5">
                            <w:pPr>
                              <w:pStyle w:val="Heading1"/>
                              <w:tabs>
                                <w:tab w:val="left" w:pos="9781"/>
                              </w:tabs>
                              <w:rPr>
                                <w:rFonts w:hint="eastAsia"/>
                                <w:sz w:val="22"/>
                                <w:szCs w:val="22"/>
                              </w:rPr>
                            </w:pPr>
                            <w:bookmarkStart w:id="1178" w:name="_Toc8280236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78"/>
                            <w:r w:rsidRPr="001B2C63">
                              <w:rPr>
                                <w:sz w:val="22"/>
                                <w:szCs w:val="22"/>
                              </w:rPr>
                              <w:t xml:space="preserve"> </w:t>
                            </w:r>
                          </w:p>
                          <w:p w14:paraId="02117E0A" w14:textId="77777777" w:rsidR="005238B2" w:rsidRPr="001B2C63" w:rsidRDefault="005238B2" w:rsidP="00EB4CD5"/>
                          <w:p w14:paraId="741CF06A" w14:textId="77777777" w:rsidR="005238B2" w:rsidRPr="001B2C63" w:rsidRDefault="005238B2" w:rsidP="00EB4CD5">
                            <w:pPr>
                              <w:jc w:val="center"/>
                            </w:pPr>
                            <w:r w:rsidRPr="001B2C63">
                              <w:rPr>
                                <w:highlight w:val="yellow"/>
                              </w:rPr>
                              <w:t>Réf:</w:t>
                            </w:r>
                          </w:p>
                          <w:p w14:paraId="154007DA" w14:textId="77777777" w:rsidR="005238B2" w:rsidRPr="001B2C63" w:rsidRDefault="005238B2" w:rsidP="00EB4CD5"/>
                          <w:p w14:paraId="5479EB9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50F9CB" w14:textId="77777777" w:rsidR="005238B2" w:rsidRPr="001B2C63" w:rsidRDefault="005238B2" w:rsidP="00EB4CD5">
                            <w:pPr>
                              <w:pStyle w:val="Heading1"/>
                              <w:tabs>
                                <w:tab w:val="left" w:pos="9781"/>
                              </w:tabs>
                              <w:rPr>
                                <w:rFonts w:hint="eastAsia"/>
                                <w:sz w:val="22"/>
                                <w:szCs w:val="22"/>
                              </w:rPr>
                            </w:pPr>
                            <w:bookmarkStart w:id="1179" w:name="_Toc828023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79"/>
                            <w:r w:rsidRPr="001B2C63">
                              <w:rPr>
                                <w:sz w:val="22"/>
                                <w:szCs w:val="22"/>
                              </w:rPr>
                              <w:t xml:space="preserve"> </w:t>
                            </w:r>
                          </w:p>
                          <w:p w14:paraId="118BC215" w14:textId="77777777" w:rsidR="005238B2" w:rsidRPr="001B2C63" w:rsidRDefault="005238B2" w:rsidP="00EB4CD5"/>
                          <w:p w14:paraId="39A1513B" w14:textId="77777777" w:rsidR="005238B2" w:rsidRPr="001B2C63" w:rsidRDefault="005238B2" w:rsidP="00EB4CD5">
                            <w:pPr>
                              <w:jc w:val="center"/>
                            </w:pPr>
                            <w:r w:rsidRPr="001B2C63">
                              <w:rPr>
                                <w:highlight w:val="yellow"/>
                              </w:rPr>
                              <w:t>Réf:</w:t>
                            </w:r>
                          </w:p>
                          <w:p w14:paraId="7CB627B6" w14:textId="77777777" w:rsidR="005238B2" w:rsidRPr="001B2C63" w:rsidRDefault="005238B2" w:rsidP="00EB4CD5"/>
                          <w:p w14:paraId="731E64C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0E1E0E" w14:textId="77777777" w:rsidR="005238B2" w:rsidRPr="001B2C63" w:rsidRDefault="005238B2" w:rsidP="00EB4CD5">
                            <w:pPr>
                              <w:pStyle w:val="Heading1"/>
                              <w:tabs>
                                <w:tab w:val="left" w:pos="9781"/>
                              </w:tabs>
                              <w:rPr>
                                <w:rFonts w:hint="eastAsia"/>
                                <w:sz w:val="22"/>
                                <w:szCs w:val="22"/>
                              </w:rPr>
                            </w:pPr>
                            <w:bookmarkStart w:id="1180" w:name="_Toc8280236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180"/>
                            <w:r w:rsidRPr="001B2C63">
                              <w:rPr>
                                <w:sz w:val="22"/>
                                <w:szCs w:val="22"/>
                              </w:rPr>
                              <w:t xml:space="preserve"> </w:t>
                            </w:r>
                          </w:p>
                          <w:p w14:paraId="68A3FC97" w14:textId="77777777" w:rsidR="005238B2" w:rsidRPr="001B2C63" w:rsidRDefault="005238B2" w:rsidP="00EB4CD5"/>
                          <w:p w14:paraId="761E1048" w14:textId="77777777" w:rsidR="005238B2" w:rsidRPr="001B2C63" w:rsidRDefault="005238B2" w:rsidP="00EB4CD5">
                            <w:pPr>
                              <w:jc w:val="center"/>
                            </w:pPr>
                            <w:r w:rsidRPr="001B2C63">
                              <w:rPr>
                                <w:highlight w:val="yellow"/>
                              </w:rPr>
                              <w:t>Réf:</w:t>
                            </w:r>
                          </w:p>
                          <w:p w14:paraId="7A639BC7" w14:textId="77777777" w:rsidR="005238B2" w:rsidRPr="001B2C63" w:rsidRDefault="005238B2" w:rsidP="00EB4CD5"/>
                          <w:p w14:paraId="5A5C2AC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E246D9" w14:textId="77777777" w:rsidR="005238B2" w:rsidRPr="001B2C63" w:rsidRDefault="005238B2" w:rsidP="00EB4CD5">
                            <w:pPr>
                              <w:pStyle w:val="Heading1"/>
                              <w:tabs>
                                <w:tab w:val="left" w:pos="9781"/>
                              </w:tabs>
                              <w:rPr>
                                <w:rFonts w:hint="eastAsia"/>
                                <w:sz w:val="22"/>
                                <w:szCs w:val="22"/>
                              </w:rPr>
                            </w:pPr>
                            <w:bookmarkStart w:id="1181" w:name="_Toc828023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81"/>
                            <w:r w:rsidRPr="001B2C63">
                              <w:rPr>
                                <w:sz w:val="22"/>
                                <w:szCs w:val="22"/>
                              </w:rPr>
                              <w:t xml:space="preserve"> </w:t>
                            </w:r>
                          </w:p>
                          <w:p w14:paraId="2FC4C6E7" w14:textId="77777777" w:rsidR="005238B2" w:rsidRPr="001B2C63" w:rsidRDefault="005238B2" w:rsidP="00EB4CD5"/>
                          <w:p w14:paraId="2B0F5E1E" w14:textId="77777777" w:rsidR="005238B2" w:rsidRPr="001B2C63" w:rsidRDefault="005238B2" w:rsidP="00EB4CD5">
                            <w:pPr>
                              <w:jc w:val="center"/>
                            </w:pPr>
                            <w:r w:rsidRPr="001B2C63">
                              <w:rPr>
                                <w:highlight w:val="yellow"/>
                              </w:rPr>
                              <w:t>Réf:</w:t>
                            </w:r>
                          </w:p>
                          <w:p w14:paraId="079A6258" w14:textId="77777777" w:rsidR="005238B2" w:rsidRPr="001B2C63" w:rsidRDefault="005238B2" w:rsidP="00EB4CD5"/>
                          <w:p w14:paraId="48BB7B5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77D3B5" w14:textId="77777777" w:rsidR="005238B2" w:rsidRPr="001B2C63" w:rsidRDefault="005238B2" w:rsidP="00EB4CD5">
                            <w:pPr>
                              <w:pStyle w:val="Heading1"/>
                              <w:tabs>
                                <w:tab w:val="left" w:pos="9781"/>
                              </w:tabs>
                              <w:rPr>
                                <w:rFonts w:hint="eastAsia"/>
                                <w:sz w:val="22"/>
                                <w:szCs w:val="22"/>
                              </w:rPr>
                            </w:pPr>
                            <w:bookmarkStart w:id="1182" w:name="_Toc8280236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82"/>
                            <w:r w:rsidRPr="001B2C63">
                              <w:rPr>
                                <w:sz w:val="22"/>
                                <w:szCs w:val="22"/>
                              </w:rPr>
                              <w:t xml:space="preserve"> </w:t>
                            </w:r>
                          </w:p>
                          <w:p w14:paraId="1F01A072" w14:textId="77777777" w:rsidR="005238B2" w:rsidRPr="001B2C63" w:rsidRDefault="005238B2" w:rsidP="00EB4CD5"/>
                          <w:p w14:paraId="1C74F927" w14:textId="77777777" w:rsidR="005238B2" w:rsidRPr="001B2C63" w:rsidRDefault="005238B2" w:rsidP="00EB4CD5">
                            <w:pPr>
                              <w:jc w:val="center"/>
                            </w:pPr>
                            <w:r w:rsidRPr="001B2C63">
                              <w:rPr>
                                <w:highlight w:val="yellow"/>
                              </w:rPr>
                              <w:t>Réf:</w:t>
                            </w:r>
                          </w:p>
                          <w:p w14:paraId="4E870870" w14:textId="77777777" w:rsidR="005238B2" w:rsidRPr="001B2C63" w:rsidRDefault="005238B2" w:rsidP="00EB4CD5"/>
                          <w:p w14:paraId="2D5B7E2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A03E40E" w14:textId="77777777" w:rsidR="005238B2" w:rsidRPr="001B2C63" w:rsidRDefault="005238B2" w:rsidP="00EB4CD5">
                            <w:pPr>
                              <w:pStyle w:val="Heading1"/>
                              <w:tabs>
                                <w:tab w:val="left" w:pos="9781"/>
                              </w:tabs>
                              <w:rPr>
                                <w:rFonts w:hint="eastAsia"/>
                                <w:sz w:val="22"/>
                                <w:szCs w:val="22"/>
                              </w:rPr>
                            </w:pPr>
                            <w:bookmarkStart w:id="1183" w:name="_Toc828023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83"/>
                            <w:r w:rsidRPr="001B2C63">
                              <w:rPr>
                                <w:sz w:val="22"/>
                                <w:szCs w:val="22"/>
                              </w:rPr>
                              <w:t xml:space="preserve"> </w:t>
                            </w:r>
                          </w:p>
                          <w:p w14:paraId="7250BBE8" w14:textId="77777777" w:rsidR="005238B2" w:rsidRPr="001B2C63" w:rsidRDefault="005238B2" w:rsidP="00EB4CD5"/>
                          <w:p w14:paraId="1E45B6C8" w14:textId="77777777" w:rsidR="005238B2" w:rsidRPr="001B2C63" w:rsidRDefault="005238B2" w:rsidP="00EB4CD5">
                            <w:pPr>
                              <w:jc w:val="center"/>
                            </w:pPr>
                            <w:r w:rsidRPr="001B2C63">
                              <w:rPr>
                                <w:highlight w:val="yellow"/>
                              </w:rPr>
                              <w:t>Réf:</w:t>
                            </w:r>
                          </w:p>
                          <w:p w14:paraId="7381E81A" w14:textId="77777777" w:rsidR="005238B2" w:rsidRPr="001B2C63" w:rsidRDefault="005238B2" w:rsidP="00EB4CD5"/>
                          <w:p w14:paraId="59B2184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05ACFFD" w14:textId="77777777" w:rsidR="005238B2" w:rsidRPr="001B2C63" w:rsidRDefault="005238B2" w:rsidP="00EB4CD5">
                            <w:pPr>
                              <w:pStyle w:val="Heading1"/>
                              <w:tabs>
                                <w:tab w:val="left" w:pos="9781"/>
                              </w:tabs>
                              <w:rPr>
                                <w:rFonts w:hint="eastAsia"/>
                                <w:sz w:val="22"/>
                                <w:szCs w:val="22"/>
                              </w:rPr>
                            </w:pPr>
                            <w:bookmarkStart w:id="1184" w:name="_Toc8280236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84"/>
                            <w:r w:rsidRPr="001B2C63">
                              <w:rPr>
                                <w:sz w:val="22"/>
                                <w:szCs w:val="22"/>
                              </w:rPr>
                              <w:t xml:space="preserve"> </w:t>
                            </w:r>
                          </w:p>
                          <w:p w14:paraId="56E9CF1C" w14:textId="77777777" w:rsidR="005238B2" w:rsidRPr="001B2C63" w:rsidRDefault="005238B2" w:rsidP="00EB4CD5"/>
                          <w:p w14:paraId="62BB59D5" w14:textId="77777777" w:rsidR="005238B2" w:rsidRPr="001B2C63" w:rsidRDefault="005238B2" w:rsidP="00EB4CD5">
                            <w:pPr>
                              <w:jc w:val="center"/>
                            </w:pPr>
                            <w:r w:rsidRPr="001B2C63">
                              <w:rPr>
                                <w:highlight w:val="yellow"/>
                              </w:rPr>
                              <w:t>Réf:</w:t>
                            </w:r>
                          </w:p>
                          <w:p w14:paraId="48723976" w14:textId="77777777" w:rsidR="005238B2" w:rsidRPr="001B2C63" w:rsidRDefault="005238B2" w:rsidP="00EB4CD5"/>
                          <w:p w14:paraId="6113521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40F740" w14:textId="77777777" w:rsidR="005238B2" w:rsidRPr="001B2C63" w:rsidRDefault="005238B2" w:rsidP="00EB4CD5">
                            <w:pPr>
                              <w:pStyle w:val="Heading1"/>
                              <w:tabs>
                                <w:tab w:val="left" w:pos="9781"/>
                              </w:tabs>
                              <w:rPr>
                                <w:rFonts w:hint="eastAsia"/>
                                <w:sz w:val="22"/>
                                <w:szCs w:val="22"/>
                              </w:rPr>
                            </w:pPr>
                            <w:bookmarkStart w:id="1185" w:name="_Toc828023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85"/>
                            <w:r w:rsidRPr="001B2C63">
                              <w:rPr>
                                <w:sz w:val="22"/>
                                <w:szCs w:val="22"/>
                              </w:rPr>
                              <w:t xml:space="preserve"> </w:t>
                            </w:r>
                          </w:p>
                          <w:p w14:paraId="005A2340" w14:textId="77777777" w:rsidR="005238B2" w:rsidRPr="001B2C63" w:rsidRDefault="005238B2" w:rsidP="00EB4CD5"/>
                          <w:p w14:paraId="1D070F4A" w14:textId="77777777" w:rsidR="005238B2" w:rsidRPr="001B2C63" w:rsidRDefault="005238B2" w:rsidP="00EB4CD5">
                            <w:pPr>
                              <w:jc w:val="center"/>
                            </w:pPr>
                            <w:r w:rsidRPr="001B2C63">
                              <w:rPr>
                                <w:highlight w:val="yellow"/>
                              </w:rPr>
                              <w:t>Réf:</w:t>
                            </w:r>
                          </w:p>
                          <w:p w14:paraId="32E256D6" w14:textId="77777777" w:rsidR="005238B2" w:rsidRPr="001B2C63" w:rsidRDefault="005238B2" w:rsidP="00EB4CD5"/>
                          <w:p w14:paraId="302A268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C14301A" w14:textId="77777777" w:rsidR="005238B2" w:rsidRPr="001B2C63" w:rsidRDefault="005238B2" w:rsidP="00EB4CD5">
                            <w:pPr>
                              <w:pStyle w:val="Heading1"/>
                              <w:tabs>
                                <w:tab w:val="left" w:pos="9781"/>
                              </w:tabs>
                              <w:rPr>
                                <w:rFonts w:hint="eastAsia"/>
                                <w:sz w:val="22"/>
                                <w:szCs w:val="22"/>
                              </w:rPr>
                            </w:pPr>
                            <w:bookmarkStart w:id="1186" w:name="_Toc8280236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86"/>
                            <w:r w:rsidRPr="001B2C63">
                              <w:rPr>
                                <w:sz w:val="22"/>
                                <w:szCs w:val="22"/>
                              </w:rPr>
                              <w:t xml:space="preserve"> </w:t>
                            </w:r>
                          </w:p>
                          <w:p w14:paraId="0D863E59" w14:textId="77777777" w:rsidR="005238B2" w:rsidRPr="001B2C63" w:rsidRDefault="005238B2" w:rsidP="00EB4CD5"/>
                          <w:p w14:paraId="72129B32" w14:textId="77777777" w:rsidR="005238B2" w:rsidRPr="001B2C63" w:rsidRDefault="005238B2" w:rsidP="00EB4CD5">
                            <w:pPr>
                              <w:jc w:val="center"/>
                            </w:pPr>
                            <w:r w:rsidRPr="001B2C63">
                              <w:rPr>
                                <w:highlight w:val="yellow"/>
                              </w:rPr>
                              <w:t>Réf:</w:t>
                            </w:r>
                          </w:p>
                          <w:p w14:paraId="4ED8B637" w14:textId="77777777" w:rsidR="005238B2" w:rsidRPr="001B2C63" w:rsidRDefault="005238B2" w:rsidP="00EB4CD5"/>
                          <w:p w14:paraId="6AD328E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D62135" w14:textId="77777777" w:rsidR="005238B2" w:rsidRPr="001B2C63" w:rsidRDefault="005238B2" w:rsidP="00EB4CD5">
                            <w:pPr>
                              <w:pStyle w:val="Heading1"/>
                              <w:tabs>
                                <w:tab w:val="left" w:pos="9781"/>
                              </w:tabs>
                              <w:rPr>
                                <w:rFonts w:hint="eastAsia"/>
                                <w:sz w:val="22"/>
                                <w:szCs w:val="22"/>
                              </w:rPr>
                            </w:pPr>
                            <w:bookmarkStart w:id="1187" w:name="_Toc828023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87"/>
                            <w:r w:rsidRPr="001B2C63">
                              <w:rPr>
                                <w:sz w:val="22"/>
                                <w:szCs w:val="22"/>
                              </w:rPr>
                              <w:t xml:space="preserve"> </w:t>
                            </w:r>
                          </w:p>
                          <w:p w14:paraId="4EC4B3B6" w14:textId="77777777" w:rsidR="005238B2" w:rsidRPr="001B2C63" w:rsidRDefault="005238B2" w:rsidP="00EB4CD5"/>
                          <w:p w14:paraId="6B2F3591" w14:textId="77777777" w:rsidR="005238B2" w:rsidRPr="001B2C63" w:rsidRDefault="005238B2" w:rsidP="00EB4CD5">
                            <w:pPr>
                              <w:jc w:val="center"/>
                            </w:pPr>
                            <w:r w:rsidRPr="001B2C63">
                              <w:rPr>
                                <w:highlight w:val="yellow"/>
                              </w:rPr>
                              <w:t>Réf:</w:t>
                            </w:r>
                          </w:p>
                          <w:p w14:paraId="0D26DD76" w14:textId="77777777" w:rsidR="005238B2" w:rsidRPr="001B2C63" w:rsidRDefault="005238B2" w:rsidP="00EB4CD5"/>
                          <w:p w14:paraId="270AACF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9B5DCB" w14:textId="77777777" w:rsidR="005238B2" w:rsidRPr="001B2C63" w:rsidRDefault="005238B2" w:rsidP="00EB4CD5">
                            <w:pPr>
                              <w:pStyle w:val="Heading1"/>
                              <w:tabs>
                                <w:tab w:val="left" w:pos="9781"/>
                              </w:tabs>
                              <w:rPr>
                                <w:rFonts w:hint="eastAsia"/>
                                <w:sz w:val="22"/>
                                <w:szCs w:val="22"/>
                              </w:rPr>
                            </w:pPr>
                            <w:bookmarkStart w:id="1188" w:name="_Toc8280237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188"/>
                            <w:r w:rsidRPr="001B2C63">
                              <w:rPr>
                                <w:sz w:val="22"/>
                                <w:szCs w:val="22"/>
                              </w:rPr>
                              <w:t xml:space="preserve"> </w:t>
                            </w:r>
                          </w:p>
                          <w:p w14:paraId="666A268F" w14:textId="77777777" w:rsidR="005238B2" w:rsidRPr="001B2C63" w:rsidRDefault="005238B2" w:rsidP="00EB4CD5"/>
                          <w:p w14:paraId="115638C8" w14:textId="77777777" w:rsidR="005238B2" w:rsidRPr="001B2C63" w:rsidRDefault="005238B2" w:rsidP="00EB4CD5">
                            <w:pPr>
                              <w:jc w:val="center"/>
                            </w:pPr>
                            <w:r w:rsidRPr="001B2C63">
                              <w:rPr>
                                <w:highlight w:val="yellow"/>
                              </w:rPr>
                              <w:t>Réf:</w:t>
                            </w:r>
                          </w:p>
                          <w:p w14:paraId="33CD1BA9" w14:textId="77777777" w:rsidR="005238B2" w:rsidRPr="001B2C63" w:rsidRDefault="005238B2" w:rsidP="00EB4CD5"/>
                          <w:p w14:paraId="5EAAF56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95C73C" w14:textId="77777777" w:rsidR="005238B2" w:rsidRPr="001B2C63" w:rsidRDefault="005238B2" w:rsidP="00EB4CD5">
                            <w:pPr>
                              <w:pStyle w:val="Heading1"/>
                              <w:tabs>
                                <w:tab w:val="left" w:pos="9781"/>
                              </w:tabs>
                              <w:rPr>
                                <w:rFonts w:hint="eastAsia"/>
                                <w:sz w:val="22"/>
                                <w:szCs w:val="22"/>
                              </w:rPr>
                            </w:pPr>
                            <w:bookmarkStart w:id="1189" w:name="_Toc828023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89"/>
                            <w:r w:rsidRPr="001B2C63">
                              <w:rPr>
                                <w:sz w:val="22"/>
                                <w:szCs w:val="22"/>
                              </w:rPr>
                              <w:t xml:space="preserve"> </w:t>
                            </w:r>
                          </w:p>
                          <w:p w14:paraId="10093FF0" w14:textId="77777777" w:rsidR="005238B2" w:rsidRPr="001B2C63" w:rsidRDefault="005238B2" w:rsidP="00EB4CD5"/>
                          <w:p w14:paraId="4DE68652" w14:textId="77777777" w:rsidR="005238B2" w:rsidRPr="001B2C63" w:rsidRDefault="005238B2" w:rsidP="00EB4CD5">
                            <w:pPr>
                              <w:jc w:val="center"/>
                            </w:pPr>
                            <w:r w:rsidRPr="001B2C63">
                              <w:rPr>
                                <w:highlight w:val="yellow"/>
                              </w:rPr>
                              <w:t>Réf:</w:t>
                            </w:r>
                          </w:p>
                          <w:p w14:paraId="1FBBD11B" w14:textId="77777777" w:rsidR="005238B2" w:rsidRPr="001B2C63" w:rsidRDefault="005238B2" w:rsidP="00EB4CD5"/>
                          <w:p w14:paraId="0351C01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421C0C" w14:textId="77777777" w:rsidR="005238B2" w:rsidRPr="001B2C63" w:rsidRDefault="005238B2" w:rsidP="00EB4CD5">
                            <w:pPr>
                              <w:pStyle w:val="Heading1"/>
                              <w:tabs>
                                <w:tab w:val="left" w:pos="9781"/>
                              </w:tabs>
                              <w:rPr>
                                <w:rFonts w:hint="eastAsia"/>
                                <w:sz w:val="22"/>
                                <w:szCs w:val="22"/>
                              </w:rPr>
                            </w:pPr>
                            <w:bookmarkStart w:id="1190" w:name="_Toc8280237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90"/>
                            <w:r w:rsidRPr="001B2C63">
                              <w:rPr>
                                <w:sz w:val="22"/>
                                <w:szCs w:val="22"/>
                              </w:rPr>
                              <w:t xml:space="preserve"> </w:t>
                            </w:r>
                          </w:p>
                          <w:p w14:paraId="6D3AEA53" w14:textId="77777777" w:rsidR="005238B2" w:rsidRPr="001B2C63" w:rsidRDefault="005238B2" w:rsidP="00EB4CD5"/>
                          <w:p w14:paraId="083C6D90" w14:textId="77777777" w:rsidR="005238B2" w:rsidRPr="001B2C63" w:rsidRDefault="005238B2" w:rsidP="00EB4CD5">
                            <w:pPr>
                              <w:jc w:val="center"/>
                            </w:pPr>
                            <w:r w:rsidRPr="001B2C63">
                              <w:rPr>
                                <w:highlight w:val="yellow"/>
                              </w:rPr>
                              <w:t>Réf:</w:t>
                            </w:r>
                          </w:p>
                          <w:p w14:paraId="1143E716" w14:textId="77777777" w:rsidR="005238B2" w:rsidRPr="001B2C63" w:rsidRDefault="005238B2" w:rsidP="00EB4CD5"/>
                          <w:p w14:paraId="7504EC3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E5EC4A" w14:textId="77777777" w:rsidR="005238B2" w:rsidRPr="001B2C63" w:rsidRDefault="005238B2" w:rsidP="00EB4CD5">
                            <w:pPr>
                              <w:pStyle w:val="Heading1"/>
                              <w:tabs>
                                <w:tab w:val="left" w:pos="9781"/>
                              </w:tabs>
                              <w:rPr>
                                <w:rFonts w:hint="eastAsia"/>
                                <w:sz w:val="22"/>
                                <w:szCs w:val="22"/>
                              </w:rPr>
                            </w:pPr>
                            <w:bookmarkStart w:id="1191" w:name="_Toc828023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91"/>
                            <w:r w:rsidRPr="001B2C63">
                              <w:rPr>
                                <w:sz w:val="22"/>
                                <w:szCs w:val="22"/>
                              </w:rPr>
                              <w:t xml:space="preserve"> </w:t>
                            </w:r>
                          </w:p>
                          <w:p w14:paraId="07A6C0A8" w14:textId="77777777" w:rsidR="005238B2" w:rsidRPr="001B2C63" w:rsidRDefault="005238B2" w:rsidP="00EB4CD5"/>
                          <w:p w14:paraId="2339A47B" w14:textId="77777777" w:rsidR="005238B2" w:rsidRPr="00BE0E74" w:rsidRDefault="005238B2" w:rsidP="00EB4CD5">
                            <w:pPr>
                              <w:jc w:val="center"/>
                            </w:pPr>
                            <w:r w:rsidRPr="00BE0E74">
                              <w:rPr>
                                <w:highlight w:val="yellow"/>
                              </w:rPr>
                              <w:t>Réf:</w:t>
                            </w:r>
                          </w:p>
                          <w:p w14:paraId="7567C60B" w14:textId="77777777" w:rsidR="005238B2" w:rsidRDefault="005238B2" w:rsidP="00EB4CD5"/>
                          <w:p w14:paraId="29257927" w14:textId="77777777" w:rsidR="005238B2" w:rsidRPr="00827A1A" w:rsidRDefault="005238B2" w:rsidP="00EB4CD5">
                            <w:pPr>
                              <w:pStyle w:val="Heading1"/>
                              <w:tabs>
                                <w:tab w:val="left" w:pos="9781"/>
                              </w:tabs>
                              <w:rPr>
                                <w:rFonts w:hint="eastAsia"/>
                                <w:sz w:val="36"/>
                                <w:szCs w:val="36"/>
                              </w:rPr>
                            </w:pPr>
                            <w:bookmarkStart w:id="1192" w:name="_Toc82802374"/>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1192"/>
                            <w:r w:rsidRPr="00827A1A">
                              <w:rPr>
                                <w:sz w:val="36"/>
                                <w:szCs w:val="36"/>
                              </w:rPr>
                              <w:t xml:space="preserve"> </w:t>
                            </w:r>
                          </w:p>
                          <w:p w14:paraId="1DA5890A" w14:textId="77777777" w:rsidR="005238B2" w:rsidRPr="001B2C63" w:rsidRDefault="005238B2" w:rsidP="00EB4CD5"/>
                          <w:p w14:paraId="7286FD20" w14:textId="77777777" w:rsidR="005238B2" w:rsidRPr="001B2C63" w:rsidRDefault="005238B2" w:rsidP="00EB4CD5"/>
                          <w:p w14:paraId="3FA9B32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C4BBD9B" w14:textId="77777777" w:rsidR="005238B2" w:rsidRPr="001B2C63" w:rsidRDefault="005238B2" w:rsidP="00EB4CD5">
                            <w:pPr>
                              <w:pStyle w:val="Heading1"/>
                              <w:tabs>
                                <w:tab w:val="left" w:pos="9781"/>
                              </w:tabs>
                              <w:rPr>
                                <w:rFonts w:hint="eastAsia"/>
                                <w:sz w:val="22"/>
                                <w:szCs w:val="22"/>
                              </w:rPr>
                            </w:pPr>
                            <w:bookmarkStart w:id="1193" w:name="_Toc828023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93"/>
                            <w:r w:rsidRPr="001B2C63">
                              <w:rPr>
                                <w:sz w:val="22"/>
                                <w:szCs w:val="22"/>
                              </w:rPr>
                              <w:t xml:space="preserve"> </w:t>
                            </w:r>
                          </w:p>
                          <w:p w14:paraId="30B5D19B" w14:textId="77777777" w:rsidR="005238B2" w:rsidRPr="001B2C63" w:rsidRDefault="005238B2" w:rsidP="00EB4CD5"/>
                          <w:p w14:paraId="4A36E92C" w14:textId="77777777" w:rsidR="005238B2" w:rsidRPr="001B2C63" w:rsidRDefault="005238B2" w:rsidP="00EB4CD5">
                            <w:pPr>
                              <w:jc w:val="center"/>
                            </w:pPr>
                            <w:r w:rsidRPr="001B2C63">
                              <w:rPr>
                                <w:highlight w:val="yellow"/>
                              </w:rPr>
                              <w:t>Réf:</w:t>
                            </w:r>
                          </w:p>
                          <w:p w14:paraId="379C09DD" w14:textId="77777777" w:rsidR="005238B2" w:rsidRPr="001B2C63" w:rsidRDefault="005238B2" w:rsidP="00EB4CD5"/>
                          <w:p w14:paraId="783324B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D13B075" w14:textId="77777777" w:rsidR="005238B2" w:rsidRPr="001B2C63" w:rsidRDefault="005238B2" w:rsidP="00EB4CD5">
                            <w:pPr>
                              <w:pStyle w:val="Heading1"/>
                              <w:tabs>
                                <w:tab w:val="left" w:pos="9781"/>
                              </w:tabs>
                              <w:rPr>
                                <w:rFonts w:hint="eastAsia"/>
                                <w:sz w:val="22"/>
                                <w:szCs w:val="22"/>
                              </w:rPr>
                            </w:pPr>
                            <w:bookmarkStart w:id="1194" w:name="_Toc8280237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94"/>
                            <w:r w:rsidRPr="001B2C63">
                              <w:rPr>
                                <w:sz w:val="22"/>
                                <w:szCs w:val="22"/>
                              </w:rPr>
                              <w:t xml:space="preserve"> </w:t>
                            </w:r>
                          </w:p>
                          <w:p w14:paraId="576552A4" w14:textId="77777777" w:rsidR="005238B2" w:rsidRPr="001B2C63" w:rsidRDefault="005238B2" w:rsidP="00EB4CD5"/>
                          <w:p w14:paraId="65204B1F" w14:textId="77777777" w:rsidR="005238B2" w:rsidRPr="001B2C63" w:rsidRDefault="005238B2" w:rsidP="00EB4CD5">
                            <w:pPr>
                              <w:jc w:val="center"/>
                            </w:pPr>
                            <w:r w:rsidRPr="001B2C63">
                              <w:rPr>
                                <w:highlight w:val="yellow"/>
                              </w:rPr>
                              <w:t>Réf:</w:t>
                            </w:r>
                          </w:p>
                          <w:p w14:paraId="22EED388" w14:textId="77777777" w:rsidR="005238B2" w:rsidRPr="001B2C63" w:rsidRDefault="005238B2" w:rsidP="00EB4CD5"/>
                          <w:p w14:paraId="3F35D82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B14E05" w14:textId="77777777" w:rsidR="005238B2" w:rsidRPr="001B2C63" w:rsidRDefault="005238B2" w:rsidP="00EB4CD5">
                            <w:pPr>
                              <w:pStyle w:val="Heading1"/>
                              <w:tabs>
                                <w:tab w:val="left" w:pos="9781"/>
                              </w:tabs>
                              <w:rPr>
                                <w:rFonts w:hint="eastAsia"/>
                                <w:sz w:val="22"/>
                                <w:szCs w:val="22"/>
                              </w:rPr>
                            </w:pPr>
                            <w:bookmarkStart w:id="1195" w:name="_Toc828023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95"/>
                            <w:r w:rsidRPr="001B2C63">
                              <w:rPr>
                                <w:sz w:val="22"/>
                                <w:szCs w:val="22"/>
                              </w:rPr>
                              <w:t xml:space="preserve"> </w:t>
                            </w:r>
                          </w:p>
                          <w:p w14:paraId="200ADC1A" w14:textId="77777777" w:rsidR="005238B2" w:rsidRPr="001B2C63" w:rsidRDefault="005238B2" w:rsidP="00EB4CD5"/>
                          <w:p w14:paraId="5BAA9375" w14:textId="77777777" w:rsidR="005238B2" w:rsidRPr="001B2C63" w:rsidRDefault="005238B2" w:rsidP="00EB4CD5">
                            <w:pPr>
                              <w:jc w:val="center"/>
                            </w:pPr>
                            <w:r w:rsidRPr="001B2C63">
                              <w:rPr>
                                <w:highlight w:val="yellow"/>
                              </w:rPr>
                              <w:t>Réf:</w:t>
                            </w:r>
                          </w:p>
                          <w:p w14:paraId="39E7CA51" w14:textId="77777777" w:rsidR="005238B2" w:rsidRPr="001B2C63" w:rsidRDefault="005238B2" w:rsidP="00EB4CD5"/>
                          <w:p w14:paraId="0C4964F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6B2FB8B" w14:textId="77777777" w:rsidR="005238B2" w:rsidRPr="001B2C63" w:rsidRDefault="005238B2" w:rsidP="00EB4CD5">
                            <w:pPr>
                              <w:pStyle w:val="Heading1"/>
                              <w:tabs>
                                <w:tab w:val="left" w:pos="9781"/>
                              </w:tabs>
                              <w:rPr>
                                <w:rFonts w:hint="eastAsia"/>
                                <w:sz w:val="22"/>
                                <w:szCs w:val="22"/>
                              </w:rPr>
                            </w:pPr>
                            <w:bookmarkStart w:id="1196" w:name="_Toc8280237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196"/>
                            <w:r w:rsidRPr="001B2C63">
                              <w:rPr>
                                <w:sz w:val="22"/>
                                <w:szCs w:val="22"/>
                              </w:rPr>
                              <w:t xml:space="preserve"> </w:t>
                            </w:r>
                          </w:p>
                          <w:p w14:paraId="4B68FCF4" w14:textId="77777777" w:rsidR="005238B2" w:rsidRPr="001B2C63" w:rsidRDefault="005238B2" w:rsidP="00EB4CD5"/>
                          <w:p w14:paraId="15BD076B" w14:textId="77777777" w:rsidR="005238B2" w:rsidRPr="001B2C63" w:rsidRDefault="005238B2" w:rsidP="00EB4CD5">
                            <w:pPr>
                              <w:jc w:val="center"/>
                            </w:pPr>
                            <w:r w:rsidRPr="001B2C63">
                              <w:rPr>
                                <w:highlight w:val="yellow"/>
                              </w:rPr>
                              <w:t>Réf:</w:t>
                            </w:r>
                          </w:p>
                          <w:p w14:paraId="0FD24122" w14:textId="77777777" w:rsidR="005238B2" w:rsidRPr="001B2C63" w:rsidRDefault="005238B2" w:rsidP="00EB4CD5"/>
                          <w:p w14:paraId="10195DB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2DF1D4" w14:textId="77777777" w:rsidR="005238B2" w:rsidRPr="001B2C63" w:rsidRDefault="005238B2" w:rsidP="00EB4CD5">
                            <w:pPr>
                              <w:pStyle w:val="Heading1"/>
                              <w:tabs>
                                <w:tab w:val="left" w:pos="9781"/>
                              </w:tabs>
                              <w:rPr>
                                <w:rFonts w:hint="eastAsia"/>
                                <w:sz w:val="22"/>
                                <w:szCs w:val="22"/>
                              </w:rPr>
                            </w:pPr>
                            <w:bookmarkStart w:id="1197" w:name="_Toc828023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97"/>
                            <w:r w:rsidRPr="001B2C63">
                              <w:rPr>
                                <w:sz w:val="22"/>
                                <w:szCs w:val="22"/>
                              </w:rPr>
                              <w:t xml:space="preserve"> </w:t>
                            </w:r>
                          </w:p>
                          <w:p w14:paraId="55A32782" w14:textId="77777777" w:rsidR="005238B2" w:rsidRPr="001B2C63" w:rsidRDefault="005238B2" w:rsidP="00EB4CD5"/>
                          <w:p w14:paraId="6F2F89BB" w14:textId="77777777" w:rsidR="005238B2" w:rsidRPr="001B2C63" w:rsidRDefault="005238B2" w:rsidP="00EB4CD5">
                            <w:pPr>
                              <w:jc w:val="center"/>
                            </w:pPr>
                            <w:r w:rsidRPr="001B2C63">
                              <w:rPr>
                                <w:highlight w:val="yellow"/>
                              </w:rPr>
                              <w:t>Réf:</w:t>
                            </w:r>
                          </w:p>
                          <w:p w14:paraId="0DC3AD2B" w14:textId="77777777" w:rsidR="005238B2" w:rsidRPr="001B2C63" w:rsidRDefault="005238B2" w:rsidP="00EB4CD5"/>
                          <w:p w14:paraId="26D7033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A24DF6" w14:textId="77777777" w:rsidR="005238B2" w:rsidRPr="001B2C63" w:rsidRDefault="005238B2" w:rsidP="00EB4CD5">
                            <w:pPr>
                              <w:pStyle w:val="Heading1"/>
                              <w:tabs>
                                <w:tab w:val="left" w:pos="9781"/>
                              </w:tabs>
                              <w:rPr>
                                <w:rFonts w:hint="eastAsia"/>
                                <w:sz w:val="22"/>
                                <w:szCs w:val="22"/>
                              </w:rPr>
                            </w:pPr>
                            <w:bookmarkStart w:id="1198" w:name="_Toc8280238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98"/>
                            <w:r w:rsidRPr="001B2C63">
                              <w:rPr>
                                <w:sz w:val="22"/>
                                <w:szCs w:val="22"/>
                              </w:rPr>
                              <w:t xml:space="preserve"> </w:t>
                            </w:r>
                          </w:p>
                          <w:p w14:paraId="6A95A411" w14:textId="77777777" w:rsidR="005238B2" w:rsidRPr="001B2C63" w:rsidRDefault="005238B2" w:rsidP="00EB4CD5"/>
                          <w:p w14:paraId="09C407E1" w14:textId="77777777" w:rsidR="005238B2" w:rsidRPr="001B2C63" w:rsidRDefault="005238B2" w:rsidP="00EB4CD5">
                            <w:pPr>
                              <w:jc w:val="center"/>
                            </w:pPr>
                            <w:r w:rsidRPr="001B2C63">
                              <w:rPr>
                                <w:highlight w:val="yellow"/>
                              </w:rPr>
                              <w:t>Réf:</w:t>
                            </w:r>
                          </w:p>
                          <w:p w14:paraId="406F0533" w14:textId="77777777" w:rsidR="005238B2" w:rsidRPr="001B2C63" w:rsidRDefault="005238B2" w:rsidP="00EB4CD5"/>
                          <w:p w14:paraId="7E2753C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5C63331" w14:textId="77777777" w:rsidR="005238B2" w:rsidRPr="001B2C63" w:rsidRDefault="005238B2" w:rsidP="00EB4CD5">
                            <w:pPr>
                              <w:pStyle w:val="Heading1"/>
                              <w:tabs>
                                <w:tab w:val="left" w:pos="9781"/>
                              </w:tabs>
                              <w:rPr>
                                <w:rFonts w:hint="eastAsia"/>
                                <w:sz w:val="22"/>
                                <w:szCs w:val="22"/>
                              </w:rPr>
                            </w:pPr>
                            <w:bookmarkStart w:id="1199" w:name="_Toc828023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99"/>
                            <w:r w:rsidRPr="001B2C63">
                              <w:rPr>
                                <w:sz w:val="22"/>
                                <w:szCs w:val="22"/>
                              </w:rPr>
                              <w:t xml:space="preserve"> </w:t>
                            </w:r>
                          </w:p>
                          <w:p w14:paraId="5FA6AB4D" w14:textId="77777777" w:rsidR="005238B2" w:rsidRPr="001B2C63" w:rsidRDefault="005238B2" w:rsidP="00EB4CD5"/>
                          <w:p w14:paraId="18069446" w14:textId="77777777" w:rsidR="005238B2" w:rsidRPr="001B2C63" w:rsidRDefault="005238B2" w:rsidP="00EB4CD5">
                            <w:pPr>
                              <w:jc w:val="center"/>
                            </w:pPr>
                            <w:r w:rsidRPr="001B2C63">
                              <w:rPr>
                                <w:highlight w:val="yellow"/>
                              </w:rPr>
                              <w:t>Réf:</w:t>
                            </w:r>
                          </w:p>
                          <w:p w14:paraId="4F72F91A" w14:textId="77777777" w:rsidR="005238B2" w:rsidRPr="001B2C63" w:rsidRDefault="005238B2" w:rsidP="00EB4CD5"/>
                          <w:p w14:paraId="08CB32B7"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66548E7" w14:textId="77777777" w:rsidR="005238B2" w:rsidRPr="001B2C63" w:rsidRDefault="005238B2" w:rsidP="00EB4CD5">
                            <w:pPr>
                              <w:pStyle w:val="Heading1"/>
                              <w:tabs>
                                <w:tab w:val="left" w:pos="9781"/>
                              </w:tabs>
                              <w:rPr>
                                <w:rFonts w:hint="eastAsia"/>
                                <w:sz w:val="22"/>
                                <w:szCs w:val="22"/>
                              </w:rPr>
                            </w:pPr>
                            <w:bookmarkStart w:id="1200" w:name="_Toc8280238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00"/>
                            <w:r w:rsidRPr="001B2C63">
                              <w:rPr>
                                <w:sz w:val="22"/>
                                <w:szCs w:val="22"/>
                              </w:rPr>
                              <w:t xml:space="preserve"> </w:t>
                            </w:r>
                          </w:p>
                          <w:p w14:paraId="26AACF7D" w14:textId="77777777" w:rsidR="005238B2" w:rsidRPr="001B2C63" w:rsidRDefault="005238B2" w:rsidP="00EB4CD5"/>
                          <w:p w14:paraId="01E6B4C6" w14:textId="77777777" w:rsidR="005238B2" w:rsidRPr="001B2C63" w:rsidRDefault="005238B2" w:rsidP="00EB4CD5">
                            <w:pPr>
                              <w:jc w:val="center"/>
                            </w:pPr>
                            <w:r w:rsidRPr="001B2C63">
                              <w:rPr>
                                <w:highlight w:val="yellow"/>
                              </w:rPr>
                              <w:t>Réf:</w:t>
                            </w:r>
                          </w:p>
                          <w:p w14:paraId="0AB1B28D" w14:textId="77777777" w:rsidR="005238B2" w:rsidRPr="001B2C63" w:rsidRDefault="005238B2" w:rsidP="00EB4CD5"/>
                          <w:p w14:paraId="5E1B7B8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5FC71F" w14:textId="77777777" w:rsidR="005238B2" w:rsidRPr="001B2C63" w:rsidRDefault="005238B2" w:rsidP="00EB4CD5">
                            <w:pPr>
                              <w:pStyle w:val="Heading1"/>
                              <w:tabs>
                                <w:tab w:val="left" w:pos="9781"/>
                              </w:tabs>
                              <w:rPr>
                                <w:rFonts w:hint="eastAsia"/>
                                <w:sz w:val="22"/>
                                <w:szCs w:val="22"/>
                              </w:rPr>
                            </w:pPr>
                            <w:bookmarkStart w:id="1201" w:name="_Toc828023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01"/>
                            <w:r w:rsidRPr="001B2C63">
                              <w:rPr>
                                <w:sz w:val="22"/>
                                <w:szCs w:val="22"/>
                              </w:rPr>
                              <w:t xml:space="preserve"> </w:t>
                            </w:r>
                          </w:p>
                          <w:p w14:paraId="7866EB4A" w14:textId="77777777" w:rsidR="005238B2" w:rsidRPr="001B2C63" w:rsidRDefault="005238B2" w:rsidP="00EB4CD5"/>
                          <w:p w14:paraId="1F5D7FD4" w14:textId="77777777" w:rsidR="005238B2" w:rsidRPr="001B2C63" w:rsidRDefault="005238B2" w:rsidP="00EB4CD5">
                            <w:pPr>
                              <w:jc w:val="center"/>
                            </w:pPr>
                            <w:r w:rsidRPr="001B2C63">
                              <w:rPr>
                                <w:highlight w:val="yellow"/>
                              </w:rPr>
                              <w:t>Réf:</w:t>
                            </w:r>
                          </w:p>
                          <w:p w14:paraId="60FDAAED" w14:textId="77777777" w:rsidR="005238B2" w:rsidRPr="001B2C63" w:rsidRDefault="005238B2" w:rsidP="00EB4CD5"/>
                          <w:p w14:paraId="7E9327C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6ADE47" w14:textId="77777777" w:rsidR="005238B2" w:rsidRPr="001B2C63" w:rsidRDefault="005238B2" w:rsidP="00EB4CD5">
                            <w:pPr>
                              <w:pStyle w:val="Heading1"/>
                              <w:tabs>
                                <w:tab w:val="left" w:pos="9781"/>
                              </w:tabs>
                              <w:rPr>
                                <w:rFonts w:hint="eastAsia"/>
                                <w:sz w:val="22"/>
                                <w:szCs w:val="22"/>
                              </w:rPr>
                            </w:pPr>
                            <w:bookmarkStart w:id="1202" w:name="_Toc8280238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02"/>
                            <w:r w:rsidRPr="001B2C63">
                              <w:rPr>
                                <w:sz w:val="22"/>
                                <w:szCs w:val="22"/>
                              </w:rPr>
                              <w:t xml:space="preserve"> </w:t>
                            </w:r>
                          </w:p>
                          <w:p w14:paraId="14DE3EE9" w14:textId="77777777" w:rsidR="005238B2" w:rsidRPr="001B2C63" w:rsidRDefault="005238B2" w:rsidP="00EB4CD5"/>
                          <w:p w14:paraId="2D202086" w14:textId="77777777" w:rsidR="005238B2" w:rsidRPr="001B2C63" w:rsidRDefault="005238B2" w:rsidP="00EB4CD5">
                            <w:pPr>
                              <w:jc w:val="center"/>
                            </w:pPr>
                            <w:r w:rsidRPr="001B2C63">
                              <w:rPr>
                                <w:highlight w:val="yellow"/>
                              </w:rPr>
                              <w:t>Réf:</w:t>
                            </w:r>
                          </w:p>
                          <w:p w14:paraId="448C9124" w14:textId="77777777" w:rsidR="005238B2" w:rsidRPr="001B2C63" w:rsidRDefault="005238B2" w:rsidP="00EB4CD5"/>
                          <w:p w14:paraId="5FA8F17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441E78" w14:textId="77777777" w:rsidR="005238B2" w:rsidRPr="001B2C63" w:rsidRDefault="005238B2" w:rsidP="00EB4CD5">
                            <w:pPr>
                              <w:pStyle w:val="Heading1"/>
                              <w:tabs>
                                <w:tab w:val="left" w:pos="9781"/>
                              </w:tabs>
                              <w:rPr>
                                <w:rFonts w:hint="eastAsia"/>
                                <w:sz w:val="22"/>
                                <w:szCs w:val="22"/>
                              </w:rPr>
                            </w:pPr>
                            <w:bookmarkStart w:id="1203" w:name="_Toc828023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03"/>
                            <w:r w:rsidRPr="001B2C63">
                              <w:rPr>
                                <w:sz w:val="22"/>
                                <w:szCs w:val="22"/>
                              </w:rPr>
                              <w:t xml:space="preserve"> </w:t>
                            </w:r>
                          </w:p>
                          <w:p w14:paraId="2351E34C" w14:textId="77777777" w:rsidR="005238B2" w:rsidRPr="001B2C63" w:rsidRDefault="005238B2" w:rsidP="00EB4CD5"/>
                          <w:p w14:paraId="17899E46" w14:textId="77777777" w:rsidR="005238B2" w:rsidRPr="001B2C63" w:rsidRDefault="005238B2" w:rsidP="00EB4CD5">
                            <w:pPr>
                              <w:jc w:val="center"/>
                            </w:pPr>
                            <w:r w:rsidRPr="001B2C63">
                              <w:rPr>
                                <w:highlight w:val="yellow"/>
                              </w:rPr>
                              <w:t>Réf:</w:t>
                            </w:r>
                          </w:p>
                          <w:p w14:paraId="158997BC" w14:textId="77777777" w:rsidR="005238B2" w:rsidRPr="001B2C63" w:rsidRDefault="005238B2" w:rsidP="00EB4CD5"/>
                          <w:p w14:paraId="5A8EB28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63DDD4" w14:textId="77777777" w:rsidR="005238B2" w:rsidRPr="001B2C63" w:rsidRDefault="005238B2" w:rsidP="00EB4CD5">
                            <w:pPr>
                              <w:pStyle w:val="Heading1"/>
                              <w:tabs>
                                <w:tab w:val="left" w:pos="9781"/>
                              </w:tabs>
                              <w:rPr>
                                <w:rFonts w:hint="eastAsia"/>
                                <w:sz w:val="22"/>
                                <w:szCs w:val="22"/>
                              </w:rPr>
                            </w:pPr>
                            <w:bookmarkStart w:id="1204" w:name="_Toc8280238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204"/>
                            <w:r w:rsidRPr="001B2C63">
                              <w:rPr>
                                <w:sz w:val="22"/>
                                <w:szCs w:val="22"/>
                              </w:rPr>
                              <w:t xml:space="preserve"> </w:t>
                            </w:r>
                          </w:p>
                          <w:p w14:paraId="2541E05D" w14:textId="77777777" w:rsidR="005238B2" w:rsidRPr="001B2C63" w:rsidRDefault="005238B2" w:rsidP="00EB4CD5"/>
                          <w:p w14:paraId="6B491B29" w14:textId="77777777" w:rsidR="005238B2" w:rsidRPr="001B2C63" w:rsidRDefault="005238B2" w:rsidP="00EB4CD5">
                            <w:pPr>
                              <w:jc w:val="center"/>
                            </w:pPr>
                            <w:r w:rsidRPr="001B2C63">
                              <w:rPr>
                                <w:highlight w:val="yellow"/>
                              </w:rPr>
                              <w:t>Réf:</w:t>
                            </w:r>
                          </w:p>
                          <w:p w14:paraId="6EA3E9C1" w14:textId="77777777" w:rsidR="005238B2" w:rsidRPr="001B2C63" w:rsidRDefault="005238B2" w:rsidP="00EB4CD5"/>
                          <w:p w14:paraId="214B86A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7A7489" w14:textId="77777777" w:rsidR="005238B2" w:rsidRPr="001B2C63" w:rsidRDefault="005238B2" w:rsidP="00EB4CD5">
                            <w:pPr>
                              <w:pStyle w:val="Heading1"/>
                              <w:tabs>
                                <w:tab w:val="left" w:pos="9781"/>
                              </w:tabs>
                              <w:rPr>
                                <w:rFonts w:hint="eastAsia"/>
                                <w:sz w:val="22"/>
                                <w:szCs w:val="22"/>
                              </w:rPr>
                            </w:pPr>
                            <w:bookmarkStart w:id="1205" w:name="_Toc828023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05"/>
                            <w:r w:rsidRPr="001B2C63">
                              <w:rPr>
                                <w:sz w:val="22"/>
                                <w:szCs w:val="22"/>
                              </w:rPr>
                              <w:t xml:space="preserve"> </w:t>
                            </w:r>
                          </w:p>
                          <w:p w14:paraId="19D595DF" w14:textId="77777777" w:rsidR="005238B2" w:rsidRPr="001B2C63" w:rsidRDefault="005238B2" w:rsidP="00EB4CD5"/>
                          <w:p w14:paraId="31E34748" w14:textId="77777777" w:rsidR="005238B2" w:rsidRPr="001B2C63" w:rsidRDefault="005238B2" w:rsidP="00EB4CD5">
                            <w:pPr>
                              <w:jc w:val="center"/>
                            </w:pPr>
                            <w:r w:rsidRPr="001B2C63">
                              <w:rPr>
                                <w:highlight w:val="yellow"/>
                              </w:rPr>
                              <w:t>Réf:</w:t>
                            </w:r>
                          </w:p>
                          <w:p w14:paraId="773262A1" w14:textId="77777777" w:rsidR="005238B2" w:rsidRPr="001B2C63" w:rsidRDefault="005238B2" w:rsidP="00EB4CD5"/>
                          <w:p w14:paraId="62FEB3A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3EB634" w14:textId="77777777" w:rsidR="005238B2" w:rsidRPr="001B2C63" w:rsidRDefault="005238B2" w:rsidP="00EB4CD5">
                            <w:pPr>
                              <w:pStyle w:val="Heading1"/>
                              <w:tabs>
                                <w:tab w:val="left" w:pos="9781"/>
                              </w:tabs>
                              <w:rPr>
                                <w:rFonts w:hint="eastAsia"/>
                                <w:sz w:val="22"/>
                                <w:szCs w:val="22"/>
                              </w:rPr>
                            </w:pPr>
                            <w:bookmarkStart w:id="1206" w:name="_Toc8280238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06"/>
                            <w:r w:rsidRPr="001B2C63">
                              <w:rPr>
                                <w:sz w:val="22"/>
                                <w:szCs w:val="22"/>
                              </w:rPr>
                              <w:t xml:space="preserve"> </w:t>
                            </w:r>
                          </w:p>
                          <w:p w14:paraId="60E0CCFE" w14:textId="77777777" w:rsidR="005238B2" w:rsidRPr="001B2C63" w:rsidRDefault="005238B2" w:rsidP="00EB4CD5"/>
                          <w:p w14:paraId="2B251FE4" w14:textId="77777777" w:rsidR="005238B2" w:rsidRPr="001B2C63" w:rsidRDefault="005238B2" w:rsidP="00EB4CD5">
                            <w:pPr>
                              <w:jc w:val="center"/>
                            </w:pPr>
                            <w:r w:rsidRPr="001B2C63">
                              <w:rPr>
                                <w:highlight w:val="yellow"/>
                              </w:rPr>
                              <w:t>Réf:</w:t>
                            </w:r>
                          </w:p>
                          <w:p w14:paraId="4A452BB8" w14:textId="77777777" w:rsidR="005238B2" w:rsidRPr="001B2C63" w:rsidRDefault="005238B2" w:rsidP="00EB4CD5"/>
                          <w:p w14:paraId="5AAB0D0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1FC7EA" w14:textId="77777777" w:rsidR="005238B2" w:rsidRPr="001B2C63" w:rsidRDefault="005238B2" w:rsidP="00EB4CD5">
                            <w:pPr>
                              <w:pStyle w:val="Heading1"/>
                              <w:tabs>
                                <w:tab w:val="left" w:pos="9781"/>
                              </w:tabs>
                              <w:rPr>
                                <w:rFonts w:hint="eastAsia"/>
                                <w:sz w:val="22"/>
                                <w:szCs w:val="22"/>
                              </w:rPr>
                            </w:pPr>
                            <w:bookmarkStart w:id="1207" w:name="_Toc828023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07"/>
                            <w:r w:rsidRPr="001B2C63">
                              <w:rPr>
                                <w:sz w:val="22"/>
                                <w:szCs w:val="22"/>
                              </w:rPr>
                              <w:t xml:space="preserve"> </w:t>
                            </w:r>
                          </w:p>
                          <w:p w14:paraId="31455E4F" w14:textId="77777777" w:rsidR="005238B2" w:rsidRPr="001B2C63" w:rsidRDefault="005238B2" w:rsidP="00EB4CD5"/>
                          <w:p w14:paraId="4D3FD1BE" w14:textId="77777777" w:rsidR="005238B2" w:rsidRPr="001B2C63" w:rsidRDefault="005238B2" w:rsidP="00EB4CD5">
                            <w:pPr>
                              <w:jc w:val="center"/>
                            </w:pPr>
                            <w:r w:rsidRPr="001B2C63">
                              <w:rPr>
                                <w:highlight w:val="yellow"/>
                              </w:rPr>
                              <w:t>Réf:</w:t>
                            </w:r>
                          </w:p>
                          <w:p w14:paraId="245E4615" w14:textId="77777777" w:rsidR="005238B2" w:rsidRPr="001B2C63" w:rsidRDefault="005238B2" w:rsidP="00EB4CD5"/>
                          <w:p w14:paraId="4FB36839"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208" w:name="_Toc8280239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208"/>
                            <w:r w:rsidRPr="001B2C63">
                              <w:rPr>
                                <w:sz w:val="22"/>
                                <w:szCs w:val="22"/>
                              </w:rPr>
                              <w:t xml:space="preserve"> </w:t>
                            </w:r>
                          </w:p>
                          <w:p w14:paraId="30B22F52" w14:textId="77777777" w:rsidR="005238B2" w:rsidRPr="001B2C63" w:rsidRDefault="005238B2" w:rsidP="00EB4CD5"/>
                          <w:p w14:paraId="3ECE23BF" w14:textId="77777777" w:rsidR="005238B2" w:rsidRPr="001B2C63" w:rsidRDefault="005238B2" w:rsidP="00EB4CD5">
                            <w:pPr>
                              <w:jc w:val="center"/>
                            </w:pPr>
                            <w:r w:rsidRPr="001B2C63">
                              <w:rPr>
                                <w:highlight w:val="yellow"/>
                              </w:rPr>
                              <w:t>Réf:</w:t>
                            </w:r>
                          </w:p>
                          <w:p w14:paraId="053E30C1" w14:textId="77777777" w:rsidR="005238B2" w:rsidRPr="001B2C63" w:rsidRDefault="005238B2" w:rsidP="00EB4CD5"/>
                          <w:p w14:paraId="3DE111D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7621A5" w14:textId="77777777" w:rsidR="005238B2" w:rsidRPr="001B2C63" w:rsidRDefault="005238B2" w:rsidP="00EB4CD5">
                            <w:pPr>
                              <w:pStyle w:val="Heading1"/>
                              <w:tabs>
                                <w:tab w:val="left" w:pos="9781"/>
                              </w:tabs>
                              <w:rPr>
                                <w:rFonts w:hint="eastAsia"/>
                                <w:sz w:val="22"/>
                                <w:szCs w:val="22"/>
                              </w:rPr>
                            </w:pPr>
                            <w:bookmarkStart w:id="1209" w:name="_Toc828023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09"/>
                            <w:r w:rsidRPr="001B2C63">
                              <w:rPr>
                                <w:sz w:val="22"/>
                                <w:szCs w:val="22"/>
                              </w:rPr>
                              <w:t xml:space="preserve"> </w:t>
                            </w:r>
                          </w:p>
                          <w:p w14:paraId="14F5AE28" w14:textId="77777777" w:rsidR="005238B2" w:rsidRPr="001B2C63" w:rsidRDefault="005238B2" w:rsidP="00EB4CD5"/>
                          <w:p w14:paraId="3026E7B5" w14:textId="77777777" w:rsidR="005238B2" w:rsidRPr="001B2C63" w:rsidRDefault="005238B2" w:rsidP="00EB4CD5">
                            <w:pPr>
                              <w:jc w:val="center"/>
                            </w:pPr>
                            <w:r w:rsidRPr="001B2C63">
                              <w:rPr>
                                <w:highlight w:val="yellow"/>
                              </w:rPr>
                              <w:t>Réf:</w:t>
                            </w:r>
                          </w:p>
                          <w:p w14:paraId="5F93E6EA" w14:textId="77777777" w:rsidR="005238B2" w:rsidRPr="001B2C63" w:rsidRDefault="005238B2" w:rsidP="00EB4CD5"/>
                          <w:p w14:paraId="480E88E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A612D3" w14:textId="77777777" w:rsidR="005238B2" w:rsidRPr="001B2C63" w:rsidRDefault="005238B2" w:rsidP="00EB4CD5">
                            <w:pPr>
                              <w:pStyle w:val="Heading1"/>
                              <w:tabs>
                                <w:tab w:val="left" w:pos="9781"/>
                              </w:tabs>
                              <w:rPr>
                                <w:rFonts w:hint="eastAsia"/>
                                <w:sz w:val="22"/>
                                <w:szCs w:val="22"/>
                              </w:rPr>
                            </w:pPr>
                            <w:bookmarkStart w:id="1210" w:name="_Toc8280239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10"/>
                            <w:r w:rsidRPr="001B2C63">
                              <w:rPr>
                                <w:sz w:val="22"/>
                                <w:szCs w:val="22"/>
                              </w:rPr>
                              <w:t xml:space="preserve"> </w:t>
                            </w:r>
                          </w:p>
                          <w:p w14:paraId="2E2D28DB" w14:textId="77777777" w:rsidR="005238B2" w:rsidRPr="001B2C63" w:rsidRDefault="005238B2" w:rsidP="00EB4CD5"/>
                          <w:p w14:paraId="15852B4F" w14:textId="77777777" w:rsidR="005238B2" w:rsidRPr="001B2C63" w:rsidRDefault="005238B2" w:rsidP="00EB4CD5">
                            <w:pPr>
                              <w:jc w:val="center"/>
                            </w:pPr>
                            <w:r w:rsidRPr="001B2C63">
                              <w:rPr>
                                <w:highlight w:val="yellow"/>
                              </w:rPr>
                              <w:t>Réf:</w:t>
                            </w:r>
                          </w:p>
                          <w:p w14:paraId="30DB2FB2" w14:textId="77777777" w:rsidR="005238B2" w:rsidRPr="001B2C63" w:rsidRDefault="005238B2" w:rsidP="00EB4CD5"/>
                          <w:p w14:paraId="63C189C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CF16B2" w14:textId="77777777" w:rsidR="005238B2" w:rsidRPr="001B2C63" w:rsidRDefault="005238B2" w:rsidP="00EB4CD5">
                            <w:pPr>
                              <w:pStyle w:val="Heading1"/>
                              <w:tabs>
                                <w:tab w:val="left" w:pos="9781"/>
                              </w:tabs>
                              <w:rPr>
                                <w:rFonts w:hint="eastAsia"/>
                                <w:sz w:val="22"/>
                                <w:szCs w:val="22"/>
                              </w:rPr>
                            </w:pPr>
                            <w:bookmarkStart w:id="1211" w:name="_Toc828023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11"/>
                            <w:r w:rsidRPr="001B2C63">
                              <w:rPr>
                                <w:sz w:val="22"/>
                                <w:szCs w:val="22"/>
                              </w:rPr>
                              <w:t xml:space="preserve"> </w:t>
                            </w:r>
                          </w:p>
                          <w:p w14:paraId="2DA6731F" w14:textId="77777777" w:rsidR="005238B2" w:rsidRPr="001B2C63" w:rsidRDefault="005238B2" w:rsidP="00EB4CD5"/>
                          <w:p w14:paraId="659B3889" w14:textId="77777777" w:rsidR="005238B2" w:rsidRPr="001B2C63" w:rsidRDefault="005238B2" w:rsidP="00EB4CD5">
                            <w:pPr>
                              <w:jc w:val="center"/>
                            </w:pPr>
                            <w:r w:rsidRPr="001B2C63">
                              <w:rPr>
                                <w:highlight w:val="yellow"/>
                              </w:rPr>
                              <w:t>Réf:</w:t>
                            </w:r>
                          </w:p>
                          <w:p w14:paraId="0ED4DC87" w14:textId="77777777" w:rsidR="005238B2" w:rsidRPr="001B2C63" w:rsidRDefault="005238B2" w:rsidP="00EB4CD5"/>
                          <w:p w14:paraId="171CEB1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733568" w14:textId="77777777" w:rsidR="005238B2" w:rsidRPr="001B2C63" w:rsidRDefault="005238B2" w:rsidP="00EB4CD5">
                            <w:pPr>
                              <w:pStyle w:val="Heading1"/>
                              <w:tabs>
                                <w:tab w:val="left" w:pos="9781"/>
                              </w:tabs>
                              <w:rPr>
                                <w:rFonts w:hint="eastAsia"/>
                                <w:sz w:val="22"/>
                                <w:szCs w:val="22"/>
                              </w:rPr>
                            </w:pPr>
                            <w:bookmarkStart w:id="1212" w:name="_Toc8280239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212"/>
                            <w:r w:rsidRPr="001B2C63">
                              <w:rPr>
                                <w:sz w:val="22"/>
                                <w:szCs w:val="22"/>
                              </w:rPr>
                              <w:t xml:space="preserve"> </w:t>
                            </w:r>
                          </w:p>
                          <w:p w14:paraId="1DD4BA23" w14:textId="77777777" w:rsidR="005238B2" w:rsidRPr="001B2C63" w:rsidRDefault="005238B2" w:rsidP="00EB4CD5"/>
                          <w:p w14:paraId="04F5A503" w14:textId="77777777" w:rsidR="005238B2" w:rsidRPr="001B2C63" w:rsidRDefault="005238B2" w:rsidP="00EB4CD5">
                            <w:pPr>
                              <w:jc w:val="center"/>
                            </w:pPr>
                            <w:r w:rsidRPr="001B2C63">
                              <w:rPr>
                                <w:highlight w:val="yellow"/>
                              </w:rPr>
                              <w:t>Réf:</w:t>
                            </w:r>
                          </w:p>
                          <w:p w14:paraId="5EC824D4" w14:textId="77777777" w:rsidR="005238B2" w:rsidRPr="001B2C63" w:rsidRDefault="005238B2" w:rsidP="00EB4CD5"/>
                          <w:p w14:paraId="3F39B07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33515F" w14:textId="77777777" w:rsidR="005238B2" w:rsidRPr="001B2C63" w:rsidRDefault="005238B2" w:rsidP="00EB4CD5">
                            <w:pPr>
                              <w:pStyle w:val="Heading1"/>
                              <w:tabs>
                                <w:tab w:val="left" w:pos="9781"/>
                              </w:tabs>
                              <w:rPr>
                                <w:rFonts w:hint="eastAsia"/>
                                <w:sz w:val="22"/>
                                <w:szCs w:val="22"/>
                              </w:rPr>
                            </w:pPr>
                            <w:bookmarkStart w:id="1213" w:name="_Toc828023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13"/>
                            <w:r w:rsidRPr="001B2C63">
                              <w:rPr>
                                <w:sz w:val="22"/>
                                <w:szCs w:val="22"/>
                              </w:rPr>
                              <w:t xml:space="preserve"> </w:t>
                            </w:r>
                          </w:p>
                          <w:p w14:paraId="02C56D53" w14:textId="77777777" w:rsidR="005238B2" w:rsidRPr="001B2C63" w:rsidRDefault="005238B2" w:rsidP="00EB4CD5"/>
                          <w:p w14:paraId="6AFFCB63" w14:textId="77777777" w:rsidR="005238B2" w:rsidRPr="001B2C63" w:rsidRDefault="005238B2" w:rsidP="00EB4CD5">
                            <w:pPr>
                              <w:jc w:val="center"/>
                            </w:pPr>
                            <w:r w:rsidRPr="001B2C63">
                              <w:rPr>
                                <w:highlight w:val="yellow"/>
                              </w:rPr>
                              <w:t>Réf:</w:t>
                            </w:r>
                          </w:p>
                          <w:p w14:paraId="722A84AF" w14:textId="77777777" w:rsidR="005238B2" w:rsidRPr="001B2C63" w:rsidRDefault="005238B2" w:rsidP="00EB4CD5"/>
                          <w:p w14:paraId="643117B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68E310" w14:textId="77777777" w:rsidR="005238B2" w:rsidRPr="001B2C63" w:rsidRDefault="005238B2" w:rsidP="00EB4CD5">
                            <w:pPr>
                              <w:pStyle w:val="Heading1"/>
                              <w:tabs>
                                <w:tab w:val="left" w:pos="9781"/>
                              </w:tabs>
                              <w:rPr>
                                <w:rFonts w:hint="eastAsia"/>
                                <w:sz w:val="22"/>
                                <w:szCs w:val="22"/>
                              </w:rPr>
                            </w:pPr>
                            <w:bookmarkStart w:id="1214" w:name="_Toc8280239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14"/>
                            <w:r w:rsidRPr="001B2C63">
                              <w:rPr>
                                <w:sz w:val="22"/>
                                <w:szCs w:val="22"/>
                              </w:rPr>
                              <w:t xml:space="preserve"> </w:t>
                            </w:r>
                          </w:p>
                          <w:p w14:paraId="34DBAD23" w14:textId="77777777" w:rsidR="005238B2" w:rsidRPr="001B2C63" w:rsidRDefault="005238B2" w:rsidP="00EB4CD5"/>
                          <w:p w14:paraId="6A8DE6C3" w14:textId="77777777" w:rsidR="005238B2" w:rsidRPr="001B2C63" w:rsidRDefault="005238B2" w:rsidP="00EB4CD5">
                            <w:pPr>
                              <w:jc w:val="center"/>
                            </w:pPr>
                            <w:r w:rsidRPr="001B2C63">
                              <w:rPr>
                                <w:highlight w:val="yellow"/>
                              </w:rPr>
                              <w:t>Réf:</w:t>
                            </w:r>
                          </w:p>
                          <w:p w14:paraId="60DAB8E1" w14:textId="77777777" w:rsidR="005238B2" w:rsidRPr="001B2C63" w:rsidRDefault="005238B2" w:rsidP="00EB4CD5"/>
                          <w:p w14:paraId="41F37B1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C6C62D" w14:textId="77777777" w:rsidR="005238B2" w:rsidRPr="001B2C63" w:rsidRDefault="005238B2" w:rsidP="00EB4CD5">
                            <w:pPr>
                              <w:pStyle w:val="Heading1"/>
                              <w:tabs>
                                <w:tab w:val="left" w:pos="9781"/>
                              </w:tabs>
                              <w:rPr>
                                <w:rFonts w:hint="eastAsia"/>
                                <w:sz w:val="22"/>
                                <w:szCs w:val="22"/>
                              </w:rPr>
                            </w:pPr>
                            <w:bookmarkStart w:id="1215" w:name="_Toc828023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15"/>
                            <w:r w:rsidRPr="001B2C63">
                              <w:rPr>
                                <w:sz w:val="22"/>
                                <w:szCs w:val="22"/>
                              </w:rPr>
                              <w:t xml:space="preserve"> </w:t>
                            </w:r>
                          </w:p>
                          <w:p w14:paraId="48AD807E" w14:textId="77777777" w:rsidR="005238B2" w:rsidRPr="001B2C63" w:rsidRDefault="005238B2" w:rsidP="00EB4CD5"/>
                          <w:p w14:paraId="43273AF0" w14:textId="77777777" w:rsidR="005238B2" w:rsidRPr="001B2C63" w:rsidRDefault="005238B2" w:rsidP="00EB4CD5">
                            <w:pPr>
                              <w:jc w:val="center"/>
                            </w:pPr>
                            <w:r w:rsidRPr="001B2C63">
                              <w:rPr>
                                <w:highlight w:val="yellow"/>
                              </w:rPr>
                              <w:t>Réf:</w:t>
                            </w:r>
                          </w:p>
                          <w:p w14:paraId="530CE8DF" w14:textId="77777777" w:rsidR="005238B2" w:rsidRPr="001B2C63" w:rsidRDefault="005238B2" w:rsidP="00EB4CD5"/>
                          <w:p w14:paraId="314E8B2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D3C3BD8" w14:textId="77777777" w:rsidR="005238B2" w:rsidRPr="001B2C63" w:rsidRDefault="005238B2" w:rsidP="00EB4CD5">
                            <w:pPr>
                              <w:pStyle w:val="Heading1"/>
                              <w:tabs>
                                <w:tab w:val="left" w:pos="9781"/>
                              </w:tabs>
                              <w:rPr>
                                <w:rFonts w:hint="eastAsia"/>
                                <w:sz w:val="22"/>
                                <w:szCs w:val="22"/>
                              </w:rPr>
                            </w:pPr>
                            <w:bookmarkStart w:id="1216" w:name="_Toc8280239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16"/>
                            <w:r w:rsidRPr="001B2C63">
                              <w:rPr>
                                <w:sz w:val="22"/>
                                <w:szCs w:val="22"/>
                              </w:rPr>
                              <w:t xml:space="preserve"> </w:t>
                            </w:r>
                          </w:p>
                          <w:p w14:paraId="7AD0928D" w14:textId="77777777" w:rsidR="005238B2" w:rsidRPr="001B2C63" w:rsidRDefault="005238B2" w:rsidP="00EB4CD5"/>
                          <w:p w14:paraId="2E931732" w14:textId="77777777" w:rsidR="005238B2" w:rsidRPr="001B2C63" w:rsidRDefault="005238B2" w:rsidP="00EB4CD5">
                            <w:pPr>
                              <w:jc w:val="center"/>
                            </w:pPr>
                            <w:r w:rsidRPr="001B2C63">
                              <w:rPr>
                                <w:highlight w:val="yellow"/>
                              </w:rPr>
                              <w:t>Réf:</w:t>
                            </w:r>
                          </w:p>
                          <w:p w14:paraId="5BEDA943" w14:textId="77777777" w:rsidR="005238B2" w:rsidRPr="001B2C63" w:rsidRDefault="005238B2" w:rsidP="00EB4CD5"/>
                          <w:p w14:paraId="47834FD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9B0FE0" w14:textId="77777777" w:rsidR="005238B2" w:rsidRPr="001B2C63" w:rsidRDefault="005238B2" w:rsidP="00EB4CD5">
                            <w:pPr>
                              <w:pStyle w:val="Heading1"/>
                              <w:tabs>
                                <w:tab w:val="left" w:pos="9781"/>
                              </w:tabs>
                              <w:rPr>
                                <w:rFonts w:hint="eastAsia"/>
                                <w:sz w:val="22"/>
                                <w:szCs w:val="22"/>
                              </w:rPr>
                            </w:pPr>
                            <w:bookmarkStart w:id="1217" w:name="_Toc828023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17"/>
                            <w:r w:rsidRPr="001B2C63">
                              <w:rPr>
                                <w:sz w:val="22"/>
                                <w:szCs w:val="22"/>
                              </w:rPr>
                              <w:t xml:space="preserve"> </w:t>
                            </w:r>
                          </w:p>
                          <w:p w14:paraId="3EBCC843" w14:textId="77777777" w:rsidR="005238B2" w:rsidRPr="001B2C63" w:rsidRDefault="005238B2" w:rsidP="00EB4CD5"/>
                          <w:p w14:paraId="6B5B7B8B" w14:textId="77777777" w:rsidR="005238B2" w:rsidRPr="001B2C63" w:rsidRDefault="005238B2" w:rsidP="00EB4CD5">
                            <w:pPr>
                              <w:jc w:val="center"/>
                            </w:pPr>
                            <w:r w:rsidRPr="001B2C63">
                              <w:rPr>
                                <w:highlight w:val="yellow"/>
                              </w:rPr>
                              <w:t>Réf:</w:t>
                            </w:r>
                          </w:p>
                          <w:p w14:paraId="2F9F6F18" w14:textId="77777777" w:rsidR="005238B2" w:rsidRPr="001B2C63" w:rsidRDefault="005238B2" w:rsidP="00EB4CD5"/>
                          <w:p w14:paraId="1275BF4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375B7C" w14:textId="77777777" w:rsidR="005238B2" w:rsidRPr="001B2C63" w:rsidRDefault="005238B2" w:rsidP="00EB4CD5">
                            <w:pPr>
                              <w:pStyle w:val="Heading1"/>
                              <w:tabs>
                                <w:tab w:val="left" w:pos="9781"/>
                              </w:tabs>
                              <w:rPr>
                                <w:rFonts w:hint="eastAsia"/>
                                <w:sz w:val="22"/>
                                <w:szCs w:val="22"/>
                              </w:rPr>
                            </w:pPr>
                            <w:bookmarkStart w:id="1218" w:name="_Toc8280240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18"/>
                            <w:r w:rsidRPr="001B2C63">
                              <w:rPr>
                                <w:sz w:val="22"/>
                                <w:szCs w:val="22"/>
                              </w:rPr>
                              <w:t xml:space="preserve"> </w:t>
                            </w:r>
                          </w:p>
                          <w:p w14:paraId="48BD7E56" w14:textId="77777777" w:rsidR="005238B2" w:rsidRPr="001B2C63" w:rsidRDefault="005238B2" w:rsidP="00EB4CD5"/>
                          <w:p w14:paraId="28A47E5D" w14:textId="77777777" w:rsidR="005238B2" w:rsidRPr="001B2C63" w:rsidRDefault="005238B2" w:rsidP="00EB4CD5">
                            <w:pPr>
                              <w:jc w:val="center"/>
                            </w:pPr>
                            <w:r w:rsidRPr="001B2C63">
                              <w:rPr>
                                <w:highlight w:val="yellow"/>
                              </w:rPr>
                              <w:t>Réf:</w:t>
                            </w:r>
                          </w:p>
                          <w:p w14:paraId="49907673" w14:textId="77777777" w:rsidR="005238B2" w:rsidRPr="001B2C63" w:rsidRDefault="005238B2" w:rsidP="00EB4CD5"/>
                          <w:p w14:paraId="461CEA4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E53763C" w14:textId="77777777" w:rsidR="005238B2" w:rsidRPr="001B2C63" w:rsidRDefault="005238B2" w:rsidP="00EB4CD5">
                            <w:pPr>
                              <w:pStyle w:val="Heading1"/>
                              <w:tabs>
                                <w:tab w:val="left" w:pos="9781"/>
                              </w:tabs>
                              <w:rPr>
                                <w:rFonts w:hint="eastAsia"/>
                                <w:sz w:val="22"/>
                                <w:szCs w:val="22"/>
                              </w:rPr>
                            </w:pPr>
                            <w:bookmarkStart w:id="1219" w:name="_Toc828024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19"/>
                            <w:r w:rsidRPr="001B2C63">
                              <w:rPr>
                                <w:sz w:val="22"/>
                                <w:szCs w:val="22"/>
                              </w:rPr>
                              <w:t xml:space="preserve"> </w:t>
                            </w:r>
                          </w:p>
                          <w:p w14:paraId="42EBC599" w14:textId="77777777" w:rsidR="005238B2" w:rsidRPr="001B2C63" w:rsidRDefault="005238B2" w:rsidP="00EB4CD5"/>
                          <w:p w14:paraId="6A084457" w14:textId="77777777" w:rsidR="005238B2" w:rsidRPr="001B2C63" w:rsidRDefault="005238B2" w:rsidP="00EB4CD5">
                            <w:pPr>
                              <w:jc w:val="center"/>
                            </w:pPr>
                            <w:r w:rsidRPr="001B2C63">
                              <w:rPr>
                                <w:highlight w:val="yellow"/>
                              </w:rPr>
                              <w:t>Réf:</w:t>
                            </w:r>
                          </w:p>
                          <w:p w14:paraId="5A329B90" w14:textId="77777777" w:rsidR="005238B2" w:rsidRPr="001B2C63" w:rsidRDefault="005238B2" w:rsidP="00EB4CD5"/>
                          <w:p w14:paraId="6286DAF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A8B5F5E" w14:textId="77777777" w:rsidR="005238B2" w:rsidRPr="001B2C63" w:rsidRDefault="005238B2" w:rsidP="00EB4CD5">
                            <w:pPr>
                              <w:pStyle w:val="Heading1"/>
                              <w:tabs>
                                <w:tab w:val="left" w:pos="9781"/>
                              </w:tabs>
                              <w:rPr>
                                <w:rFonts w:hint="eastAsia"/>
                                <w:sz w:val="22"/>
                                <w:szCs w:val="22"/>
                              </w:rPr>
                            </w:pPr>
                            <w:bookmarkStart w:id="1220" w:name="_Toc8280240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220"/>
                            <w:r w:rsidRPr="001B2C63">
                              <w:rPr>
                                <w:sz w:val="22"/>
                                <w:szCs w:val="22"/>
                              </w:rPr>
                              <w:t xml:space="preserve"> </w:t>
                            </w:r>
                          </w:p>
                          <w:p w14:paraId="7FD67BFA" w14:textId="77777777" w:rsidR="005238B2" w:rsidRPr="001B2C63" w:rsidRDefault="005238B2" w:rsidP="00EB4CD5"/>
                          <w:p w14:paraId="625F1610" w14:textId="77777777" w:rsidR="005238B2" w:rsidRPr="001B2C63" w:rsidRDefault="005238B2" w:rsidP="00EB4CD5">
                            <w:pPr>
                              <w:jc w:val="center"/>
                            </w:pPr>
                            <w:r w:rsidRPr="001B2C63">
                              <w:rPr>
                                <w:highlight w:val="yellow"/>
                              </w:rPr>
                              <w:t>Réf:</w:t>
                            </w:r>
                          </w:p>
                          <w:p w14:paraId="74DE418B" w14:textId="77777777" w:rsidR="005238B2" w:rsidRPr="001B2C63" w:rsidRDefault="005238B2" w:rsidP="00EB4CD5"/>
                          <w:p w14:paraId="0D857A9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4BDC275" w14:textId="77777777" w:rsidR="005238B2" w:rsidRPr="001B2C63" w:rsidRDefault="005238B2" w:rsidP="00EB4CD5">
                            <w:pPr>
                              <w:pStyle w:val="Heading1"/>
                              <w:tabs>
                                <w:tab w:val="left" w:pos="9781"/>
                              </w:tabs>
                              <w:rPr>
                                <w:rFonts w:hint="eastAsia"/>
                                <w:sz w:val="22"/>
                                <w:szCs w:val="22"/>
                              </w:rPr>
                            </w:pPr>
                            <w:bookmarkStart w:id="1221" w:name="_Toc828024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21"/>
                            <w:r w:rsidRPr="001B2C63">
                              <w:rPr>
                                <w:sz w:val="22"/>
                                <w:szCs w:val="22"/>
                              </w:rPr>
                              <w:t xml:space="preserve"> </w:t>
                            </w:r>
                          </w:p>
                          <w:p w14:paraId="0ED9F226" w14:textId="77777777" w:rsidR="005238B2" w:rsidRPr="001B2C63" w:rsidRDefault="005238B2" w:rsidP="00EB4CD5"/>
                          <w:p w14:paraId="5A2B6801" w14:textId="77777777" w:rsidR="005238B2" w:rsidRPr="001B2C63" w:rsidRDefault="005238B2" w:rsidP="00EB4CD5">
                            <w:pPr>
                              <w:jc w:val="center"/>
                            </w:pPr>
                            <w:r w:rsidRPr="001B2C63">
                              <w:rPr>
                                <w:highlight w:val="yellow"/>
                              </w:rPr>
                              <w:t>Réf:</w:t>
                            </w:r>
                          </w:p>
                          <w:p w14:paraId="4E41E426" w14:textId="77777777" w:rsidR="005238B2" w:rsidRPr="001B2C63" w:rsidRDefault="005238B2" w:rsidP="00EB4CD5"/>
                          <w:p w14:paraId="50DA745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AD6AEB" w14:textId="77777777" w:rsidR="005238B2" w:rsidRPr="001B2C63" w:rsidRDefault="005238B2" w:rsidP="00EB4CD5">
                            <w:pPr>
                              <w:pStyle w:val="Heading1"/>
                              <w:tabs>
                                <w:tab w:val="left" w:pos="9781"/>
                              </w:tabs>
                              <w:rPr>
                                <w:rFonts w:hint="eastAsia"/>
                                <w:sz w:val="22"/>
                                <w:szCs w:val="22"/>
                              </w:rPr>
                            </w:pPr>
                            <w:bookmarkStart w:id="1222" w:name="_Toc8280240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22"/>
                            <w:r w:rsidRPr="001B2C63">
                              <w:rPr>
                                <w:sz w:val="22"/>
                                <w:szCs w:val="22"/>
                              </w:rPr>
                              <w:t xml:space="preserve"> </w:t>
                            </w:r>
                          </w:p>
                          <w:p w14:paraId="02EBA040" w14:textId="77777777" w:rsidR="005238B2" w:rsidRPr="001B2C63" w:rsidRDefault="005238B2" w:rsidP="00EB4CD5"/>
                          <w:p w14:paraId="246F79CA" w14:textId="77777777" w:rsidR="005238B2" w:rsidRPr="001B2C63" w:rsidRDefault="005238B2" w:rsidP="00EB4CD5">
                            <w:pPr>
                              <w:jc w:val="center"/>
                            </w:pPr>
                            <w:r w:rsidRPr="001B2C63">
                              <w:rPr>
                                <w:highlight w:val="yellow"/>
                              </w:rPr>
                              <w:t>Réf:</w:t>
                            </w:r>
                          </w:p>
                          <w:p w14:paraId="639FF940" w14:textId="77777777" w:rsidR="005238B2" w:rsidRPr="001B2C63" w:rsidRDefault="005238B2" w:rsidP="00EB4CD5"/>
                          <w:p w14:paraId="0B29E5F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1671249" w14:textId="77777777" w:rsidR="005238B2" w:rsidRPr="001B2C63" w:rsidRDefault="005238B2" w:rsidP="00EB4CD5">
                            <w:pPr>
                              <w:pStyle w:val="Heading1"/>
                              <w:tabs>
                                <w:tab w:val="left" w:pos="9781"/>
                              </w:tabs>
                              <w:rPr>
                                <w:rFonts w:hint="eastAsia"/>
                                <w:sz w:val="22"/>
                                <w:szCs w:val="22"/>
                              </w:rPr>
                            </w:pPr>
                            <w:bookmarkStart w:id="1223" w:name="_Toc828024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23"/>
                            <w:r w:rsidRPr="001B2C63">
                              <w:rPr>
                                <w:sz w:val="22"/>
                                <w:szCs w:val="22"/>
                              </w:rPr>
                              <w:t xml:space="preserve"> </w:t>
                            </w:r>
                          </w:p>
                          <w:p w14:paraId="4A355C27" w14:textId="77777777" w:rsidR="005238B2" w:rsidRPr="001B2C63" w:rsidRDefault="005238B2" w:rsidP="00EB4CD5"/>
                          <w:p w14:paraId="7C1D11A4" w14:textId="77777777" w:rsidR="005238B2" w:rsidRPr="00B73BFD" w:rsidRDefault="005238B2" w:rsidP="00EB4CD5">
                            <w:pPr>
                              <w:jc w:val="center"/>
                            </w:pPr>
                            <w:r w:rsidRPr="00B73BFD">
                              <w:rPr>
                                <w:highlight w:val="yellow"/>
                              </w:rPr>
                              <w:t>Réf:</w:t>
                            </w:r>
                          </w:p>
                          <w:p w14:paraId="023AB9BE" w14:textId="77777777" w:rsidR="005238B2" w:rsidRPr="00B73BFD" w:rsidRDefault="005238B2" w:rsidP="00EB4CD5"/>
                          <w:p w14:paraId="21F45690"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5A9900F" w14:textId="77777777" w:rsidR="005238B2" w:rsidRPr="001B2C63" w:rsidRDefault="005238B2" w:rsidP="00EB4CD5">
                            <w:pPr>
                              <w:pStyle w:val="Heading1"/>
                              <w:tabs>
                                <w:tab w:val="left" w:pos="9781"/>
                              </w:tabs>
                              <w:rPr>
                                <w:rFonts w:hint="eastAsia"/>
                                <w:sz w:val="22"/>
                                <w:szCs w:val="22"/>
                              </w:rPr>
                            </w:pPr>
                            <w:bookmarkStart w:id="1224" w:name="_Toc82802406"/>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1224"/>
                            <w:r w:rsidRPr="001B2C63">
                              <w:rPr>
                                <w:sz w:val="22"/>
                                <w:szCs w:val="22"/>
                              </w:rPr>
                              <w:t xml:space="preserve"> </w:t>
                            </w:r>
                          </w:p>
                          <w:p w14:paraId="45084D57" w14:textId="77777777" w:rsidR="005238B2" w:rsidRPr="001B2C63" w:rsidRDefault="005238B2" w:rsidP="00EB4CD5"/>
                          <w:p w14:paraId="6A8BDDCA"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12C890C3" w14:textId="77777777" w:rsidR="005238B2" w:rsidRPr="001B2C63" w:rsidRDefault="005238B2" w:rsidP="00EB4CD5"/>
                          <w:p w14:paraId="33663E6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753D79" w14:textId="77777777" w:rsidR="005238B2" w:rsidRPr="001B2C63" w:rsidRDefault="005238B2" w:rsidP="00EB4CD5">
                            <w:pPr>
                              <w:pStyle w:val="Heading1"/>
                              <w:tabs>
                                <w:tab w:val="left" w:pos="9781"/>
                              </w:tabs>
                              <w:rPr>
                                <w:rFonts w:hint="eastAsia"/>
                                <w:sz w:val="22"/>
                                <w:szCs w:val="22"/>
                              </w:rPr>
                            </w:pPr>
                            <w:bookmarkStart w:id="1225" w:name="_Toc828024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25"/>
                            <w:r w:rsidRPr="001B2C63">
                              <w:rPr>
                                <w:sz w:val="22"/>
                                <w:szCs w:val="22"/>
                              </w:rPr>
                              <w:t xml:space="preserve"> </w:t>
                            </w:r>
                          </w:p>
                          <w:p w14:paraId="50C44A69" w14:textId="77777777" w:rsidR="005238B2" w:rsidRPr="001B2C63" w:rsidRDefault="005238B2" w:rsidP="00EB4CD5"/>
                          <w:p w14:paraId="156776F0" w14:textId="77777777" w:rsidR="005238B2" w:rsidRPr="001B2C63" w:rsidRDefault="005238B2" w:rsidP="00EB4CD5">
                            <w:pPr>
                              <w:jc w:val="center"/>
                            </w:pPr>
                            <w:r w:rsidRPr="001B2C63">
                              <w:rPr>
                                <w:highlight w:val="yellow"/>
                              </w:rPr>
                              <w:t>Réf:</w:t>
                            </w:r>
                          </w:p>
                          <w:p w14:paraId="3D4A9208" w14:textId="77777777" w:rsidR="005238B2" w:rsidRPr="001B2C63" w:rsidRDefault="005238B2" w:rsidP="00EB4CD5"/>
                          <w:p w14:paraId="70D1034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7710B0" w14:textId="77777777" w:rsidR="005238B2" w:rsidRPr="001B2C63" w:rsidRDefault="005238B2" w:rsidP="00EB4CD5">
                            <w:pPr>
                              <w:pStyle w:val="Heading1"/>
                              <w:tabs>
                                <w:tab w:val="left" w:pos="9781"/>
                              </w:tabs>
                              <w:rPr>
                                <w:rFonts w:hint="eastAsia"/>
                                <w:sz w:val="22"/>
                                <w:szCs w:val="22"/>
                              </w:rPr>
                            </w:pPr>
                            <w:bookmarkStart w:id="1226" w:name="_Toc8280240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26"/>
                            <w:r w:rsidRPr="001B2C63">
                              <w:rPr>
                                <w:sz w:val="22"/>
                                <w:szCs w:val="22"/>
                              </w:rPr>
                              <w:t xml:space="preserve"> </w:t>
                            </w:r>
                          </w:p>
                          <w:p w14:paraId="7BC7E06A" w14:textId="77777777" w:rsidR="005238B2" w:rsidRPr="001B2C63" w:rsidRDefault="005238B2" w:rsidP="00EB4CD5"/>
                          <w:p w14:paraId="3DF9305A" w14:textId="77777777" w:rsidR="005238B2" w:rsidRPr="001B2C63" w:rsidRDefault="005238B2" w:rsidP="00EB4CD5">
                            <w:pPr>
                              <w:jc w:val="center"/>
                            </w:pPr>
                            <w:r w:rsidRPr="001B2C63">
                              <w:rPr>
                                <w:highlight w:val="yellow"/>
                              </w:rPr>
                              <w:t>Réf:</w:t>
                            </w:r>
                          </w:p>
                          <w:p w14:paraId="1BC0D1A0" w14:textId="77777777" w:rsidR="005238B2" w:rsidRPr="001B2C63" w:rsidRDefault="005238B2" w:rsidP="00EB4CD5"/>
                          <w:p w14:paraId="4F36B44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AFCB43" w14:textId="77777777" w:rsidR="005238B2" w:rsidRPr="001B2C63" w:rsidRDefault="005238B2" w:rsidP="00EB4CD5">
                            <w:pPr>
                              <w:pStyle w:val="Heading1"/>
                              <w:tabs>
                                <w:tab w:val="left" w:pos="9781"/>
                              </w:tabs>
                              <w:rPr>
                                <w:rFonts w:hint="eastAsia"/>
                                <w:sz w:val="22"/>
                                <w:szCs w:val="22"/>
                              </w:rPr>
                            </w:pPr>
                            <w:bookmarkStart w:id="1227" w:name="_Toc828024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27"/>
                            <w:r w:rsidRPr="001B2C63">
                              <w:rPr>
                                <w:sz w:val="22"/>
                                <w:szCs w:val="22"/>
                              </w:rPr>
                              <w:t xml:space="preserve"> </w:t>
                            </w:r>
                          </w:p>
                          <w:p w14:paraId="73158248" w14:textId="77777777" w:rsidR="005238B2" w:rsidRPr="001B2C63" w:rsidRDefault="005238B2" w:rsidP="00EB4CD5"/>
                          <w:p w14:paraId="1B340629" w14:textId="77777777" w:rsidR="005238B2" w:rsidRPr="001B2C63" w:rsidRDefault="005238B2" w:rsidP="00EB4CD5">
                            <w:pPr>
                              <w:jc w:val="center"/>
                            </w:pPr>
                            <w:r w:rsidRPr="001B2C63">
                              <w:rPr>
                                <w:highlight w:val="yellow"/>
                              </w:rPr>
                              <w:t>Réf:</w:t>
                            </w:r>
                          </w:p>
                          <w:p w14:paraId="35DD179B" w14:textId="77777777" w:rsidR="005238B2" w:rsidRPr="001B2C63" w:rsidRDefault="005238B2" w:rsidP="00EB4CD5"/>
                          <w:p w14:paraId="7DDF5E6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36D350" w14:textId="77777777" w:rsidR="005238B2" w:rsidRPr="001B2C63" w:rsidRDefault="005238B2" w:rsidP="00EB4CD5">
                            <w:pPr>
                              <w:pStyle w:val="Heading1"/>
                              <w:tabs>
                                <w:tab w:val="left" w:pos="9781"/>
                              </w:tabs>
                              <w:rPr>
                                <w:rFonts w:hint="eastAsia"/>
                                <w:sz w:val="22"/>
                                <w:szCs w:val="22"/>
                              </w:rPr>
                            </w:pPr>
                            <w:bookmarkStart w:id="1228" w:name="_Toc8280241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228"/>
                            <w:r w:rsidRPr="001B2C63">
                              <w:rPr>
                                <w:sz w:val="22"/>
                                <w:szCs w:val="22"/>
                              </w:rPr>
                              <w:t xml:space="preserve"> </w:t>
                            </w:r>
                          </w:p>
                          <w:p w14:paraId="3B55A22B" w14:textId="77777777" w:rsidR="005238B2" w:rsidRPr="001B2C63" w:rsidRDefault="005238B2" w:rsidP="00EB4CD5"/>
                          <w:p w14:paraId="5F3B1A12" w14:textId="77777777" w:rsidR="005238B2" w:rsidRPr="001B2C63" w:rsidRDefault="005238B2" w:rsidP="00EB4CD5">
                            <w:pPr>
                              <w:jc w:val="center"/>
                            </w:pPr>
                            <w:r w:rsidRPr="001B2C63">
                              <w:rPr>
                                <w:highlight w:val="yellow"/>
                              </w:rPr>
                              <w:t>Réf:</w:t>
                            </w:r>
                          </w:p>
                          <w:p w14:paraId="79640532" w14:textId="77777777" w:rsidR="005238B2" w:rsidRPr="001B2C63" w:rsidRDefault="005238B2" w:rsidP="00EB4CD5"/>
                          <w:p w14:paraId="0D28352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A8B8828" w14:textId="77777777" w:rsidR="005238B2" w:rsidRPr="001B2C63" w:rsidRDefault="005238B2" w:rsidP="00EB4CD5">
                            <w:pPr>
                              <w:pStyle w:val="Heading1"/>
                              <w:tabs>
                                <w:tab w:val="left" w:pos="9781"/>
                              </w:tabs>
                              <w:rPr>
                                <w:rFonts w:hint="eastAsia"/>
                                <w:sz w:val="22"/>
                                <w:szCs w:val="22"/>
                              </w:rPr>
                            </w:pPr>
                            <w:bookmarkStart w:id="1229" w:name="_Toc828024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29"/>
                            <w:r w:rsidRPr="001B2C63">
                              <w:rPr>
                                <w:sz w:val="22"/>
                                <w:szCs w:val="22"/>
                              </w:rPr>
                              <w:t xml:space="preserve"> </w:t>
                            </w:r>
                          </w:p>
                          <w:p w14:paraId="35F35DD1" w14:textId="77777777" w:rsidR="005238B2" w:rsidRPr="001B2C63" w:rsidRDefault="005238B2" w:rsidP="00EB4CD5"/>
                          <w:p w14:paraId="5462FB5C" w14:textId="77777777" w:rsidR="005238B2" w:rsidRPr="001B2C63" w:rsidRDefault="005238B2" w:rsidP="00EB4CD5">
                            <w:pPr>
                              <w:jc w:val="center"/>
                            </w:pPr>
                            <w:r w:rsidRPr="001B2C63">
                              <w:rPr>
                                <w:highlight w:val="yellow"/>
                              </w:rPr>
                              <w:t>Réf:</w:t>
                            </w:r>
                          </w:p>
                          <w:p w14:paraId="7451C97E" w14:textId="77777777" w:rsidR="005238B2" w:rsidRPr="001B2C63" w:rsidRDefault="005238B2" w:rsidP="00EB4CD5"/>
                          <w:p w14:paraId="00ABD52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1CB558" w14:textId="77777777" w:rsidR="005238B2" w:rsidRPr="001B2C63" w:rsidRDefault="005238B2" w:rsidP="00EB4CD5">
                            <w:pPr>
                              <w:pStyle w:val="Heading1"/>
                              <w:tabs>
                                <w:tab w:val="left" w:pos="9781"/>
                              </w:tabs>
                              <w:rPr>
                                <w:rFonts w:hint="eastAsia"/>
                                <w:sz w:val="22"/>
                                <w:szCs w:val="22"/>
                              </w:rPr>
                            </w:pPr>
                            <w:bookmarkStart w:id="1230" w:name="_Toc8280241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30"/>
                            <w:r w:rsidRPr="001B2C63">
                              <w:rPr>
                                <w:sz w:val="22"/>
                                <w:szCs w:val="22"/>
                              </w:rPr>
                              <w:t xml:space="preserve"> </w:t>
                            </w:r>
                          </w:p>
                          <w:p w14:paraId="7765E70E" w14:textId="77777777" w:rsidR="005238B2" w:rsidRPr="001B2C63" w:rsidRDefault="005238B2" w:rsidP="00EB4CD5"/>
                          <w:p w14:paraId="1B5DF395" w14:textId="77777777" w:rsidR="005238B2" w:rsidRPr="001B2C63" w:rsidRDefault="005238B2" w:rsidP="00EB4CD5">
                            <w:pPr>
                              <w:jc w:val="center"/>
                            </w:pPr>
                            <w:r w:rsidRPr="001B2C63">
                              <w:rPr>
                                <w:highlight w:val="yellow"/>
                              </w:rPr>
                              <w:t>Réf:</w:t>
                            </w:r>
                          </w:p>
                          <w:p w14:paraId="7E565964" w14:textId="77777777" w:rsidR="005238B2" w:rsidRPr="001B2C63" w:rsidRDefault="005238B2" w:rsidP="00EB4CD5"/>
                          <w:p w14:paraId="51B04F5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3E143FA" w14:textId="77777777" w:rsidR="005238B2" w:rsidRPr="001B2C63" w:rsidRDefault="005238B2" w:rsidP="00EB4CD5">
                            <w:pPr>
                              <w:pStyle w:val="Heading1"/>
                              <w:tabs>
                                <w:tab w:val="left" w:pos="9781"/>
                              </w:tabs>
                              <w:rPr>
                                <w:rFonts w:hint="eastAsia"/>
                                <w:sz w:val="22"/>
                                <w:szCs w:val="22"/>
                              </w:rPr>
                            </w:pPr>
                            <w:bookmarkStart w:id="1231" w:name="_Toc828024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31"/>
                            <w:r w:rsidRPr="001B2C63">
                              <w:rPr>
                                <w:sz w:val="22"/>
                                <w:szCs w:val="22"/>
                              </w:rPr>
                              <w:t xml:space="preserve"> </w:t>
                            </w:r>
                          </w:p>
                          <w:p w14:paraId="23F9B992" w14:textId="77777777" w:rsidR="005238B2" w:rsidRPr="001B2C63" w:rsidRDefault="005238B2" w:rsidP="00EB4CD5"/>
                          <w:p w14:paraId="3E50D14F" w14:textId="77777777" w:rsidR="005238B2" w:rsidRPr="001B2C63" w:rsidRDefault="005238B2" w:rsidP="00EB4CD5">
                            <w:pPr>
                              <w:jc w:val="center"/>
                            </w:pPr>
                            <w:r w:rsidRPr="001B2C63">
                              <w:rPr>
                                <w:highlight w:val="yellow"/>
                              </w:rPr>
                              <w:t>Réf:</w:t>
                            </w:r>
                          </w:p>
                          <w:p w14:paraId="3D7A912D" w14:textId="77777777" w:rsidR="005238B2" w:rsidRPr="001B2C63" w:rsidRDefault="005238B2" w:rsidP="00EB4CD5"/>
                          <w:p w14:paraId="22203E25"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9FCE044" w14:textId="77777777" w:rsidR="005238B2" w:rsidRPr="001B2C63" w:rsidRDefault="005238B2" w:rsidP="00EB4CD5">
                            <w:pPr>
                              <w:pStyle w:val="Heading1"/>
                              <w:tabs>
                                <w:tab w:val="left" w:pos="9781"/>
                              </w:tabs>
                              <w:rPr>
                                <w:rFonts w:hint="eastAsia"/>
                                <w:sz w:val="22"/>
                                <w:szCs w:val="22"/>
                              </w:rPr>
                            </w:pPr>
                            <w:bookmarkStart w:id="1232" w:name="_Toc8280241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32"/>
                            <w:r w:rsidRPr="001B2C63">
                              <w:rPr>
                                <w:sz w:val="22"/>
                                <w:szCs w:val="22"/>
                              </w:rPr>
                              <w:t xml:space="preserve"> </w:t>
                            </w:r>
                          </w:p>
                          <w:p w14:paraId="05346DD8" w14:textId="77777777" w:rsidR="005238B2" w:rsidRPr="001B2C63" w:rsidRDefault="005238B2" w:rsidP="00EB4CD5"/>
                          <w:p w14:paraId="4766A27A" w14:textId="77777777" w:rsidR="005238B2" w:rsidRPr="001B2C63" w:rsidRDefault="005238B2" w:rsidP="00EB4CD5">
                            <w:pPr>
                              <w:jc w:val="center"/>
                            </w:pPr>
                            <w:r w:rsidRPr="001B2C63">
                              <w:rPr>
                                <w:highlight w:val="yellow"/>
                              </w:rPr>
                              <w:t>Réf:</w:t>
                            </w:r>
                          </w:p>
                          <w:p w14:paraId="47740633" w14:textId="77777777" w:rsidR="005238B2" w:rsidRPr="001B2C63" w:rsidRDefault="005238B2" w:rsidP="00EB4CD5"/>
                          <w:p w14:paraId="491EB13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823B6A" w14:textId="77777777" w:rsidR="005238B2" w:rsidRPr="001B2C63" w:rsidRDefault="005238B2" w:rsidP="00EB4CD5">
                            <w:pPr>
                              <w:pStyle w:val="Heading1"/>
                              <w:tabs>
                                <w:tab w:val="left" w:pos="9781"/>
                              </w:tabs>
                              <w:rPr>
                                <w:rFonts w:hint="eastAsia"/>
                                <w:sz w:val="22"/>
                                <w:szCs w:val="22"/>
                              </w:rPr>
                            </w:pPr>
                            <w:bookmarkStart w:id="1233" w:name="_Toc828024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33"/>
                            <w:r w:rsidRPr="001B2C63">
                              <w:rPr>
                                <w:sz w:val="22"/>
                                <w:szCs w:val="22"/>
                              </w:rPr>
                              <w:t xml:space="preserve"> </w:t>
                            </w:r>
                          </w:p>
                          <w:p w14:paraId="542E2B92" w14:textId="77777777" w:rsidR="005238B2" w:rsidRPr="001B2C63" w:rsidRDefault="005238B2" w:rsidP="00EB4CD5"/>
                          <w:p w14:paraId="0A4A669F" w14:textId="77777777" w:rsidR="005238B2" w:rsidRPr="001B2C63" w:rsidRDefault="005238B2" w:rsidP="00EB4CD5">
                            <w:pPr>
                              <w:jc w:val="center"/>
                            </w:pPr>
                            <w:r w:rsidRPr="001B2C63">
                              <w:rPr>
                                <w:highlight w:val="yellow"/>
                              </w:rPr>
                              <w:t>Réf:</w:t>
                            </w:r>
                          </w:p>
                          <w:p w14:paraId="634F886C" w14:textId="77777777" w:rsidR="005238B2" w:rsidRPr="001B2C63" w:rsidRDefault="005238B2" w:rsidP="00EB4CD5"/>
                          <w:p w14:paraId="7D318CF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F90776" w14:textId="77777777" w:rsidR="005238B2" w:rsidRPr="001B2C63" w:rsidRDefault="005238B2" w:rsidP="00EB4CD5">
                            <w:pPr>
                              <w:pStyle w:val="Heading1"/>
                              <w:tabs>
                                <w:tab w:val="left" w:pos="9781"/>
                              </w:tabs>
                              <w:rPr>
                                <w:rFonts w:hint="eastAsia"/>
                                <w:sz w:val="22"/>
                                <w:szCs w:val="22"/>
                              </w:rPr>
                            </w:pPr>
                            <w:bookmarkStart w:id="1234" w:name="_Toc8280241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34"/>
                            <w:r w:rsidRPr="001B2C63">
                              <w:rPr>
                                <w:sz w:val="22"/>
                                <w:szCs w:val="22"/>
                              </w:rPr>
                              <w:t xml:space="preserve"> </w:t>
                            </w:r>
                          </w:p>
                          <w:p w14:paraId="1CA03B45" w14:textId="77777777" w:rsidR="005238B2" w:rsidRPr="001B2C63" w:rsidRDefault="005238B2" w:rsidP="00EB4CD5"/>
                          <w:p w14:paraId="4A0E9437" w14:textId="77777777" w:rsidR="005238B2" w:rsidRPr="001B2C63" w:rsidRDefault="005238B2" w:rsidP="00EB4CD5">
                            <w:pPr>
                              <w:jc w:val="center"/>
                            </w:pPr>
                            <w:r w:rsidRPr="001B2C63">
                              <w:rPr>
                                <w:highlight w:val="yellow"/>
                              </w:rPr>
                              <w:t>Réf:</w:t>
                            </w:r>
                          </w:p>
                          <w:p w14:paraId="2C58ED21" w14:textId="77777777" w:rsidR="005238B2" w:rsidRPr="001B2C63" w:rsidRDefault="005238B2" w:rsidP="00EB4CD5"/>
                          <w:p w14:paraId="6A8DDB1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1ABB80" w14:textId="77777777" w:rsidR="005238B2" w:rsidRPr="001B2C63" w:rsidRDefault="005238B2" w:rsidP="00EB4CD5">
                            <w:pPr>
                              <w:pStyle w:val="Heading1"/>
                              <w:tabs>
                                <w:tab w:val="left" w:pos="9781"/>
                              </w:tabs>
                              <w:rPr>
                                <w:rFonts w:hint="eastAsia"/>
                                <w:sz w:val="22"/>
                                <w:szCs w:val="22"/>
                              </w:rPr>
                            </w:pPr>
                            <w:bookmarkStart w:id="1235" w:name="_Toc828024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35"/>
                            <w:r w:rsidRPr="001B2C63">
                              <w:rPr>
                                <w:sz w:val="22"/>
                                <w:szCs w:val="22"/>
                              </w:rPr>
                              <w:t xml:space="preserve"> </w:t>
                            </w:r>
                          </w:p>
                          <w:p w14:paraId="1F97F58B" w14:textId="77777777" w:rsidR="005238B2" w:rsidRPr="001B2C63" w:rsidRDefault="005238B2" w:rsidP="00EB4CD5"/>
                          <w:p w14:paraId="23B39962" w14:textId="77777777" w:rsidR="005238B2" w:rsidRPr="001B2C63" w:rsidRDefault="005238B2" w:rsidP="00EB4CD5">
                            <w:pPr>
                              <w:jc w:val="center"/>
                            </w:pPr>
                            <w:r w:rsidRPr="001B2C63">
                              <w:rPr>
                                <w:highlight w:val="yellow"/>
                              </w:rPr>
                              <w:t>Réf:</w:t>
                            </w:r>
                          </w:p>
                          <w:p w14:paraId="3C100DCF" w14:textId="77777777" w:rsidR="005238B2" w:rsidRPr="001B2C63" w:rsidRDefault="005238B2" w:rsidP="00EB4CD5"/>
                          <w:p w14:paraId="4EEE836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350CDF" w14:textId="77777777" w:rsidR="005238B2" w:rsidRPr="001B2C63" w:rsidRDefault="005238B2" w:rsidP="00EB4CD5">
                            <w:pPr>
                              <w:pStyle w:val="Heading1"/>
                              <w:tabs>
                                <w:tab w:val="left" w:pos="9781"/>
                              </w:tabs>
                              <w:rPr>
                                <w:rFonts w:hint="eastAsia"/>
                                <w:sz w:val="22"/>
                                <w:szCs w:val="22"/>
                              </w:rPr>
                            </w:pPr>
                            <w:bookmarkStart w:id="1236" w:name="_Toc8280241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236"/>
                            <w:r w:rsidRPr="001B2C63">
                              <w:rPr>
                                <w:sz w:val="22"/>
                                <w:szCs w:val="22"/>
                              </w:rPr>
                              <w:t xml:space="preserve"> </w:t>
                            </w:r>
                          </w:p>
                          <w:p w14:paraId="213B8ECC" w14:textId="77777777" w:rsidR="005238B2" w:rsidRPr="001B2C63" w:rsidRDefault="005238B2" w:rsidP="00EB4CD5"/>
                          <w:p w14:paraId="04E1DC0A" w14:textId="77777777" w:rsidR="005238B2" w:rsidRPr="001B2C63" w:rsidRDefault="005238B2" w:rsidP="00EB4CD5">
                            <w:pPr>
                              <w:jc w:val="center"/>
                            </w:pPr>
                            <w:r w:rsidRPr="001B2C63">
                              <w:rPr>
                                <w:highlight w:val="yellow"/>
                              </w:rPr>
                              <w:t>Réf:</w:t>
                            </w:r>
                          </w:p>
                          <w:p w14:paraId="67C31A63" w14:textId="77777777" w:rsidR="005238B2" w:rsidRPr="001B2C63" w:rsidRDefault="005238B2" w:rsidP="00EB4CD5"/>
                          <w:p w14:paraId="42D82EF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A8F96BE" w14:textId="77777777" w:rsidR="005238B2" w:rsidRPr="001B2C63" w:rsidRDefault="005238B2" w:rsidP="00EB4CD5">
                            <w:pPr>
                              <w:pStyle w:val="Heading1"/>
                              <w:tabs>
                                <w:tab w:val="left" w:pos="9781"/>
                              </w:tabs>
                              <w:rPr>
                                <w:rFonts w:hint="eastAsia"/>
                                <w:sz w:val="22"/>
                                <w:szCs w:val="22"/>
                              </w:rPr>
                            </w:pPr>
                            <w:bookmarkStart w:id="1237" w:name="_Toc828024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37"/>
                            <w:r w:rsidRPr="001B2C63">
                              <w:rPr>
                                <w:sz w:val="22"/>
                                <w:szCs w:val="22"/>
                              </w:rPr>
                              <w:t xml:space="preserve"> </w:t>
                            </w:r>
                          </w:p>
                          <w:p w14:paraId="7196FA5F" w14:textId="77777777" w:rsidR="005238B2" w:rsidRPr="001B2C63" w:rsidRDefault="005238B2" w:rsidP="00EB4CD5"/>
                          <w:p w14:paraId="480FF863" w14:textId="77777777" w:rsidR="005238B2" w:rsidRPr="001B2C63" w:rsidRDefault="005238B2" w:rsidP="00EB4CD5">
                            <w:pPr>
                              <w:jc w:val="center"/>
                            </w:pPr>
                            <w:r w:rsidRPr="001B2C63">
                              <w:rPr>
                                <w:highlight w:val="yellow"/>
                              </w:rPr>
                              <w:t>Réf:</w:t>
                            </w:r>
                          </w:p>
                          <w:p w14:paraId="27B8BAC5" w14:textId="77777777" w:rsidR="005238B2" w:rsidRPr="001B2C63" w:rsidRDefault="005238B2" w:rsidP="00EB4CD5"/>
                          <w:p w14:paraId="74E1D20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428AA5" w14:textId="77777777" w:rsidR="005238B2" w:rsidRPr="001B2C63" w:rsidRDefault="005238B2" w:rsidP="00EB4CD5">
                            <w:pPr>
                              <w:pStyle w:val="Heading1"/>
                              <w:tabs>
                                <w:tab w:val="left" w:pos="9781"/>
                              </w:tabs>
                              <w:rPr>
                                <w:rFonts w:hint="eastAsia"/>
                                <w:sz w:val="22"/>
                                <w:szCs w:val="22"/>
                              </w:rPr>
                            </w:pPr>
                            <w:bookmarkStart w:id="1238" w:name="_Toc8280242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38"/>
                            <w:r w:rsidRPr="001B2C63">
                              <w:rPr>
                                <w:sz w:val="22"/>
                                <w:szCs w:val="22"/>
                              </w:rPr>
                              <w:t xml:space="preserve"> </w:t>
                            </w:r>
                          </w:p>
                          <w:p w14:paraId="11CD8F6C" w14:textId="77777777" w:rsidR="005238B2" w:rsidRPr="001B2C63" w:rsidRDefault="005238B2" w:rsidP="00EB4CD5"/>
                          <w:p w14:paraId="1603CD8C" w14:textId="77777777" w:rsidR="005238B2" w:rsidRPr="001B2C63" w:rsidRDefault="005238B2" w:rsidP="00EB4CD5">
                            <w:pPr>
                              <w:jc w:val="center"/>
                            </w:pPr>
                            <w:r w:rsidRPr="001B2C63">
                              <w:rPr>
                                <w:highlight w:val="yellow"/>
                              </w:rPr>
                              <w:t>Réf:</w:t>
                            </w:r>
                          </w:p>
                          <w:p w14:paraId="2AF126E3" w14:textId="77777777" w:rsidR="005238B2" w:rsidRPr="001B2C63" w:rsidRDefault="005238B2" w:rsidP="00EB4CD5"/>
                          <w:p w14:paraId="006DA0B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8BA720F" w14:textId="77777777" w:rsidR="005238B2" w:rsidRPr="001B2C63" w:rsidRDefault="005238B2" w:rsidP="00EB4CD5">
                            <w:pPr>
                              <w:pStyle w:val="Heading1"/>
                              <w:tabs>
                                <w:tab w:val="left" w:pos="9781"/>
                              </w:tabs>
                              <w:rPr>
                                <w:rFonts w:hint="eastAsia"/>
                                <w:sz w:val="22"/>
                                <w:szCs w:val="22"/>
                              </w:rPr>
                            </w:pPr>
                            <w:bookmarkStart w:id="1239" w:name="_Toc828024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39"/>
                            <w:r w:rsidRPr="001B2C63">
                              <w:rPr>
                                <w:sz w:val="22"/>
                                <w:szCs w:val="22"/>
                              </w:rPr>
                              <w:t xml:space="preserve"> </w:t>
                            </w:r>
                          </w:p>
                          <w:p w14:paraId="73B64F10" w14:textId="77777777" w:rsidR="005238B2" w:rsidRPr="001B2C63" w:rsidRDefault="005238B2" w:rsidP="00EB4CD5"/>
                          <w:p w14:paraId="34040533" w14:textId="77777777" w:rsidR="005238B2" w:rsidRPr="001B2C63" w:rsidRDefault="005238B2" w:rsidP="00EB4CD5">
                            <w:pPr>
                              <w:jc w:val="center"/>
                            </w:pPr>
                            <w:r w:rsidRPr="001B2C63">
                              <w:rPr>
                                <w:highlight w:val="yellow"/>
                              </w:rPr>
                              <w:t>Réf:</w:t>
                            </w:r>
                          </w:p>
                          <w:p w14:paraId="19483272" w14:textId="77777777" w:rsidR="005238B2" w:rsidRPr="001B2C63" w:rsidRDefault="005238B2" w:rsidP="00EB4CD5"/>
                          <w:p w14:paraId="01C40CBF"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240" w:name="_Toc8280242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240"/>
                            <w:r w:rsidRPr="001B2C63">
                              <w:rPr>
                                <w:sz w:val="22"/>
                                <w:szCs w:val="22"/>
                              </w:rPr>
                              <w:t xml:space="preserve"> </w:t>
                            </w:r>
                          </w:p>
                          <w:p w14:paraId="592999E2" w14:textId="77777777" w:rsidR="005238B2" w:rsidRPr="001B2C63" w:rsidRDefault="005238B2" w:rsidP="00EB4CD5"/>
                          <w:p w14:paraId="2C014A2C" w14:textId="77777777" w:rsidR="005238B2" w:rsidRPr="001B2C63" w:rsidRDefault="005238B2" w:rsidP="00EB4CD5">
                            <w:pPr>
                              <w:jc w:val="center"/>
                            </w:pPr>
                            <w:r w:rsidRPr="001B2C63">
                              <w:rPr>
                                <w:highlight w:val="yellow"/>
                              </w:rPr>
                              <w:t>Réf:</w:t>
                            </w:r>
                          </w:p>
                          <w:p w14:paraId="48874703" w14:textId="77777777" w:rsidR="005238B2" w:rsidRPr="001B2C63" w:rsidRDefault="005238B2" w:rsidP="00EB4CD5"/>
                          <w:p w14:paraId="08BC0D7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5C693D" w14:textId="77777777" w:rsidR="005238B2" w:rsidRPr="001B2C63" w:rsidRDefault="005238B2" w:rsidP="00EB4CD5">
                            <w:pPr>
                              <w:pStyle w:val="Heading1"/>
                              <w:tabs>
                                <w:tab w:val="left" w:pos="9781"/>
                              </w:tabs>
                              <w:rPr>
                                <w:rFonts w:hint="eastAsia"/>
                                <w:sz w:val="22"/>
                                <w:szCs w:val="22"/>
                              </w:rPr>
                            </w:pPr>
                            <w:bookmarkStart w:id="1241" w:name="_Toc828024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41"/>
                            <w:r w:rsidRPr="001B2C63">
                              <w:rPr>
                                <w:sz w:val="22"/>
                                <w:szCs w:val="22"/>
                              </w:rPr>
                              <w:t xml:space="preserve"> </w:t>
                            </w:r>
                          </w:p>
                          <w:p w14:paraId="413E240C" w14:textId="77777777" w:rsidR="005238B2" w:rsidRPr="001B2C63" w:rsidRDefault="005238B2" w:rsidP="00EB4CD5"/>
                          <w:p w14:paraId="07F9C6DD" w14:textId="77777777" w:rsidR="005238B2" w:rsidRPr="001B2C63" w:rsidRDefault="005238B2" w:rsidP="00EB4CD5">
                            <w:pPr>
                              <w:jc w:val="center"/>
                            </w:pPr>
                            <w:r w:rsidRPr="001B2C63">
                              <w:rPr>
                                <w:highlight w:val="yellow"/>
                              </w:rPr>
                              <w:t>Réf:</w:t>
                            </w:r>
                          </w:p>
                          <w:p w14:paraId="144ED259" w14:textId="77777777" w:rsidR="005238B2" w:rsidRPr="001B2C63" w:rsidRDefault="005238B2" w:rsidP="00EB4CD5"/>
                          <w:p w14:paraId="2EE84D7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0EFA8DE" w14:textId="77777777" w:rsidR="005238B2" w:rsidRPr="001B2C63" w:rsidRDefault="005238B2" w:rsidP="00EB4CD5">
                            <w:pPr>
                              <w:pStyle w:val="Heading1"/>
                              <w:tabs>
                                <w:tab w:val="left" w:pos="9781"/>
                              </w:tabs>
                              <w:rPr>
                                <w:rFonts w:hint="eastAsia"/>
                                <w:sz w:val="22"/>
                                <w:szCs w:val="22"/>
                              </w:rPr>
                            </w:pPr>
                            <w:bookmarkStart w:id="1242" w:name="_Toc8280242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42"/>
                            <w:r w:rsidRPr="001B2C63">
                              <w:rPr>
                                <w:sz w:val="22"/>
                                <w:szCs w:val="22"/>
                              </w:rPr>
                              <w:t xml:space="preserve"> </w:t>
                            </w:r>
                          </w:p>
                          <w:p w14:paraId="252E04B2" w14:textId="77777777" w:rsidR="005238B2" w:rsidRPr="001B2C63" w:rsidRDefault="005238B2" w:rsidP="00EB4CD5"/>
                          <w:p w14:paraId="7176F568" w14:textId="77777777" w:rsidR="005238B2" w:rsidRPr="001B2C63" w:rsidRDefault="005238B2" w:rsidP="00EB4CD5">
                            <w:pPr>
                              <w:jc w:val="center"/>
                            </w:pPr>
                            <w:r w:rsidRPr="001B2C63">
                              <w:rPr>
                                <w:highlight w:val="yellow"/>
                              </w:rPr>
                              <w:t>Réf:</w:t>
                            </w:r>
                          </w:p>
                          <w:p w14:paraId="7BB18153" w14:textId="77777777" w:rsidR="005238B2" w:rsidRPr="001B2C63" w:rsidRDefault="005238B2" w:rsidP="00EB4CD5"/>
                          <w:p w14:paraId="63BB58B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5485A26" w14:textId="77777777" w:rsidR="005238B2" w:rsidRPr="001B2C63" w:rsidRDefault="005238B2" w:rsidP="00EB4CD5">
                            <w:pPr>
                              <w:pStyle w:val="Heading1"/>
                              <w:tabs>
                                <w:tab w:val="left" w:pos="9781"/>
                              </w:tabs>
                              <w:rPr>
                                <w:rFonts w:hint="eastAsia"/>
                                <w:sz w:val="22"/>
                                <w:szCs w:val="22"/>
                              </w:rPr>
                            </w:pPr>
                            <w:bookmarkStart w:id="1243" w:name="_Toc828024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43"/>
                            <w:r w:rsidRPr="001B2C63">
                              <w:rPr>
                                <w:sz w:val="22"/>
                                <w:szCs w:val="22"/>
                              </w:rPr>
                              <w:t xml:space="preserve"> </w:t>
                            </w:r>
                          </w:p>
                          <w:p w14:paraId="63B73793" w14:textId="77777777" w:rsidR="005238B2" w:rsidRPr="001B2C63" w:rsidRDefault="005238B2" w:rsidP="00EB4CD5"/>
                          <w:p w14:paraId="06DBDF18" w14:textId="77777777" w:rsidR="005238B2" w:rsidRPr="001B2C63" w:rsidRDefault="005238B2" w:rsidP="00EB4CD5">
                            <w:pPr>
                              <w:jc w:val="center"/>
                            </w:pPr>
                            <w:r w:rsidRPr="001B2C63">
                              <w:rPr>
                                <w:highlight w:val="yellow"/>
                              </w:rPr>
                              <w:t>Réf:</w:t>
                            </w:r>
                          </w:p>
                          <w:p w14:paraId="3C0A4348" w14:textId="77777777" w:rsidR="005238B2" w:rsidRPr="001B2C63" w:rsidRDefault="005238B2" w:rsidP="00EB4CD5"/>
                          <w:p w14:paraId="70C3F76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8F6E085" w14:textId="77777777" w:rsidR="005238B2" w:rsidRPr="001B2C63" w:rsidRDefault="005238B2" w:rsidP="00EB4CD5">
                            <w:pPr>
                              <w:pStyle w:val="Heading1"/>
                              <w:tabs>
                                <w:tab w:val="left" w:pos="9781"/>
                              </w:tabs>
                              <w:rPr>
                                <w:rFonts w:hint="eastAsia"/>
                                <w:sz w:val="22"/>
                                <w:szCs w:val="22"/>
                              </w:rPr>
                            </w:pPr>
                            <w:bookmarkStart w:id="1244" w:name="_Toc8280242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244"/>
                            <w:r w:rsidRPr="001B2C63">
                              <w:rPr>
                                <w:sz w:val="22"/>
                                <w:szCs w:val="22"/>
                              </w:rPr>
                              <w:t xml:space="preserve"> </w:t>
                            </w:r>
                          </w:p>
                          <w:p w14:paraId="2210077D" w14:textId="77777777" w:rsidR="005238B2" w:rsidRPr="001B2C63" w:rsidRDefault="005238B2" w:rsidP="00EB4CD5"/>
                          <w:p w14:paraId="5BFC1096" w14:textId="77777777" w:rsidR="005238B2" w:rsidRPr="001B2C63" w:rsidRDefault="005238B2" w:rsidP="00EB4CD5">
                            <w:pPr>
                              <w:jc w:val="center"/>
                            </w:pPr>
                            <w:r w:rsidRPr="001B2C63">
                              <w:rPr>
                                <w:highlight w:val="yellow"/>
                              </w:rPr>
                              <w:t>Réf:</w:t>
                            </w:r>
                          </w:p>
                          <w:p w14:paraId="701543F3" w14:textId="77777777" w:rsidR="005238B2" w:rsidRPr="001B2C63" w:rsidRDefault="005238B2" w:rsidP="00EB4CD5"/>
                          <w:p w14:paraId="7ADCABF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BE6278" w14:textId="77777777" w:rsidR="005238B2" w:rsidRPr="001B2C63" w:rsidRDefault="005238B2" w:rsidP="00EB4CD5">
                            <w:pPr>
                              <w:pStyle w:val="Heading1"/>
                              <w:tabs>
                                <w:tab w:val="left" w:pos="9781"/>
                              </w:tabs>
                              <w:rPr>
                                <w:rFonts w:hint="eastAsia"/>
                                <w:sz w:val="22"/>
                                <w:szCs w:val="22"/>
                              </w:rPr>
                            </w:pPr>
                            <w:bookmarkStart w:id="1245" w:name="_Toc828024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45"/>
                            <w:r w:rsidRPr="001B2C63">
                              <w:rPr>
                                <w:sz w:val="22"/>
                                <w:szCs w:val="22"/>
                              </w:rPr>
                              <w:t xml:space="preserve"> </w:t>
                            </w:r>
                          </w:p>
                          <w:p w14:paraId="68D48EE7" w14:textId="77777777" w:rsidR="005238B2" w:rsidRPr="001B2C63" w:rsidRDefault="005238B2" w:rsidP="00EB4CD5"/>
                          <w:p w14:paraId="3D7B10C1" w14:textId="77777777" w:rsidR="005238B2" w:rsidRPr="001B2C63" w:rsidRDefault="005238B2" w:rsidP="00EB4CD5">
                            <w:pPr>
                              <w:jc w:val="center"/>
                            </w:pPr>
                            <w:r w:rsidRPr="001B2C63">
                              <w:rPr>
                                <w:highlight w:val="yellow"/>
                              </w:rPr>
                              <w:t>Réf:</w:t>
                            </w:r>
                          </w:p>
                          <w:p w14:paraId="353E97FA" w14:textId="77777777" w:rsidR="005238B2" w:rsidRPr="001B2C63" w:rsidRDefault="005238B2" w:rsidP="00EB4CD5"/>
                          <w:p w14:paraId="3D591FD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269881" w14:textId="77777777" w:rsidR="005238B2" w:rsidRPr="001B2C63" w:rsidRDefault="005238B2" w:rsidP="00EB4CD5">
                            <w:pPr>
                              <w:pStyle w:val="Heading1"/>
                              <w:tabs>
                                <w:tab w:val="left" w:pos="9781"/>
                              </w:tabs>
                              <w:rPr>
                                <w:rFonts w:hint="eastAsia"/>
                                <w:sz w:val="22"/>
                                <w:szCs w:val="22"/>
                              </w:rPr>
                            </w:pPr>
                            <w:bookmarkStart w:id="1246" w:name="_Toc8280242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46"/>
                            <w:r w:rsidRPr="001B2C63">
                              <w:rPr>
                                <w:sz w:val="22"/>
                                <w:szCs w:val="22"/>
                              </w:rPr>
                              <w:t xml:space="preserve"> </w:t>
                            </w:r>
                          </w:p>
                          <w:p w14:paraId="26B53ED8" w14:textId="77777777" w:rsidR="005238B2" w:rsidRPr="001B2C63" w:rsidRDefault="005238B2" w:rsidP="00EB4CD5"/>
                          <w:p w14:paraId="12389DDE" w14:textId="77777777" w:rsidR="005238B2" w:rsidRPr="001B2C63" w:rsidRDefault="005238B2" w:rsidP="00EB4CD5">
                            <w:pPr>
                              <w:jc w:val="center"/>
                            </w:pPr>
                            <w:r w:rsidRPr="001B2C63">
                              <w:rPr>
                                <w:highlight w:val="yellow"/>
                              </w:rPr>
                              <w:t>Réf:</w:t>
                            </w:r>
                          </w:p>
                          <w:p w14:paraId="210D065F" w14:textId="77777777" w:rsidR="005238B2" w:rsidRPr="001B2C63" w:rsidRDefault="005238B2" w:rsidP="00EB4CD5"/>
                          <w:p w14:paraId="0BBA313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1000359" w14:textId="77777777" w:rsidR="005238B2" w:rsidRPr="001B2C63" w:rsidRDefault="005238B2" w:rsidP="00EB4CD5">
                            <w:pPr>
                              <w:pStyle w:val="Heading1"/>
                              <w:tabs>
                                <w:tab w:val="left" w:pos="9781"/>
                              </w:tabs>
                              <w:rPr>
                                <w:rFonts w:hint="eastAsia"/>
                                <w:sz w:val="22"/>
                                <w:szCs w:val="22"/>
                              </w:rPr>
                            </w:pPr>
                            <w:bookmarkStart w:id="1247" w:name="_Toc828024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47"/>
                            <w:r w:rsidRPr="001B2C63">
                              <w:rPr>
                                <w:sz w:val="22"/>
                                <w:szCs w:val="22"/>
                              </w:rPr>
                              <w:t xml:space="preserve"> </w:t>
                            </w:r>
                          </w:p>
                          <w:p w14:paraId="788D2F6A" w14:textId="77777777" w:rsidR="005238B2" w:rsidRPr="001B2C63" w:rsidRDefault="005238B2" w:rsidP="00EB4CD5"/>
                          <w:p w14:paraId="5B60FDA7" w14:textId="77777777" w:rsidR="005238B2" w:rsidRPr="001B2C63" w:rsidRDefault="005238B2" w:rsidP="00EB4CD5">
                            <w:pPr>
                              <w:jc w:val="center"/>
                            </w:pPr>
                            <w:r w:rsidRPr="001B2C63">
                              <w:rPr>
                                <w:highlight w:val="yellow"/>
                              </w:rPr>
                              <w:t>Réf:</w:t>
                            </w:r>
                          </w:p>
                          <w:p w14:paraId="32EFD6B2" w14:textId="77777777" w:rsidR="005238B2" w:rsidRPr="001B2C63" w:rsidRDefault="005238B2" w:rsidP="00EB4CD5"/>
                          <w:p w14:paraId="360C3B23"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E458AB4" w14:textId="77777777" w:rsidR="005238B2" w:rsidRPr="001B2C63" w:rsidRDefault="005238B2" w:rsidP="00EB4CD5">
                            <w:pPr>
                              <w:pStyle w:val="Heading1"/>
                              <w:tabs>
                                <w:tab w:val="left" w:pos="9781"/>
                              </w:tabs>
                              <w:rPr>
                                <w:rFonts w:hint="eastAsia"/>
                                <w:sz w:val="22"/>
                                <w:szCs w:val="22"/>
                              </w:rPr>
                            </w:pPr>
                            <w:bookmarkStart w:id="1248" w:name="_Toc8280243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48"/>
                            <w:r w:rsidRPr="001B2C63">
                              <w:rPr>
                                <w:sz w:val="22"/>
                                <w:szCs w:val="22"/>
                              </w:rPr>
                              <w:t xml:space="preserve"> </w:t>
                            </w:r>
                          </w:p>
                          <w:p w14:paraId="1CE6DED4" w14:textId="77777777" w:rsidR="005238B2" w:rsidRPr="001B2C63" w:rsidRDefault="005238B2" w:rsidP="00EB4CD5"/>
                          <w:p w14:paraId="5FFF30C6" w14:textId="77777777" w:rsidR="005238B2" w:rsidRPr="001B2C63" w:rsidRDefault="005238B2" w:rsidP="00EB4CD5">
                            <w:pPr>
                              <w:jc w:val="center"/>
                            </w:pPr>
                            <w:r w:rsidRPr="001B2C63">
                              <w:rPr>
                                <w:highlight w:val="yellow"/>
                              </w:rPr>
                              <w:t>Réf:</w:t>
                            </w:r>
                          </w:p>
                          <w:p w14:paraId="5BFEF9E3" w14:textId="77777777" w:rsidR="005238B2" w:rsidRPr="001B2C63" w:rsidRDefault="005238B2" w:rsidP="00EB4CD5"/>
                          <w:p w14:paraId="5FC5712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91B589" w14:textId="77777777" w:rsidR="005238B2" w:rsidRPr="001B2C63" w:rsidRDefault="005238B2" w:rsidP="00EB4CD5">
                            <w:pPr>
                              <w:pStyle w:val="Heading1"/>
                              <w:tabs>
                                <w:tab w:val="left" w:pos="9781"/>
                              </w:tabs>
                              <w:rPr>
                                <w:rFonts w:hint="eastAsia"/>
                                <w:sz w:val="22"/>
                                <w:szCs w:val="22"/>
                              </w:rPr>
                            </w:pPr>
                            <w:bookmarkStart w:id="1249" w:name="_Toc828024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49"/>
                            <w:r w:rsidRPr="001B2C63">
                              <w:rPr>
                                <w:sz w:val="22"/>
                                <w:szCs w:val="22"/>
                              </w:rPr>
                              <w:t xml:space="preserve"> </w:t>
                            </w:r>
                          </w:p>
                          <w:p w14:paraId="54EE2B99" w14:textId="77777777" w:rsidR="005238B2" w:rsidRPr="001B2C63" w:rsidRDefault="005238B2" w:rsidP="00EB4CD5"/>
                          <w:p w14:paraId="500B7CD3" w14:textId="77777777" w:rsidR="005238B2" w:rsidRPr="001B2C63" w:rsidRDefault="005238B2" w:rsidP="00EB4CD5">
                            <w:pPr>
                              <w:jc w:val="center"/>
                            </w:pPr>
                            <w:r w:rsidRPr="001B2C63">
                              <w:rPr>
                                <w:highlight w:val="yellow"/>
                              </w:rPr>
                              <w:t>Réf:</w:t>
                            </w:r>
                          </w:p>
                          <w:p w14:paraId="63C0883C" w14:textId="77777777" w:rsidR="005238B2" w:rsidRPr="001B2C63" w:rsidRDefault="005238B2" w:rsidP="00EB4CD5"/>
                          <w:p w14:paraId="6C3760F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904857" w14:textId="77777777" w:rsidR="005238B2" w:rsidRPr="001B2C63" w:rsidRDefault="005238B2" w:rsidP="00EB4CD5">
                            <w:pPr>
                              <w:pStyle w:val="Heading1"/>
                              <w:tabs>
                                <w:tab w:val="left" w:pos="9781"/>
                              </w:tabs>
                              <w:rPr>
                                <w:rFonts w:hint="eastAsia"/>
                                <w:sz w:val="22"/>
                                <w:szCs w:val="22"/>
                              </w:rPr>
                            </w:pPr>
                            <w:bookmarkStart w:id="1250" w:name="_Toc8280243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50"/>
                            <w:r w:rsidRPr="001B2C63">
                              <w:rPr>
                                <w:sz w:val="22"/>
                                <w:szCs w:val="22"/>
                              </w:rPr>
                              <w:t xml:space="preserve"> </w:t>
                            </w:r>
                          </w:p>
                          <w:p w14:paraId="7133EC46" w14:textId="77777777" w:rsidR="005238B2" w:rsidRPr="001B2C63" w:rsidRDefault="005238B2" w:rsidP="00EB4CD5"/>
                          <w:p w14:paraId="6FFC1BE2" w14:textId="77777777" w:rsidR="005238B2" w:rsidRPr="001B2C63" w:rsidRDefault="005238B2" w:rsidP="00EB4CD5">
                            <w:pPr>
                              <w:jc w:val="center"/>
                            </w:pPr>
                            <w:r w:rsidRPr="001B2C63">
                              <w:rPr>
                                <w:highlight w:val="yellow"/>
                              </w:rPr>
                              <w:t>Réf:</w:t>
                            </w:r>
                          </w:p>
                          <w:p w14:paraId="35C6A104" w14:textId="77777777" w:rsidR="005238B2" w:rsidRPr="001B2C63" w:rsidRDefault="005238B2" w:rsidP="00EB4CD5"/>
                          <w:p w14:paraId="201BF04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ADE3EEA" w14:textId="77777777" w:rsidR="005238B2" w:rsidRPr="001B2C63" w:rsidRDefault="005238B2" w:rsidP="00EB4CD5">
                            <w:pPr>
                              <w:pStyle w:val="Heading1"/>
                              <w:tabs>
                                <w:tab w:val="left" w:pos="9781"/>
                              </w:tabs>
                              <w:rPr>
                                <w:rFonts w:hint="eastAsia"/>
                                <w:sz w:val="22"/>
                                <w:szCs w:val="22"/>
                              </w:rPr>
                            </w:pPr>
                            <w:bookmarkStart w:id="1251" w:name="_Toc828024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51"/>
                            <w:r w:rsidRPr="001B2C63">
                              <w:rPr>
                                <w:sz w:val="22"/>
                                <w:szCs w:val="22"/>
                              </w:rPr>
                              <w:t xml:space="preserve"> </w:t>
                            </w:r>
                          </w:p>
                          <w:p w14:paraId="6B2096C2" w14:textId="77777777" w:rsidR="005238B2" w:rsidRPr="001B2C63" w:rsidRDefault="005238B2" w:rsidP="00EB4CD5"/>
                          <w:p w14:paraId="5C448523" w14:textId="77777777" w:rsidR="005238B2" w:rsidRPr="001B2C63" w:rsidRDefault="005238B2" w:rsidP="00EB4CD5">
                            <w:pPr>
                              <w:jc w:val="center"/>
                            </w:pPr>
                            <w:r w:rsidRPr="001B2C63">
                              <w:rPr>
                                <w:highlight w:val="yellow"/>
                              </w:rPr>
                              <w:t>Réf:</w:t>
                            </w:r>
                          </w:p>
                          <w:p w14:paraId="4BB488E0" w14:textId="77777777" w:rsidR="005238B2" w:rsidRPr="001B2C63" w:rsidRDefault="005238B2" w:rsidP="00EB4CD5"/>
                          <w:p w14:paraId="67F3C83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5429AB" w14:textId="77777777" w:rsidR="005238B2" w:rsidRPr="001B2C63" w:rsidRDefault="005238B2" w:rsidP="00EB4CD5">
                            <w:pPr>
                              <w:pStyle w:val="Heading1"/>
                              <w:tabs>
                                <w:tab w:val="left" w:pos="9781"/>
                              </w:tabs>
                              <w:rPr>
                                <w:rFonts w:hint="eastAsia"/>
                                <w:sz w:val="22"/>
                                <w:szCs w:val="22"/>
                              </w:rPr>
                            </w:pPr>
                            <w:bookmarkStart w:id="1252" w:name="_Toc8280243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252"/>
                            <w:r w:rsidRPr="001B2C63">
                              <w:rPr>
                                <w:sz w:val="22"/>
                                <w:szCs w:val="22"/>
                              </w:rPr>
                              <w:t xml:space="preserve"> </w:t>
                            </w:r>
                          </w:p>
                          <w:p w14:paraId="4DCF3021" w14:textId="77777777" w:rsidR="005238B2" w:rsidRPr="001B2C63" w:rsidRDefault="005238B2" w:rsidP="00EB4CD5"/>
                          <w:p w14:paraId="207645DF" w14:textId="77777777" w:rsidR="005238B2" w:rsidRPr="001B2C63" w:rsidRDefault="005238B2" w:rsidP="00EB4CD5">
                            <w:pPr>
                              <w:jc w:val="center"/>
                            </w:pPr>
                            <w:r w:rsidRPr="001B2C63">
                              <w:rPr>
                                <w:highlight w:val="yellow"/>
                              </w:rPr>
                              <w:t>Réf:</w:t>
                            </w:r>
                          </w:p>
                          <w:p w14:paraId="7463345B" w14:textId="77777777" w:rsidR="005238B2" w:rsidRPr="001B2C63" w:rsidRDefault="005238B2" w:rsidP="00EB4CD5"/>
                          <w:p w14:paraId="1CDC77A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0E801FC" w14:textId="77777777" w:rsidR="005238B2" w:rsidRPr="001B2C63" w:rsidRDefault="005238B2" w:rsidP="00EB4CD5">
                            <w:pPr>
                              <w:pStyle w:val="Heading1"/>
                              <w:tabs>
                                <w:tab w:val="left" w:pos="9781"/>
                              </w:tabs>
                              <w:rPr>
                                <w:rFonts w:hint="eastAsia"/>
                                <w:sz w:val="22"/>
                                <w:szCs w:val="22"/>
                              </w:rPr>
                            </w:pPr>
                            <w:bookmarkStart w:id="1253" w:name="_Toc828024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53"/>
                            <w:r w:rsidRPr="001B2C63">
                              <w:rPr>
                                <w:sz w:val="22"/>
                                <w:szCs w:val="22"/>
                              </w:rPr>
                              <w:t xml:space="preserve"> </w:t>
                            </w:r>
                          </w:p>
                          <w:p w14:paraId="6FA10E17" w14:textId="77777777" w:rsidR="005238B2" w:rsidRPr="001B2C63" w:rsidRDefault="005238B2" w:rsidP="00EB4CD5"/>
                          <w:p w14:paraId="10A677A1" w14:textId="77777777" w:rsidR="005238B2" w:rsidRPr="001B2C63" w:rsidRDefault="005238B2" w:rsidP="00EB4CD5">
                            <w:pPr>
                              <w:jc w:val="center"/>
                            </w:pPr>
                            <w:r w:rsidRPr="001B2C63">
                              <w:rPr>
                                <w:highlight w:val="yellow"/>
                              </w:rPr>
                              <w:t>Réf:</w:t>
                            </w:r>
                          </w:p>
                          <w:p w14:paraId="5D4804EC" w14:textId="77777777" w:rsidR="005238B2" w:rsidRPr="001B2C63" w:rsidRDefault="005238B2" w:rsidP="00EB4CD5"/>
                          <w:p w14:paraId="2EF1BCB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E23A76" w14:textId="77777777" w:rsidR="005238B2" w:rsidRPr="001B2C63" w:rsidRDefault="005238B2" w:rsidP="00EB4CD5">
                            <w:pPr>
                              <w:pStyle w:val="Heading1"/>
                              <w:tabs>
                                <w:tab w:val="left" w:pos="9781"/>
                              </w:tabs>
                              <w:rPr>
                                <w:rFonts w:hint="eastAsia"/>
                                <w:sz w:val="22"/>
                                <w:szCs w:val="22"/>
                              </w:rPr>
                            </w:pPr>
                            <w:bookmarkStart w:id="1254" w:name="_Toc8280243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54"/>
                            <w:r w:rsidRPr="001B2C63">
                              <w:rPr>
                                <w:sz w:val="22"/>
                                <w:szCs w:val="22"/>
                              </w:rPr>
                              <w:t xml:space="preserve"> </w:t>
                            </w:r>
                          </w:p>
                          <w:p w14:paraId="23E98341" w14:textId="77777777" w:rsidR="005238B2" w:rsidRPr="001B2C63" w:rsidRDefault="005238B2" w:rsidP="00EB4CD5"/>
                          <w:p w14:paraId="505D2BE7" w14:textId="77777777" w:rsidR="005238B2" w:rsidRPr="001B2C63" w:rsidRDefault="005238B2" w:rsidP="00EB4CD5">
                            <w:pPr>
                              <w:jc w:val="center"/>
                            </w:pPr>
                            <w:r w:rsidRPr="001B2C63">
                              <w:rPr>
                                <w:highlight w:val="yellow"/>
                              </w:rPr>
                              <w:t>Réf:</w:t>
                            </w:r>
                          </w:p>
                          <w:p w14:paraId="216A2E36" w14:textId="77777777" w:rsidR="005238B2" w:rsidRPr="001B2C63" w:rsidRDefault="005238B2" w:rsidP="00EB4CD5"/>
                          <w:p w14:paraId="017B99A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C31CF8" w14:textId="77777777" w:rsidR="005238B2" w:rsidRPr="001B2C63" w:rsidRDefault="005238B2" w:rsidP="00EB4CD5">
                            <w:pPr>
                              <w:pStyle w:val="Heading1"/>
                              <w:tabs>
                                <w:tab w:val="left" w:pos="9781"/>
                              </w:tabs>
                              <w:rPr>
                                <w:rFonts w:hint="eastAsia"/>
                                <w:sz w:val="22"/>
                                <w:szCs w:val="22"/>
                              </w:rPr>
                            </w:pPr>
                            <w:bookmarkStart w:id="1255" w:name="_Toc828024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55"/>
                            <w:r w:rsidRPr="001B2C63">
                              <w:rPr>
                                <w:sz w:val="22"/>
                                <w:szCs w:val="22"/>
                              </w:rPr>
                              <w:t xml:space="preserve"> </w:t>
                            </w:r>
                          </w:p>
                          <w:p w14:paraId="413B4CDB" w14:textId="77777777" w:rsidR="005238B2" w:rsidRPr="001B2C63" w:rsidRDefault="005238B2" w:rsidP="00EB4CD5"/>
                          <w:p w14:paraId="1B004F31" w14:textId="77777777" w:rsidR="005238B2" w:rsidRPr="00B73BFD" w:rsidRDefault="005238B2" w:rsidP="00EB4CD5">
                            <w:pPr>
                              <w:jc w:val="center"/>
                            </w:pPr>
                            <w:r w:rsidRPr="00B73BFD">
                              <w:rPr>
                                <w:highlight w:val="yellow"/>
                              </w:rPr>
                              <w:t>Réf:</w:t>
                            </w:r>
                          </w:p>
                          <w:p w14:paraId="75EAD846" w14:textId="77777777" w:rsidR="005238B2" w:rsidRPr="00B73BFD" w:rsidRDefault="005238B2" w:rsidP="00EB4CD5"/>
                          <w:p w14:paraId="4D77EE97"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D08E5C2" w14:textId="77777777" w:rsidR="005238B2" w:rsidRPr="001B2C63" w:rsidRDefault="005238B2" w:rsidP="00EB4CD5">
                            <w:pPr>
                              <w:pStyle w:val="Heading1"/>
                              <w:tabs>
                                <w:tab w:val="left" w:pos="9781"/>
                              </w:tabs>
                              <w:rPr>
                                <w:rFonts w:hint="eastAsia"/>
                                <w:sz w:val="22"/>
                                <w:szCs w:val="22"/>
                              </w:rPr>
                            </w:pPr>
                            <w:bookmarkStart w:id="1256" w:name="_Toc82802438"/>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1256"/>
                            <w:r w:rsidRPr="001B2C63">
                              <w:rPr>
                                <w:sz w:val="22"/>
                                <w:szCs w:val="22"/>
                              </w:rPr>
                              <w:t xml:space="preserve"> </w:t>
                            </w:r>
                          </w:p>
                          <w:p w14:paraId="29630138" w14:textId="77777777" w:rsidR="005238B2" w:rsidRPr="001B2C63" w:rsidRDefault="005238B2" w:rsidP="00EB4CD5"/>
                          <w:p w14:paraId="56328E98"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6C954178" w14:textId="77777777" w:rsidR="005238B2" w:rsidRPr="001B2C63" w:rsidRDefault="005238B2" w:rsidP="00EB4CD5"/>
                          <w:p w14:paraId="34FD9A2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0F5988" w14:textId="77777777" w:rsidR="005238B2" w:rsidRPr="001B2C63" w:rsidRDefault="005238B2" w:rsidP="00EB4CD5">
                            <w:pPr>
                              <w:pStyle w:val="Heading1"/>
                              <w:tabs>
                                <w:tab w:val="left" w:pos="9781"/>
                              </w:tabs>
                              <w:rPr>
                                <w:rFonts w:hint="eastAsia"/>
                                <w:sz w:val="22"/>
                                <w:szCs w:val="22"/>
                              </w:rPr>
                            </w:pPr>
                            <w:bookmarkStart w:id="1257" w:name="_Toc828024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57"/>
                            <w:r w:rsidRPr="001B2C63">
                              <w:rPr>
                                <w:sz w:val="22"/>
                                <w:szCs w:val="22"/>
                              </w:rPr>
                              <w:t xml:space="preserve"> </w:t>
                            </w:r>
                          </w:p>
                          <w:p w14:paraId="67EA72F2" w14:textId="77777777" w:rsidR="005238B2" w:rsidRPr="001B2C63" w:rsidRDefault="005238B2" w:rsidP="00EB4CD5"/>
                          <w:p w14:paraId="2848A521" w14:textId="77777777" w:rsidR="005238B2" w:rsidRPr="001B2C63" w:rsidRDefault="005238B2" w:rsidP="00EB4CD5">
                            <w:pPr>
                              <w:jc w:val="center"/>
                            </w:pPr>
                            <w:r w:rsidRPr="001B2C63">
                              <w:rPr>
                                <w:highlight w:val="yellow"/>
                              </w:rPr>
                              <w:t>Réf:</w:t>
                            </w:r>
                          </w:p>
                          <w:p w14:paraId="05F3A3BB" w14:textId="77777777" w:rsidR="005238B2" w:rsidRPr="001B2C63" w:rsidRDefault="005238B2" w:rsidP="00EB4CD5"/>
                          <w:p w14:paraId="6EDCEE0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CA3C1F5" w14:textId="77777777" w:rsidR="005238B2" w:rsidRPr="001B2C63" w:rsidRDefault="005238B2" w:rsidP="00EB4CD5">
                            <w:pPr>
                              <w:pStyle w:val="Heading1"/>
                              <w:tabs>
                                <w:tab w:val="left" w:pos="9781"/>
                              </w:tabs>
                              <w:rPr>
                                <w:rFonts w:hint="eastAsia"/>
                                <w:sz w:val="22"/>
                                <w:szCs w:val="22"/>
                              </w:rPr>
                            </w:pPr>
                            <w:bookmarkStart w:id="1258" w:name="_Toc8280244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58"/>
                            <w:r w:rsidRPr="001B2C63">
                              <w:rPr>
                                <w:sz w:val="22"/>
                                <w:szCs w:val="22"/>
                              </w:rPr>
                              <w:t xml:space="preserve"> </w:t>
                            </w:r>
                          </w:p>
                          <w:p w14:paraId="215497F7" w14:textId="77777777" w:rsidR="005238B2" w:rsidRPr="001B2C63" w:rsidRDefault="005238B2" w:rsidP="00EB4CD5"/>
                          <w:p w14:paraId="4556AEE7" w14:textId="77777777" w:rsidR="005238B2" w:rsidRPr="001B2C63" w:rsidRDefault="005238B2" w:rsidP="00EB4CD5">
                            <w:pPr>
                              <w:jc w:val="center"/>
                            </w:pPr>
                            <w:r w:rsidRPr="001B2C63">
                              <w:rPr>
                                <w:highlight w:val="yellow"/>
                              </w:rPr>
                              <w:t>Réf:</w:t>
                            </w:r>
                          </w:p>
                          <w:p w14:paraId="2980BB65" w14:textId="77777777" w:rsidR="005238B2" w:rsidRPr="001B2C63" w:rsidRDefault="005238B2" w:rsidP="00EB4CD5"/>
                          <w:p w14:paraId="4AA1E59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FF27C4C" w14:textId="77777777" w:rsidR="005238B2" w:rsidRPr="001B2C63" w:rsidRDefault="005238B2" w:rsidP="00EB4CD5">
                            <w:pPr>
                              <w:pStyle w:val="Heading1"/>
                              <w:tabs>
                                <w:tab w:val="left" w:pos="9781"/>
                              </w:tabs>
                              <w:rPr>
                                <w:rFonts w:hint="eastAsia"/>
                                <w:sz w:val="22"/>
                                <w:szCs w:val="22"/>
                              </w:rPr>
                            </w:pPr>
                            <w:bookmarkStart w:id="1259" w:name="_Toc828024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59"/>
                            <w:r w:rsidRPr="001B2C63">
                              <w:rPr>
                                <w:sz w:val="22"/>
                                <w:szCs w:val="22"/>
                              </w:rPr>
                              <w:t xml:space="preserve"> </w:t>
                            </w:r>
                          </w:p>
                          <w:p w14:paraId="5497354B" w14:textId="77777777" w:rsidR="005238B2" w:rsidRPr="001B2C63" w:rsidRDefault="005238B2" w:rsidP="00EB4CD5"/>
                          <w:p w14:paraId="47E4553D" w14:textId="77777777" w:rsidR="005238B2" w:rsidRPr="001B2C63" w:rsidRDefault="005238B2" w:rsidP="00EB4CD5">
                            <w:pPr>
                              <w:jc w:val="center"/>
                            </w:pPr>
                            <w:r w:rsidRPr="001B2C63">
                              <w:rPr>
                                <w:highlight w:val="yellow"/>
                              </w:rPr>
                              <w:t>Réf:</w:t>
                            </w:r>
                          </w:p>
                          <w:p w14:paraId="1DA6DA95" w14:textId="77777777" w:rsidR="005238B2" w:rsidRPr="001B2C63" w:rsidRDefault="005238B2" w:rsidP="00EB4CD5"/>
                          <w:p w14:paraId="251C3C4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7423C53" w14:textId="77777777" w:rsidR="005238B2" w:rsidRPr="001B2C63" w:rsidRDefault="005238B2" w:rsidP="00EB4CD5">
                            <w:pPr>
                              <w:pStyle w:val="Heading1"/>
                              <w:tabs>
                                <w:tab w:val="left" w:pos="9781"/>
                              </w:tabs>
                              <w:rPr>
                                <w:rFonts w:hint="eastAsia"/>
                                <w:sz w:val="22"/>
                                <w:szCs w:val="22"/>
                              </w:rPr>
                            </w:pPr>
                            <w:bookmarkStart w:id="1260" w:name="_Toc8280244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260"/>
                            <w:r w:rsidRPr="001B2C63">
                              <w:rPr>
                                <w:sz w:val="22"/>
                                <w:szCs w:val="22"/>
                              </w:rPr>
                              <w:t xml:space="preserve"> </w:t>
                            </w:r>
                          </w:p>
                          <w:p w14:paraId="53111AA3" w14:textId="77777777" w:rsidR="005238B2" w:rsidRPr="001B2C63" w:rsidRDefault="005238B2" w:rsidP="00EB4CD5"/>
                          <w:p w14:paraId="5237BAED" w14:textId="77777777" w:rsidR="005238B2" w:rsidRPr="001B2C63" w:rsidRDefault="005238B2" w:rsidP="00EB4CD5">
                            <w:pPr>
                              <w:jc w:val="center"/>
                            </w:pPr>
                            <w:r w:rsidRPr="001B2C63">
                              <w:rPr>
                                <w:highlight w:val="yellow"/>
                              </w:rPr>
                              <w:t>Réf:</w:t>
                            </w:r>
                          </w:p>
                          <w:p w14:paraId="3F0AFC86" w14:textId="77777777" w:rsidR="005238B2" w:rsidRPr="001B2C63" w:rsidRDefault="005238B2" w:rsidP="00EB4CD5"/>
                          <w:p w14:paraId="2386862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AD49DF1" w14:textId="77777777" w:rsidR="005238B2" w:rsidRPr="001B2C63" w:rsidRDefault="005238B2" w:rsidP="00EB4CD5">
                            <w:pPr>
                              <w:pStyle w:val="Heading1"/>
                              <w:tabs>
                                <w:tab w:val="left" w:pos="9781"/>
                              </w:tabs>
                              <w:rPr>
                                <w:rFonts w:hint="eastAsia"/>
                                <w:sz w:val="22"/>
                                <w:szCs w:val="22"/>
                              </w:rPr>
                            </w:pPr>
                            <w:bookmarkStart w:id="1261" w:name="_Toc828024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61"/>
                            <w:r w:rsidRPr="001B2C63">
                              <w:rPr>
                                <w:sz w:val="22"/>
                                <w:szCs w:val="22"/>
                              </w:rPr>
                              <w:t xml:space="preserve"> </w:t>
                            </w:r>
                          </w:p>
                          <w:p w14:paraId="49BC0D5A" w14:textId="77777777" w:rsidR="005238B2" w:rsidRPr="001B2C63" w:rsidRDefault="005238B2" w:rsidP="00EB4CD5"/>
                          <w:p w14:paraId="4E5917A0" w14:textId="77777777" w:rsidR="005238B2" w:rsidRPr="001B2C63" w:rsidRDefault="005238B2" w:rsidP="00EB4CD5">
                            <w:pPr>
                              <w:jc w:val="center"/>
                            </w:pPr>
                            <w:r w:rsidRPr="001B2C63">
                              <w:rPr>
                                <w:highlight w:val="yellow"/>
                              </w:rPr>
                              <w:t>Réf:</w:t>
                            </w:r>
                          </w:p>
                          <w:p w14:paraId="4AEC3E79" w14:textId="77777777" w:rsidR="005238B2" w:rsidRPr="001B2C63" w:rsidRDefault="005238B2" w:rsidP="00EB4CD5"/>
                          <w:p w14:paraId="642590A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2A672E" w14:textId="77777777" w:rsidR="005238B2" w:rsidRPr="001B2C63" w:rsidRDefault="005238B2" w:rsidP="00EB4CD5">
                            <w:pPr>
                              <w:pStyle w:val="Heading1"/>
                              <w:tabs>
                                <w:tab w:val="left" w:pos="9781"/>
                              </w:tabs>
                              <w:rPr>
                                <w:rFonts w:hint="eastAsia"/>
                                <w:sz w:val="22"/>
                                <w:szCs w:val="22"/>
                              </w:rPr>
                            </w:pPr>
                            <w:bookmarkStart w:id="1262" w:name="_Toc8280244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62"/>
                            <w:r w:rsidRPr="001B2C63">
                              <w:rPr>
                                <w:sz w:val="22"/>
                                <w:szCs w:val="22"/>
                              </w:rPr>
                              <w:t xml:space="preserve"> </w:t>
                            </w:r>
                          </w:p>
                          <w:p w14:paraId="45C4F866" w14:textId="77777777" w:rsidR="005238B2" w:rsidRPr="001B2C63" w:rsidRDefault="005238B2" w:rsidP="00EB4CD5"/>
                          <w:p w14:paraId="307A2CBC" w14:textId="77777777" w:rsidR="005238B2" w:rsidRPr="001B2C63" w:rsidRDefault="005238B2" w:rsidP="00EB4CD5">
                            <w:pPr>
                              <w:jc w:val="center"/>
                            </w:pPr>
                            <w:r w:rsidRPr="001B2C63">
                              <w:rPr>
                                <w:highlight w:val="yellow"/>
                              </w:rPr>
                              <w:t>Réf:</w:t>
                            </w:r>
                          </w:p>
                          <w:p w14:paraId="5A12ED4E" w14:textId="77777777" w:rsidR="005238B2" w:rsidRPr="001B2C63" w:rsidRDefault="005238B2" w:rsidP="00EB4CD5"/>
                          <w:p w14:paraId="2326AE5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FB13C1" w14:textId="77777777" w:rsidR="005238B2" w:rsidRPr="001B2C63" w:rsidRDefault="005238B2" w:rsidP="00EB4CD5">
                            <w:pPr>
                              <w:pStyle w:val="Heading1"/>
                              <w:tabs>
                                <w:tab w:val="left" w:pos="9781"/>
                              </w:tabs>
                              <w:rPr>
                                <w:rFonts w:hint="eastAsia"/>
                                <w:sz w:val="22"/>
                                <w:szCs w:val="22"/>
                              </w:rPr>
                            </w:pPr>
                            <w:bookmarkStart w:id="1263" w:name="_Toc828024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63"/>
                            <w:r w:rsidRPr="001B2C63">
                              <w:rPr>
                                <w:sz w:val="22"/>
                                <w:szCs w:val="22"/>
                              </w:rPr>
                              <w:t xml:space="preserve"> </w:t>
                            </w:r>
                          </w:p>
                          <w:p w14:paraId="443185EA" w14:textId="77777777" w:rsidR="005238B2" w:rsidRPr="001B2C63" w:rsidRDefault="005238B2" w:rsidP="00EB4CD5"/>
                          <w:p w14:paraId="3AEB41B1" w14:textId="77777777" w:rsidR="005238B2" w:rsidRPr="001B2C63" w:rsidRDefault="005238B2" w:rsidP="00EB4CD5">
                            <w:pPr>
                              <w:jc w:val="center"/>
                            </w:pPr>
                            <w:r w:rsidRPr="001B2C63">
                              <w:rPr>
                                <w:highlight w:val="yellow"/>
                              </w:rPr>
                              <w:t>Réf:</w:t>
                            </w:r>
                          </w:p>
                          <w:p w14:paraId="6E43FB6A" w14:textId="77777777" w:rsidR="005238B2" w:rsidRPr="001B2C63" w:rsidRDefault="005238B2" w:rsidP="00EB4CD5"/>
                          <w:p w14:paraId="411102BA"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4A25EBB" w14:textId="77777777" w:rsidR="005238B2" w:rsidRPr="001B2C63" w:rsidRDefault="005238B2" w:rsidP="00EB4CD5">
                            <w:pPr>
                              <w:pStyle w:val="Heading1"/>
                              <w:tabs>
                                <w:tab w:val="left" w:pos="9781"/>
                              </w:tabs>
                              <w:rPr>
                                <w:rFonts w:hint="eastAsia"/>
                                <w:sz w:val="22"/>
                                <w:szCs w:val="22"/>
                              </w:rPr>
                            </w:pPr>
                            <w:bookmarkStart w:id="1264" w:name="_Toc8280244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64"/>
                            <w:r w:rsidRPr="001B2C63">
                              <w:rPr>
                                <w:sz w:val="22"/>
                                <w:szCs w:val="22"/>
                              </w:rPr>
                              <w:t xml:space="preserve"> </w:t>
                            </w:r>
                          </w:p>
                          <w:p w14:paraId="2418F883" w14:textId="77777777" w:rsidR="005238B2" w:rsidRPr="001B2C63" w:rsidRDefault="005238B2" w:rsidP="00EB4CD5"/>
                          <w:p w14:paraId="6D02857D" w14:textId="77777777" w:rsidR="005238B2" w:rsidRPr="001B2C63" w:rsidRDefault="005238B2" w:rsidP="00EB4CD5">
                            <w:pPr>
                              <w:jc w:val="center"/>
                            </w:pPr>
                            <w:r w:rsidRPr="001B2C63">
                              <w:rPr>
                                <w:highlight w:val="yellow"/>
                              </w:rPr>
                              <w:t>Réf:</w:t>
                            </w:r>
                          </w:p>
                          <w:p w14:paraId="14C80CB1" w14:textId="77777777" w:rsidR="005238B2" w:rsidRPr="001B2C63" w:rsidRDefault="005238B2" w:rsidP="00EB4CD5"/>
                          <w:p w14:paraId="599B949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09FC709" w14:textId="77777777" w:rsidR="005238B2" w:rsidRPr="001B2C63" w:rsidRDefault="005238B2" w:rsidP="00EB4CD5">
                            <w:pPr>
                              <w:pStyle w:val="Heading1"/>
                              <w:tabs>
                                <w:tab w:val="left" w:pos="9781"/>
                              </w:tabs>
                              <w:rPr>
                                <w:rFonts w:hint="eastAsia"/>
                                <w:sz w:val="22"/>
                                <w:szCs w:val="22"/>
                              </w:rPr>
                            </w:pPr>
                            <w:bookmarkStart w:id="1265" w:name="_Toc828024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65"/>
                            <w:r w:rsidRPr="001B2C63">
                              <w:rPr>
                                <w:sz w:val="22"/>
                                <w:szCs w:val="22"/>
                              </w:rPr>
                              <w:t xml:space="preserve"> </w:t>
                            </w:r>
                          </w:p>
                          <w:p w14:paraId="4CA372DE" w14:textId="77777777" w:rsidR="005238B2" w:rsidRPr="001B2C63" w:rsidRDefault="005238B2" w:rsidP="00EB4CD5"/>
                          <w:p w14:paraId="357A9D3E" w14:textId="77777777" w:rsidR="005238B2" w:rsidRPr="001B2C63" w:rsidRDefault="005238B2" w:rsidP="00EB4CD5">
                            <w:pPr>
                              <w:jc w:val="center"/>
                            </w:pPr>
                            <w:r w:rsidRPr="001B2C63">
                              <w:rPr>
                                <w:highlight w:val="yellow"/>
                              </w:rPr>
                              <w:t>Réf:</w:t>
                            </w:r>
                          </w:p>
                          <w:p w14:paraId="3BEF3142" w14:textId="77777777" w:rsidR="005238B2" w:rsidRPr="001B2C63" w:rsidRDefault="005238B2" w:rsidP="00EB4CD5"/>
                          <w:p w14:paraId="624193B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8CD5636" w14:textId="77777777" w:rsidR="005238B2" w:rsidRPr="001B2C63" w:rsidRDefault="005238B2" w:rsidP="00EB4CD5">
                            <w:pPr>
                              <w:pStyle w:val="Heading1"/>
                              <w:tabs>
                                <w:tab w:val="left" w:pos="9781"/>
                              </w:tabs>
                              <w:rPr>
                                <w:rFonts w:hint="eastAsia"/>
                                <w:sz w:val="22"/>
                                <w:szCs w:val="22"/>
                              </w:rPr>
                            </w:pPr>
                            <w:bookmarkStart w:id="1266" w:name="_Toc8280244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66"/>
                            <w:r w:rsidRPr="001B2C63">
                              <w:rPr>
                                <w:sz w:val="22"/>
                                <w:szCs w:val="22"/>
                              </w:rPr>
                              <w:t xml:space="preserve"> </w:t>
                            </w:r>
                          </w:p>
                          <w:p w14:paraId="487110F6" w14:textId="77777777" w:rsidR="005238B2" w:rsidRPr="001B2C63" w:rsidRDefault="005238B2" w:rsidP="00EB4CD5"/>
                          <w:p w14:paraId="34A481D0" w14:textId="77777777" w:rsidR="005238B2" w:rsidRPr="001B2C63" w:rsidRDefault="005238B2" w:rsidP="00EB4CD5">
                            <w:pPr>
                              <w:jc w:val="center"/>
                            </w:pPr>
                            <w:r w:rsidRPr="001B2C63">
                              <w:rPr>
                                <w:highlight w:val="yellow"/>
                              </w:rPr>
                              <w:t>Réf:</w:t>
                            </w:r>
                          </w:p>
                          <w:p w14:paraId="2614D73D" w14:textId="77777777" w:rsidR="005238B2" w:rsidRPr="001B2C63" w:rsidRDefault="005238B2" w:rsidP="00EB4CD5"/>
                          <w:p w14:paraId="08920E5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3DB909" w14:textId="77777777" w:rsidR="005238B2" w:rsidRPr="001B2C63" w:rsidRDefault="005238B2" w:rsidP="00EB4CD5">
                            <w:pPr>
                              <w:pStyle w:val="Heading1"/>
                              <w:tabs>
                                <w:tab w:val="left" w:pos="9781"/>
                              </w:tabs>
                              <w:rPr>
                                <w:rFonts w:hint="eastAsia"/>
                                <w:sz w:val="22"/>
                                <w:szCs w:val="22"/>
                              </w:rPr>
                            </w:pPr>
                            <w:bookmarkStart w:id="1267" w:name="_Toc828024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67"/>
                            <w:r w:rsidRPr="001B2C63">
                              <w:rPr>
                                <w:sz w:val="22"/>
                                <w:szCs w:val="22"/>
                              </w:rPr>
                              <w:t xml:space="preserve"> </w:t>
                            </w:r>
                          </w:p>
                          <w:p w14:paraId="68F07166" w14:textId="77777777" w:rsidR="005238B2" w:rsidRPr="001B2C63" w:rsidRDefault="005238B2" w:rsidP="00EB4CD5"/>
                          <w:p w14:paraId="6B3B3BCE" w14:textId="77777777" w:rsidR="005238B2" w:rsidRPr="001B2C63" w:rsidRDefault="005238B2" w:rsidP="00EB4CD5">
                            <w:pPr>
                              <w:jc w:val="center"/>
                            </w:pPr>
                            <w:r w:rsidRPr="001B2C63">
                              <w:rPr>
                                <w:highlight w:val="yellow"/>
                              </w:rPr>
                              <w:t>Réf:</w:t>
                            </w:r>
                          </w:p>
                          <w:p w14:paraId="5A72414D" w14:textId="77777777" w:rsidR="005238B2" w:rsidRPr="001B2C63" w:rsidRDefault="005238B2" w:rsidP="00EB4CD5"/>
                          <w:p w14:paraId="6C3FFD5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E7C32E" w14:textId="77777777" w:rsidR="005238B2" w:rsidRPr="001B2C63" w:rsidRDefault="005238B2" w:rsidP="00EB4CD5">
                            <w:pPr>
                              <w:pStyle w:val="Heading1"/>
                              <w:tabs>
                                <w:tab w:val="left" w:pos="9781"/>
                              </w:tabs>
                              <w:rPr>
                                <w:rFonts w:hint="eastAsia"/>
                                <w:sz w:val="22"/>
                                <w:szCs w:val="22"/>
                              </w:rPr>
                            </w:pPr>
                            <w:bookmarkStart w:id="1268" w:name="_Toc8280245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268"/>
                            <w:r w:rsidRPr="001B2C63">
                              <w:rPr>
                                <w:sz w:val="22"/>
                                <w:szCs w:val="22"/>
                              </w:rPr>
                              <w:t xml:space="preserve"> </w:t>
                            </w:r>
                          </w:p>
                          <w:p w14:paraId="6F37B937" w14:textId="77777777" w:rsidR="005238B2" w:rsidRPr="001B2C63" w:rsidRDefault="005238B2" w:rsidP="00EB4CD5"/>
                          <w:p w14:paraId="47C95669" w14:textId="77777777" w:rsidR="005238B2" w:rsidRPr="001B2C63" w:rsidRDefault="005238B2" w:rsidP="00EB4CD5">
                            <w:pPr>
                              <w:jc w:val="center"/>
                            </w:pPr>
                            <w:r w:rsidRPr="001B2C63">
                              <w:rPr>
                                <w:highlight w:val="yellow"/>
                              </w:rPr>
                              <w:t>Réf:</w:t>
                            </w:r>
                          </w:p>
                          <w:p w14:paraId="1204D57C" w14:textId="77777777" w:rsidR="005238B2" w:rsidRPr="001B2C63" w:rsidRDefault="005238B2" w:rsidP="00EB4CD5"/>
                          <w:p w14:paraId="5E7EB9A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A44F8C" w14:textId="77777777" w:rsidR="005238B2" w:rsidRPr="001B2C63" w:rsidRDefault="005238B2" w:rsidP="00EB4CD5">
                            <w:pPr>
                              <w:pStyle w:val="Heading1"/>
                              <w:tabs>
                                <w:tab w:val="left" w:pos="9781"/>
                              </w:tabs>
                              <w:rPr>
                                <w:rFonts w:hint="eastAsia"/>
                                <w:sz w:val="22"/>
                                <w:szCs w:val="22"/>
                              </w:rPr>
                            </w:pPr>
                            <w:bookmarkStart w:id="1269" w:name="_Toc828024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69"/>
                            <w:r w:rsidRPr="001B2C63">
                              <w:rPr>
                                <w:sz w:val="22"/>
                                <w:szCs w:val="22"/>
                              </w:rPr>
                              <w:t xml:space="preserve"> </w:t>
                            </w:r>
                          </w:p>
                          <w:p w14:paraId="408C8394" w14:textId="77777777" w:rsidR="005238B2" w:rsidRPr="001B2C63" w:rsidRDefault="005238B2" w:rsidP="00EB4CD5"/>
                          <w:p w14:paraId="69A096CF" w14:textId="77777777" w:rsidR="005238B2" w:rsidRPr="001B2C63" w:rsidRDefault="005238B2" w:rsidP="00EB4CD5">
                            <w:pPr>
                              <w:jc w:val="center"/>
                            </w:pPr>
                            <w:r w:rsidRPr="001B2C63">
                              <w:rPr>
                                <w:highlight w:val="yellow"/>
                              </w:rPr>
                              <w:t>Réf:</w:t>
                            </w:r>
                          </w:p>
                          <w:p w14:paraId="50C67F6E" w14:textId="77777777" w:rsidR="005238B2" w:rsidRPr="001B2C63" w:rsidRDefault="005238B2" w:rsidP="00EB4CD5"/>
                          <w:p w14:paraId="6A137EF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8F9D78B" w14:textId="77777777" w:rsidR="005238B2" w:rsidRPr="001B2C63" w:rsidRDefault="005238B2" w:rsidP="00EB4CD5">
                            <w:pPr>
                              <w:pStyle w:val="Heading1"/>
                              <w:tabs>
                                <w:tab w:val="left" w:pos="9781"/>
                              </w:tabs>
                              <w:rPr>
                                <w:rFonts w:hint="eastAsia"/>
                                <w:sz w:val="22"/>
                                <w:szCs w:val="22"/>
                              </w:rPr>
                            </w:pPr>
                            <w:bookmarkStart w:id="1270" w:name="_Toc8280245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70"/>
                            <w:r w:rsidRPr="001B2C63">
                              <w:rPr>
                                <w:sz w:val="22"/>
                                <w:szCs w:val="22"/>
                              </w:rPr>
                              <w:t xml:space="preserve"> </w:t>
                            </w:r>
                          </w:p>
                          <w:p w14:paraId="73CEA9DD" w14:textId="77777777" w:rsidR="005238B2" w:rsidRPr="001B2C63" w:rsidRDefault="005238B2" w:rsidP="00EB4CD5"/>
                          <w:p w14:paraId="5A57703B" w14:textId="77777777" w:rsidR="005238B2" w:rsidRPr="001B2C63" w:rsidRDefault="005238B2" w:rsidP="00EB4CD5">
                            <w:pPr>
                              <w:jc w:val="center"/>
                            </w:pPr>
                            <w:r w:rsidRPr="001B2C63">
                              <w:rPr>
                                <w:highlight w:val="yellow"/>
                              </w:rPr>
                              <w:t>Réf:</w:t>
                            </w:r>
                          </w:p>
                          <w:p w14:paraId="67796577" w14:textId="77777777" w:rsidR="005238B2" w:rsidRPr="001B2C63" w:rsidRDefault="005238B2" w:rsidP="00EB4CD5"/>
                          <w:p w14:paraId="373684D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93C4B6" w14:textId="77777777" w:rsidR="005238B2" w:rsidRPr="001B2C63" w:rsidRDefault="005238B2" w:rsidP="00EB4CD5">
                            <w:pPr>
                              <w:pStyle w:val="Heading1"/>
                              <w:tabs>
                                <w:tab w:val="left" w:pos="9781"/>
                              </w:tabs>
                              <w:rPr>
                                <w:rFonts w:hint="eastAsia"/>
                                <w:sz w:val="22"/>
                                <w:szCs w:val="22"/>
                              </w:rPr>
                            </w:pPr>
                            <w:bookmarkStart w:id="1271" w:name="_Toc828024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71"/>
                            <w:r w:rsidRPr="001B2C63">
                              <w:rPr>
                                <w:sz w:val="22"/>
                                <w:szCs w:val="22"/>
                              </w:rPr>
                              <w:t xml:space="preserve"> </w:t>
                            </w:r>
                          </w:p>
                          <w:p w14:paraId="5CEE5D52" w14:textId="77777777" w:rsidR="005238B2" w:rsidRPr="001B2C63" w:rsidRDefault="005238B2" w:rsidP="00EB4CD5"/>
                          <w:p w14:paraId="3F7EFF83" w14:textId="77777777" w:rsidR="005238B2" w:rsidRPr="001B2C63" w:rsidRDefault="005238B2" w:rsidP="00EB4CD5">
                            <w:pPr>
                              <w:jc w:val="center"/>
                            </w:pPr>
                            <w:r w:rsidRPr="001B2C63">
                              <w:rPr>
                                <w:highlight w:val="yellow"/>
                              </w:rPr>
                              <w:t>Réf:</w:t>
                            </w:r>
                          </w:p>
                          <w:p w14:paraId="061D0D93" w14:textId="77777777" w:rsidR="005238B2" w:rsidRPr="001B2C63" w:rsidRDefault="005238B2" w:rsidP="00EB4CD5"/>
                          <w:p w14:paraId="239E70BC"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272" w:name="_Toc8280245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272"/>
                            <w:r w:rsidRPr="001B2C63">
                              <w:rPr>
                                <w:sz w:val="22"/>
                                <w:szCs w:val="22"/>
                              </w:rPr>
                              <w:t xml:space="preserve"> </w:t>
                            </w:r>
                          </w:p>
                          <w:p w14:paraId="105795D8" w14:textId="77777777" w:rsidR="005238B2" w:rsidRPr="001B2C63" w:rsidRDefault="005238B2" w:rsidP="00EB4CD5"/>
                          <w:p w14:paraId="0B1C4621" w14:textId="77777777" w:rsidR="005238B2" w:rsidRPr="001B2C63" w:rsidRDefault="005238B2" w:rsidP="00EB4CD5">
                            <w:pPr>
                              <w:jc w:val="center"/>
                            </w:pPr>
                            <w:r w:rsidRPr="001B2C63">
                              <w:rPr>
                                <w:highlight w:val="yellow"/>
                              </w:rPr>
                              <w:t>Réf:</w:t>
                            </w:r>
                          </w:p>
                          <w:p w14:paraId="56BB1E7A" w14:textId="77777777" w:rsidR="005238B2" w:rsidRPr="001B2C63" w:rsidRDefault="005238B2" w:rsidP="00EB4CD5"/>
                          <w:p w14:paraId="638D1AE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4D7E3C" w14:textId="77777777" w:rsidR="005238B2" w:rsidRPr="001B2C63" w:rsidRDefault="005238B2" w:rsidP="00EB4CD5">
                            <w:pPr>
                              <w:pStyle w:val="Heading1"/>
                              <w:tabs>
                                <w:tab w:val="left" w:pos="9781"/>
                              </w:tabs>
                              <w:rPr>
                                <w:rFonts w:hint="eastAsia"/>
                                <w:sz w:val="22"/>
                                <w:szCs w:val="22"/>
                              </w:rPr>
                            </w:pPr>
                            <w:bookmarkStart w:id="1273" w:name="_Toc828024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73"/>
                            <w:r w:rsidRPr="001B2C63">
                              <w:rPr>
                                <w:sz w:val="22"/>
                                <w:szCs w:val="22"/>
                              </w:rPr>
                              <w:t xml:space="preserve"> </w:t>
                            </w:r>
                          </w:p>
                          <w:p w14:paraId="32F0A2BB" w14:textId="77777777" w:rsidR="005238B2" w:rsidRPr="001B2C63" w:rsidRDefault="005238B2" w:rsidP="00EB4CD5"/>
                          <w:p w14:paraId="549FBF17" w14:textId="77777777" w:rsidR="005238B2" w:rsidRPr="001B2C63" w:rsidRDefault="005238B2" w:rsidP="00EB4CD5">
                            <w:pPr>
                              <w:jc w:val="center"/>
                            </w:pPr>
                            <w:r w:rsidRPr="001B2C63">
                              <w:rPr>
                                <w:highlight w:val="yellow"/>
                              </w:rPr>
                              <w:t>Réf:</w:t>
                            </w:r>
                          </w:p>
                          <w:p w14:paraId="0F72C96C" w14:textId="77777777" w:rsidR="005238B2" w:rsidRPr="001B2C63" w:rsidRDefault="005238B2" w:rsidP="00EB4CD5"/>
                          <w:p w14:paraId="41A5F59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CACADE" w14:textId="77777777" w:rsidR="005238B2" w:rsidRPr="001B2C63" w:rsidRDefault="005238B2" w:rsidP="00EB4CD5">
                            <w:pPr>
                              <w:pStyle w:val="Heading1"/>
                              <w:tabs>
                                <w:tab w:val="left" w:pos="9781"/>
                              </w:tabs>
                              <w:rPr>
                                <w:rFonts w:hint="eastAsia"/>
                                <w:sz w:val="22"/>
                                <w:szCs w:val="22"/>
                              </w:rPr>
                            </w:pPr>
                            <w:bookmarkStart w:id="1274" w:name="_Toc8280245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74"/>
                            <w:r w:rsidRPr="001B2C63">
                              <w:rPr>
                                <w:sz w:val="22"/>
                                <w:szCs w:val="22"/>
                              </w:rPr>
                              <w:t xml:space="preserve"> </w:t>
                            </w:r>
                          </w:p>
                          <w:p w14:paraId="7CD55E8B" w14:textId="77777777" w:rsidR="005238B2" w:rsidRPr="001B2C63" w:rsidRDefault="005238B2" w:rsidP="00EB4CD5"/>
                          <w:p w14:paraId="2098E7AB" w14:textId="77777777" w:rsidR="005238B2" w:rsidRPr="001B2C63" w:rsidRDefault="005238B2" w:rsidP="00EB4CD5">
                            <w:pPr>
                              <w:jc w:val="center"/>
                            </w:pPr>
                            <w:r w:rsidRPr="001B2C63">
                              <w:rPr>
                                <w:highlight w:val="yellow"/>
                              </w:rPr>
                              <w:t>Réf:</w:t>
                            </w:r>
                          </w:p>
                          <w:p w14:paraId="24FC57A0" w14:textId="77777777" w:rsidR="005238B2" w:rsidRPr="001B2C63" w:rsidRDefault="005238B2" w:rsidP="00EB4CD5"/>
                          <w:p w14:paraId="7FBA5A0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1DCF7C" w14:textId="77777777" w:rsidR="005238B2" w:rsidRPr="001B2C63" w:rsidRDefault="005238B2" w:rsidP="00EB4CD5">
                            <w:pPr>
                              <w:pStyle w:val="Heading1"/>
                              <w:tabs>
                                <w:tab w:val="left" w:pos="9781"/>
                              </w:tabs>
                              <w:rPr>
                                <w:rFonts w:hint="eastAsia"/>
                                <w:sz w:val="22"/>
                                <w:szCs w:val="22"/>
                              </w:rPr>
                            </w:pPr>
                            <w:bookmarkStart w:id="1275" w:name="_Toc828024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75"/>
                            <w:r w:rsidRPr="001B2C63">
                              <w:rPr>
                                <w:sz w:val="22"/>
                                <w:szCs w:val="22"/>
                              </w:rPr>
                              <w:t xml:space="preserve"> </w:t>
                            </w:r>
                          </w:p>
                          <w:p w14:paraId="31ADA063" w14:textId="77777777" w:rsidR="005238B2" w:rsidRPr="001B2C63" w:rsidRDefault="005238B2" w:rsidP="00EB4CD5"/>
                          <w:p w14:paraId="6CEED5B9" w14:textId="77777777" w:rsidR="005238B2" w:rsidRPr="001B2C63" w:rsidRDefault="005238B2" w:rsidP="00EB4CD5">
                            <w:pPr>
                              <w:jc w:val="center"/>
                            </w:pPr>
                            <w:r w:rsidRPr="001B2C63">
                              <w:rPr>
                                <w:highlight w:val="yellow"/>
                              </w:rPr>
                              <w:t>Réf:</w:t>
                            </w:r>
                          </w:p>
                          <w:p w14:paraId="2189F94B" w14:textId="77777777" w:rsidR="005238B2" w:rsidRPr="001B2C63" w:rsidRDefault="005238B2" w:rsidP="00EB4CD5"/>
                          <w:p w14:paraId="452D790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C89DA82" w14:textId="77777777" w:rsidR="005238B2" w:rsidRPr="001B2C63" w:rsidRDefault="005238B2" w:rsidP="00EB4CD5">
                            <w:pPr>
                              <w:pStyle w:val="Heading1"/>
                              <w:tabs>
                                <w:tab w:val="left" w:pos="9781"/>
                              </w:tabs>
                              <w:rPr>
                                <w:rFonts w:hint="eastAsia"/>
                                <w:sz w:val="22"/>
                                <w:szCs w:val="22"/>
                              </w:rPr>
                            </w:pPr>
                            <w:bookmarkStart w:id="1276" w:name="_Toc8280245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276"/>
                            <w:r w:rsidRPr="001B2C63">
                              <w:rPr>
                                <w:sz w:val="22"/>
                                <w:szCs w:val="22"/>
                              </w:rPr>
                              <w:t xml:space="preserve"> </w:t>
                            </w:r>
                          </w:p>
                          <w:p w14:paraId="4F90B7EB" w14:textId="77777777" w:rsidR="005238B2" w:rsidRPr="001B2C63" w:rsidRDefault="005238B2" w:rsidP="00EB4CD5"/>
                          <w:p w14:paraId="7DEC9499" w14:textId="77777777" w:rsidR="005238B2" w:rsidRPr="001B2C63" w:rsidRDefault="005238B2" w:rsidP="00EB4CD5">
                            <w:pPr>
                              <w:jc w:val="center"/>
                            </w:pPr>
                            <w:r w:rsidRPr="001B2C63">
                              <w:rPr>
                                <w:highlight w:val="yellow"/>
                              </w:rPr>
                              <w:t>Réf:</w:t>
                            </w:r>
                          </w:p>
                          <w:p w14:paraId="780DB6CD" w14:textId="77777777" w:rsidR="005238B2" w:rsidRPr="001B2C63" w:rsidRDefault="005238B2" w:rsidP="00EB4CD5"/>
                          <w:p w14:paraId="412AD52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40FF2F" w14:textId="77777777" w:rsidR="005238B2" w:rsidRPr="001B2C63" w:rsidRDefault="005238B2" w:rsidP="00EB4CD5">
                            <w:pPr>
                              <w:pStyle w:val="Heading1"/>
                              <w:tabs>
                                <w:tab w:val="left" w:pos="9781"/>
                              </w:tabs>
                              <w:rPr>
                                <w:rFonts w:hint="eastAsia"/>
                                <w:sz w:val="22"/>
                                <w:szCs w:val="22"/>
                              </w:rPr>
                            </w:pPr>
                            <w:bookmarkStart w:id="1277" w:name="_Toc828024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77"/>
                            <w:r w:rsidRPr="001B2C63">
                              <w:rPr>
                                <w:sz w:val="22"/>
                                <w:szCs w:val="22"/>
                              </w:rPr>
                              <w:t xml:space="preserve"> </w:t>
                            </w:r>
                          </w:p>
                          <w:p w14:paraId="0F8A6DC4" w14:textId="77777777" w:rsidR="005238B2" w:rsidRPr="001B2C63" w:rsidRDefault="005238B2" w:rsidP="00EB4CD5"/>
                          <w:p w14:paraId="4CA1BAD0" w14:textId="77777777" w:rsidR="005238B2" w:rsidRPr="001B2C63" w:rsidRDefault="005238B2" w:rsidP="00EB4CD5">
                            <w:pPr>
                              <w:jc w:val="center"/>
                            </w:pPr>
                            <w:r w:rsidRPr="001B2C63">
                              <w:rPr>
                                <w:highlight w:val="yellow"/>
                              </w:rPr>
                              <w:t>Réf:</w:t>
                            </w:r>
                          </w:p>
                          <w:p w14:paraId="7388A9C2" w14:textId="77777777" w:rsidR="005238B2" w:rsidRPr="001B2C63" w:rsidRDefault="005238B2" w:rsidP="00EB4CD5"/>
                          <w:p w14:paraId="5CE55C6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16CF08" w14:textId="77777777" w:rsidR="005238B2" w:rsidRPr="001B2C63" w:rsidRDefault="005238B2" w:rsidP="00EB4CD5">
                            <w:pPr>
                              <w:pStyle w:val="Heading1"/>
                              <w:tabs>
                                <w:tab w:val="left" w:pos="9781"/>
                              </w:tabs>
                              <w:rPr>
                                <w:rFonts w:hint="eastAsia"/>
                                <w:sz w:val="22"/>
                                <w:szCs w:val="22"/>
                              </w:rPr>
                            </w:pPr>
                            <w:bookmarkStart w:id="1278" w:name="_Toc8280246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78"/>
                            <w:r w:rsidRPr="001B2C63">
                              <w:rPr>
                                <w:sz w:val="22"/>
                                <w:szCs w:val="22"/>
                              </w:rPr>
                              <w:t xml:space="preserve"> </w:t>
                            </w:r>
                          </w:p>
                          <w:p w14:paraId="14114A2A" w14:textId="77777777" w:rsidR="005238B2" w:rsidRPr="001B2C63" w:rsidRDefault="005238B2" w:rsidP="00EB4CD5"/>
                          <w:p w14:paraId="7656E214" w14:textId="77777777" w:rsidR="005238B2" w:rsidRPr="001B2C63" w:rsidRDefault="005238B2" w:rsidP="00EB4CD5">
                            <w:pPr>
                              <w:jc w:val="center"/>
                            </w:pPr>
                            <w:r w:rsidRPr="001B2C63">
                              <w:rPr>
                                <w:highlight w:val="yellow"/>
                              </w:rPr>
                              <w:t>Réf:</w:t>
                            </w:r>
                          </w:p>
                          <w:p w14:paraId="7E2C1BA3" w14:textId="77777777" w:rsidR="005238B2" w:rsidRPr="001B2C63" w:rsidRDefault="005238B2" w:rsidP="00EB4CD5"/>
                          <w:p w14:paraId="7D2D3E8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C422FF" w14:textId="77777777" w:rsidR="005238B2" w:rsidRPr="001B2C63" w:rsidRDefault="005238B2" w:rsidP="00EB4CD5">
                            <w:pPr>
                              <w:pStyle w:val="Heading1"/>
                              <w:tabs>
                                <w:tab w:val="left" w:pos="9781"/>
                              </w:tabs>
                              <w:rPr>
                                <w:rFonts w:hint="eastAsia"/>
                                <w:sz w:val="22"/>
                                <w:szCs w:val="22"/>
                              </w:rPr>
                            </w:pPr>
                            <w:bookmarkStart w:id="1279" w:name="_Toc828024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79"/>
                            <w:r w:rsidRPr="001B2C63">
                              <w:rPr>
                                <w:sz w:val="22"/>
                                <w:szCs w:val="22"/>
                              </w:rPr>
                              <w:t xml:space="preserve"> </w:t>
                            </w:r>
                          </w:p>
                          <w:p w14:paraId="3E7F70C5" w14:textId="77777777" w:rsidR="005238B2" w:rsidRPr="001B2C63" w:rsidRDefault="005238B2" w:rsidP="00EB4CD5"/>
                          <w:p w14:paraId="3A161121" w14:textId="77777777" w:rsidR="005238B2" w:rsidRPr="001B2C63" w:rsidRDefault="005238B2" w:rsidP="00EB4CD5">
                            <w:pPr>
                              <w:jc w:val="center"/>
                            </w:pPr>
                            <w:r w:rsidRPr="001B2C63">
                              <w:rPr>
                                <w:highlight w:val="yellow"/>
                              </w:rPr>
                              <w:t>Réf:</w:t>
                            </w:r>
                          </w:p>
                          <w:p w14:paraId="7B9BF77A" w14:textId="77777777" w:rsidR="005238B2" w:rsidRPr="001B2C63" w:rsidRDefault="005238B2" w:rsidP="00EB4CD5"/>
                          <w:p w14:paraId="2971F10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337FD4C" w14:textId="77777777" w:rsidR="005238B2" w:rsidRPr="001B2C63" w:rsidRDefault="005238B2" w:rsidP="00EB4CD5">
                            <w:pPr>
                              <w:pStyle w:val="Heading1"/>
                              <w:tabs>
                                <w:tab w:val="left" w:pos="9781"/>
                              </w:tabs>
                              <w:rPr>
                                <w:rFonts w:hint="eastAsia"/>
                                <w:sz w:val="22"/>
                                <w:szCs w:val="22"/>
                              </w:rPr>
                            </w:pPr>
                            <w:bookmarkStart w:id="1280" w:name="_Toc8280246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80"/>
                            <w:r w:rsidRPr="001B2C63">
                              <w:rPr>
                                <w:sz w:val="22"/>
                                <w:szCs w:val="22"/>
                              </w:rPr>
                              <w:t xml:space="preserve"> </w:t>
                            </w:r>
                          </w:p>
                          <w:p w14:paraId="65FD1417" w14:textId="77777777" w:rsidR="005238B2" w:rsidRPr="001B2C63" w:rsidRDefault="005238B2" w:rsidP="00EB4CD5"/>
                          <w:p w14:paraId="38F89B23" w14:textId="77777777" w:rsidR="005238B2" w:rsidRPr="001B2C63" w:rsidRDefault="005238B2" w:rsidP="00EB4CD5">
                            <w:pPr>
                              <w:jc w:val="center"/>
                            </w:pPr>
                            <w:r w:rsidRPr="001B2C63">
                              <w:rPr>
                                <w:highlight w:val="yellow"/>
                              </w:rPr>
                              <w:t>Réf:</w:t>
                            </w:r>
                          </w:p>
                          <w:p w14:paraId="34644CF5" w14:textId="77777777" w:rsidR="005238B2" w:rsidRPr="001B2C63" w:rsidRDefault="005238B2" w:rsidP="00EB4CD5"/>
                          <w:p w14:paraId="06E9122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66ADA2E" w14:textId="77777777" w:rsidR="005238B2" w:rsidRPr="001B2C63" w:rsidRDefault="005238B2" w:rsidP="00EB4CD5">
                            <w:pPr>
                              <w:pStyle w:val="Heading1"/>
                              <w:tabs>
                                <w:tab w:val="left" w:pos="9781"/>
                              </w:tabs>
                              <w:rPr>
                                <w:rFonts w:hint="eastAsia"/>
                                <w:sz w:val="22"/>
                                <w:szCs w:val="22"/>
                              </w:rPr>
                            </w:pPr>
                            <w:bookmarkStart w:id="1281" w:name="_Toc828024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81"/>
                            <w:r w:rsidRPr="001B2C63">
                              <w:rPr>
                                <w:sz w:val="22"/>
                                <w:szCs w:val="22"/>
                              </w:rPr>
                              <w:t xml:space="preserve"> </w:t>
                            </w:r>
                          </w:p>
                          <w:p w14:paraId="3C40F964" w14:textId="77777777" w:rsidR="005238B2" w:rsidRPr="001B2C63" w:rsidRDefault="005238B2" w:rsidP="00EB4CD5"/>
                          <w:p w14:paraId="23AC53A3" w14:textId="77777777" w:rsidR="005238B2" w:rsidRPr="001B2C63" w:rsidRDefault="005238B2" w:rsidP="00EB4CD5">
                            <w:pPr>
                              <w:jc w:val="center"/>
                            </w:pPr>
                            <w:r w:rsidRPr="001B2C63">
                              <w:rPr>
                                <w:highlight w:val="yellow"/>
                              </w:rPr>
                              <w:t>Réf:</w:t>
                            </w:r>
                          </w:p>
                          <w:p w14:paraId="251153AE" w14:textId="77777777" w:rsidR="005238B2" w:rsidRPr="001B2C63" w:rsidRDefault="005238B2" w:rsidP="00EB4CD5"/>
                          <w:p w14:paraId="24C40E4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64B25B" w14:textId="77777777" w:rsidR="005238B2" w:rsidRPr="001B2C63" w:rsidRDefault="005238B2" w:rsidP="00EB4CD5">
                            <w:pPr>
                              <w:pStyle w:val="Heading1"/>
                              <w:tabs>
                                <w:tab w:val="left" w:pos="9781"/>
                              </w:tabs>
                              <w:rPr>
                                <w:rFonts w:hint="eastAsia"/>
                                <w:sz w:val="22"/>
                                <w:szCs w:val="22"/>
                              </w:rPr>
                            </w:pPr>
                            <w:bookmarkStart w:id="1282" w:name="_Toc8280246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82"/>
                            <w:r w:rsidRPr="001B2C63">
                              <w:rPr>
                                <w:sz w:val="22"/>
                                <w:szCs w:val="22"/>
                              </w:rPr>
                              <w:t xml:space="preserve"> </w:t>
                            </w:r>
                          </w:p>
                          <w:p w14:paraId="021B0A81" w14:textId="77777777" w:rsidR="005238B2" w:rsidRPr="001B2C63" w:rsidRDefault="005238B2" w:rsidP="00EB4CD5"/>
                          <w:p w14:paraId="626EA83D" w14:textId="77777777" w:rsidR="005238B2" w:rsidRPr="001B2C63" w:rsidRDefault="005238B2" w:rsidP="00EB4CD5">
                            <w:pPr>
                              <w:jc w:val="center"/>
                            </w:pPr>
                            <w:r w:rsidRPr="001B2C63">
                              <w:rPr>
                                <w:highlight w:val="yellow"/>
                              </w:rPr>
                              <w:t>Réf:</w:t>
                            </w:r>
                          </w:p>
                          <w:p w14:paraId="4A3920E7" w14:textId="77777777" w:rsidR="005238B2" w:rsidRPr="001B2C63" w:rsidRDefault="005238B2" w:rsidP="00EB4CD5"/>
                          <w:p w14:paraId="0CB0084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3939EB" w14:textId="77777777" w:rsidR="005238B2" w:rsidRPr="001B2C63" w:rsidRDefault="005238B2" w:rsidP="00EB4CD5">
                            <w:pPr>
                              <w:pStyle w:val="Heading1"/>
                              <w:tabs>
                                <w:tab w:val="left" w:pos="9781"/>
                              </w:tabs>
                              <w:rPr>
                                <w:rFonts w:hint="eastAsia"/>
                                <w:sz w:val="22"/>
                                <w:szCs w:val="22"/>
                              </w:rPr>
                            </w:pPr>
                            <w:bookmarkStart w:id="1283" w:name="_Toc828024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83"/>
                            <w:r w:rsidRPr="001B2C63">
                              <w:rPr>
                                <w:sz w:val="22"/>
                                <w:szCs w:val="22"/>
                              </w:rPr>
                              <w:t xml:space="preserve"> </w:t>
                            </w:r>
                          </w:p>
                          <w:p w14:paraId="266FCED4" w14:textId="77777777" w:rsidR="005238B2" w:rsidRPr="001B2C63" w:rsidRDefault="005238B2" w:rsidP="00EB4CD5"/>
                          <w:p w14:paraId="2A5E686B" w14:textId="77777777" w:rsidR="005238B2" w:rsidRPr="001B2C63" w:rsidRDefault="005238B2" w:rsidP="00EB4CD5">
                            <w:pPr>
                              <w:jc w:val="center"/>
                            </w:pPr>
                            <w:r w:rsidRPr="001B2C63">
                              <w:rPr>
                                <w:highlight w:val="yellow"/>
                              </w:rPr>
                              <w:t>Réf:</w:t>
                            </w:r>
                          </w:p>
                          <w:p w14:paraId="02D89CB4" w14:textId="77777777" w:rsidR="005238B2" w:rsidRPr="001B2C63" w:rsidRDefault="005238B2" w:rsidP="00EB4CD5"/>
                          <w:p w14:paraId="4B0051F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559A38" w14:textId="77777777" w:rsidR="005238B2" w:rsidRPr="001B2C63" w:rsidRDefault="005238B2" w:rsidP="00EB4CD5">
                            <w:pPr>
                              <w:pStyle w:val="Heading1"/>
                              <w:tabs>
                                <w:tab w:val="left" w:pos="9781"/>
                              </w:tabs>
                              <w:rPr>
                                <w:rFonts w:hint="eastAsia"/>
                                <w:sz w:val="22"/>
                                <w:szCs w:val="22"/>
                              </w:rPr>
                            </w:pPr>
                            <w:bookmarkStart w:id="1284" w:name="_Toc8280246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284"/>
                            <w:r w:rsidRPr="001B2C63">
                              <w:rPr>
                                <w:sz w:val="22"/>
                                <w:szCs w:val="22"/>
                              </w:rPr>
                              <w:t xml:space="preserve"> </w:t>
                            </w:r>
                          </w:p>
                          <w:p w14:paraId="7D0A423D" w14:textId="77777777" w:rsidR="005238B2" w:rsidRPr="001B2C63" w:rsidRDefault="005238B2" w:rsidP="00EB4CD5"/>
                          <w:p w14:paraId="0D9C0D95" w14:textId="77777777" w:rsidR="005238B2" w:rsidRPr="001B2C63" w:rsidRDefault="005238B2" w:rsidP="00EB4CD5">
                            <w:pPr>
                              <w:jc w:val="center"/>
                            </w:pPr>
                            <w:r w:rsidRPr="001B2C63">
                              <w:rPr>
                                <w:highlight w:val="yellow"/>
                              </w:rPr>
                              <w:t>Réf:</w:t>
                            </w:r>
                          </w:p>
                          <w:p w14:paraId="36C1C480" w14:textId="77777777" w:rsidR="005238B2" w:rsidRPr="001B2C63" w:rsidRDefault="005238B2" w:rsidP="00EB4CD5"/>
                          <w:p w14:paraId="429C454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19B7E4" w14:textId="77777777" w:rsidR="005238B2" w:rsidRPr="001B2C63" w:rsidRDefault="005238B2" w:rsidP="00EB4CD5">
                            <w:pPr>
                              <w:pStyle w:val="Heading1"/>
                              <w:tabs>
                                <w:tab w:val="left" w:pos="9781"/>
                              </w:tabs>
                              <w:rPr>
                                <w:rFonts w:hint="eastAsia"/>
                                <w:sz w:val="22"/>
                                <w:szCs w:val="22"/>
                              </w:rPr>
                            </w:pPr>
                            <w:bookmarkStart w:id="1285" w:name="_Toc828024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85"/>
                            <w:r w:rsidRPr="001B2C63">
                              <w:rPr>
                                <w:sz w:val="22"/>
                                <w:szCs w:val="22"/>
                              </w:rPr>
                              <w:t xml:space="preserve"> </w:t>
                            </w:r>
                          </w:p>
                          <w:p w14:paraId="75B0612B" w14:textId="77777777" w:rsidR="005238B2" w:rsidRPr="001B2C63" w:rsidRDefault="005238B2" w:rsidP="00EB4CD5"/>
                          <w:p w14:paraId="0A8CA96F" w14:textId="77777777" w:rsidR="005238B2" w:rsidRPr="001B2C63" w:rsidRDefault="005238B2" w:rsidP="00EB4CD5">
                            <w:pPr>
                              <w:jc w:val="center"/>
                            </w:pPr>
                            <w:r w:rsidRPr="001B2C63">
                              <w:rPr>
                                <w:highlight w:val="yellow"/>
                              </w:rPr>
                              <w:t>Réf:</w:t>
                            </w:r>
                          </w:p>
                          <w:p w14:paraId="514CBD59" w14:textId="77777777" w:rsidR="005238B2" w:rsidRPr="001B2C63" w:rsidRDefault="005238B2" w:rsidP="00EB4CD5"/>
                          <w:p w14:paraId="0808D7C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649A11D" w14:textId="77777777" w:rsidR="005238B2" w:rsidRPr="001B2C63" w:rsidRDefault="005238B2" w:rsidP="00EB4CD5">
                            <w:pPr>
                              <w:pStyle w:val="Heading1"/>
                              <w:tabs>
                                <w:tab w:val="left" w:pos="9781"/>
                              </w:tabs>
                              <w:rPr>
                                <w:rFonts w:hint="eastAsia"/>
                                <w:sz w:val="22"/>
                                <w:szCs w:val="22"/>
                              </w:rPr>
                            </w:pPr>
                            <w:bookmarkStart w:id="1286" w:name="_Toc8280246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86"/>
                            <w:r w:rsidRPr="001B2C63">
                              <w:rPr>
                                <w:sz w:val="22"/>
                                <w:szCs w:val="22"/>
                              </w:rPr>
                              <w:t xml:space="preserve"> </w:t>
                            </w:r>
                          </w:p>
                          <w:p w14:paraId="61B6B07F" w14:textId="77777777" w:rsidR="005238B2" w:rsidRPr="001B2C63" w:rsidRDefault="005238B2" w:rsidP="00EB4CD5"/>
                          <w:p w14:paraId="389DE59C" w14:textId="77777777" w:rsidR="005238B2" w:rsidRPr="001B2C63" w:rsidRDefault="005238B2" w:rsidP="00EB4CD5">
                            <w:pPr>
                              <w:jc w:val="center"/>
                            </w:pPr>
                            <w:r w:rsidRPr="001B2C63">
                              <w:rPr>
                                <w:highlight w:val="yellow"/>
                              </w:rPr>
                              <w:t>Réf:</w:t>
                            </w:r>
                          </w:p>
                          <w:p w14:paraId="1C7E539C" w14:textId="77777777" w:rsidR="005238B2" w:rsidRPr="001B2C63" w:rsidRDefault="005238B2" w:rsidP="00EB4CD5"/>
                          <w:p w14:paraId="355A5B8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75BA9B" w14:textId="77777777" w:rsidR="005238B2" w:rsidRPr="001B2C63" w:rsidRDefault="005238B2" w:rsidP="00EB4CD5">
                            <w:pPr>
                              <w:pStyle w:val="Heading1"/>
                              <w:tabs>
                                <w:tab w:val="left" w:pos="9781"/>
                              </w:tabs>
                              <w:rPr>
                                <w:rFonts w:hint="eastAsia"/>
                                <w:sz w:val="22"/>
                                <w:szCs w:val="22"/>
                              </w:rPr>
                            </w:pPr>
                            <w:bookmarkStart w:id="1287" w:name="_Toc828024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87"/>
                            <w:r w:rsidRPr="001B2C63">
                              <w:rPr>
                                <w:sz w:val="22"/>
                                <w:szCs w:val="22"/>
                              </w:rPr>
                              <w:t xml:space="preserve"> </w:t>
                            </w:r>
                          </w:p>
                          <w:p w14:paraId="4D84BC7A" w14:textId="77777777" w:rsidR="005238B2" w:rsidRPr="001B2C63" w:rsidRDefault="005238B2" w:rsidP="00EB4CD5"/>
                          <w:p w14:paraId="783F6AEF" w14:textId="77777777" w:rsidR="005238B2" w:rsidRPr="00B73BFD" w:rsidRDefault="005238B2" w:rsidP="00EB4CD5">
                            <w:pPr>
                              <w:jc w:val="center"/>
                            </w:pPr>
                            <w:r w:rsidRPr="00B73BFD">
                              <w:rPr>
                                <w:highlight w:val="yellow"/>
                              </w:rPr>
                              <w:t>Réf:</w:t>
                            </w:r>
                          </w:p>
                          <w:p w14:paraId="33F65221" w14:textId="77777777" w:rsidR="005238B2" w:rsidRPr="00B73BFD" w:rsidRDefault="005238B2" w:rsidP="00EB4CD5"/>
                          <w:p w14:paraId="0BB986D8"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776D18D" w14:textId="77777777" w:rsidR="005238B2" w:rsidRPr="001B2C63" w:rsidRDefault="005238B2" w:rsidP="00EB4CD5">
                            <w:pPr>
                              <w:pStyle w:val="Heading1"/>
                              <w:tabs>
                                <w:tab w:val="left" w:pos="9781"/>
                              </w:tabs>
                              <w:rPr>
                                <w:rFonts w:hint="eastAsia"/>
                                <w:sz w:val="22"/>
                                <w:szCs w:val="22"/>
                              </w:rPr>
                            </w:pPr>
                            <w:bookmarkStart w:id="1288" w:name="_Toc82802470"/>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1288"/>
                            <w:r w:rsidRPr="001B2C63">
                              <w:rPr>
                                <w:sz w:val="22"/>
                                <w:szCs w:val="22"/>
                              </w:rPr>
                              <w:t xml:space="preserve"> </w:t>
                            </w:r>
                          </w:p>
                          <w:p w14:paraId="5451FA32" w14:textId="77777777" w:rsidR="005238B2" w:rsidRPr="001B2C63" w:rsidRDefault="005238B2" w:rsidP="00EB4CD5"/>
                          <w:p w14:paraId="67F8202F"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34F7AAFA" w14:textId="77777777" w:rsidR="005238B2" w:rsidRPr="001B2C63" w:rsidRDefault="005238B2" w:rsidP="00EB4CD5"/>
                          <w:p w14:paraId="1C6714F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9CCB0F" w14:textId="77777777" w:rsidR="005238B2" w:rsidRPr="001B2C63" w:rsidRDefault="005238B2" w:rsidP="00EB4CD5">
                            <w:pPr>
                              <w:pStyle w:val="Heading1"/>
                              <w:tabs>
                                <w:tab w:val="left" w:pos="9781"/>
                              </w:tabs>
                              <w:rPr>
                                <w:rFonts w:hint="eastAsia"/>
                                <w:sz w:val="22"/>
                                <w:szCs w:val="22"/>
                              </w:rPr>
                            </w:pPr>
                            <w:bookmarkStart w:id="1289" w:name="_Toc828024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89"/>
                            <w:r w:rsidRPr="001B2C63">
                              <w:rPr>
                                <w:sz w:val="22"/>
                                <w:szCs w:val="22"/>
                              </w:rPr>
                              <w:t xml:space="preserve"> </w:t>
                            </w:r>
                          </w:p>
                          <w:p w14:paraId="4F26CB2D" w14:textId="77777777" w:rsidR="005238B2" w:rsidRPr="001B2C63" w:rsidRDefault="005238B2" w:rsidP="00EB4CD5"/>
                          <w:p w14:paraId="1E4D5730" w14:textId="77777777" w:rsidR="005238B2" w:rsidRPr="001B2C63" w:rsidRDefault="005238B2" w:rsidP="00EB4CD5">
                            <w:pPr>
                              <w:jc w:val="center"/>
                            </w:pPr>
                            <w:r w:rsidRPr="001B2C63">
                              <w:rPr>
                                <w:highlight w:val="yellow"/>
                              </w:rPr>
                              <w:t>Réf:</w:t>
                            </w:r>
                          </w:p>
                          <w:p w14:paraId="18169E1D" w14:textId="77777777" w:rsidR="005238B2" w:rsidRPr="001B2C63" w:rsidRDefault="005238B2" w:rsidP="00EB4CD5"/>
                          <w:p w14:paraId="36BC719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65D6F89" w14:textId="77777777" w:rsidR="005238B2" w:rsidRPr="001B2C63" w:rsidRDefault="005238B2" w:rsidP="00EB4CD5">
                            <w:pPr>
                              <w:pStyle w:val="Heading1"/>
                              <w:tabs>
                                <w:tab w:val="left" w:pos="9781"/>
                              </w:tabs>
                              <w:rPr>
                                <w:rFonts w:hint="eastAsia"/>
                                <w:sz w:val="22"/>
                                <w:szCs w:val="22"/>
                              </w:rPr>
                            </w:pPr>
                            <w:bookmarkStart w:id="1290" w:name="_Toc8280247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90"/>
                            <w:r w:rsidRPr="001B2C63">
                              <w:rPr>
                                <w:sz w:val="22"/>
                                <w:szCs w:val="22"/>
                              </w:rPr>
                              <w:t xml:space="preserve"> </w:t>
                            </w:r>
                          </w:p>
                          <w:p w14:paraId="798CCCE2" w14:textId="77777777" w:rsidR="005238B2" w:rsidRPr="001B2C63" w:rsidRDefault="005238B2" w:rsidP="00EB4CD5"/>
                          <w:p w14:paraId="299CEC85" w14:textId="77777777" w:rsidR="005238B2" w:rsidRPr="001B2C63" w:rsidRDefault="005238B2" w:rsidP="00EB4CD5">
                            <w:pPr>
                              <w:jc w:val="center"/>
                            </w:pPr>
                            <w:r w:rsidRPr="001B2C63">
                              <w:rPr>
                                <w:highlight w:val="yellow"/>
                              </w:rPr>
                              <w:t>Réf:</w:t>
                            </w:r>
                          </w:p>
                          <w:p w14:paraId="042A6BE2" w14:textId="77777777" w:rsidR="005238B2" w:rsidRPr="001B2C63" w:rsidRDefault="005238B2" w:rsidP="00EB4CD5"/>
                          <w:p w14:paraId="6A796E1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81D3B4" w14:textId="77777777" w:rsidR="005238B2" w:rsidRPr="001B2C63" w:rsidRDefault="005238B2" w:rsidP="00EB4CD5">
                            <w:pPr>
                              <w:pStyle w:val="Heading1"/>
                              <w:tabs>
                                <w:tab w:val="left" w:pos="9781"/>
                              </w:tabs>
                              <w:rPr>
                                <w:rFonts w:hint="eastAsia"/>
                                <w:sz w:val="22"/>
                                <w:szCs w:val="22"/>
                              </w:rPr>
                            </w:pPr>
                            <w:bookmarkStart w:id="1291" w:name="_Toc828024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91"/>
                            <w:r w:rsidRPr="001B2C63">
                              <w:rPr>
                                <w:sz w:val="22"/>
                                <w:szCs w:val="22"/>
                              </w:rPr>
                              <w:t xml:space="preserve"> </w:t>
                            </w:r>
                          </w:p>
                          <w:p w14:paraId="42A38EAF" w14:textId="77777777" w:rsidR="005238B2" w:rsidRPr="001B2C63" w:rsidRDefault="005238B2" w:rsidP="00EB4CD5"/>
                          <w:p w14:paraId="17A5B7CD" w14:textId="77777777" w:rsidR="005238B2" w:rsidRPr="001B2C63" w:rsidRDefault="005238B2" w:rsidP="00EB4CD5">
                            <w:pPr>
                              <w:jc w:val="center"/>
                            </w:pPr>
                            <w:r w:rsidRPr="001B2C63">
                              <w:rPr>
                                <w:highlight w:val="yellow"/>
                              </w:rPr>
                              <w:t>Réf:</w:t>
                            </w:r>
                          </w:p>
                          <w:p w14:paraId="4B890059" w14:textId="77777777" w:rsidR="005238B2" w:rsidRPr="001B2C63" w:rsidRDefault="005238B2" w:rsidP="00EB4CD5"/>
                          <w:p w14:paraId="61DF3E1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5E819A" w14:textId="77777777" w:rsidR="005238B2" w:rsidRPr="001B2C63" w:rsidRDefault="005238B2" w:rsidP="00EB4CD5">
                            <w:pPr>
                              <w:pStyle w:val="Heading1"/>
                              <w:tabs>
                                <w:tab w:val="left" w:pos="9781"/>
                              </w:tabs>
                              <w:rPr>
                                <w:rFonts w:hint="eastAsia"/>
                                <w:sz w:val="22"/>
                                <w:szCs w:val="22"/>
                              </w:rPr>
                            </w:pPr>
                            <w:bookmarkStart w:id="1292" w:name="_Toc8280247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292"/>
                            <w:r w:rsidRPr="001B2C63">
                              <w:rPr>
                                <w:sz w:val="22"/>
                                <w:szCs w:val="22"/>
                              </w:rPr>
                              <w:t xml:space="preserve"> </w:t>
                            </w:r>
                          </w:p>
                          <w:p w14:paraId="609ECB15" w14:textId="77777777" w:rsidR="005238B2" w:rsidRPr="001B2C63" w:rsidRDefault="005238B2" w:rsidP="00EB4CD5"/>
                          <w:p w14:paraId="46E1D22D" w14:textId="77777777" w:rsidR="005238B2" w:rsidRPr="001B2C63" w:rsidRDefault="005238B2" w:rsidP="00EB4CD5">
                            <w:pPr>
                              <w:jc w:val="center"/>
                            </w:pPr>
                            <w:r w:rsidRPr="001B2C63">
                              <w:rPr>
                                <w:highlight w:val="yellow"/>
                              </w:rPr>
                              <w:t>Réf:</w:t>
                            </w:r>
                          </w:p>
                          <w:p w14:paraId="6048D140" w14:textId="77777777" w:rsidR="005238B2" w:rsidRPr="001B2C63" w:rsidRDefault="005238B2" w:rsidP="00EB4CD5"/>
                          <w:p w14:paraId="64907A5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5B21946" w14:textId="77777777" w:rsidR="005238B2" w:rsidRPr="001B2C63" w:rsidRDefault="005238B2" w:rsidP="00EB4CD5">
                            <w:pPr>
                              <w:pStyle w:val="Heading1"/>
                              <w:tabs>
                                <w:tab w:val="left" w:pos="9781"/>
                              </w:tabs>
                              <w:rPr>
                                <w:rFonts w:hint="eastAsia"/>
                                <w:sz w:val="22"/>
                                <w:szCs w:val="22"/>
                              </w:rPr>
                            </w:pPr>
                            <w:bookmarkStart w:id="1293" w:name="_Toc828024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93"/>
                            <w:r w:rsidRPr="001B2C63">
                              <w:rPr>
                                <w:sz w:val="22"/>
                                <w:szCs w:val="22"/>
                              </w:rPr>
                              <w:t xml:space="preserve"> </w:t>
                            </w:r>
                          </w:p>
                          <w:p w14:paraId="6C8058B6" w14:textId="77777777" w:rsidR="005238B2" w:rsidRPr="001B2C63" w:rsidRDefault="005238B2" w:rsidP="00EB4CD5"/>
                          <w:p w14:paraId="12D8267F" w14:textId="77777777" w:rsidR="005238B2" w:rsidRPr="001B2C63" w:rsidRDefault="005238B2" w:rsidP="00EB4CD5">
                            <w:pPr>
                              <w:jc w:val="center"/>
                            </w:pPr>
                            <w:r w:rsidRPr="001B2C63">
                              <w:rPr>
                                <w:highlight w:val="yellow"/>
                              </w:rPr>
                              <w:t>Réf:</w:t>
                            </w:r>
                          </w:p>
                          <w:p w14:paraId="09498AAA" w14:textId="77777777" w:rsidR="005238B2" w:rsidRPr="001B2C63" w:rsidRDefault="005238B2" w:rsidP="00EB4CD5"/>
                          <w:p w14:paraId="65595BE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274C9D" w14:textId="77777777" w:rsidR="005238B2" w:rsidRPr="001B2C63" w:rsidRDefault="005238B2" w:rsidP="00EB4CD5">
                            <w:pPr>
                              <w:pStyle w:val="Heading1"/>
                              <w:tabs>
                                <w:tab w:val="left" w:pos="9781"/>
                              </w:tabs>
                              <w:rPr>
                                <w:rFonts w:hint="eastAsia"/>
                                <w:sz w:val="22"/>
                                <w:szCs w:val="22"/>
                              </w:rPr>
                            </w:pPr>
                            <w:bookmarkStart w:id="1294" w:name="_Toc8280247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94"/>
                            <w:r w:rsidRPr="001B2C63">
                              <w:rPr>
                                <w:sz w:val="22"/>
                                <w:szCs w:val="22"/>
                              </w:rPr>
                              <w:t xml:space="preserve"> </w:t>
                            </w:r>
                          </w:p>
                          <w:p w14:paraId="6EB2F681" w14:textId="77777777" w:rsidR="005238B2" w:rsidRPr="001B2C63" w:rsidRDefault="005238B2" w:rsidP="00EB4CD5"/>
                          <w:p w14:paraId="62A79A0A" w14:textId="77777777" w:rsidR="005238B2" w:rsidRPr="001B2C63" w:rsidRDefault="005238B2" w:rsidP="00EB4CD5">
                            <w:pPr>
                              <w:jc w:val="center"/>
                            </w:pPr>
                            <w:r w:rsidRPr="001B2C63">
                              <w:rPr>
                                <w:highlight w:val="yellow"/>
                              </w:rPr>
                              <w:t>Réf:</w:t>
                            </w:r>
                          </w:p>
                          <w:p w14:paraId="52CD501E" w14:textId="77777777" w:rsidR="005238B2" w:rsidRPr="001B2C63" w:rsidRDefault="005238B2" w:rsidP="00EB4CD5"/>
                          <w:p w14:paraId="29876A9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11C919" w14:textId="77777777" w:rsidR="005238B2" w:rsidRPr="001B2C63" w:rsidRDefault="005238B2" w:rsidP="00EB4CD5">
                            <w:pPr>
                              <w:pStyle w:val="Heading1"/>
                              <w:tabs>
                                <w:tab w:val="left" w:pos="9781"/>
                              </w:tabs>
                              <w:rPr>
                                <w:rFonts w:hint="eastAsia"/>
                                <w:sz w:val="22"/>
                                <w:szCs w:val="22"/>
                              </w:rPr>
                            </w:pPr>
                            <w:bookmarkStart w:id="1295" w:name="_Toc828024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95"/>
                            <w:r w:rsidRPr="001B2C63">
                              <w:rPr>
                                <w:sz w:val="22"/>
                                <w:szCs w:val="22"/>
                              </w:rPr>
                              <w:t xml:space="preserve"> </w:t>
                            </w:r>
                          </w:p>
                          <w:p w14:paraId="045CA98A" w14:textId="77777777" w:rsidR="005238B2" w:rsidRPr="001B2C63" w:rsidRDefault="005238B2" w:rsidP="00EB4CD5"/>
                          <w:p w14:paraId="71E0C45C" w14:textId="77777777" w:rsidR="005238B2" w:rsidRPr="001B2C63" w:rsidRDefault="005238B2" w:rsidP="00EB4CD5">
                            <w:pPr>
                              <w:jc w:val="center"/>
                            </w:pPr>
                            <w:r w:rsidRPr="001B2C63">
                              <w:rPr>
                                <w:highlight w:val="yellow"/>
                              </w:rPr>
                              <w:t>Réf:</w:t>
                            </w:r>
                          </w:p>
                          <w:p w14:paraId="56D9E439" w14:textId="77777777" w:rsidR="005238B2" w:rsidRPr="001B2C63" w:rsidRDefault="005238B2" w:rsidP="00EB4CD5"/>
                          <w:p w14:paraId="001540A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A5D9690" w14:textId="77777777" w:rsidR="005238B2" w:rsidRPr="001B2C63" w:rsidRDefault="005238B2" w:rsidP="00EB4CD5">
                            <w:pPr>
                              <w:pStyle w:val="Heading1"/>
                              <w:tabs>
                                <w:tab w:val="left" w:pos="9781"/>
                              </w:tabs>
                              <w:rPr>
                                <w:rFonts w:hint="eastAsia"/>
                                <w:sz w:val="22"/>
                                <w:szCs w:val="22"/>
                              </w:rPr>
                            </w:pPr>
                            <w:bookmarkStart w:id="1296" w:name="_Toc8280247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96"/>
                            <w:r w:rsidRPr="001B2C63">
                              <w:rPr>
                                <w:sz w:val="22"/>
                                <w:szCs w:val="22"/>
                              </w:rPr>
                              <w:t xml:space="preserve"> </w:t>
                            </w:r>
                          </w:p>
                          <w:p w14:paraId="0365FAFE" w14:textId="77777777" w:rsidR="005238B2" w:rsidRPr="001B2C63" w:rsidRDefault="005238B2" w:rsidP="00EB4CD5"/>
                          <w:p w14:paraId="7A5A99DE" w14:textId="77777777" w:rsidR="005238B2" w:rsidRPr="001B2C63" w:rsidRDefault="005238B2" w:rsidP="00EB4CD5">
                            <w:pPr>
                              <w:jc w:val="center"/>
                            </w:pPr>
                            <w:r w:rsidRPr="001B2C63">
                              <w:rPr>
                                <w:highlight w:val="yellow"/>
                              </w:rPr>
                              <w:t>Réf:</w:t>
                            </w:r>
                          </w:p>
                          <w:p w14:paraId="00CDD150" w14:textId="77777777" w:rsidR="005238B2" w:rsidRPr="001B2C63" w:rsidRDefault="005238B2" w:rsidP="00EB4CD5"/>
                          <w:p w14:paraId="72E3A0A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984360" w14:textId="77777777" w:rsidR="005238B2" w:rsidRPr="001B2C63" w:rsidRDefault="005238B2" w:rsidP="00EB4CD5">
                            <w:pPr>
                              <w:pStyle w:val="Heading1"/>
                              <w:tabs>
                                <w:tab w:val="left" w:pos="9781"/>
                              </w:tabs>
                              <w:rPr>
                                <w:rFonts w:hint="eastAsia"/>
                                <w:sz w:val="22"/>
                                <w:szCs w:val="22"/>
                              </w:rPr>
                            </w:pPr>
                            <w:bookmarkStart w:id="1297" w:name="_Toc828024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97"/>
                            <w:r w:rsidRPr="001B2C63">
                              <w:rPr>
                                <w:sz w:val="22"/>
                                <w:szCs w:val="22"/>
                              </w:rPr>
                              <w:t xml:space="preserve"> </w:t>
                            </w:r>
                          </w:p>
                          <w:p w14:paraId="695D8B2C" w14:textId="77777777" w:rsidR="005238B2" w:rsidRPr="001B2C63" w:rsidRDefault="005238B2" w:rsidP="00EB4CD5"/>
                          <w:p w14:paraId="44B0F3E5" w14:textId="77777777" w:rsidR="005238B2" w:rsidRPr="001B2C63" w:rsidRDefault="005238B2" w:rsidP="00EB4CD5">
                            <w:pPr>
                              <w:jc w:val="center"/>
                            </w:pPr>
                            <w:r w:rsidRPr="001B2C63">
                              <w:rPr>
                                <w:highlight w:val="yellow"/>
                              </w:rPr>
                              <w:t>Réf:</w:t>
                            </w:r>
                          </w:p>
                          <w:p w14:paraId="53897B05" w14:textId="77777777" w:rsidR="005238B2" w:rsidRPr="001B2C63" w:rsidRDefault="005238B2" w:rsidP="00EB4CD5"/>
                          <w:p w14:paraId="5C415F0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E8A009" w14:textId="77777777" w:rsidR="005238B2" w:rsidRPr="001B2C63" w:rsidRDefault="005238B2" w:rsidP="00EB4CD5">
                            <w:pPr>
                              <w:pStyle w:val="Heading1"/>
                              <w:tabs>
                                <w:tab w:val="left" w:pos="9781"/>
                              </w:tabs>
                              <w:rPr>
                                <w:rFonts w:hint="eastAsia"/>
                                <w:sz w:val="22"/>
                                <w:szCs w:val="22"/>
                              </w:rPr>
                            </w:pPr>
                            <w:bookmarkStart w:id="1298" w:name="_Toc8280248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98"/>
                            <w:r w:rsidRPr="001B2C63">
                              <w:rPr>
                                <w:sz w:val="22"/>
                                <w:szCs w:val="22"/>
                              </w:rPr>
                              <w:t xml:space="preserve"> </w:t>
                            </w:r>
                          </w:p>
                          <w:p w14:paraId="41504E17" w14:textId="77777777" w:rsidR="005238B2" w:rsidRPr="001B2C63" w:rsidRDefault="005238B2" w:rsidP="00EB4CD5"/>
                          <w:p w14:paraId="40D09382" w14:textId="77777777" w:rsidR="005238B2" w:rsidRPr="001B2C63" w:rsidRDefault="005238B2" w:rsidP="00EB4CD5">
                            <w:pPr>
                              <w:jc w:val="center"/>
                            </w:pPr>
                            <w:r w:rsidRPr="001B2C63">
                              <w:rPr>
                                <w:highlight w:val="yellow"/>
                              </w:rPr>
                              <w:t>Réf:</w:t>
                            </w:r>
                          </w:p>
                          <w:p w14:paraId="1CB7C330" w14:textId="77777777" w:rsidR="005238B2" w:rsidRPr="001B2C63" w:rsidRDefault="005238B2" w:rsidP="00EB4CD5"/>
                          <w:p w14:paraId="50C7BD9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C00ED6" w14:textId="77777777" w:rsidR="005238B2" w:rsidRPr="001B2C63" w:rsidRDefault="005238B2" w:rsidP="00EB4CD5">
                            <w:pPr>
                              <w:pStyle w:val="Heading1"/>
                              <w:tabs>
                                <w:tab w:val="left" w:pos="9781"/>
                              </w:tabs>
                              <w:rPr>
                                <w:rFonts w:hint="eastAsia"/>
                                <w:sz w:val="22"/>
                                <w:szCs w:val="22"/>
                              </w:rPr>
                            </w:pPr>
                            <w:bookmarkStart w:id="1299" w:name="_Toc828024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99"/>
                            <w:r w:rsidRPr="001B2C63">
                              <w:rPr>
                                <w:sz w:val="22"/>
                                <w:szCs w:val="22"/>
                              </w:rPr>
                              <w:t xml:space="preserve"> </w:t>
                            </w:r>
                          </w:p>
                          <w:p w14:paraId="7805F331" w14:textId="77777777" w:rsidR="005238B2" w:rsidRPr="001B2C63" w:rsidRDefault="005238B2" w:rsidP="00EB4CD5"/>
                          <w:p w14:paraId="174F9BA2" w14:textId="77777777" w:rsidR="005238B2" w:rsidRPr="001B2C63" w:rsidRDefault="005238B2" w:rsidP="00EB4CD5">
                            <w:pPr>
                              <w:jc w:val="center"/>
                            </w:pPr>
                            <w:r w:rsidRPr="001B2C63">
                              <w:rPr>
                                <w:highlight w:val="yellow"/>
                              </w:rPr>
                              <w:t>Réf:</w:t>
                            </w:r>
                          </w:p>
                          <w:p w14:paraId="64126101" w14:textId="77777777" w:rsidR="005238B2" w:rsidRPr="001B2C63" w:rsidRDefault="005238B2" w:rsidP="00EB4CD5"/>
                          <w:p w14:paraId="3020445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E9D946" w14:textId="77777777" w:rsidR="005238B2" w:rsidRPr="001B2C63" w:rsidRDefault="005238B2" w:rsidP="00EB4CD5">
                            <w:pPr>
                              <w:pStyle w:val="Heading1"/>
                              <w:tabs>
                                <w:tab w:val="left" w:pos="9781"/>
                              </w:tabs>
                              <w:rPr>
                                <w:rFonts w:hint="eastAsia"/>
                                <w:sz w:val="22"/>
                                <w:szCs w:val="22"/>
                              </w:rPr>
                            </w:pPr>
                            <w:bookmarkStart w:id="1300" w:name="_Toc8280248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300"/>
                            <w:r w:rsidRPr="001B2C63">
                              <w:rPr>
                                <w:sz w:val="22"/>
                                <w:szCs w:val="22"/>
                              </w:rPr>
                              <w:t xml:space="preserve"> </w:t>
                            </w:r>
                          </w:p>
                          <w:p w14:paraId="06414A52" w14:textId="77777777" w:rsidR="005238B2" w:rsidRPr="001B2C63" w:rsidRDefault="005238B2" w:rsidP="00EB4CD5"/>
                          <w:p w14:paraId="11CCD0E2" w14:textId="77777777" w:rsidR="005238B2" w:rsidRPr="001B2C63" w:rsidRDefault="005238B2" w:rsidP="00EB4CD5">
                            <w:pPr>
                              <w:jc w:val="center"/>
                            </w:pPr>
                            <w:r w:rsidRPr="001B2C63">
                              <w:rPr>
                                <w:highlight w:val="yellow"/>
                              </w:rPr>
                              <w:t>Réf:</w:t>
                            </w:r>
                          </w:p>
                          <w:p w14:paraId="79761E34" w14:textId="77777777" w:rsidR="005238B2" w:rsidRPr="001B2C63" w:rsidRDefault="005238B2" w:rsidP="00EB4CD5"/>
                          <w:p w14:paraId="4371A24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6A9112" w14:textId="77777777" w:rsidR="005238B2" w:rsidRPr="001B2C63" w:rsidRDefault="005238B2" w:rsidP="00EB4CD5">
                            <w:pPr>
                              <w:pStyle w:val="Heading1"/>
                              <w:tabs>
                                <w:tab w:val="left" w:pos="9781"/>
                              </w:tabs>
                              <w:rPr>
                                <w:rFonts w:hint="eastAsia"/>
                                <w:sz w:val="22"/>
                                <w:szCs w:val="22"/>
                              </w:rPr>
                            </w:pPr>
                            <w:bookmarkStart w:id="1301" w:name="_Toc828024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01"/>
                            <w:r w:rsidRPr="001B2C63">
                              <w:rPr>
                                <w:sz w:val="22"/>
                                <w:szCs w:val="22"/>
                              </w:rPr>
                              <w:t xml:space="preserve"> </w:t>
                            </w:r>
                          </w:p>
                          <w:p w14:paraId="084C4A3E" w14:textId="77777777" w:rsidR="005238B2" w:rsidRPr="001B2C63" w:rsidRDefault="005238B2" w:rsidP="00EB4CD5"/>
                          <w:p w14:paraId="71C8D2CF" w14:textId="77777777" w:rsidR="005238B2" w:rsidRPr="001B2C63" w:rsidRDefault="005238B2" w:rsidP="00EB4CD5">
                            <w:pPr>
                              <w:jc w:val="center"/>
                            </w:pPr>
                            <w:r w:rsidRPr="001B2C63">
                              <w:rPr>
                                <w:highlight w:val="yellow"/>
                              </w:rPr>
                              <w:t>Réf:</w:t>
                            </w:r>
                          </w:p>
                          <w:p w14:paraId="404C486F" w14:textId="77777777" w:rsidR="005238B2" w:rsidRPr="001B2C63" w:rsidRDefault="005238B2" w:rsidP="00EB4CD5"/>
                          <w:p w14:paraId="4983A04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A837A7" w14:textId="77777777" w:rsidR="005238B2" w:rsidRPr="001B2C63" w:rsidRDefault="005238B2" w:rsidP="00EB4CD5">
                            <w:pPr>
                              <w:pStyle w:val="Heading1"/>
                              <w:tabs>
                                <w:tab w:val="left" w:pos="9781"/>
                              </w:tabs>
                              <w:rPr>
                                <w:rFonts w:hint="eastAsia"/>
                                <w:sz w:val="22"/>
                                <w:szCs w:val="22"/>
                              </w:rPr>
                            </w:pPr>
                            <w:bookmarkStart w:id="1302" w:name="_Toc8280248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02"/>
                            <w:r w:rsidRPr="001B2C63">
                              <w:rPr>
                                <w:sz w:val="22"/>
                                <w:szCs w:val="22"/>
                              </w:rPr>
                              <w:t xml:space="preserve"> </w:t>
                            </w:r>
                          </w:p>
                          <w:p w14:paraId="256BF18A" w14:textId="77777777" w:rsidR="005238B2" w:rsidRPr="001B2C63" w:rsidRDefault="005238B2" w:rsidP="00EB4CD5"/>
                          <w:p w14:paraId="391DF5E1" w14:textId="77777777" w:rsidR="005238B2" w:rsidRPr="001B2C63" w:rsidRDefault="005238B2" w:rsidP="00EB4CD5">
                            <w:pPr>
                              <w:jc w:val="center"/>
                            </w:pPr>
                            <w:r w:rsidRPr="001B2C63">
                              <w:rPr>
                                <w:highlight w:val="yellow"/>
                              </w:rPr>
                              <w:t>Réf:</w:t>
                            </w:r>
                          </w:p>
                          <w:p w14:paraId="4D6E7BCC" w14:textId="77777777" w:rsidR="005238B2" w:rsidRPr="001B2C63" w:rsidRDefault="005238B2" w:rsidP="00EB4CD5"/>
                          <w:p w14:paraId="229030C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AB2852" w14:textId="77777777" w:rsidR="005238B2" w:rsidRPr="001B2C63" w:rsidRDefault="005238B2" w:rsidP="00EB4CD5">
                            <w:pPr>
                              <w:pStyle w:val="Heading1"/>
                              <w:tabs>
                                <w:tab w:val="left" w:pos="9781"/>
                              </w:tabs>
                              <w:rPr>
                                <w:rFonts w:hint="eastAsia"/>
                                <w:sz w:val="22"/>
                                <w:szCs w:val="22"/>
                              </w:rPr>
                            </w:pPr>
                            <w:bookmarkStart w:id="1303" w:name="_Toc828024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03"/>
                            <w:r w:rsidRPr="001B2C63">
                              <w:rPr>
                                <w:sz w:val="22"/>
                                <w:szCs w:val="22"/>
                              </w:rPr>
                              <w:t xml:space="preserve"> </w:t>
                            </w:r>
                          </w:p>
                          <w:p w14:paraId="11367ADA" w14:textId="77777777" w:rsidR="005238B2" w:rsidRPr="001B2C63" w:rsidRDefault="005238B2" w:rsidP="00EB4CD5"/>
                          <w:p w14:paraId="7213C559" w14:textId="77777777" w:rsidR="005238B2" w:rsidRPr="001B2C63" w:rsidRDefault="005238B2" w:rsidP="00EB4CD5">
                            <w:pPr>
                              <w:jc w:val="center"/>
                            </w:pPr>
                            <w:r w:rsidRPr="001B2C63">
                              <w:rPr>
                                <w:highlight w:val="yellow"/>
                              </w:rPr>
                              <w:t>Réf:</w:t>
                            </w:r>
                          </w:p>
                          <w:p w14:paraId="7B86E475" w14:textId="77777777" w:rsidR="005238B2" w:rsidRPr="001B2C63" w:rsidRDefault="005238B2" w:rsidP="00EB4CD5"/>
                          <w:p w14:paraId="00F769E6"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304" w:name="_Toc8280248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304"/>
                            <w:r w:rsidRPr="001B2C63">
                              <w:rPr>
                                <w:sz w:val="22"/>
                                <w:szCs w:val="22"/>
                              </w:rPr>
                              <w:t xml:space="preserve"> </w:t>
                            </w:r>
                          </w:p>
                          <w:p w14:paraId="2EA646BE" w14:textId="77777777" w:rsidR="005238B2" w:rsidRPr="001B2C63" w:rsidRDefault="005238B2" w:rsidP="00EB4CD5"/>
                          <w:p w14:paraId="3BF4A49E" w14:textId="77777777" w:rsidR="005238B2" w:rsidRPr="001B2C63" w:rsidRDefault="005238B2" w:rsidP="00EB4CD5">
                            <w:pPr>
                              <w:jc w:val="center"/>
                            </w:pPr>
                            <w:r w:rsidRPr="001B2C63">
                              <w:rPr>
                                <w:highlight w:val="yellow"/>
                              </w:rPr>
                              <w:t>Réf:</w:t>
                            </w:r>
                          </w:p>
                          <w:p w14:paraId="335C0C37" w14:textId="77777777" w:rsidR="005238B2" w:rsidRPr="001B2C63" w:rsidRDefault="005238B2" w:rsidP="00EB4CD5"/>
                          <w:p w14:paraId="6D4D6EC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A079A0" w14:textId="77777777" w:rsidR="005238B2" w:rsidRPr="001B2C63" w:rsidRDefault="005238B2" w:rsidP="00EB4CD5">
                            <w:pPr>
                              <w:pStyle w:val="Heading1"/>
                              <w:tabs>
                                <w:tab w:val="left" w:pos="9781"/>
                              </w:tabs>
                              <w:rPr>
                                <w:rFonts w:hint="eastAsia"/>
                                <w:sz w:val="22"/>
                                <w:szCs w:val="22"/>
                              </w:rPr>
                            </w:pPr>
                            <w:bookmarkStart w:id="1305" w:name="_Toc828024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05"/>
                            <w:r w:rsidRPr="001B2C63">
                              <w:rPr>
                                <w:sz w:val="22"/>
                                <w:szCs w:val="22"/>
                              </w:rPr>
                              <w:t xml:space="preserve"> </w:t>
                            </w:r>
                          </w:p>
                          <w:p w14:paraId="7D66D027" w14:textId="77777777" w:rsidR="005238B2" w:rsidRPr="001B2C63" w:rsidRDefault="005238B2" w:rsidP="00EB4CD5"/>
                          <w:p w14:paraId="6C4C70FC" w14:textId="77777777" w:rsidR="005238B2" w:rsidRPr="001B2C63" w:rsidRDefault="005238B2" w:rsidP="00EB4CD5">
                            <w:pPr>
                              <w:jc w:val="center"/>
                            </w:pPr>
                            <w:r w:rsidRPr="001B2C63">
                              <w:rPr>
                                <w:highlight w:val="yellow"/>
                              </w:rPr>
                              <w:t>Réf:</w:t>
                            </w:r>
                          </w:p>
                          <w:p w14:paraId="4B976776" w14:textId="77777777" w:rsidR="005238B2" w:rsidRPr="001B2C63" w:rsidRDefault="005238B2" w:rsidP="00EB4CD5"/>
                          <w:p w14:paraId="0A68F3B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75A386C" w14:textId="77777777" w:rsidR="005238B2" w:rsidRPr="001B2C63" w:rsidRDefault="005238B2" w:rsidP="00EB4CD5">
                            <w:pPr>
                              <w:pStyle w:val="Heading1"/>
                              <w:tabs>
                                <w:tab w:val="left" w:pos="9781"/>
                              </w:tabs>
                              <w:rPr>
                                <w:rFonts w:hint="eastAsia"/>
                                <w:sz w:val="22"/>
                                <w:szCs w:val="22"/>
                              </w:rPr>
                            </w:pPr>
                            <w:bookmarkStart w:id="1306" w:name="_Toc8280248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06"/>
                            <w:r w:rsidRPr="001B2C63">
                              <w:rPr>
                                <w:sz w:val="22"/>
                                <w:szCs w:val="22"/>
                              </w:rPr>
                              <w:t xml:space="preserve"> </w:t>
                            </w:r>
                          </w:p>
                          <w:p w14:paraId="5B3386FC" w14:textId="77777777" w:rsidR="005238B2" w:rsidRPr="001B2C63" w:rsidRDefault="005238B2" w:rsidP="00EB4CD5"/>
                          <w:p w14:paraId="62CE6635" w14:textId="77777777" w:rsidR="005238B2" w:rsidRPr="001B2C63" w:rsidRDefault="005238B2" w:rsidP="00EB4CD5">
                            <w:pPr>
                              <w:jc w:val="center"/>
                            </w:pPr>
                            <w:r w:rsidRPr="001B2C63">
                              <w:rPr>
                                <w:highlight w:val="yellow"/>
                              </w:rPr>
                              <w:t>Réf:</w:t>
                            </w:r>
                          </w:p>
                          <w:p w14:paraId="2333F857" w14:textId="77777777" w:rsidR="005238B2" w:rsidRPr="001B2C63" w:rsidRDefault="005238B2" w:rsidP="00EB4CD5"/>
                          <w:p w14:paraId="1BCAE97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6B3520" w14:textId="77777777" w:rsidR="005238B2" w:rsidRPr="001B2C63" w:rsidRDefault="005238B2" w:rsidP="00EB4CD5">
                            <w:pPr>
                              <w:pStyle w:val="Heading1"/>
                              <w:tabs>
                                <w:tab w:val="left" w:pos="9781"/>
                              </w:tabs>
                              <w:rPr>
                                <w:rFonts w:hint="eastAsia"/>
                                <w:sz w:val="22"/>
                                <w:szCs w:val="22"/>
                              </w:rPr>
                            </w:pPr>
                            <w:bookmarkStart w:id="1307" w:name="_Toc828024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07"/>
                            <w:r w:rsidRPr="001B2C63">
                              <w:rPr>
                                <w:sz w:val="22"/>
                                <w:szCs w:val="22"/>
                              </w:rPr>
                              <w:t xml:space="preserve"> </w:t>
                            </w:r>
                          </w:p>
                          <w:p w14:paraId="75E1DD9F" w14:textId="77777777" w:rsidR="005238B2" w:rsidRPr="001B2C63" w:rsidRDefault="005238B2" w:rsidP="00EB4CD5"/>
                          <w:p w14:paraId="75000429" w14:textId="77777777" w:rsidR="005238B2" w:rsidRPr="001B2C63" w:rsidRDefault="005238B2" w:rsidP="00EB4CD5">
                            <w:pPr>
                              <w:jc w:val="center"/>
                            </w:pPr>
                            <w:r w:rsidRPr="001B2C63">
                              <w:rPr>
                                <w:highlight w:val="yellow"/>
                              </w:rPr>
                              <w:t>Réf:</w:t>
                            </w:r>
                          </w:p>
                          <w:p w14:paraId="1CAC8C36" w14:textId="77777777" w:rsidR="005238B2" w:rsidRPr="001B2C63" w:rsidRDefault="005238B2" w:rsidP="00EB4CD5"/>
                          <w:p w14:paraId="228BBC1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5BAF12D" w14:textId="77777777" w:rsidR="005238B2" w:rsidRPr="001B2C63" w:rsidRDefault="005238B2" w:rsidP="00EB4CD5">
                            <w:pPr>
                              <w:pStyle w:val="Heading1"/>
                              <w:tabs>
                                <w:tab w:val="left" w:pos="9781"/>
                              </w:tabs>
                              <w:rPr>
                                <w:rFonts w:hint="eastAsia"/>
                                <w:sz w:val="22"/>
                                <w:szCs w:val="22"/>
                              </w:rPr>
                            </w:pPr>
                            <w:bookmarkStart w:id="1308" w:name="_Toc8280249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308"/>
                            <w:r w:rsidRPr="001B2C63">
                              <w:rPr>
                                <w:sz w:val="22"/>
                                <w:szCs w:val="22"/>
                              </w:rPr>
                              <w:t xml:space="preserve"> </w:t>
                            </w:r>
                          </w:p>
                          <w:p w14:paraId="4FC3481A" w14:textId="77777777" w:rsidR="005238B2" w:rsidRPr="001B2C63" w:rsidRDefault="005238B2" w:rsidP="00EB4CD5"/>
                          <w:p w14:paraId="11B1F7D9" w14:textId="77777777" w:rsidR="005238B2" w:rsidRPr="001B2C63" w:rsidRDefault="005238B2" w:rsidP="00EB4CD5">
                            <w:pPr>
                              <w:jc w:val="center"/>
                            </w:pPr>
                            <w:r w:rsidRPr="001B2C63">
                              <w:rPr>
                                <w:highlight w:val="yellow"/>
                              </w:rPr>
                              <w:t>Réf:</w:t>
                            </w:r>
                          </w:p>
                          <w:p w14:paraId="737DF09C" w14:textId="77777777" w:rsidR="005238B2" w:rsidRPr="001B2C63" w:rsidRDefault="005238B2" w:rsidP="00EB4CD5"/>
                          <w:p w14:paraId="4184740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6404FE" w14:textId="77777777" w:rsidR="005238B2" w:rsidRPr="001B2C63" w:rsidRDefault="005238B2" w:rsidP="00EB4CD5">
                            <w:pPr>
                              <w:pStyle w:val="Heading1"/>
                              <w:tabs>
                                <w:tab w:val="left" w:pos="9781"/>
                              </w:tabs>
                              <w:rPr>
                                <w:rFonts w:hint="eastAsia"/>
                                <w:sz w:val="22"/>
                                <w:szCs w:val="22"/>
                              </w:rPr>
                            </w:pPr>
                            <w:bookmarkStart w:id="1309" w:name="_Toc828024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09"/>
                            <w:r w:rsidRPr="001B2C63">
                              <w:rPr>
                                <w:sz w:val="22"/>
                                <w:szCs w:val="22"/>
                              </w:rPr>
                              <w:t xml:space="preserve"> </w:t>
                            </w:r>
                          </w:p>
                          <w:p w14:paraId="45202C96" w14:textId="77777777" w:rsidR="005238B2" w:rsidRPr="001B2C63" w:rsidRDefault="005238B2" w:rsidP="00EB4CD5"/>
                          <w:p w14:paraId="7E5B45B0" w14:textId="77777777" w:rsidR="005238B2" w:rsidRPr="001B2C63" w:rsidRDefault="005238B2" w:rsidP="00EB4CD5">
                            <w:pPr>
                              <w:jc w:val="center"/>
                            </w:pPr>
                            <w:r w:rsidRPr="001B2C63">
                              <w:rPr>
                                <w:highlight w:val="yellow"/>
                              </w:rPr>
                              <w:t>Réf:</w:t>
                            </w:r>
                          </w:p>
                          <w:p w14:paraId="0E8D70EB" w14:textId="77777777" w:rsidR="005238B2" w:rsidRPr="001B2C63" w:rsidRDefault="005238B2" w:rsidP="00EB4CD5"/>
                          <w:p w14:paraId="6331A42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272B879" w14:textId="77777777" w:rsidR="005238B2" w:rsidRPr="001B2C63" w:rsidRDefault="005238B2" w:rsidP="00EB4CD5">
                            <w:pPr>
                              <w:pStyle w:val="Heading1"/>
                              <w:tabs>
                                <w:tab w:val="left" w:pos="9781"/>
                              </w:tabs>
                              <w:rPr>
                                <w:rFonts w:hint="eastAsia"/>
                                <w:sz w:val="22"/>
                                <w:szCs w:val="22"/>
                              </w:rPr>
                            </w:pPr>
                            <w:bookmarkStart w:id="1310" w:name="_Toc8280249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10"/>
                            <w:r w:rsidRPr="001B2C63">
                              <w:rPr>
                                <w:sz w:val="22"/>
                                <w:szCs w:val="22"/>
                              </w:rPr>
                              <w:t xml:space="preserve"> </w:t>
                            </w:r>
                          </w:p>
                          <w:p w14:paraId="061BA0B3" w14:textId="77777777" w:rsidR="005238B2" w:rsidRPr="001B2C63" w:rsidRDefault="005238B2" w:rsidP="00EB4CD5"/>
                          <w:p w14:paraId="6CF0A2FB" w14:textId="77777777" w:rsidR="005238B2" w:rsidRPr="001B2C63" w:rsidRDefault="005238B2" w:rsidP="00EB4CD5">
                            <w:pPr>
                              <w:jc w:val="center"/>
                            </w:pPr>
                            <w:r w:rsidRPr="001B2C63">
                              <w:rPr>
                                <w:highlight w:val="yellow"/>
                              </w:rPr>
                              <w:t>Réf:</w:t>
                            </w:r>
                          </w:p>
                          <w:p w14:paraId="66A9719B" w14:textId="77777777" w:rsidR="005238B2" w:rsidRPr="001B2C63" w:rsidRDefault="005238B2" w:rsidP="00EB4CD5"/>
                          <w:p w14:paraId="0D7830B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6F26593" w14:textId="77777777" w:rsidR="005238B2" w:rsidRPr="001B2C63" w:rsidRDefault="005238B2" w:rsidP="00EB4CD5">
                            <w:pPr>
                              <w:pStyle w:val="Heading1"/>
                              <w:tabs>
                                <w:tab w:val="left" w:pos="9781"/>
                              </w:tabs>
                              <w:rPr>
                                <w:rFonts w:hint="eastAsia"/>
                                <w:sz w:val="22"/>
                                <w:szCs w:val="22"/>
                              </w:rPr>
                            </w:pPr>
                            <w:bookmarkStart w:id="1311" w:name="_Toc828024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11"/>
                            <w:r w:rsidRPr="001B2C63">
                              <w:rPr>
                                <w:sz w:val="22"/>
                                <w:szCs w:val="22"/>
                              </w:rPr>
                              <w:t xml:space="preserve"> </w:t>
                            </w:r>
                          </w:p>
                          <w:p w14:paraId="2C2FAAF8" w14:textId="77777777" w:rsidR="005238B2" w:rsidRPr="001B2C63" w:rsidRDefault="005238B2" w:rsidP="00EB4CD5"/>
                          <w:p w14:paraId="3BBEBB85" w14:textId="77777777" w:rsidR="005238B2" w:rsidRPr="001B2C63" w:rsidRDefault="005238B2" w:rsidP="00EB4CD5">
                            <w:pPr>
                              <w:jc w:val="center"/>
                            </w:pPr>
                            <w:r w:rsidRPr="001B2C63">
                              <w:rPr>
                                <w:highlight w:val="yellow"/>
                              </w:rPr>
                              <w:t>Réf:</w:t>
                            </w:r>
                          </w:p>
                          <w:p w14:paraId="1F2CA57A" w14:textId="77777777" w:rsidR="005238B2" w:rsidRPr="001B2C63" w:rsidRDefault="005238B2" w:rsidP="00EB4CD5"/>
                          <w:p w14:paraId="0ED4E9BA"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9174516" w14:textId="77777777" w:rsidR="005238B2" w:rsidRPr="001B2C63" w:rsidRDefault="005238B2" w:rsidP="00EB4CD5">
                            <w:pPr>
                              <w:pStyle w:val="Heading1"/>
                              <w:tabs>
                                <w:tab w:val="left" w:pos="9781"/>
                              </w:tabs>
                              <w:rPr>
                                <w:rFonts w:hint="eastAsia"/>
                                <w:sz w:val="22"/>
                                <w:szCs w:val="22"/>
                              </w:rPr>
                            </w:pPr>
                            <w:bookmarkStart w:id="1312" w:name="_Toc8280249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12"/>
                            <w:r w:rsidRPr="001B2C63">
                              <w:rPr>
                                <w:sz w:val="22"/>
                                <w:szCs w:val="22"/>
                              </w:rPr>
                              <w:t xml:space="preserve"> </w:t>
                            </w:r>
                          </w:p>
                          <w:p w14:paraId="2CC21F88" w14:textId="77777777" w:rsidR="005238B2" w:rsidRPr="001B2C63" w:rsidRDefault="005238B2" w:rsidP="00EB4CD5"/>
                          <w:p w14:paraId="2E406346" w14:textId="77777777" w:rsidR="005238B2" w:rsidRPr="001B2C63" w:rsidRDefault="005238B2" w:rsidP="00EB4CD5">
                            <w:pPr>
                              <w:jc w:val="center"/>
                            </w:pPr>
                            <w:r w:rsidRPr="001B2C63">
                              <w:rPr>
                                <w:highlight w:val="yellow"/>
                              </w:rPr>
                              <w:t>Réf:</w:t>
                            </w:r>
                          </w:p>
                          <w:p w14:paraId="772D371D" w14:textId="77777777" w:rsidR="005238B2" w:rsidRPr="001B2C63" w:rsidRDefault="005238B2" w:rsidP="00EB4CD5"/>
                          <w:p w14:paraId="1CA846B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AD21E8" w14:textId="77777777" w:rsidR="005238B2" w:rsidRPr="001B2C63" w:rsidRDefault="005238B2" w:rsidP="00EB4CD5">
                            <w:pPr>
                              <w:pStyle w:val="Heading1"/>
                              <w:tabs>
                                <w:tab w:val="left" w:pos="9781"/>
                              </w:tabs>
                              <w:rPr>
                                <w:rFonts w:hint="eastAsia"/>
                                <w:sz w:val="22"/>
                                <w:szCs w:val="22"/>
                              </w:rPr>
                            </w:pPr>
                            <w:bookmarkStart w:id="1313" w:name="_Toc828024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13"/>
                            <w:r w:rsidRPr="001B2C63">
                              <w:rPr>
                                <w:sz w:val="22"/>
                                <w:szCs w:val="22"/>
                              </w:rPr>
                              <w:t xml:space="preserve"> </w:t>
                            </w:r>
                          </w:p>
                          <w:p w14:paraId="52FABC2A" w14:textId="77777777" w:rsidR="005238B2" w:rsidRPr="001B2C63" w:rsidRDefault="005238B2" w:rsidP="00EB4CD5"/>
                          <w:p w14:paraId="78116CE6" w14:textId="77777777" w:rsidR="005238B2" w:rsidRPr="001B2C63" w:rsidRDefault="005238B2" w:rsidP="00EB4CD5">
                            <w:pPr>
                              <w:jc w:val="center"/>
                            </w:pPr>
                            <w:r w:rsidRPr="001B2C63">
                              <w:rPr>
                                <w:highlight w:val="yellow"/>
                              </w:rPr>
                              <w:t>Réf:</w:t>
                            </w:r>
                          </w:p>
                          <w:p w14:paraId="4F8BA4FF" w14:textId="77777777" w:rsidR="005238B2" w:rsidRPr="001B2C63" w:rsidRDefault="005238B2" w:rsidP="00EB4CD5"/>
                          <w:p w14:paraId="3B45A4C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CF2D79" w14:textId="77777777" w:rsidR="005238B2" w:rsidRPr="001B2C63" w:rsidRDefault="005238B2" w:rsidP="00EB4CD5">
                            <w:pPr>
                              <w:pStyle w:val="Heading1"/>
                              <w:tabs>
                                <w:tab w:val="left" w:pos="9781"/>
                              </w:tabs>
                              <w:rPr>
                                <w:rFonts w:hint="eastAsia"/>
                                <w:sz w:val="22"/>
                                <w:szCs w:val="22"/>
                              </w:rPr>
                            </w:pPr>
                            <w:bookmarkStart w:id="1314" w:name="_Toc8280249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14"/>
                            <w:r w:rsidRPr="001B2C63">
                              <w:rPr>
                                <w:sz w:val="22"/>
                                <w:szCs w:val="22"/>
                              </w:rPr>
                              <w:t xml:space="preserve"> </w:t>
                            </w:r>
                          </w:p>
                          <w:p w14:paraId="1C106A3A" w14:textId="77777777" w:rsidR="005238B2" w:rsidRPr="001B2C63" w:rsidRDefault="005238B2" w:rsidP="00EB4CD5"/>
                          <w:p w14:paraId="3CC802DF" w14:textId="77777777" w:rsidR="005238B2" w:rsidRPr="001B2C63" w:rsidRDefault="005238B2" w:rsidP="00EB4CD5">
                            <w:pPr>
                              <w:jc w:val="center"/>
                            </w:pPr>
                            <w:r w:rsidRPr="001B2C63">
                              <w:rPr>
                                <w:highlight w:val="yellow"/>
                              </w:rPr>
                              <w:t>Réf:</w:t>
                            </w:r>
                          </w:p>
                          <w:p w14:paraId="6022E9A5" w14:textId="77777777" w:rsidR="005238B2" w:rsidRPr="001B2C63" w:rsidRDefault="005238B2" w:rsidP="00EB4CD5"/>
                          <w:p w14:paraId="366A477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64488FB" w14:textId="77777777" w:rsidR="005238B2" w:rsidRPr="001B2C63" w:rsidRDefault="005238B2" w:rsidP="00EB4CD5">
                            <w:pPr>
                              <w:pStyle w:val="Heading1"/>
                              <w:tabs>
                                <w:tab w:val="left" w:pos="9781"/>
                              </w:tabs>
                              <w:rPr>
                                <w:rFonts w:hint="eastAsia"/>
                                <w:sz w:val="22"/>
                                <w:szCs w:val="22"/>
                              </w:rPr>
                            </w:pPr>
                            <w:bookmarkStart w:id="1315" w:name="_Toc828024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15"/>
                            <w:r w:rsidRPr="001B2C63">
                              <w:rPr>
                                <w:sz w:val="22"/>
                                <w:szCs w:val="22"/>
                              </w:rPr>
                              <w:t xml:space="preserve"> </w:t>
                            </w:r>
                          </w:p>
                          <w:p w14:paraId="2E47DC7A" w14:textId="77777777" w:rsidR="005238B2" w:rsidRPr="001B2C63" w:rsidRDefault="005238B2" w:rsidP="00EB4CD5"/>
                          <w:p w14:paraId="15E1FF40" w14:textId="77777777" w:rsidR="005238B2" w:rsidRPr="001B2C63" w:rsidRDefault="005238B2" w:rsidP="00EB4CD5">
                            <w:pPr>
                              <w:jc w:val="center"/>
                            </w:pPr>
                            <w:r w:rsidRPr="001B2C63">
                              <w:rPr>
                                <w:highlight w:val="yellow"/>
                              </w:rPr>
                              <w:t>Réf:</w:t>
                            </w:r>
                          </w:p>
                          <w:p w14:paraId="1A0A064E" w14:textId="77777777" w:rsidR="005238B2" w:rsidRPr="001B2C63" w:rsidRDefault="005238B2" w:rsidP="00EB4CD5"/>
                          <w:p w14:paraId="0DA09FD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20320C" w14:textId="77777777" w:rsidR="005238B2" w:rsidRPr="001B2C63" w:rsidRDefault="005238B2" w:rsidP="00EB4CD5">
                            <w:pPr>
                              <w:pStyle w:val="Heading1"/>
                              <w:tabs>
                                <w:tab w:val="left" w:pos="9781"/>
                              </w:tabs>
                              <w:rPr>
                                <w:rFonts w:hint="eastAsia"/>
                                <w:sz w:val="22"/>
                                <w:szCs w:val="22"/>
                              </w:rPr>
                            </w:pPr>
                            <w:bookmarkStart w:id="1316" w:name="_Toc8280249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316"/>
                            <w:r w:rsidRPr="001B2C63">
                              <w:rPr>
                                <w:sz w:val="22"/>
                                <w:szCs w:val="22"/>
                              </w:rPr>
                              <w:t xml:space="preserve"> </w:t>
                            </w:r>
                          </w:p>
                          <w:p w14:paraId="7C2CF2BD" w14:textId="77777777" w:rsidR="005238B2" w:rsidRPr="001B2C63" w:rsidRDefault="005238B2" w:rsidP="00EB4CD5"/>
                          <w:p w14:paraId="63692A94" w14:textId="77777777" w:rsidR="005238B2" w:rsidRPr="001B2C63" w:rsidRDefault="005238B2" w:rsidP="00EB4CD5">
                            <w:pPr>
                              <w:jc w:val="center"/>
                            </w:pPr>
                            <w:r w:rsidRPr="001B2C63">
                              <w:rPr>
                                <w:highlight w:val="yellow"/>
                              </w:rPr>
                              <w:t>Réf:</w:t>
                            </w:r>
                          </w:p>
                          <w:p w14:paraId="54935B96" w14:textId="77777777" w:rsidR="005238B2" w:rsidRPr="001B2C63" w:rsidRDefault="005238B2" w:rsidP="00EB4CD5"/>
                          <w:p w14:paraId="342D71F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790C55" w14:textId="77777777" w:rsidR="005238B2" w:rsidRPr="001B2C63" w:rsidRDefault="005238B2" w:rsidP="00EB4CD5">
                            <w:pPr>
                              <w:pStyle w:val="Heading1"/>
                              <w:tabs>
                                <w:tab w:val="left" w:pos="9781"/>
                              </w:tabs>
                              <w:rPr>
                                <w:rFonts w:hint="eastAsia"/>
                                <w:sz w:val="22"/>
                                <w:szCs w:val="22"/>
                              </w:rPr>
                            </w:pPr>
                            <w:bookmarkStart w:id="1317" w:name="_Toc828024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17"/>
                            <w:r w:rsidRPr="001B2C63">
                              <w:rPr>
                                <w:sz w:val="22"/>
                                <w:szCs w:val="22"/>
                              </w:rPr>
                              <w:t xml:space="preserve"> </w:t>
                            </w:r>
                          </w:p>
                          <w:p w14:paraId="14DAF44B" w14:textId="77777777" w:rsidR="005238B2" w:rsidRPr="001B2C63" w:rsidRDefault="005238B2" w:rsidP="00EB4CD5"/>
                          <w:p w14:paraId="2EDAABCD" w14:textId="77777777" w:rsidR="005238B2" w:rsidRPr="001B2C63" w:rsidRDefault="005238B2" w:rsidP="00EB4CD5">
                            <w:pPr>
                              <w:jc w:val="center"/>
                            </w:pPr>
                            <w:r w:rsidRPr="001B2C63">
                              <w:rPr>
                                <w:highlight w:val="yellow"/>
                              </w:rPr>
                              <w:t>Réf:</w:t>
                            </w:r>
                          </w:p>
                          <w:p w14:paraId="15FDA70D" w14:textId="77777777" w:rsidR="005238B2" w:rsidRPr="001B2C63" w:rsidRDefault="005238B2" w:rsidP="00EB4CD5"/>
                          <w:p w14:paraId="3EFE4D7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EE29AA" w14:textId="77777777" w:rsidR="005238B2" w:rsidRPr="001B2C63" w:rsidRDefault="005238B2" w:rsidP="00EB4CD5">
                            <w:pPr>
                              <w:pStyle w:val="Heading1"/>
                              <w:tabs>
                                <w:tab w:val="left" w:pos="9781"/>
                              </w:tabs>
                              <w:rPr>
                                <w:rFonts w:hint="eastAsia"/>
                                <w:sz w:val="22"/>
                                <w:szCs w:val="22"/>
                              </w:rPr>
                            </w:pPr>
                            <w:bookmarkStart w:id="1318" w:name="_Toc8280250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18"/>
                            <w:r w:rsidRPr="001B2C63">
                              <w:rPr>
                                <w:sz w:val="22"/>
                                <w:szCs w:val="22"/>
                              </w:rPr>
                              <w:t xml:space="preserve"> </w:t>
                            </w:r>
                          </w:p>
                          <w:p w14:paraId="17C14663" w14:textId="77777777" w:rsidR="005238B2" w:rsidRPr="001B2C63" w:rsidRDefault="005238B2" w:rsidP="00EB4CD5"/>
                          <w:p w14:paraId="6CB5FF75" w14:textId="77777777" w:rsidR="005238B2" w:rsidRPr="001B2C63" w:rsidRDefault="005238B2" w:rsidP="00EB4CD5">
                            <w:pPr>
                              <w:jc w:val="center"/>
                            </w:pPr>
                            <w:r w:rsidRPr="001B2C63">
                              <w:rPr>
                                <w:highlight w:val="yellow"/>
                              </w:rPr>
                              <w:t>Réf:</w:t>
                            </w:r>
                          </w:p>
                          <w:p w14:paraId="1D160DE3" w14:textId="77777777" w:rsidR="005238B2" w:rsidRPr="001B2C63" w:rsidRDefault="005238B2" w:rsidP="00EB4CD5"/>
                          <w:p w14:paraId="721F83F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16BE60" w14:textId="77777777" w:rsidR="005238B2" w:rsidRPr="001B2C63" w:rsidRDefault="005238B2" w:rsidP="00EB4CD5">
                            <w:pPr>
                              <w:pStyle w:val="Heading1"/>
                              <w:tabs>
                                <w:tab w:val="left" w:pos="9781"/>
                              </w:tabs>
                              <w:rPr>
                                <w:rFonts w:hint="eastAsia"/>
                                <w:sz w:val="22"/>
                                <w:szCs w:val="22"/>
                              </w:rPr>
                            </w:pPr>
                            <w:bookmarkStart w:id="1319" w:name="_Toc828025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19"/>
                            <w:r w:rsidRPr="001B2C63">
                              <w:rPr>
                                <w:sz w:val="22"/>
                                <w:szCs w:val="22"/>
                              </w:rPr>
                              <w:t xml:space="preserve"> </w:t>
                            </w:r>
                          </w:p>
                          <w:p w14:paraId="09923754" w14:textId="77777777" w:rsidR="005238B2" w:rsidRPr="001B2C63" w:rsidRDefault="005238B2" w:rsidP="00EB4CD5"/>
                          <w:p w14:paraId="49614BCF" w14:textId="77777777" w:rsidR="005238B2" w:rsidRPr="00BE0E74" w:rsidRDefault="005238B2" w:rsidP="00EB4CD5">
                            <w:pPr>
                              <w:jc w:val="center"/>
                            </w:pPr>
                            <w:r w:rsidRPr="00BE0E74">
                              <w:rPr>
                                <w:highlight w:val="yellow"/>
                              </w:rPr>
                              <w:t>Réf:</w:t>
                            </w:r>
                          </w:p>
                          <w:p w14:paraId="34A62A2D" w14:textId="77777777" w:rsidR="005238B2" w:rsidRDefault="005238B2" w:rsidP="00EB4CD5"/>
                          <w:p w14:paraId="65ACE25A" w14:textId="77777777" w:rsidR="005238B2" w:rsidRPr="00827A1A" w:rsidRDefault="005238B2" w:rsidP="00EB4CD5">
                            <w:pPr>
                              <w:pStyle w:val="Heading1"/>
                              <w:tabs>
                                <w:tab w:val="left" w:pos="9781"/>
                              </w:tabs>
                              <w:rPr>
                                <w:rFonts w:hint="eastAsia"/>
                                <w:sz w:val="36"/>
                                <w:szCs w:val="36"/>
                              </w:rPr>
                            </w:pPr>
                            <w:bookmarkStart w:id="1320" w:name="_Toc82802502"/>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1320"/>
                            <w:r w:rsidRPr="00827A1A">
                              <w:rPr>
                                <w:sz w:val="36"/>
                                <w:szCs w:val="36"/>
                              </w:rPr>
                              <w:t xml:space="preserve"> </w:t>
                            </w:r>
                          </w:p>
                          <w:p w14:paraId="34748704" w14:textId="77777777" w:rsidR="005238B2" w:rsidRPr="001B2C63" w:rsidRDefault="005238B2" w:rsidP="00EB4CD5"/>
                          <w:p w14:paraId="756C62A4" w14:textId="77777777" w:rsidR="005238B2" w:rsidRPr="001B2C63" w:rsidRDefault="005238B2" w:rsidP="00EB4CD5"/>
                          <w:p w14:paraId="5A1124A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EB7732E" w14:textId="77777777" w:rsidR="005238B2" w:rsidRPr="001B2C63" w:rsidRDefault="005238B2" w:rsidP="00EB4CD5">
                            <w:pPr>
                              <w:pStyle w:val="Heading1"/>
                              <w:tabs>
                                <w:tab w:val="left" w:pos="9781"/>
                              </w:tabs>
                              <w:rPr>
                                <w:rFonts w:hint="eastAsia"/>
                                <w:sz w:val="22"/>
                                <w:szCs w:val="22"/>
                              </w:rPr>
                            </w:pPr>
                            <w:bookmarkStart w:id="1321" w:name="_Toc828025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21"/>
                            <w:r w:rsidRPr="001B2C63">
                              <w:rPr>
                                <w:sz w:val="22"/>
                                <w:szCs w:val="22"/>
                              </w:rPr>
                              <w:t xml:space="preserve"> </w:t>
                            </w:r>
                          </w:p>
                          <w:p w14:paraId="3ECA901E" w14:textId="77777777" w:rsidR="005238B2" w:rsidRPr="001B2C63" w:rsidRDefault="005238B2" w:rsidP="00EB4CD5"/>
                          <w:p w14:paraId="7C0791A8" w14:textId="77777777" w:rsidR="005238B2" w:rsidRPr="001B2C63" w:rsidRDefault="005238B2" w:rsidP="00EB4CD5">
                            <w:pPr>
                              <w:jc w:val="center"/>
                            </w:pPr>
                            <w:r w:rsidRPr="001B2C63">
                              <w:rPr>
                                <w:highlight w:val="yellow"/>
                              </w:rPr>
                              <w:t>Réf:</w:t>
                            </w:r>
                          </w:p>
                          <w:p w14:paraId="496BD42A" w14:textId="77777777" w:rsidR="005238B2" w:rsidRPr="001B2C63" w:rsidRDefault="005238B2" w:rsidP="00EB4CD5"/>
                          <w:p w14:paraId="48B72C1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6237095" w14:textId="77777777" w:rsidR="005238B2" w:rsidRPr="001B2C63" w:rsidRDefault="005238B2" w:rsidP="00EB4CD5">
                            <w:pPr>
                              <w:pStyle w:val="Heading1"/>
                              <w:tabs>
                                <w:tab w:val="left" w:pos="9781"/>
                              </w:tabs>
                              <w:rPr>
                                <w:rFonts w:hint="eastAsia"/>
                                <w:sz w:val="22"/>
                                <w:szCs w:val="22"/>
                              </w:rPr>
                            </w:pPr>
                            <w:bookmarkStart w:id="1322" w:name="_Toc8280250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22"/>
                            <w:r w:rsidRPr="001B2C63">
                              <w:rPr>
                                <w:sz w:val="22"/>
                                <w:szCs w:val="22"/>
                              </w:rPr>
                              <w:t xml:space="preserve"> </w:t>
                            </w:r>
                          </w:p>
                          <w:p w14:paraId="08A2D222" w14:textId="77777777" w:rsidR="005238B2" w:rsidRPr="001B2C63" w:rsidRDefault="005238B2" w:rsidP="00EB4CD5"/>
                          <w:p w14:paraId="69641932" w14:textId="77777777" w:rsidR="005238B2" w:rsidRPr="001B2C63" w:rsidRDefault="005238B2" w:rsidP="00EB4CD5">
                            <w:pPr>
                              <w:jc w:val="center"/>
                            </w:pPr>
                            <w:r w:rsidRPr="001B2C63">
                              <w:rPr>
                                <w:highlight w:val="yellow"/>
                              </w:rPr>
                              <w:t>Réf:</w:t>
                            </w:r>
                          </w:p>
                          <w:p w14:paraId="402791DE" w14:textId="77777777" w:rsidR="005238B2" w:rsidRPr="001B2C63" w:rsidRDefault="005238B2" w:rsidP="00EB4CD5"/>
                          <w:p w14:paraId="4913D16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5561DE" w14:textId="77777777" w:rsidR="005238B2" w:rsidRPr="001B2C63" w:rsidRDefault="005238B2" w:rsidP="00EB4CD5">
                            <w:pPr>
                              <w:pStyle w:val="Heading1"/>
                              <w:tabs>
                                <w:tab w:val="left" w:pos="9781"/>
                              </w:tabs>
                              <w:rPr>
                                <w:rFonts w:hint="eastAsia"/>
                                <w:sz w:val="22"/>
                                <w:szCs w:val="22"/>
                              </w:rPr>
                            </w:pPr>
                            <w:bookmarkStart w:id="1323" w:name="_Toc828025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23"/>
                            <w:r w:rsidRPr="001B2C63">
                              <w:rPr>
                                <w:sz w:val="22"/>
                                <w:szCs w:val="22"/>
                              </w:rPr>
                              <w:t xml:space="preserve"> </w:t>
                            </w:r>
                          </w:p>
                          <w:p w14:paraId="1E984862" w14:textId="77777777" w:rsidR="005238B2" w:rsidRPr="001B2C63" w:rsidRDefault="005238B2" w:rsidP="00EB4CD5"/>
                          <w:p w14:paraId="531D9D0F" w14:textId="77777777" w:rsidR="005238B2" w:rsidRPr="001B2C63" w:rsidRDefault="005238B2" w:rsidP="00EB4CD5">
                            <w:pPr>
                              <w:jc w:val="center"/>
                            </w:pPr>
                            <w:r w:rsidRPr="001B2C63">
                              <w:rPr>
                                <w:highlight w:val="yellow"/>
                              </w:rPr>
                              <w:t>Réf:</w:t>
                            </w:r>
                          </w:p>
                          <w:p w14:paraId="321F30E7" w14:textId="77777777" w:rsidR="005238B2" w:rsidRPr="001B2C63" w:rsidRDefault="005238B2" w:rsidP="00EB4CD5"/>
                          <w:p w14:paraId="71A3C95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36FC3A8" w14:textId="77777777" w:rsidR="005238B2" w:rsidRPr="001B2C63" w:rsidRDefault="005238B2" w:rsidP="00EB4CD5">
                            <w:pPr>
                              <w:pStyle w:val="Heading1"/>
                              <w:tabs>
                                <w:tab w:val="left" w:pos="9781"/>
                              </w:tabs>
                              <w:rPr>
                                <w:rFonts w:hint="eastAsia"/>
                                <w:sz w:val="22"/>
                                <w:szCs w:val="22"/>
                              </w:rPr>
                            </w:pPr>
                            <w:bookmarkStart w:id="1324" w:name="_Toc8280250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324"/>
                            <w:r w:rsidRPr="001B2C63">
                              <w:rPr>
                                <w:sz w:val="22"/>
                                <w:szCs w:val="22"/>
                              </w:rPr>
                              <w:t xml:space="preserve"> </w:t>
                            </w:r>
                          </w:p>
                          <w:p w14:paraId="61B1CE95" w14:textId="77777777" w:rsidR="005238B2" w:rsidRPr="001B2C63" w:rsidRDefault="005238B2" w:rsidP="00EB4CD5"/>
                          <w:p w14:paraId="7D4F2010" w14:textId="77777777" w:rsidR="005238B2" w:rsidRPr="001B2C63" w:rsidRDefault="005238B2" w:rsidP="00EB4CD5">
                            <w:pPr>
                              <w:jc w:val="center"/>
                            </w:pPr>
                            <w:r w:rsidRPr="001B2C63">
                              <w:rPr>
                                <w:highlight w:val="yellow"/>
                              </w:rPr>
                              <w:t>Réf:</w:t>
                            </w:r>
                          </w:p>
                          <w:p w14:paraId="5F8E0244" w14:textId="77777777" w:rsidR="005238B2" w:rsidRPr="001B2C63" w:rsidRDefault="005238B2" w:rsidP="00EB4CD5"/>
                          <w:p w14:paraId="65F9DFA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066B5A" w14:textId="77777777" w:rsidR="005238B2" w:rsidRPr="001B2C63" w:rsidRDefault="005238B2" w:rsidP="00EB4CD5">
                            <w:pPr>
                              <w:pStyle w:val="Heading1"/>
                              <w:tabs>
                                <w:tab w:val="left" w:pos="9781"/>
                              </w:tabs>
                              <w:rPr>
                                <w:rFonts w:hint="eastAsia"/>
                                <w:sz w:val="22"/>
                                <w:szCs w:val="22"/>
                              </w:rPr>
                            </w:pPr>
                            <w:bookmarkStart w:id="1325" w:name="_Toc828025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25"/>
                            <w:r w:rsidRPr="001B2C63">
                              <w:rPr>
                                <w:sz w:val="22"/>
                                <w:szCs w:val="22"/>
                              </w:rPr>
                              <w:t xml:space="preserve"> </w:t>
                            </w:r>
                          </w:p>
                          <w:p w14:paraId="1751396F" w14:textId="77777777" w:rsidR="005238B2" w:rsidRPr="001B2C63" w:rsidRDefault="005238B2" w:rsidP="00EB4CD5"/>
                          <w:p w14:paraId="221513B8" w14:textId="77777777" w:rsidR="005238B2" w:rsidRPr="001B2C63" w:rsidRDefault="005238B2" w:rsidP="00EB4CD5">
                            <w:pPr>
                              <w:jc w:val="center"/>
                            </w:pPr>
                            <w:r w:rsidRPr="001B2C63">
                              <w:rPr>
                                <w:highlight w:val="yellow"/>
                              </w:rPr>
                              <w:t>Réf:</w:t>
                            </w:r>
                          </w:p>
                          <w:p w14:paraId="1DA23CC2" w14:textId="77777777" w:rsidR="005238B2" w:rsidRPr="001B2C63" w:rsidRDefault="005238B2" w:rsidP="00EB4CD5"/>
                          <w:p w14:paraId="740199D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C76E1BB" w14:textId="77777777" w:rsidR="005238B2" w:rsidRPr="001B2C63" w:rsidRDefault="005238B2" w:rsidP="00EB4CD5">
                            <w:pPr>
                              <w:pStyle w:val="Heading1"/>
                              <w:tabs>
                                <w:tab w:val="left" w:pos="9781"/>
                              </w:tabs>
                              <w:rPr>
                                <w:rFonts w:hint="eastAsia"/>
                                <w:sz w:val="22"/>
                                <w:szCs w:val="22"/>
                              </w:rPr>
                            </w:pPr>
                            <w:bookmarkStart w:id="1326" w:name="_Toc8280250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26"/>
                            <w:r w:rsidRPr="001B2C63">
                              <w:rPr>
                                <w:sz w:val="22"/>
                                <w:szCs w:val="22"/>
                              </w:rPr>
                              <w:t xml:space="preserve"> </w:t>
                            </w:r>
                          </w:p>
                          <w:p w14:paraId="77BEB80B" w14:textId="77777777" w:rsidR="005238B2" w:rsidRPr="001B2C63" w:rsidRDefault="005238B2" w:rsidP="00EB4CD5"/>
                          <w:p w14:paraId="6AA77A99" w14:textId="77777777" w:rsidR="005238B2" w:rsidRPr="001B2C63" w:rsidRDefault="005238B2" w:rsidP="00EB4CD5">
                            <w:pPr>
                              <w:jc w:val="center"/>
                            </w:pPr>
                            <w:r w:rsidRPr="001B2C63">
                              <w:rPr>
                                <w:highlight w:val="yellow"/>
                              </w:rPr>
                              <w:t>Réf:</w:t>
                            </w:r>
                          </w:p>
                          <w:p w14:paraId="3617427C" w14:textId="77777777" w:rsidR="005238B2" w:rsidRPr="001B2C63" w:rsidRDefault="005238B2" w:rsidP="00EB4CD5"/>
                          <w:p w14:paraId="355E4F0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0AEAC0" w14:textId="77777777" w:rsidR="005238B2" w:rsidRPr="001B2C63" w:rsidRDefault="005238B2" w:rsidP="00EB4CD5">
                            <w:pPr>
                              <w:pStyle w:val="Heading1"/>
                              <w:tabs>
                                <w:tab w:val="left" w:pos="9781"/>
                              </w:tabs>
                              <w:rPr>
                                <w:rFonts w:hint="eastAsia"/>
                                <w:sz w:val="22"/>
                                <w:szCs w:val="22"/>
                              </w:rPr>
                            </w:pPr>
                            <w:bookmarkStart w:id="1327" w:name="_Toc828025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27"/>
                            <w:r w:rsidRPr="001B2C63">
                              <w:rPr>
                                <w:sz w:val="22"/>
                                <w:szCs w:val="22"/>
                              </w:rPr>
                              <w:t xml:space="preserve"> </w:t>
                            </w:r>
                          </w:p>
                          <w:p w14:paraId="03DCC9D4" w14:textId="77777777" w:rsidR="005238B2" w:rsidRPr="001B2C63" w:rsidRDefault="005238B2" w:rsidP="00EB4CD5"/>
                          <w:p w14:paraId="48378A14" w14:textId="77777777" w:rsidR="005238B2" w:rsidRPr="001B2C63" w:rsidRDefault="005238B2" w:rsidP="00EB4CD5">
                            <w:pPr>
                              <w:jc w:val="center"/>
                            </w:pPr>
                            <w:r w:rsidRPr="001B2C63">
                              <w:rPr>
                                <w:highlight w:val="yellow"/>
                              </w:rPr>
                              <w:t>Réf:</w:t>
                            </w:r>
                          </w:p>
                          <w:p w14:paraId="15B906B9" w14:textId="77777777" w:rsidR="005238B2" w:rsidRPr="001B2C63" w:rsidRDefault="005238B2" w:rsidP="00EB4CD5"/>
                          <w:p w14:paraId="7643986F"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A3BC121" w14:textId="77777777" w:rsidR="005238B2" w:rsidRPr="001B2C63" w:rsidRDefault="005238B2" w:rsidP="00EB4CD5">
                            <w:pPr>
                              <w:pStyle w:val="Heading1"/>
                              <w:tabs>
                                <w:tab w:val="left" w:pos="9781"/>
                              </w:tabs>
                              <w:rPr>
                                <w:rFonts w:hint="eastAsia"/>
                                <w:sz w:val="22"/>
                                <w:szCs w:val="22"/>
                              </w:rPr>
                            </w:pPr>
                            <w:bookmarkStart w:id="1328" w:name="_Toc8280251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28"/>
                            <w:r w:rsidRPr="001B2C63">
                              <w:rPr>
                                <w:sz w:val="22"/>
                                <w:szCs w:val="22"/>
                              </w:rPr>
                              <w:t xml:space="preserve"> </w:t>
                            </w:r>
                          </w:p>
                          <w:p w14:paraId="016CCA8F" w14:textId="77777777" w:rsidR="005238B2" w:rsidRPr="001B2C63" w:rsidRDefault="005238B2" w:rsidP="00EB4CD5"/>
                          <w:p w14:paraId="45A392EF" w14:textId="77777777" w:rsidR="005238B2" w:rsidRPr="001B2C63" w:rsidRDefault="005238B2" w:rsidP="00EB4CD5">
                            <w:pPr>
                              <w:jc w:val="center"/>
                            </w:pPr>
                            <w:r w:rsidRPr="001B2C63">
                              <w:rPr>
                                <w:highlight w:val="yellow"/>
                              </w:rPr>
                              <w:t>Réf:</w:t>
                            </w:r>
                          </w:p>
                          <w:p w14:paraId="2F48C380" w14:textId="77777777" w:rsidR="005238B2" w:rsidRPr="001B2C63" w:rsidRDefault="005238B2" w:rsidP="00EB4CD5"/>
                          <w:p w14:paraId="1580E14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4F9AEB" w14:textId="77777777" w:rsidR="005238B2" w:rsidRPr="001B2C63" w:rsidRDefault="005238B2" w:rsidP="00EB4CD5">
                            <w:pPr>
                              <w:pStyle w:val="Heading1"/>
                              <w:tabs>
                                <w:tab w:val="left" w:pos="9781"/>
                              </w:tabs>
                              <w:rPr>
                                <w:rFonts w:hint="eastAsia"/>
                                <w:sz w:val="22"/>
                                <w:szCs w:val="22"/>
                              </w:rPr>
                            </w:pPr>
                            <w:bookmarkStart w:id="1329" w:name="_Toc828025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29"/>
                            <w:r w:rsidRPr="001B2C63">
                              <w:rPr>
                                <w:sz w:val="22"/>
                                <w:szCs w:val="22"/>
                              </w:rPr>
                              <w:t xml:space="preserve"> </w:t>
                            </w:r>
                          </w:p>
                          <w:p w14:paraId="64F6E456" w14:textId="77777777" w:rsidR="005238B2" w:rsidRPr="001B2C63" w:rsidRDefault="005238B2" w:rsidP="00EB4CD5"/>
                          <w:p w14:paraId="6EA2B592" w14:textId="77777777" w:rsidR="005238B2" w:rsidRPr="001B2C63" w:rsidRDefault="005238B2" w:rsidP="00EB4CD5">
                            <w:pPr>
                              <w:jc w:val="center"/>
                            </w:pPr>
                            <w:r w:rsidRPr="001B2C63">
                              <w:rPr>
                                <w:highlight w:val="yellow"/>
                              </w:rPr>
                              <w:t>Réf:</w:t>
                            </w:r>
                          </w:p>
                          <w:p w14:paraId="731C8551" w14:textId="77777777" w:rsidR="005238B2" w:rsidRPr="001B2C63" w:rsidRDefault="005238B2" w:rsidP="00EB4CD5"/>
                          <w:p w14:paraId="2833683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30EBB4" w14:textId="77777777" w:rsidR="005238B2" w:rsidRPr="001B2C63" w:rsidRDefault="005238B2" w:rsidP="00EB4CD5">
                            <w:pPr>
                              <w:pStyle w:val="Heading1"/>
                              <w:tabs>
                                <w:tab w:val="left" w:pos="9781"/>
                              </w:tabs>
                              <w:rPr>
                                <w:rFonts w:hint="eastAsia"/>
                                <w:sz w:val="22"/>
                                <w:szCs w:val="22"/>
                              </w:rPr>
                            </w:pPr>
                            <w:bookmarkStart w:id="1330" w:name="_Toc8280251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30"/>
                            <w:r w:rsidRPr="001B2C63">
                              <w:rPr>
                                <w:sz w:val="22"/>
                                <w:szCs w:val="22"/>
                              </w:rPr>
                              <w:t xml:space="preserve"> </w:t>
                            </w:r>
                          </w:p>
                          <w:p w14:paraId="0ACF324F" w14:textId="77777777" w:rsidR="005238B2" w:rsidRPr="001B2C63" w:rsidRDefault="005238B2" w:rsidP="00EB4CD5"/>
                          <w:p w14:paraId="49C9B2FA" w14:textId="77777777" w:rsidR="005238B2" w:rsidRPr="001B2C63" w:rsidRDefault="005238B2" w:rsidP="00EB4CD5">
                            <w:pPr>
                              <w:jc w:val="center"/>
                            </w:pPr>
                            <w:r w:rsidRPr="001B2C63">
                              <w:rPr>
                                <w:highlight w:val="yellow"/>
                              </w:rPr>
                              <w:t>Réf:</w:t>
                            </w:r>
                          </w:p>
                          <w:p w14:paraId="59E3F616" w14:textId="77777777" w:rsidR="005238B2" w:rsidRPr="001B2C63" w:rsidRDefault="005238B2" w:rsidP="00EB4CD5"/>
                          <w:p w14:paraId="19649EF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32E53C" w14:textId="77777777" w:rsidR="005238B2" w:rsidRPr="001B2C63" w:rsidRDefault="005238B2" w:rsidP="00EB4CD5">
                            <w:pPr>
                              <w:pStyle w:val="Heading1"/>
                              <w:tabs>
                                <w:tab w:val="left" w:pos="9781"/>
                              </w:tabs>
                              <w:rPr>
                                <w:rFonts w:hint="eastAsia"/>
                                <w:sz w:val="22"/>
                                <w:szCs w:val="22"/>
                              </w:rPr>
                            </w:pPr>
                            <w:bookmarkStart w:id="1331" w:name="_Toc828025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31"/>
                            <w:r w:rsidRPr="001B2C63">
                              <w:rPr>
                                <w:sz w:val="22"/>
                                <w:szCs w:val="22"/>
                              </w:rPr>
                              <w:t xml:space="preserve"> </w:t>
                            </w:r>
                          </w:p>
                          <w:p w14:paraId="6F910C88" w14:textId="77777777" w:rsidR="005238B2" w:rsidRPr="001B2C63" w:rsidRDefault="005238B2" w:rsidP="00EB4CD5"/>
                          <w:p w14:paraId="2A9AA02A" w14:textId="77777777" w:rsidR="005238B2" w:rsidRPr="001B2C63" w:rsidRDefault="005238B2" w:rsidP="00EB4CD5">
                            <w:pPr>
                              <w:jc w:val="center"/>
                            </w:pPr>
                            <w:r w:rsidRPr="001B2C63">
                              <w:rPr>
                                <w:highlight w:val="yellow"/>
                              </w:rPr>
                              <w:t>Réf:</w:t>
                            </w:r>
                          </w:p>
                          <w:p w14:paraId="08FF2E53" w14:textId="77777777" w:rsidR="005238B2" w:rsidRPr="001B2C63" w:rsidRDefault="005238B2" w:rsidP="00EB4CD5"/>
                          <w:p w14:paraId="40A0C91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34E83BD" w14:textId="77777777" w:rsidR="005238B2" w:rsidRPr="001B2C63" w:rsidRDefault="005238B2" w:rsidP="00EB4CD5">
                            <w:pPr>
                              <w:pStyle w:val="Heading1"/>
                              <w:tabs>
                                <w:tab w:val="left" w:pos="9781"/>
                              </w:tabs>
                              <w:rPr>
                                <w:rFonts w:hint="eastAsia"/>
                                <w:sz w:val="22"/>
                                <w:szCs w:val="22"/>
                              </w:rPr>
                            </w:pPr>
                            <w:bookmarkStart w:id="1332" w:name="_Toc8280251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332"/>
                            <w:r w:rsidRPr="001B2C63">
                              <w:rPr>
                                <w:sz w:val="22"/>
                                <w:szCs w:val="22"/>
                              </w:rPr>
                              <w:t xml:space="preserve"> </w:t>
                            </w:r>
                          </w:p>
                          <w:p w14:paraId="2620DF73" w14:textId="77777777" w:rsidR="005238B2" w:rsidRPr="001B2C63" w:rsidRDefault="005238B2" w:rsidP="00EB4CD5"/>
                          <w:p w14:paraId="562906EF" w14:textId="77777777" w:rsidR="005238B2" w:rsidRPr="001B2C63" w:rsidRDefault="005238B2" w:rsidP="00EB4CD5">
                            <w:pPr>
                              <w:jc w:val="center"/>
                            </w:pPr>
                            <w:r w:rsidRPr="001B2C63">
                              <w:rPr>
                                <w:highlight w:val="yellow"/>
                              </w:rPr>
                              <w:t>Réf:</w:t>
                            </w:r>
                          </w:p>
                          <w:p w14:paraId="7EFBD596" w14:textId="77777777" w:rsidR="005238B2" w:rsidRPr="001B2C63" w:rsidRDefault="005238B2" w:rsidP="00EB4CD5"/>
                          <w:p w14:paraId="1E3DE8B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1636E8" w14:textId="77777777" w:rsidR="005238B2" w:rsidRPr="001B2C63" w:rsidRDefault="005238B2" w:rsidP="00EB4CD5">
                            <w:pPr>
                              <w:pStyle w:val="Heading1"/>
                              <w:tabs>
                                <w:tab w:val="left" w:pos="9781"/>
                              </w:tabs>
                              <w:rPr>
                                <w:rFonts w:hint="eastAsia"/>
                                <w:sz w:val="22"/>
                                <w:szCs w:val="22"/>
                              </w:rPr>
                            </w:pPr>
                            <w:bookmarkStart w:id="1333" w:name="_Toc828025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33"/>
                            <w:r w:rsidRPr="001B2C63">
                              <w:rPr>
                                <w:sz w:val="22"/>
                                <w:szCs w:val="22"/>
                              </w:rPr>
                              <w:t xml:space="preserve"> </w:t>
                            </w:r>
                          </w:p>
                          <w:p w14:paraId="17454E7B" w14:textId="77777777" w:rsidR="005238B2" w:rsidRPr="001B2C63" w:rsidRDefault="005238B2" w:rsidP="00EB4CD5"/>
                          <w:p w14:paraId="58E0833F" w14:textId="77777777" w:rsidR="005238B2" w:rsidRPr="001B2C63" w:rsidRDefault="005238B2" w:rsidP="00EB4CD5">
                            <w:pPr>
                              <w:jc w:val="center"/>
                            </w:pPr>
                            <w:r w:rsidRPr="001B2C63">
                              <w:rPr>
                                <w:highlight w:val="yellow"/>
                              </w:rPr>
                              <w:t>Réf:</w:t>
                            </w:r>
                          </w:p>
                          <w:p w14:paraId="3817FB6D" w14:textId="77777777" w:rsidR="005238B2" w:rsidRPr="001B2C63" w:rsidRDefault="005238B2" w:rsidP="00EB4CD5"/>
                          <w:p w14:paraId="0B1561E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58FA69" w14:textId="77777777" w:rsidR="005238B2" w:rsidRPr="001B2C63" w:rsidRDefault="005238B2" w:rsidP="00EB4CD5">
                            <w:pPr>
                              <w:pStyle w:val="Heading1"/>
                              <w:tabs>
                                <w:tab w:val="left" w:pos="9781"/>
                              </w:tabs>
                              <w:rPr>
                                <w:rFonts w:hint="eastAsia"/>
                                <w:sz w:val="22"/>
                                <w:szCs w:val="22"/>
                              </w:rPr>
                            </w:pPr>
                            <w:bookmarkStart w:id="1334" w:name="_Toc8280251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34"/>
                            <w:r w:rsidRPr="001B2C63">
                              <w:rPr>
                                <w:sz w:val="22"/>
                                <w:szCs w:val="22"/>
                              </w:rPr>
                              <w:t xml:space="preserve"> </w:t>
                            </w:r>
                          </w:p>
                          <w:p w14:paraId="468B69C8" w14:textId="77777777" w:rsidR="005238B2" w:rsidRPr="001B2C63" w:rsidRDefault="005238B2" w:rsidP="00EB4CD5"/>
                          <w:p w14:paraId="6D65FD1D" w14:textId="77777777" w:rsidR="005238B2" w:rsidRPr="001B2C63" w:rsidRDefault="005238B2" w:rsidP="00EB4CD5">
                            <w:pPr>
                              <w:jc w:val="center"/>
                            </w:pPr>
                            <w:r w:rsidRPr="001B2C63">
                              <w:rPr>
                                <w:highlight w:val="yellow"/>
                              </w:rPr>
                              <w:t>Réf:</w:t>
                            </w:r>
                          </w:p>
                          <w:p w14:paraId="7CAC2B1B" w14:textId="77777777" w:rsidR="005238B2" w:rsidRPr="001B2C63" w:rsidRDefault="005238B2" w:rsidP="00EB4CD5"/>
                          <w:p w14:paraId="73FEA87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91A83D" w14:textId="77777777" w:rsidR="005238B2" w:rsidRPr="001B2C63" w:rsidRDefault="005238B2" w:rsidP="00EB4CD5">
                            <w:pPr>
                              <w:pStyle w:val="Heading1"/>
                              <w:tabs>
                                <w:tab w:val="left" w:pos="9781"/>
                              </w:tabs>
                              <w:rPr>
                                <w:rFonts w:hint="eastAsia"/>
                                <w:sz w:val="22"/>
                                <w:szCs w:val="22"/>
                              </w:rPr>
                            </w:pPr>
                            <w:bookmarkStart w:id="1335" w:name="_Toc828025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35"/>
                            <w:r w:rsidRPr="001B2C63">
                              <w:rPr>
                                <w:sz w:val="22"/>
                                <w:szCs w:val="22"/>
                              </w:rPr>
                              <w:t xml:space="preserve"> </w:t>
                            </w:r>
                          </w:p>
                          <w:p w14:paraId="6DEFD8E4" w14:textId="77777777" w:rsidR="005238B2" w:rsidRPr="001B2C63" w:rsidRDefault="005238B2" w:rsidP="00EB4CD5"/>
                          <w:p w14:paraId="25608D87" w14:textId="77777777" w:rsidR="005238B2" w:rsidRPr="001B2C63" w:rsidRDefault="005238B2" w:rsidP="00EB4CD5">
                            <w:pPr>
                              <w:jc w:val="center"/>
                            </w:pPr>
                            <w:r w:rsidRPr="001B2C63">
                              <w:rPr>
                                <w:highlight w:val="yellow"/>
                              </w:rPr>
                              <w:t>Réf:</w:t>
                            </w:r>
                          </w:p>
                          <w:p w14:paraId="042240B3" w14:textId="77777777" w:rsidR="005238B2" w:rsidRPr="001B2C63" w:rsidRDefault="005238B2" w:rsidP="00EB4CD5"/>
                          <w:p w14:paraId="3118BF89"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336" w:name="_Toc8280251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336"/>
                            <w:r w:rsidRPr="001B2C63">
                              <w:rPr>
                                <w:sz w:val="22"/>
                                <w:szCs w:val="22"/>
                              </w:rPr>
                              <w:t xml:space="preserve"> </w:t>
                            </w:r>
                          </w:p>
                          <w:p w14:paraId="1D78C091" w14:textId="77777777" w:rsidR="005238B2" w:rsidRPr="001B2C63" w:rsidRDefault="005238B2" w:rsidP="00EB4CD5"/>
                          <w:p w14:paraId="3C802D54" w14:textId="77777777" w:rsidR="005238B2" w:rsidRPr="001B2C63" w:rsidRDefault="005238B2" w:rsidP="00EB4CD5">
                            <w:pPr>
                              <w:jc w:val="center"/>
                            </w:pPr>
                            <w:r w:rsidRPr="001B2C63">
                              <w:rPr>
                                <w:highlight w:val="yellow"/>
                              </w:rPr>
                              <w:t>Réf:</w:t>
                            </w:r>
                          </w:p>
                          <w:p w14:paraId="1C57C144" w14:textId="77777777" w:rsidR="005238B2" w:rsidRPr="001B2C63" w:rsidRDefault="005238B2" w:rsidP="00EB4CD5"/>
                          <w:p w14:paraId="6D9E07B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29A2821" w14:textId="77777777" w:rsidR="005238B2" w:rsidRPr="001B2C63" w:rsidRDefault="005238B2" w:rsidP="00EB4CD5">
                            <w:pPr>
                              <w:pStyle w:val="Heading1"/>
                              <w:tabs>
                                <w:tab w:val="left" w:pos="9781"/>
                              </w:tabs>
                              <w:rPr>
                                <w:rFonts w:hint="eastAsia"/>
                                <w:sz w:val="22"/>
                                <w:szCs w:val="22"/>
                              </w:rPr>
                            </w:pPr>
                            <w:bookmarkStart w:id="1337" w:name="_Toc828025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37"/>
                            <w:r w:rsidRPr="001B2C63">
                              <w:rPr>
                                <w:sz w:val="22"/>
                                <w:szCs w:val="22"/>
                              </w:rPr>
                              <w:t xml:space="preserve"> </w:t>
                            </w:r>
                          </w:p>
                          <w:p w14:paraId="4F026C8E" w14:textId="77777777" w:rsidR="005238B2" w:rsidRPr="001B2C63" w:rsidRDefault="005238B2" w:rsidP="00EB4CD5"/>
                          <w:p w14:paraId="2B0B5303" w14:textId="77777777" w:rsidR="005238B2" w:rsidRPr="001B2C63" w:rsidRDefault="005238B2" w:rsidP="00EB4CD5">
                            <w:pPr>
                              <w:jc w:val="center"/>
                            </w:pPr>
                            <w:r w:rsidRPr="001B2C63">
                              <w:rPr>
                                <w:highlight w:val="yellow"/>
                              </w:rPr>
                              <w:t>Réf:</w:t>
                            </w:r>
                          </w:p>
                          <w:p w14:paraId="6C7C623E" w14:textId="77777777" w:rsidR="005238B2" w:rsidRPr="001B2C63" w:rsidRDefault="005238B2" w:rsidP="00EB4CD5"/>
                          <w:p w14:paraId="7AD1E1A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CAAAB1" w14:textId="77777777" w:rsidR="005238B2" w:rsidRPr="001B2C63" w:rsidRDefault="005238B2" w:rsidP="00EB4CD5">
                            <w:pPr>
                              <w:pStyle w:val="Heading1"/>
                              <w:tabs>
                                <w:tab w:val="left" w:pos="9781"/>
                              </w:tabs>
                              <w:rPr>
                                <w:rFonts w:hint="eastAsia"/>
                                <w:sz w:val="22"/>
                                <w:szCs w:val="22"/>
                              </w:rPr>
                            </w:pPr>
                            <w:bookmarkStart w:id="1338" w:name="_Toc8280252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38"/>
                            <w:r w:rsidRPr="001B2C63">
                              <w:rPr>
                                <w:sz w:val="22"/>
                                <w:szCs w:val="22"/>
                              </w:rPr>
                              <w:t xml:space="preserve"> </w:t>
                            </w:r>
                          </w:p>
                          <w:p w14:paraId="5A033F36" w14:textId="77777777" w:rsidR="005238B2" w:rsidRPr="001B2C63" w:rsidRDefault="005238B2" w:rsidP="00EB4CD5"/>
                          <w:p w14:paraId="499CDE92" w14:textId="77777777" w:rsidR="005238B2" w:rsidRPr="001B2C63" w:rsidRDefault="005238B2" w:rsidP="00EB4CD5">
                            <w:pPr>
                              <w:jc w:val="center"/>
                            </w:pPr>
                            <w:r w:rsidRPr="001B2C63">
                              <w:rPr>
                                <w:highlight w:val="yellow"/>
                              </w:rPr>
                              <w:t>Réf:</w:t>
                            </w:r>
                          </w:p>
                          <w:p w14:paraId="22136CB8" w14:textId="77777777" w:rsidR="005238B2" w:rsidRPr="001B2C63" w:rsidRDefault="005238B2" w:rsidP="00EB4CD5"/>
                          <w:p w14:paraId="5E3E94F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E61543" w14:textId="77777777" w:rsidR="005238B2" w:rsidRPr="001B2C63" w:rsidRDefault="005238B2" w:rsidP="00EB4CD5">
                            <w:pPr>
                              <w:pStyle w:val="Heading1"/>
                              <w:tabs>
                                <w:tab w:val="left" w:pos="9781"/>
                              </w:tabs>
                              <w:rPr>
                                <w:rFonts w:hint="eastAsia"/>
                                <w:sz w:val="22"/>
                                <w:szCs w:val="22"/>
                              </w:rPr>
                            </w:pPr>
                            <w:bookmarkStart w:id="1339" w:name="_Toc828025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39"/>
                            <w:r w:rsidRPr="001B2C63">
                              <w:rPr>
                                <w:sz w:val="22"/>
                                <w:szCs w:val="22"/>
                              </w:rPr>
                              <w:t xml:space="preserve"> </w:t>
                            </w:r>
                          </w:p>
                          <w:p w14:paraId="12CA6809" w14:textId="77777777" w:rsidR="005238B2" w:rsidRPr="001B2C63" w:rsidRDefault="005238B2" w:rsidP="00EB4CD5"/>
                          <w:p w14:paraId="7A05D9B0" w14:textId="77777777" w:rsidR="005238B2" w:rsidRPr="001B2C63" w:rsidRDefault="005238B2" w:rsidP="00EB4CD5">
                            <w:pPr>
                              <w:jc w:val="center"/>
                            </w:pPr>
                            <w:r w:rsidRPr="001B2C63">
                              <w:rPr>
                                <w:highlight w:val="yellow"/>
                              </w:rPr>
                              <w:t>Réf:</w:t>
                            </w:r>
                          </w:p>
                          <w:p w14:paraId="4D7D2C86" w14:textId="77777777" w:rsidR="005238B2" w:rsidRPr="001B2C63" w:rsidRDefault="005238B2" w:rsidP="00EB4CD5"/>
                          <w:p w14:paraId="5621E69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9948B6" w14:textId="77777777" w:rsidR="005238B2" w:rsidRPr="001B2C63" w:rsidRDefault="005238B2" w:rsidP="00EB4CD5">
                            <w:pPr>
                              <w:pStyle w:val="Heading1"/>
                              <w:tabs>
                                <w:tab w:val="left" w:pos="9781"/>
                              </w:tabs>
                              <w:rPr>
                                <w:rFonts w:hint="eastAsia"/>
                                <w:sz w:val="22"/>
                                <w:szCs w:val="22"/>
                              </w:rPr>
                            </w:pPr>
                            <w:bookmarkStart w:id="1340" w:name="_Toc8280252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340"/>
                            <w:r w:rsidRPr="001B2C63">
                              <w:rPr>
                                <w:sz w:val="22"/>
                                <w:szCs w:val="22"/>
                              </w:rPr>
                              <w:t xml:space="preserve"> </w:t>
                            </w:r>
                          </w:p>
                          <w:p w14:paraId="2C875DFD" w14:textId="77777777" w:rsidR="005238B2" w:rsidRPr="001B2C63" w:rsidRDefault="005238B2" w:rsidP="00EB4CD5"/>
                          <w:p w14:paraId="602D6DBA" w14:textId="77777777" w:rsidR="005238B2" w:rsidRPr="001B2C63" w:rsidRDefault="005238B2" w:rsidP="00EB4CD5">
                            <w:pPr>
                              <w:jc w:val="center"/>
                            </w:pPr>
                            <w:r w:rsidRPr="001B2C63">
                              <w:rPr>
                                <w:highlight w:val="yellow"/>
                              </w:rPr>
                              <w:t>Réf:</w:t>
                            </w:r>
                          </w:p>
                          <w:p w14:paraId="49D768F6" w14:textId="77777777" w:rsidR="005238B2" w:rsidRPr="001B2C63" w:rsidRDefault="005238B2" w:rsidP="00EB4CD5"/>
                          <w:p w14:paraId="67E290E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DD4767" w14:textId="77777777" w:rsidR="005238B2" w:rsidRPr="001B2C63" w:rsidRDefault="005238B2" w:rsidP="00EB4CD5">
                            <w:pPr>
                              <w:pStyle w:val="Heading1"/>
                              <w:tabs>
                                <w:tab w:val="left" w:pos="9781"/>
                              </w:tabs>
                              <w:rPr>
                                <w:rFonts w:hint="eastAsia"/>
                                <w:sz w:val="22"/>
                                <w:szCs w:val="22"/>
                              </w:rPr>
                            </w:pPr>
                            <w:bookmarkStart w:id="1341" w:name="_Toc828025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41"/>
                            <w:r w:rsidRPr="001B2C63">
                              <w:rPr>
                                <w:sz w:val="22"/>
                                <w:szCs w:val="22"/>
                              </w:rPr>
                              <w:t xml:space="preserve"> </w:t>
                            </w:r>
                          </w:p>
                          <w:p w14:paraId="39092CAF" w14:textId="77777777" w:rsidR="005238B2" w:rsidRPr="001B2C63" w:rsidRDefault="005238B2" w:rsidP="00EB4CD5"/>
                          <w:p w14:paraId="30040F90" w14:textId="77777777" w:rsidR="005238B2" w:rsidRPr="001B2C63" w:rsidRDefault="005238B2" w:rsidP="00EB4CD5">
                            <w:pPr>
                              <w:jc w:val="center"/>
                            </w:pPr>
                            <w:r w:rsidRPr="001B2C63">
                              <w:rPr>
                                <w:highlight w:val="yellow"/>
                              </w:rPr>
                              <w:t>Réf:</w:t>
                            </w:r>
                          </w:p>
                          <w:p w14:paraId="26D5E6EC" w14:textId="77777777" w:rsidR="005238B2" w:rsidRPr="001B2C63" w:rsidRDefault="005238B2" w:rsidP="00EB4CD5"/>
                          <w:p w14:paraId="7708BCE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542F914" w14:textId="77777777" w:rsidR="005238B2" w:rsidRPr="001B2C63" w:rsidRDefault="005238B2" w:rsidP="00EB4CD5">
                            <w:pPr>
                              <w:pStyle w:val="Heading1"/>
                              <w:tabs>
                                <w:tab w:val="left" w:pos="9781"/>
                              </w:tabs>
                              <w:rPr>
                                <w:rFonts w:hint="eastAsia"/>
                                <w:sz w:val="22"/>
                                <w:szCs w:val="22"/>
                              </w:rPr>
                            </w:pPr>
                            <w:bookmarkStart w:id="1342" w:name="_Toc8280252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42"/>
                            <w:r w:rsidRPr="001B2C63">
                              <w:rPr>
                                <w:sz w:val="22"/>
                                <w:szCs w:val="22"/>
                              </w:rPr>
                              <w:t xml:space="preserve"> </w:t>
                            </w:r>
                          </w:p>
                          <w:p w14:paraId="155A3921" w14:textId="77777777" w:rsidR="005238B2" w:rsidRPr="001B2C63" w:rsidRDefault="005238B2" w:rsidP="00EB4CD5"/>
                          <w:p w14:paraId="414E57B1" w14:textId="77777777" w:rsidR="005238B2" w:rsidRPr="001B2C63" w:rsidRDefault="005238B2" w:rsidP="00EB4CD5">
                            <w:pPr>
                              <w:jc w:val="center"/>
                            </w:pPr>
                            <w:r w:rsidRPr="001B2C63">
                              <w:rPr>
                                <w:highlight w:val="yellow"/>
                              </w:rPr>
                              <w:t>Réf:</w:t>
                            </w:r>
                          </w:p>
                          <w:p w14:paraId="7586FDAF" w14:textId="77777777" w:rsidR="005238B2" w:rsidRPr="001B2C63" w:rsidRDefault="005238B2" w:rsidP="00EB4CD5"/>
                          <w:p w14:paraId="56BF215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6F606B" w14:textId="77777777" w:rsidR="005238B2" w:rsidRPr="001B2C63" w:rsidRDefault="005238B2" w:rsidP="00EB4CD5">
                            <w:pPr>
                              <w:pStyle w:val="Heading1"/>
                              <w:tabs>
                                <w:tab w:val="left" w:pos="9781"/>
                              </w:tabs>
                              <w:rPr>
                                <w:rFonts w:hint="eastAsia"/>
                                <w:sz w:val="22"/>
                                <w:szCs w:val="22"/>
                              </w:rPr>
                            </w:pPr>
                            <w:bookmarkStart w:id="1343" w:name="_Toc828025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43"/>
                            <w:r w:rsidRPr="001B2C63">
                              <w:rPr>
                                <w:sz w:val="22"/>
                                <w:szCs w:val="22"/>
                              </w:rPr>
                              <w:t xml:space="preserve"> </w:t>
                            </w:r>
                          </w:p>
                          <w:p w14:paraId="34D2EA33" w14:textId="77777777" w:rsidR="005238B2" w:rsidRPr="001B2C63" w:rsidRDefault="005238B2" w:rsidP="00EB4CD5"/>
                          <w:p w14:paraId="1A6F6DC9" w14:textId="77777777" w:rsidR="005238B2" w:rsidRPr="001B2C63" w:rsidRDefault="005238B2" w:rsidP="00EB4CD5">
                            <w:pPr>
                              <w:jc w:val="center"/>
                            </w:pPr>
                            <w:r w:rsidRPr="001B2C63">
                              <w:rPr>
                                <w:highlight w:val="yellow"/>
                              </w:rPr>
                              <w:t>Réf:</w:t>
                            </w:r>
                          </w:p>
                          <w:p w14:paraId="3FD387E5" w14:textId="77777777" w:rsidR="005238B2" w:rsidRPr="001B2C63" w:rsidRDefault="005238B2" w:rsidP="00EB4CD5"/>
                          <w:p w14:paraId="311127CC"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A307B26" w14:textId="77777777" w:rsidR="005238B2" w:rsidRPr="001B2C63" w:rsidRDefault="005238B2" w:rsidP="00EB4CD5">
                            <w:pPr>
                              <w:pStyle w:val="Heading1"/>
                              <w:tabs>
                                <w:tab w:val="left" w:pos="9781"/>
                              </w:tabs>
                              <w:rPr>
                                <w:rFonts w:hint="eastAsia"/>
                                <w:sz w:val="22"/>
                                <w:szCs w:val="22"/>
                              </w:rPr>
                            </w:pPr>
                            <w:bookmarkStart w:id="1344" w:name="_Toc8280252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44"/>
                            <w:r w:rsidRPr="001B2C63">
                              <w:rPr>
                                <w:sz w:val="22"/>
                                <w:szCs w:val="22"/>
                              </w:rPr>
                              <w:t xml:space="preserve"> </w:t>
                            </w:r>
                          </w:p>
                          <w:p w14:paraId="30F149EE" w14:textId="77777777" w:rsidR="005238B2" w:rsidRPr="001B2C63" w:rsidRDefault="005238B2" w:rsidP="00EB4CD5"/>
                          <w:p w14:paraId="33AE034F" w14:textId="77777777" w:rsidR="005238B2" w:rsidRPr="001B2C63" w:rsidRDefault="005238B2" w:rsidP="00EB4CD5">
                            <w:pPr>
                              <w:jc w:val="center"/>
                            </w:pPr>
                            <w:r w:rsidRPr="001B2C63">
                              <w:rPr>
                                <w:highlight w:val="yellow"/>
                              </w:rPr>
                              <w:t>Réf:</w:t>
                            </w:r>
                          </w:p>
                          <w:p w14:paraId="35C1AAFE" w14:textId="77777777" w:rsidR="005238B2" w:rsidRPr="001B2C63" w:rsidRDefault="005238B2" w:rsidP="00EB4CD5"/>
                          <w:p w14:paraId="61C99C1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7581E3" w14:textId="77777777" w:rsidR="005238B2" w:rsidRPr="001B2C63" w:rsidRDefault="005238B2" w:rsidP="00EB4CD5">
                            <w:pPr>
                              <w:pStyle w:val="Heading1"/>
                              <w:tabs>
                                <w:tab w:val="left" w:pos="9781"/>
                              </w:tabs>
                              <w:rPr>
                                <w:rFonts w:hint="eastAsia"/>
                                <w:sz w:val="22"/>
                                <w:szCs w:val="22"/>
                              </w:rPr>
                            </w:pPr>
                            <w:bookmarkStart w:id="1345" w:name="_Toc828025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45"/>
                            <w:r w:rsidRPr="001B2C63">
                              <w:rPr>
                                <w:sz w:val="22"/>
                                <w:szCs w:val="22"/>
                              </w:rPr>
                              <w:t xml:space="preserve"> </w:t>
                            </w:r>
                          </w:p>
                          <w:p w14:paraId="4D04940A" w14:textId="77777777" w:rsidR="005238B2" w:rsidRPr="001B2C63" w:rsidRDefault="005238B2" w:rsidP="00EB4CD5"/>
                          <w:p w14:paraId="43B034C6" w14:textId="77777777" w:rsidR="005238B2" w:rsidRPr="001B2C63" w:rsidRDefault="005238B2" w:rsidP="00EB4CD5">
                            <w:pPr>
                              <w:jc w:val="center"/>
                            </w:pPr>
                            <w:r w:rsidRPr="001B2C63">
                              <w:rPr>
                                <w:highlight w:val="yellow"/>
                              </w:rPr>
                              <w:t>Réf:</w:t>
                            </w:r>
                          </w:p>
                          <w:p w14:paraId="59E57468" w14:textId="77777777" w:rsidR="005238B2" w:rsidRPr="001B2C63" w:rsidRDefault="005238B2" w:rsidP="00EB4CD5"/>
                          <w:p w14:paraId="52AFA9E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14C606" w14:textId="77777777" w:rsidR="005238B2" w:rsidRPr="001B2C63" w:rsidRDefault="005238B2" w:rsidP="00EB4CD5">
                            <w:pPr>
                              <w:pStyle w:val="Heading1"/>
                              <w:tabs>
                                <w:tab w:val="left" w:pos="9781"/>
                              </w:tabs>
                              <w:rPr>
                                <w:rFonts w:hint="eastAsia"/>
                                <w:sz w:val="22"/>
                                <w:szCs w:val="22"/>
                              </w:rPr>
                            </w:pPr>
                            <w:bookmarkStart w:id="1346" w:name="_Toc8280252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46"/>
                            <w:r w:rsidRPr="001B2C63">
                              <w:rPr>
                                <w:sz w:val="22"/>
                                <w:szCs w:val="22"/>
                              </w:rPr>
                              <w:t xml:space="preserve"> </w:t>
                            </w:r>
                          </w:p>
                          <w:p w14:paraId="0FFDB13E" w14:textId="77777777" w:rsidR="005238B2" w:rsidRPr="001B2C63" w:rsidRDefault="005238B2" w:rsidP="00EB4CD5"/>
                          <w:p w14:paraId="128561EE" w14:textId="77777777" w:rsidR="005238B2" w:rsidRPr="001B2C63" w:rsidRDefault="005238B2" w:rsidP="00EB4CD5">
                            <w:pPr>
                              <w:jc w:val="center"/>
                            </w:pPr>
                            <w:r w:rsidRPr="001B2C63">
                              <w:rPr>
                                <w:highlight w:val="yellow"/>
                              </w:rPr>
                              <w:t>Réf:</w:t>
                            </w:r>
                          </w:p>
                          <w:p w14:paraId="220AA91A" w14:textId="77777777" w:rsidR="005238B2" w:rsidRPr="001B2C63" w:rsidRDefault="005238B2" w:rsidP="00EB4CD5"/>
                          <w:p w14:paraId="0E06026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79790A6" w14:textId="77777777" w:rsidR="005238B2" w:rsidRPr="001B2C63" w:rsidRDefault="005238B2" w:rsidP="00EB4CD5">
                            <w:pPr>
                              <w:pStyle w:val="Heading1"/>
                              <w:tabs>
                                <w:tab w:val="left" w:pos="9781"/>
                              </w:tabs>
                              <w:rPr>
                                <w:rFonts w:hint="eastAsia"/>
                                <w:sz w:val="22"/>
                                <w:szCs w:val="22"/>
                              </w:rPr>
                            </w:pPr>
                            <w:bookmarkStart w:id="1347" w:name="_Toc828025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47"/>
                            <w:r w:rsidRPr="001B2C63">
                              <w:rPr>
                                <w:sz w:val="22"/>
                                <w:szCs w:val="22"/>
                              </w:rPr>
                              <w:t xml:space="preserve"> </w:t>
                            </w:r>
                          </w:p>
                          <w:p w14:paraId="2C94F89D" w14:textId="77777777" w:rsidR="005238B2" w:rsidRPr="001B2C63" w:rsidRDefault="005238B2" w:rsidP="00EB4CD5"/>
                          <w:p w14:paraId="6A125D60" w14:textId="77777777" w:rsidR="005238B2" w:rsidRPr="001B2C63" w:rsidRDefault="005238B2" w:rsidP="00EB4CD5">
                            <w:pPr>
                              <w:jc w:val="center"/>
                            </w:pPr>
                            <w:r w:rsidRPr="001B2C63">
                              <w:rPr>
                                <w:highlight w:val="yellow"/>
                              </w:rPr>
                              <w:t>Réf:</w:t>
                            </w:r>
                          </w:p>
                          <w:p w14:paraId="5D950A82" w14:textId="77777777" w:rsidR="005238B2" w:rsidRPr="001B2C63" w:rsidRDefault="005238B2" w:rsidP="00EB4CD5"/>
                          <w:p w14:paraId="39C106E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319D8F" w14:textId="77777777" w:rsidR="005238B2" w:rsidRPr="001B2C63" w:rsidRDefault="005238B2" w:rsidP="00EB4CD5">
                            <w:pPr>
                              <w:pStyle w:val="Heading1"/>
                              <w:tabs>
                                <w:tab w:val="left" w:pos="9781"/>
                              </w:tabs>
                              <w:rPr>
                                <w:rFonts w:hint="eastAsia"/>
                                <w:sz w:val="22"/>
                                <w:szCs w:val="22"/>
                              </w:rPr>
                            </w:pPr>
                            <w:bookmarkStart w:id="1348" w:name="_Toc8280253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348"/>
                            <w:r w:rsidRPr="001B2C63">
                              <w:rPr>
                                <w:sz w:val="22"/>
                                <w:szCs w:val="22"/>
                              </w:rPr>
                              <w:t xml:space="preserve"> </w:t>
                            </w:r>
                          </w:p>
                          <w:p w14:paraId="33765D27" w14:textId="77777777" w:rsidR="005238B2" w:rsidRPr="001B2C63" w:rsidRDefault="005238B2" w:rsidP="00EB4CD5"/>
                          <w:p w14:paraId="5EE071B7" w14:textId="77777777" w:rsidR="005238B2" w:rsidRPr="001B2C63" w:rsidRDefault="005238B2" w:rsidP="00EB4CD5">
                            <w:pPr>
                              <w:jc w:val="center"/>
                            </w:pPr>
                            <w:r w:rsidRPr="001B2C63">
                              <w:rPr>
                                <w:highlight w:val="yellow"/>
                              </w:rPr>
                              <w:t>Réf:</w:t>
                            </w:r>
                          </w:p>
                          <w:p w14:paraId="63775D6F" w14:textId="77777777" w:rsidR="005238B2" w:rsidRPr="001B2C63" w:rsidRDefault="005238B2" w:rsidP="00EB4CD5"/>
                          <w:p w14:paraId="7548510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58597E" w14:textId="77777777" w:rsidR="005238B2" w:rsidRPr="001B2C63" w:rsidRDefault="005238B2" w:rsidP="00EB4CD5">
                            <w:pPr>
                              <w:pStyle w:val="Heading1"/>
                              <w:tabs>
                                <w:tab w:val="left" w:pos="9781"/>
                              </w:tabs>
                              <w:rPr>
                                <w:rFonts w:hint="eastAsia"/>
                                <w:sz w:val="22"/>
                                <w:szCs w:val="22"/>
                              </w:rPr>
                            </w:pPr>
                            <w:bookmarkStart w:id="1349" w:name="_Toc828025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49"/>
                            <w:r w:rsidRPr="001B2C63">
                              <w:rPr>
                                <w:sz w:val="22"/>
                                <w:szCs w:val="22"/>
                              </w:rPr>
                              <w:t xml:space="preserve"> </w:t>
                            </w:r>
                          </w:p>
                          <w:p w14:paraId="426E3793" w14:textId="77777777" w:rsidR="005238B2" w:rsidRPr="001B2C63" w:rsidRDefault="005238B2" w:rsidP="00EB4CD5"/>
                          <w:p w14:paraId="1956E589" w14:textId="77777777" w:rsidR="005238B2" w:rsidRPr="001B2C63" w:rsidRDefault="005238B2" w:rsidP="00EB4CD5">
                            <w:pPr>
                              <w:jc w:val="center"/>
                            </w:pPr>
                            <w:r w:rsidRPr="001B2C63">
                              <w:rPr>
                                <w:highlight w:val="yellow"/>
                              </w:rPr>
                              <w:t>Réf:</w:t>
                            </w:r>
                          </w:p>
                          <w:p w14:paraId="35B07829" w14:textId="77777777" w:rsidR="005238B2" w:rsidRPr="001B2C63" w:rsidRDefault="005238B2" w:rsidP="00EB4CD5"/>
                          <w:p w14:paraId="4DFE89F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00D1F4" w14:textId="77777777" w:rsidR="005238B2" w:rsidRPr="001B2C63" w:rsidRDefault="005238B2" w:rsidP="00EB4CD5">
                            <w:pPr>
                              <w:pStyle w:val="Heading1"/>
                              <w:tabs>
                                <w:tab w:val="left" w:pos="9781"/>
                              </w:tabs>
                              <w:rPr>
                                <w:rFonts w:hint="eastAsia"/>
                                <w:sz w:val="22"/>
                                <w:szCs w:val="22"/>
                              </w:rPr>
                            </w:pPr>
                            <w:bookmarkStart w:id="1350" w:name="_Toc8280253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50"/>
                            <w:r w:rsidRPr="001B2C63">
                              <w:rPr>
                                <w:sz w:val="22"/>
                                <w:szCs w:val="22"/>
                              </w:rPr>
                              <w:t xml:space="preserve"> </w:t>
                            </w:r>
                          </w:p>
                          <w:p w14:paraId="6F836111" w14:textId="77777777" w:rsidR="005238B2" w:rsidRPr="001B2C63" w:rsidRDefault="005238B2" w:rsidP="00EB4CD5"/>
                          <w:p w14:paraId="1E2FCACE" w14:textId="77777777" w:rsidR="005238B2" w:rsidRPr="001B2C63" w:rsidRDefault="005238B2" w:rsidP="00EB4CD5">
                            <w:pPr>
                              <w:jc w:val="center"/>
                            </w:pPr>
                            <w:r w:rsidRPr="001B2C63">
                              <w:rPr>
                                <w:highlight w:val="yellow"/>
                              </w:rPr>
                              <w:t>Réf:</w:t>
                            </w:r>
                          </w:p>
                          <w:p w14:paraId="2A83FD9B" w14:textId="77777777" w:rsidR="005238B2" w:rsidRPr="001B2C63" w:rsidRDefault="005238B2" w:rsidP="00EB4CD5"/>
                          <w:p w14:paraId="24A4E2B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99BA20" w14:textId="77777777" w:rsidR="005238B2" w:rsidRPr="001B2C63" w:rsidRDefault="005238B2" w:rsidP="00EB4CD5">
                            <w:pPr>
                              <w:pStyle w:val="Heading1"/>
                              <w:tabs>
                                <w:tab w:val="left" w:pos="9781"/>
                              </w:tabs>
                              <w:rPr>
                                <w:rFonts w:hint="eastAsia"/>
                                <w:sz w:val="22"/>
                                <w:szCs w:val="22"/>
                              </w:rPr>
                            </w:pPr>
                            <w:bookmarkStart w:id="1351" w:name="_Toc828025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51"/>
                            <w:r w:rsidRPr="001B2C63">
                              <w:rPr>
                                <w:sz w:val="22"/>
                                <w:szCs w:val="22"/>
                              </w:rPr>
                              <w:t xml:space="preserve"> </w:t>
                            </w:r>
                          </w:p>
                          <w:p w14:paraId="78865A4D" w14:textId="77777777" w:rsidR="005238B2" w:rsidRPr="001B2C63" w:rsidRDefault="005238B2" w:rsidP="00EB4CD5"/>
                          <w:p w14:paraId="554345C4" w14:textId="77777777" w:rsidR="005238B2" w:rsidRPr="00B73BFD" w:rsidRDefault="005238B2" w:rsidP="00EB4CD5">
                            <w:pPr>
                              <w:jc w:val="center"/>
                            </w:pPr>
                            <w:r w:rsidRPr="00B73BFD">
                              <w:rPr>
                                <w:highlight w:val="yellow"/>
                              </w:rPr>
                              <w:t>Réf:</w:t>
                            </w:r>
                          </w:p>
                          <w:p w14:paraId="10D84B8B" w14:textId="77777777" w:rsidR="005238B2" w:rsidRPr="00B73BFD" w:rsidRDefault="005238B2" w:rsidP="00EB4CD5"/>
                          <w:p w14:paraId="54D6D715"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1061453" w14:textId="77777777" w:rsidR="005238B2" w:rsidRPr="001B2C63" w:rsidRDefault="005238B2" w:rsidP="00EB4CD5">
                            <w:pPr>
                              <w:pStyle w:val="Heading1"/>
                              <w:tabs>
                                <w:tab w:val="left" w:pos="9781"/>
                              </w:tabs>
                              <w:rPr>
                                <w:rFonts w:hint="eastAsia"/>
                                <w:sz w:val="22"/>
                                <w:szCs w:val="22"/>
                              </w:rPr>
                            </w:pPr>
                            <w:bookmarkStart w:id="1352" w:name="_Toc82802534"/>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1352"/>
                            <w:r w:rsidRPr="001B2C63">
                              <w:rPr>
                                <w:sz w:val="22"/>
                                <w:szCs w:val="22"/>
                              </w:rPr>
                              <w:t xml:space="preserve"> </w:t>
                            </w:r>
                          </w:p>
                          <w:p w14:paraId="714689DE" w14:textId="77777777" w:rsidR="005238B2" w:rsidRPr="001B2C63" w:rsidRDefault="005238B2" w:rsidP="00EB4CD5"/>
                          <w:p w14:paraId="3A24020F"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126FCF65" w14:textId="77777777" w:rsidR="005238B2" w:rsidRPr="001B2C63" w:rsidRDefault="005238B2" w:rsidP="00EB4CD5"/>
                          <w:p w14:paraId="6674164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8791AA" w14:textId="77777777" w:rsidR="005238B2" w:rsidRPr="001B2C63" w:rsidRDefault="005238B2" w:rsidP="00EB4CD5">
                            <w:pPr>
                              <w:pStyle w:val="Heading1"/>
                              <w:tabs>
                                <w:tab w:val="left" w:pos="9781"/>
                              </w:tabs>
                              <w:rPr>
                                <w:rFonts w:hint="eastAsia"/>
                                <w:sz w:val="22"/>
                                <w:szCs w:val="22"/>
                              </w:rPr>
                            </w:pPr>
                            <w:bookmarkStart w:id="1353" w:name="_Toc828025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53"/>
                            <w:r w:rsidRPr="001B2C63">
                              <w:rPr>
                                <w:sz w:val="22"/>
                                <w:szCs w:val="22"/>
                              </w:rPr>
                              <w:t xml:space="preserve"> </w:t>
                            </w:r>
                          </w:p>
                          <w:p w14:paraId="01EBE181" w14:textId="77777777" w:rsidR="005238B2" w:rsidRPr="001B2C63" w:rsidRDefault="005238B2" w:rsidP="00EB4CD5"/>
                          <w:p w14:paraId="5136D4EC" w14:textId="77777777" w:rsidR="005238B2" w:rsidRPr="001B2C63" w:rsidRDefault="005238B2" w:rsidP="00EB4CD5">
                            <w:pPr>
                              <w:jc w:val="center"/>
                            </w:pPr>
                            <w:r w:rsidRPr="001B2C63">
                              <w:rPr>
                                <w:highlight w:val="yellow"/>
                              </w:rPr>
                              <w:t>Réf:</w:t>
                            </w:r>
                          </w:p>
                          <w:p w14:paraId="3F935161" w14:textId="77777777" w:rsidR="005238B2" w:rsidRPr="001B2C63" w:rsidRDefault="005238B2" w:rsidP="00EB4CD5"/>
                          <w:p w14:paraId="11A5D97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293B0C6" w14:textId="77777777" w:rsidR="005238B2" w:rsidRPr="001B2C63" w:rsidRDefault="005238B2" w:rsidP="00EB4CD5">
                            <w:pPr>
                              <w:pStyle w:val="Heading1"/>
                              <w:tabs>
                                <w:tab w:val="left" w:pos="9781"/>
                              </w:tabs>
                              <w:rPr>
                                <w:rFonts w:hint="eastAsia"/>
                                <w:sz w:val="22"/>
                                <w:szCs w:val="22"/>
                              </w:rPr>
                            </w:pPr>
                            <w:bookmarkStart w:id="1354" w:name="_Toc8280253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54"/>
                            <w:r w:rsidRPr="001B2C63">
                              <w:rPr>
                                <w:sz w:val="22"/>
                                <w:szCs w:val="22"/>
                              </w:rPr>
                              <w:t xml:space="preserve"> </w:t>
                            </w:r>
                          </w:p>
                          <w:p w14:paraId="16F164EA" w14:textId="77777777" w:rsidR="005238B2" w:rsidRPr="001B2C63" w:rsidRDefault="005238B2" w:rsidP="00EB4CD5"/>
                          <w:p w14:paraId="45B91556" w14:textId="77777777" w:rsidR="005238B2" w:rsidRPr="001B2C63" w:rsidRDefault="005238B2" w:rsidP="00EB4CD5">
                            <w:pPr>
                              <w:jc w:val="center"/>
                            </w:pPr>
                            <w:r w:rsidRPr="001B2C63">
                              <w:rPr>
                                <w:highlight w:val="yellow"/>
                              </w:rPr>
                              <w:t>Réf:</w:t>
                            </w:r>
                          </w:p>
                          <w:p w14:paraId="68746426" w14:textId="77777777" w:rsidR="005238B2" w:rsidRPr="001B2C63" w:rsidRDefault="005238B2" w:rsidP="00EB4CD5"/>
                          <w:p w14:paraId="5432F2D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9A6D82" w14:textId="77777777" w:rsidR="005238B2" w:rsidRPr="001B2C63" w:rsidRDefault="005238B2" w:rsidP="00EB4CD5">
                            <w:pPr>
                              <w:pStyle w:val="Heading1"/>
                              <w:tabs>
                                <w:tab w:val="left" w:pos="9781"/>
                              </w:tabs>
                              <w:rPr>
                                <w:rFonts w:hint="eastAsia"/>
                                <w:sz w:val="22"/>
                                <w:szCs w:val="22"/>
                              </w:rPr>
                            </w:pPr>
                            <w:bookmarkStart w:id="1355" w:name="_Toc828025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55"/>
                            <w:r w:rsidRPr="001B2C63">
                              <w:rPr>
                                <w:sz w:val="22"/>
                                <w:szCs w:val="22"/>
                              </w:rPr>
                              <w:t xml:space="preserve"> </w:t>
                            </w:r>
                          </w:p>
                          <w:p w14:paraId="5C67DA6F" w14:textId="77777777" w:rsidR="005238B2" w:rsidRPr="001B2C63" w:rsidRDefault="005238B2" w:rsidP="00EB4CD5"/>
                          <w:p w14:paraId="1733B5BC" w14:textId="77777777" w:rsidR="005238B2" w:rsidRPr="001B2C63" w:rsidRDefault="005238B2" w:rsidP="00EB4CD5">
                            <w:pPr>
                              <w:jc w:val="center"/>
                            </w:pPr>
                            <w:r w:rsidRPr="001B2C63">
                              <w:rPr>
                                <w:highlight w:val="yellow"/>
                              </w:rPr>
                              <w:t>Réf:</w:t>
                            </w:r>
                          </w:p>
                          <w:p w14:paraId="35CFA5DE" w14:textId="77777777" w:rsidR="005238B2" w:rsidRPr="001B2C63" w:rsidRDefault="005238B2" w:rsidP="00EB4CD5"/>
                          <w:p w14:paraId="7A1B14C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BFA16E6" w14:textId="77777777" w:rsidR="005238B2" w:rsidRPr="001B2C63" w:rsidRDefault="005238B2" w:rsidP="00EB4CD5">
                            <w:pPr>
                              <w:pStyle w:val="Heading1"/>
                              <w:tabs>
                                <w:tab w:val="left" w:pos="9781"/>
                              </w:tabs>
                              <w:rPr>
                                <w:rFonts w:hint="eastAsia"/>
                                <w:sz w:val="22"/>
                                <w:szCs w:val="22"/>
                              </w:rPr>
                            </w:pPr>
                            <w:bookmarkStart w:id="1356" w:name="_Toc8280253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356"/>
                            <w:r w:rsidRPr="001B2C63">
                              <w:rPr>
                                <w:sz w:val="22"/>
                                <w:szCs w:val="22"/>
                              </w:rPr>
                              <w:t xml:space="preserve"> </w:t>
                            </w:r>
                          </w:p>
                          <w:p w14:paraId="444D5D55" w14:textId="77777777" w:rsidR="005238B2" w:rsidRPr="001B2C63" w:rsidRDefault="005238B2" w:rsidP="00EB4CD5"/>
                          <w:p w14:paraId="67024F62" w14:textId="77777777" w:rsidR="005238B2" w:rsidRPr="001B2C63" w:rsidRDefault="005238B2" w:rsidP="00EB4CD5">
                            <w:pPr>
                              <w:jc w:val="center"/>
                            </w:pPr>
                            <w:r w:rsidRPr="001B2C63">
                              <w:rPr>
                                <w:highlight w:val="yellow"/>
                              </w:rPr>
                              <w:t>Réf:</w:t>
                            </w:r>
                          </w:p>
                          <w:p w14:paraId="5EAC43B5" w14:textId="77777777" w:rsidR="005238B2" w:rsidRPr="001B2C63" w:rsidRDefault="005238B2" w:rsidP="00EB4CD5"/>
                          <w:p w14:paraId="11AE602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AC8DFD" w14:textId="77777777" w:rsidR="005238B2" w:rsidRPr="001B2C63" w:rsidRDefault="005238B2" w:rsidP="00EB4CD5">
                            <w:pPr>
                              <w:pStyle w:val="Heading1"/>
                              <w:tabs>
                                <w:tab w:val="left" w:pos="9781"/>
                              </w:tabs>
                              <w:rPr>
                                <w:rFonts w:hint="eastAsia"/>
                                <w:sz w:val="22"/>
                                <w:szCs w:val="22"/>
                              </w:rPr>
                            </w:pPr>
                            <w:bookmarkStart w:id="1357" w:name="_Toc828025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57"/>
                            <w:r w:rsidRPr="001B2C63">
                              <w:rPr>
                                <w:sz w:val="22"/>
                                <w:szCs w:val="22"/>
                              </w:rPr>
                              <w:t xml:space="preserve"> </w:t>
                            </w:r>
                          </w:p>
                          <w:p w14:paraId="1BD0157A" w14:textId="77777777" w:rsidR="005238B2" w:rsidRPr="001B2C63" w:rsidRDefault="005238B2" w:rsidP="00EB4CD5"/>
                          <w:p w14:paraId="18D4B8BF" w14:textId="77777777" w:rsidR="005238B2" w:rsidRPr="001B2C63" w:rsidRDefault="005238B2" w:rsidP="00EB4CD5">
                            <w:pPr>
                              <w:jc w:val="center"/>
                            </w:pPr>
                            <w:r w:rsidRPr="001B2C63">
                              <w:rPr>
                                <w:highlight w:val="yellow"/>
                              </w:rPr>
                              <w:t>Réf:</w:t>
                            </w:r>
                          </w:p>
                          <w:p w14:paraId="33C03F8B" w14:textId="77777777" w:rsidR="005238B2" w:rsidRPr="001B2C63" w:rsidRDefault="005238B2" w:rsidP="00EB4CD5"/>
                          <w:p w14:paraId="71528E4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7288738" w14:textId="77777777" w:rsidR="005238B2" w:rsidRPr="001B2C63" w:rsidRDefault="005238B2" w:rsidP="00EB4CD5">
                            <w:pPr>
                              <w:pStyle w:val="Heading1"/>
                              <w:tabs>
                                <w:tab w:val="left" w:pos="9781"/>
                              </w:tabs>
                              <w:rPr>
                                <w:rFonts w:hint="eastAsia"/>
                                <w:sz w:val="22"/>
                                <w:szCs w:val="22"/>
                              </w:rPr>
                            </w:pPr>
                            <w:bookmarkStart w:id="1358" w:name="_Toc8280254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58"/>
                            <w:r w:rsidRPr="001B2C63">
                              <w:rPr>
                                <w:sz w:val="22"/>
                                <w:szCs w:val="22"/>
                              </w:rPr>
                              <w:t xml:space="preserve"> </w:t>
                            </w:r>
                          </w:p>
                          <w:p w14:paraId="38D831F5" w14:textId="77777777" w:rsidR="005238B2" w:rsidRPr="001B2C63" w:rsidRDefault="005238B2" w:rsidP="00EB4CD5"/>
                          <w:p w14:paraId="590149D6" w14:textId="77777777" w:rsidR="005238B2" w:rsidRPr="001B2C63" w:rsidRDefault="005238B2" w:rsidP="00EB4CD5">
                            <w:pPr>
                              <w:jc w:val="center"/>
                            </w:pPr>
                            <w:r w:rsidRPr="001B2C63">
                              <w:rPr>
                                <w:highlight w:val="yellow"/>
                              </w:rPr>
                              <w:t>Réf:</w:t>
                            </w:r>
                          </w:p>
                          <w:p w14:paraId="217A7BAC" w14:textId="77777777" w:rsidR="005238B2" w:rsidRPr="001B2C63" w:rsidRDefault="005238B2" w:rsidP="00EB4CD5"/>
                          <w:p w14:paraId="72E742A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CF52AAF" w14:textId="77777777" w:rsidR="005238B2" w:rsidRPr="001B2C63" w:rsidRDefault="005238B2" w:rsidP="00EB4CD5">
                            <w:pPr>
                              <w:pStyle w:val="Heading1"/>
                              <w:tabs>
                                <w:tab w:val="left" w:pos="9781"/>
                              </w:tabs>
                              <w:rPr>
                                <w:rFonts w:hint="eastAsia"/>
                                <w:sz w:val="22"/>
                                <w:szCs w:val="22"/>
                              </w:rPr>
                            </w:pPr>
                            <w:bookmarkStart w:id="1359" w:name="_Toc828025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59"/>
                            <w:r w:rsidRPr="001B2C63">
                              <w:rPr>
                                <w:sz w:val="22"/>
                                <w:szCs w:val="22"/>
                              </w:rPr>
                              <w:t xml:space="preserve"> </w:t>
                            </w:r>
                          </w:p>
                          <w:p w14:paraId="54733498" w14:textId="77777777" w:rsidR="005238B2" w:rsidRPr="001B2C63" w:rsidRDefault="005238B2" w:rsidP="00EB4CD5"/>
                          <w:p w14:paraId="62B58DD3" w14:textId="77777777" w:rsidR="005238B2" w:rsidRPr="001B2C63" w:rsidRDefault="005238B2" w:rsidP="00EB4CD5">
                            <w:pPr>
                              <w:jc w:val="center"/>
                            </w:pPr>
                            <w:r w:rsidRPr="001B2C63">
                              <w:rPr>
                                <w:highlight w:val="yellow"/>
                              </w:rPr>
                              <w:t>Réf:</w:t>
                            </w:r>
                          </w:p>
                          <w:p w14:paraId="6A0EB2FD" w14:textId="77777777" w:rsidR="005238B2" w:rsidRPr="001B2C63" w:rsidRDefault="005238B2" w:rsidP="00EB4CD5"/>
                          <w:p w14:paraId="50F57DDC"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4EA349D" w14:textId="77777777" w:rsidR="005238B2" w:rsidRPr="001B2C63" w:rsidRDefault="005238B2" w:rsidP="00EB4CD5">
                            <w:pPr>
                              <w:pStyle w:val="Heading1"/>
                              <w:tabs>
                                <w:tab w:val="left" w:pos="9781"/>
                              </w:tabs>
                              <w:rPr>
                                <w:rFonts w:hint="eastAsia"/>
                                <w:sz w:val="22"/>
                                <w:szCs w:val="22"/>
                              </w:rPr>
                            </w:pPr>
                            <w:bookmarkStart w:id="1360" w:name="_Toc8280254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60"/>
                            <w:r w:rsidRPr="001B2C63">
                              <w:rPr>
                                <w:sz w:val="22"/>
                                <w:szCs w:val="22"/>
                              </w:rPr>
                              <w:t xml:space="preserve"> </w:t>
                            </w:r>
                          </w:p>
                          <w:p w14:paraId="57F1671E" w14:textId="77777777" w:rsidR="005238B2" w:rsidRPr="001B2C63" w:rsidRDefault="005238B2" w:rsidP="00EB4CD5"/>
                          <w:p w14:paraId="630DBBF1" w14:textId="77777777" w:rsidR="005238B2" w:rsidRPr="001B2C63" w:rsidRDefault="005238B2" w:rsidP="00EB4CD5">
                            <w:pPr>
                              <w:jc w:val="center"/>
                            </w:pPr>
                            <w:r w:rsidRPr="001B2C63">
                              <w:rPr>
                                <w:highlight w:val="yellow"/>
                              </w:rPr>
                              <w:t>Réf:</w:t>
                            </w:r>
                          </w:p>
                          <w:p w14:paraId="20F008C9" w14:textId="77777777" w:rsidR="005238B2" w:rsidRPr="001B2C63" w:rsidRDefault="005238B2" w:rsidP="00EB4CD5"/>
                          <w:p w14:paraId="338DC0A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242134" w14:textId="77777777" w:rsidR="005238B2" w:rsidRPr="001B2C63" w:rsidRDefault="005238B2" w:rsidP="00EB4CD5">
                            <w:pPr>
                              <w:pStyle w:val="Heading1"/>
                              <w:tabs>
                                <w:tab w:val="left" w:pos="9781"/>
                              </w:tabs>
                              <w:rPr>
                                <w:rFonts w:hint="eastAsia"/>
                                <w:sz w:val="22"/>
                                <w:szCs w:val="22"/>
                              </w:rPr>
                            </w:pPr>
                            <w:bookmarkStart w:id="1361" w:name="_Toc828025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61"/>
                            <w:r w:rsidRPr="001B2C63">
                              <w:rPr>
                                <w:sz w:val="22"/>
                                <w:szCs w:val="22"/>
                              </w:rPr>
                              <w:t xml:space="preserve"> </w:t>
                            </w:r>
                          </w:p>
                          <w:p w14:paraId="651AA89F" w14:textId="77777777" w:rsidR="005238B2" w:rsidRPr="001B2C63" w:rsidRDefault="005238B2" w:rsidP="00EB4CD5"/>
                          <w:p w14:paraId="4AC3C8B5" w14:textId="77777777" w:rsidR="005238B2" w:rsidRPr="001B2C63" w:rsidRDefault="005238B2" w:rsidP="00EB4CD5">
                            <w:pPr>
                              <w:jc w:val="center"/>
                            </w:pPr>
                            <w:r w:rsidRPr="001B2C63">
                              <w:rPr>
                                <w:highlight w:val="yellow"/>
                              </w:rPr>
                              <w:t>Réf:</w:t>
                            </w:r>
                          </w:p>
                          <w:p w14:paraId="53F7A5A3" w14:textId="77777777" w:rsidR="005238B2" w:rsidRPr="001B2C63" w:rsidRDefault="005238B2" w:rsidP="00EB4CD5"/>
                          <w:p w14:paraId="5E9A4EE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D1FB50" w14:textId="77777777" w:rsidR="005238B2" w:rsidRPr="001B2C63" w:rsidRDefault="005238B2" w:rsidP="00EB4CD5">
                            <w:pPr>
                              <w:pStyle w:val="Heading1"/>
                              <w:tabs>
                                <w:tab w:val="left" w:pos="9781"/>
                              </w:tabs>
                              <w:rPr>
                                <w:rFonts w:hint="eastAsia"/>
                                <w:sz w:val="22"/>
                                <w:szCs w:val="22"/>
                              </w:rPr>
                            </w:pPr>
                            <w:bookmarkStart w:id="1362" w:name="_Toc8280254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62"/>
                            <w:r w:rsidRPr="001B2C63">
                              <w:rPr>
                                <w:sz w:val="22"/>
                                <w:szCs w:val="22"/>
                              </w:rPr>
                              <w:t xml:space="preserve"> </w:t>
                            </w:r>
                          </w:p>
                          <w:p w14:paraId="72A30E84" w14:textId="77777777" w:rsidR="005238B2" w:rsidRPr="001B2C63" w:rsidRDefault="005238B2" w:rsidP="00EB4CD5"/>
                          <w:p w14:paraId="7470D1B7" w14:textId="77777777" w:rsidR="005238B2" w:rsidRPr="001B2C63" w:rsidRDefault="005238B2" w:rsidP="00EB4CD5">
                            <w:pPr>
                              <w:jc w:val="center"/>
                            </w:pPr>
                            <w:r w:rsidRPr="001B2C63">
                              <w:rPr>
                                <w:highlight w:val="yellow"/>
                              </w:rPr>
                              <w:t>Réf:</w:t>
                            </w:r>
                          </w:p>
                          <w:p w14:paraId="272A4BBF" w14:textId="77777777" w:rsidR="005238B2" w:rsidRPr="001B2C63" w:rsidRDefault="005238B2" w:rsidP="00EB4CD5"/>
                          <w:p w14:paraId="1CA8B86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B61A7D" w14:textId="77777777" w:rsidR="005238B2" w:rsidRPr="001B2C63" w:rsidRDefault="005238B2" w:rsidP="00EB4CD5">
                            <w:pPr>
                              <w:pStyle w:val="Heading1"/>
                              <w:tabs>
                                <w:tab w:val="left" w:pos="9781"/>
                              </w:tabs>
                              <w:rPr>
                                <w:rFonts w:hint="eastAsia"/>
                                <w:sz w:val="22"/>
                                <w:szCs w:val="22"/>
                              </w:rPr>
                            </w:pPr>
                            <w:bookmarkStart w:id="1363" w:name="_Toc828025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63"/>
                            <w:r w:rsidRPr="001B2C63">
                              <w:rPr>
                                <w:sz w:val="22"/>
                                <w:szCs w:val="22"/>
                              </w:rPr>
                              <w:t xml:space="preserve"> </w:t>
                            </w:r>
                          </w:p>
                          <w:p w14:paraId="5822D831" w14:textId="77777777" w:rsidR="005238B2" w:rsidRPr="001B2C63" w:rsidRDefault="005238B2" w:rsidP="00EB4CD5"/>
                          <w:p w14:paraId="4BCCC523" w14:textId="77777777" w:rsidR="005238B2" w:rsidRPr="001B2C63" w:rsidRDefault="005238B2" w:rsidP="00EB4CD5">
                            <w:pPr>
                              <w:jc w:val="center"/>
                            </w:pPr>
                            <w:r w:rsidRPr="001B2C63">
                              <w:rPr>
                                <w:highlight w:val="yellow"/>
                              </w:rPr>
                              <w:t>Réf:</w:t>
                            </w:r>
                          </w:p>
                          <w:p w14:paraId="09B3BACA" w14:textId="77777777" w:rsidR="005238B2" w:rsidRPr="001B2C63" w:rsidRDefault="005238B2" w:rsidP="00EB4CD5"/>
                          <w:p w14:paraId="4F11A08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47A637" w14:textId="77777777" w:rsidR="005238B2" w:rsidRPr="001B2C63" w:rsidRDefault="005238B2" w:rsidP="00EB4CD5">
                            <w:pPr>
                              <w:pStyle w:val="Heading1"/>
                              <w:tabs>
                                <w:tab w:val="left" w:pos="9781"/>
                              </w:tabs>
                              <w:rPr>
                                <w:rFonts w:hint="eastAsia"/>
                                <w:sz w:val="22"/>
                                <w:szCs w:val="22"/>
                              </w:rPr>
                            </w:pPr>
                            <w:bookmarkStart w:id="1364" w:name="_Toc8280254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364"/>
                            <w:r w:rsidRPr="001B2C63">
                              <w:rPr>
                                <w:sz w:val="22"/>
                                <w:szCs w:val="22"/>
                              </w:rPr>
                              <w:t xml:space="preserve"> </w:t>
                            </w:r>
                          </w:p>
                          <w:p w14:paraId="41C08A03" w14:textId="77777777" w:rsidR="005238B2" w:rsidRPr="001B2C63" w:rsidRDefault="005238B2" w:rsidP="00EB4CD5"/>
                          <w:p w14:paraId="127B5CA6" w14:textId="77777777" w:rsidR="005238B2" w:rsidRPr="001B2C63" w:rsidRDefault="005238B2" w:rsidP="00EB4CD5">
                            <w:pPr>
                              <w:jc w:val="center"/>
                            </w:pPr>
                            <w:r w:rsidRPr="001B2C63">
                              <w:rPr>
                                <w:highlight w:val="yellow"/>
                              </w:rPr>
                              <w:t>Réf:</w:t>
                            </w:r>
                          </w:p>
                          <w:p w14:paraId="219E11B1" w14:textId="77777777" w:rsidR="005238B2" w:rsidRPr="001B2C63" w:rsidRDefault="005238B2" w:rsidP="00EB4CD5"/>
                          <w:p w14:paraId="48196E6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ADE4C7" w14:textId="77777777" w:rsidR="005238B2" w:rsidRPr="001B2C63" w:rsidRDefault="005238B2" w:rsidP="00EB4CD5">
                            <w:pPr>
                              <w:pStyle w:val="Heading1"/>
                              <w:tabs>
                                <w:tab w:val="left" w:pos="9781"/>
                              </w:tabs>
                              <w:rPr>
                                <w:rFonts w:hint="eastAsia"/>
                                <w:sz w:val="22"/>
                                <w:szCs w:val="22"/>
                              </w:rPr>
                            </w:pPr>
                            <w:bookmarkStart w:id="1365" w:name="_Toc828025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65"/>
                            <w:r w:rsidRPr="001B2C63">
                              <w:rPr>
                                <w:sz w:val="22"/>
                                <w:szCs w:val="22"/>
                              </w:rPr>
                              <w:t xml:space="preserve"> </w:t>
                            </w:r>
                          </w:p>
                          <w:p w14:paraId="342E5AF8" w14:textId="77777777" w:rsidR="005238B2" w:rsidRPr="001B2C63" w:rsidRDefault="005238B2" w:rsidP="00EB4CD5"/>
                          <w:p w14:paraId="7164AA2B" w14:textId="77777777" w:rsidR="005238B2" w:rsidRPr="001B2C63" w:rsidRDefault="005238B2" w:rsidP="00EB4CD5">
                            <w:pPr>
                              <w:jc w:val="center"/>
                            </w:pPr>
                            <w:r w:rsidRPr="001B2C63">
                              <w:rPr>
                                <w:highlight w:val="yellow"/>
                              </w:rPr>
                              <w:t>Réf:</w:t>
                            </w:r>
                          </w:p>
                          <w:p w14:paraId="3DE117CD" w14:textId="77777777" w:rsidR="005238B2" w:rsidRPr="001B2C63" w:rsidRDefault="005238B2" w:rsidP="00EB4CD5"/>
                          <w:p w14:paraId="7F5AE7C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D7A314E" w14:textId="77777777" w:rsidR="005238B2" w:rsidRPr="001B2C63" w:rsidRDefault="005238B2" w:rsidP="00EB4CD5">
                            <w:pPr>
                              <w:pStyle w:val="Heading1"/>
                              <w:tabs>
                                <w:tab w:val="left" w:pos="9781"/>
                              </w:tabs>
                              <w:rPr>
                                <w:rFonts w:hint="eastAsia"/>
                                <w:sz w:val="22"/>
                                <w:szCs w:val="22"/>
                              </w:rPr>
                            </w:pPr>
                            <w:bookmarkStart w:id="1366" w:name="_Toc8280254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66"/>
                            <w:r w:rsidRPr="001B2C63">
                              <w:rPr>
                                <w:sz w:val="22"/>
                                <w:szCs w:val="22"/>
                              </w:rPr>
                              <w:t xml:space="preserve"> </w:t>
                            </w:r>
                          </w:p>
                          <w:p w14:paraId="33C254C7" w14:textId="77777777" w:rsidR="005238B2" w:rsidRPr="001B2C63" w:rsidRDefault="005238B2" w:rsidP="00EB4CD5"/>
                          <w:p w14:paraId="413B2F28" w14:textId="77777777" w:rsidR="005238B2" w:rsidRPr="001B2C63" w:rsidRDefault="005238B2" w:rsidP="00EB4CD5">
                            <w:pPr>
                              <w:jc w:val="center"/>
                            </w:pPr>
                            <w:r w:rsidRPr="001B2C63">
                              <w:rPr>
                                <w:highlight w:val="yellow"/>
                              </w:rPr>
                              <w:t>Réf:</w:t>
                            </w:r>
                          </w:p>
                          <w:p w14:paraId="168CFBB5" w14:textId="77777777" w:rsidR="005238B2" w:rsidRPr="001B2C63" w:rsidRDefault="005238B2" w:rsidP="00EB4CD5"/>
                          <w:p w14:paraId="39A110F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315A9A0" w14:textId="77777777" w:rsidR="005238B2" w:rsidRPr="001B2C63" w:rsidRDefault="005238B2" w:rsidP="00EB4CD5">
                            <w:pPr>
                              <w:pStyle w:val="Heading1"/>
                              <w:tabs>
                                <w:tab w:val="left" w:pos="9781"/>
                              </w:tabs>
                              <w:rPr>
                                <w:rFonts w:hint="eastAsia"/>
                                <w:sz w:val="22"/>
                                <w:szCs w:val="22"/>
                              </w:rPr>
                            </w:pPr>
                            <w:bookmarkStart w:id="1367" w:name="_Toc828025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67"/>
                            <w:r w:rsidRPr="001B2C63">
                              <w:rPr>
                                <w:sz w:val="22"/>
                                <w:szCs w:val="22"/>
                              </w:rPr>
                              <w:t xml:space="preserve"> </w:t>
                            </w:r>
                          </w:p>
                          <w:p w14:paraId="211958A9" w14:textId="77777777" w:rsidR="005238B2" w:rsidRPr="001B2C63" w:rsidRDefault="005238B2" w:rsidP="00EB4CD5"/>
                          <w:p w14:paraId="646B16D8" w14:textId="77777777" w:rsidR="005238B2" w:rsidRPr="001B2C63" w:rsidRDefault="005238B2" w:rsidP="00EB4CD5">
                            <w:pPr>
                              <w:jc w:val="center"/>
                            </w:pPr>
                            <w:r w:rsidRPr="001B2C63">
                              <w:rPr>
                                <w:highlight w:val="yellow"/>
                              </w:rPr>
                              <w:t>Réf:</w:t>
                            </w:r>
                          </w:p>
                          <w:p w14:paraId="7B58594C" w14:textId="77777777" w:rsidR="005238B2" w:rsidRPr="001B2C63" w:rsidRDefault="005238B2" w:rsidP="00EB4CD5"/>
                          <w:p w14:paraId="0766A9FB"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368" w:name="_Toc8280255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368"/>
                            <w:r w:rsidRPr="001B2C63">
                              <w:rPr>
                                <w:sz w:val="22"/>
                                <w:szCs w:val="22"/>
                              </w:rPr>
                              <w:t xml:space="preserve"> </w:t>
                            </w:r>
                          </w:p>
                          <w:p w14:paraId="0893AEEB" w14:textId="77777777" w:rsidR="005238B2" w:rsidRPr="001B2C63" w:rsidRDefault="005238B2" w:rsidP="00EB4CD5"/>
                          <w:p w14:paraId="24AA31B5" w14:textId="77777777" w:rsidR="005238B2" w:rsidRPr="001B2C63" w:rsidRDefault="005238B2" w:rsidP="00EB4CD5">
                            <w:pPr>
                              <w:jc w:val="center"/>
                            </w:pPr>
                            <w:r w:rsidRPr="001B2C63">
                              <w:rPr>
                                <w:highlight w:val="yellow"/>
                              </w:rPr>
                              <w:t>Réf:</w:t>
                            </w:r>
                          </w:p>
                          <w:p w14:paraId="3041B968" w14:textId="77777777" w:rsidR="005238B2" w:rsidRPr="001B2C63" w:rsidRDefault="005238B2" w:rsidP="00EB4CD5"/>
                          <w:p w14:paraId="64729DA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16E577" w14:textId="77777777" w:rsidR="005238B2" w:rsidRPr="001B2C63" w:rsidRDefault="005238B2" w:rsidP="00EB4CD5">
                            <w:pPr>
                              <w:pStyle w:val="Heading1"/>
                              <w:tabs>
                                <w:tab w:val="left" w:pos="9781"/>
                              </w:tabs>
                              <w:rPr>
                                <w:rFonts w:hint="eastAsia"/>
                                <w:sz w:val="22"/>
                                <w:szCs w:val="22"/>
                              </w:rPr>
                            </w:pPr>
                            <w:bookmarkStart w:id="1369" w:name="_Toc828025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69"/>
                            <w:r w:rsidRPr="001B2C63">
                              <w:rPr>
                                <w:sz w:val="22"/>
                                <w:szCs w:val="22"/>
                              </w:rPr>
                              <w:t xml:space="preserve"> </w:t>
                            </w:r>
                          </w:p>
                          <w:p w14:paraId="356DB8E2" w14:textId="77777777" w:rsidR="005238B2" w:rsidRPr="001B2C63" w:rsidRDefault="005238B2" w:rsidP="00EB4CD5"/>
                          <w:p w14:paraId="4D5A87D9" w14:textId="77777777" w:rsidR="005238B2" w:rsidRPr="001B2C63" w:rsidRDefault="005238B2" w:rsidP="00EB4CD5">
                            <w:pPr>
                              <w:jc w:val="center"/>
                            </w:pPr>
                            <w:r w:rsidRPr="001B2C63">
                              <w:rPr>
                                <w:highlight w:val="yellow"/>
                              </w:rPr>
                              <w:t>Réf:</w:t>
                            </w:r>
                          </w:p>
                          <w:p w14:paraId="251A7031" w14:textId="77777777" w:rsidR="005238B2" w:rsidRPr="001B2C63" w:rsidRDefault="005238B2" w:rsidP="00EB4CD5"/>
                          <w:p w14:paraId="024ED1E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D77D69" w14:textId="77777777" w:rsidR="005238B2" w:rsidRPr="001B2C63" w:rsidRDefault="005238B2" w:rsidP="00EB4CD5">
                            <w:pPr>
                              <w:pStyle w:val="Heading1"/>
                              <w:tabs>
                                <w:tab w:val="left" w:pos="9781"/>
                              </w:tabs>
                              <w:rPr>
                                <w:rFonts w:hint="eastAsia"/>
                                <w:sz w:val="22"/>
                                <w:szCs w:val="22"/>
                              </w:rPr>
                            </w:pPr>
                            <w:bookmarkStart w:id="1370" w:name="_Toc8280255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70"/>
                            <w:r w:rsidRPr="001B2C63">
                              <w:rPr>
                                <w:sz w:val="22"/>
                                <w:szCs w:val="22"/>
                              </w:rPr>
                              <w:t xml:space="preserve"> </w:t>
                            </w:r>
                          </w:p>
                          <w:p w14:paraId="79F2ED99" w14:textId="77777777" w:rsidR="005238B2" w:rsidRPr="001B2C63" w:rsidRDefault="005238B2" w:rsidP="00EB4CD5"/>
                          <w:p w14:paraId="77921039" w14:textId="77777777" w:rsidR="005238B2" w:rsidRPr="001B2C63" w:rsidRDefault="005238B2" w:rsidP="00EB4CD5">
                            <w:pPr>
                              <w:jc w:val="center"/>
                            </w:pPr>
                            <w:r w:rsidRPr="001B2C63">
                              <w:rPr>
                                <w:highlight w:val="yellow"/>
                              </w:rPr>
                              <w:t>Réf:</w:t>
                            </w:r>
                          </w:p>
                          <w:p w14:paraId="39854E79" w14:textId="77777777" w:rsidR="005238B2" w:rsidRPr="001B2C63" w:rsidRDefault="005238B2" w:rsidP="00EB4CD5"/>
                          <w:p w14:paraId="4A2043D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D828D6" w14:textId="77777777" w:rsidR="005238B2" w:rsidRPr="001B2C63" w:rsidRDefault="005238B2" w:rsidP="00EB4CD5">
                            <w:pPr>
                              <w:pStyle w:val="Heading1"/>
                              <w:tabs>
                                <w:tab w:val="left" w:pos="9781"/>
                              </w:tabs>
                              <w:rPr>
                                <w:rFonts w:hint="eastAsia"/>
                                <w:sz w:val="22"/>
                                <w:szCs w:val="22"/>
                              </w:rPr>
                            </w:pPr>
                            <w:bookmarkStart w:id="1371" w:name="_Toc828025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71"/>
                            <w:r w:rsidRPr="001B2C63">
                              <w:rPr>
                                <w:sz w:val="22"/>
                                <w:szCs w:val="22"/>
                              </w:rPr>
                              <w:t xml:space="preserve"> </w:t>
                            </w:r>
                          </w:p>
                          <w:p w14:paraId="49A37262" w14:textId="77777777" w:rsidR="005238B2" w:rsidRPr="001B2C63" w:rsidRDefault="005238B2" w:rsidP="00EB4CD5"/>
                          <w:p w14:paraId="1E67EEDF" w14:textId="77777777" w:rsidR="005238B2" w:rsidRPr="001B2C63" w:rsidRDefault="005238B2" w:rsidP="00EB4CD5">
                            <w:pPr>
                              <w:jc w:val="center"/>
                            </w:pPr>
                            <w:r w:rsidRPr="001B2C63">
                              <w:rPr>
                                <w:highlight w:val="yellow"/>
                              </w:rPr>
                              <w:t>Réf:</w:t>
                            </w:r>
                          </w:p>
                          <w:p w14:paraId="1443AF9D" w14:textId="77777777" w:rsidR="005238B2" w:rsidRPr="001B2C63" w:rsidRDefault="005238B2" w:rsidP="00EB4CD5"/>
                          <w:p w14:paraId="03B4E24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592870" w14:textId="77777777" w:rsidR="005238B2" w:rsidRPr="001B2C63" w:rsidRDefault="005238B2" w:rsidP="00EB4CD5">
                            <w:pPr>
                              <w:pStyle w:val="Heading1"/>
                              <w:tabs>
                                <w:tab w:val="left" w:pos="9781"/>
                              </w:tabs>
                              <w:rPr>
                                <w:rFonts w:hint="eastAsia"/>
                                <w:sz w:val="22"/>
                                <w:szCs w:val="22"/>
                              </w:rPr>
                            </w:pPr>
                            <w:bookmarkStart w:id="1372" w:name="_Toc8280255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372"/>
                            <w:r w:rsidRPr="001B2C63">
                              <w:rPr>
                                <w:sz w:val="22"/>
                                <w:szCs w:val="22"/>
                              </w:rPr>
                              <w:t xml:space="preserve"> </w:t>
                            </w:r>
                          </w:p>
                          <w:p w14:paraId="70713371" w14:textId="77777777" w:rsidR="005238B2" w:rsidRPr="001B2C63" w:rsidRDefault="005238B2" w:rsidP="00EB4CD5"/>
                          <w:p w14:paraId="41CF5F53" w14:textId="77777777" w:rsidR="005238B2" w:rsidRPr="001B2C63" w:rsidRDefault="005238B2" w:rsidP="00EB4CD5">
                            <w:pPr>
                              <w:jc w:val="center"/>
                            </w:pPr>
                            <w:r w:rsidRPr="001B2C63">
                              <w:rPr>
                                <w:highlight w:val="yellow"/>
                              </w:rPr>
                              <w:t>Réf:</w:t>
                            </w:r>
                          </w:p>
                          <w:p w14:paraId="4B88D4EF" w14:textId="77777777" w:rsidR="005238B2" w:rsidRPr="001B2C63" w:rsidRDefault="005238B2" w:rsidP="00EB4CD5"/>
                          <w:p w14:paraId="5B5DB03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3EDEB7" w14:textId="77777777" w:rsidR="005238B2" w:rsidRPr="001B2C63" w:rsidRDefault="005238B2" w:rsidP="00EB4CD5">
                            <w:pPr>
                              <w:pStyle w:val="Heading1"/>
                              <w:tabs>
                                <w:tab w:val="left" w:pos="9781"/>
                              </w:tabs>
                              <w:rPr>
                                <w:rFonts w:hint="eastAsia"/>
                                <w:sz w:val="22"/>
                                <w:szCs w:val="22"/>
                              </w:rPr>
                            </w:pPr>
                            <w:bookmarkStart w:id="1373" w:name="_Toc828025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73"/>
                            <w:r w:rsidRPr="001B2C63">
                              <w:rPr>
                                <w:sz w:val="22"/>
                                <w:szCs w:val="22"/>
                              </w:rPr>
                              <w:t xml:space="preserve"> </w:t>
                            </w:r>
                          </w:p>
                          <w:p w14:paraId="6AF2E20D" w14:textId="77777777" w:rsidR="005238B2" w:rsidRPr="001B2C63" w:rsidRDefault="005238B2" w:rsidP="00EB4CD5"/>
                          <w:p w14:paraId="02D7092F" w14:textId="77777777" w:rsidR="005238B2" w:rsidRPr="001B2C63" w:rsidRDefault="005238B2" w:rsidP="00EB4CD5">
                            <w:pPr>
                              <w:jc w:val="center"/>
                            </w:pPr>
                            <w:r w:rsidRPr="001B2C63">
                              <w:rPr>
                                <w:highlight w:val="yellow"/>
                              </w:rPr>
                              <w:t>Réf:</w:t>
                            </w:r>
                          </w:p>
                          <w:p w14:paraId="0E87F850" w14:textId="77777777" w:rsidR="005238B2" w:rsidRPr="001B2C63" w:rsidRDefault="005238B2" w:rsidP="00EB4CD5"/>
                          <w:p w14:paraId="114DDD4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32F7AFB" w14:textId="77777777" w:rsidR="005238B2" w:rsidRPr="001B2C63" w:rsidRDefault="005238B2" w:rsidP="00EB4CD5">
                            <w:pPr>
                              <w:pStyle w:val="Heading1"/>
                              <w:tabs>
                                <w:tab w:val="left" w:pos="9781"/>
                              </w:tabs>
                              <w:rPr>
                                <w:rFonts w:hint="eastAsia"/>
                                <w:sz w:val="22"/>
                                <w:szCs w:val="22"/>
                              </w:rPr>
                            </w:pPr>
                            <w:bookmarkStart w:id="1374" w:name="_Toc8280255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74"/>
                            <w:r w:rsidRPr="001B2C63">
                              <w:rPr>
                                <w:sz w:val="22"/>
                                <w:szCs w:val="22"/>
                              </w:rPr>
                              <w:t xml:space="preserve"> </w:t>
                            </w:r>
                          </w:p>
                          <w:p w14:paraId="7F8DEF3C" w14:textId="77777777" w:rsidR="005238B2" w:rsidRPr="001B2C63" w:rsidRDefault="005238B2" w:rsidP="00EB4CD5"/>
                          <w:p w14:paraId="031FBAF9" w14:textId="77777777" w:rsidR="005238B2" w:rsidRPr="001B2C63" w:rsidRDefault="005238B2" w:rsidP="00EB4CD5">
                            <w:pPr>
                              <w:jc w:val="center"/>
                            </w:pPr>
                            <w:r w:rsidRPr="001B2C63">
                              <w:rPr>
                                <w:highlight w:val="yellow"/>
                              </w:rPr>
                              <w:t>Réf:</w:t>
                            </w:r>
                          </w:p>
                          <w:p w14:paraId="7354A4C4" w14:textId="77777777" w:rsidR="005238B2" w:rsidRPr="001B2C63" w:rsidRDefault="005238B2" w:rsidP="00EB4CD5"/>
                          <w:p w14:paraId="1141E9E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8B6B5F5" w14:textId="77777777" w:rsidR="005238B2" w:rsidRPr="001B2C63" w:rsidRDefault="005238B2" w:rsidP="00EB4CD5">
                            <w:pPr>
                              <w:pStyle w:val="Heading1"/>
                              <w:tabs>
                                <w:tab w:val="left" w:pos="9781"/>
                              </w:tabs>
                              <w:rPr>
                                <w:rFonts w:hint="eastAsia"/>
                                <w:sz w:val="22"/>
                                <w:szCs w:val="22"/>
                              </w:rPr>
                            </w:pPr>
                            <w:bookmarkStart w:id="1375" w:name="_Toc828025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75"/>
                            <w:r w:rsidRPr="001B2C63">
                              <w:rPr>
                                <w:sz w:val="22"/>
                                <w:szCs w:val="22"/>
                              </w:rPr>
                              <w:t xml:space="preserve"> </w:t>
                            </w:r>
                          </w:p>
                          <w:p w14:paraId="046F4196" w14:textId="77777777" w:rsidR="005238B2" w:rsidRPr="001B2C63" w:rsidRDefault="005238B2" w:rsidP="00EB4CD5"/>
                          <w:p w14:paraId="3B33D934" w14:textId="77777777" w:rsidR="005238B2" w:rsidRPr="001B2C63" w:rsidRDefault="005238B2" w:rsidP="00EB4CD5">
                            <w:pPr>
                              <w:jc w:val="center"/>
                            </w:pPr>
                            <w:r w:rsidRPr="001B2C63">
                              <w:rPr>
                                <w:highlight w:val="yellow"/>
                              </w:rPr>
                              <w:t>Réf:</w:t>
                            </w:r>
                          </w:p>
                          <w:p w14:paraId="4F208531" w14:textId="77777777" w:rsidR="005238B2" w:rsidRPr="001B2C63" w:rsidRDefault="005238B2" w:rsidP="00EB4CD5"/>
                          <w:p w14:paraId="2DA298D2"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1CD78F8" w14:textId="77777777" w:rsidR="005238B2" w:rsidRPr="001B2C63" w:rsidRDefault="005238B2" w:rsidP="00EB4CD5">
                            <w:pPr>
                              <w:pStyle w:val="Heading1"/>
                              <w:tabs>
                                <w:tab w:val="left" w:pos="9781"/>
                              </w:tabs>
                              <w:rPr>
                                <w:rFonts w:hint="eastAsia"/>
                                <w:sz w:val="22"/>
                                <w:szCs w:val="22"/>
                              </w:rPr>
                            </w:pPr>
                            <w:bookmarkStart w:id="1376" w:name="_Toc8280255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76"/>
                            <w:r w:rsidRPr="001B2C63">
                              <w:rPr>
                                <w:sz w:val="22"/>
                                <w:szCs w:val="22"/>
                              </w:rPr>
                              <w:t xml:space="preserve"> </w:t>
                            </w:r>
                          </w:p>
                          <w:p w14:paraId="52A6A346" w14:textId="77777777" w:rsidR="005238B2" w:rsidRPr="001B2C63" w:rsidRDefault="005238B2" w:rsidP="00EB4CD5"/>
                          <w:p w14:paraId="5DD2A4D2" w14:textId="77777777" w:rsidR="005238B2" w:rsidRPr="001B2C63" w:rsidRDefault="005238B2" w:rsidP="00EB4CD5">
                            <w:pPr>
                              <w:jc w:val="center"/>
                            </w:pPr>
                            <w:r w:rsidRPr="001B2C63">
                              <w:rPr>
                                <w:highlight w:val="yellow"/>
                              </w:rPr>
                              <w:t>Réf:</w:t>
                            </w:r>
                          </w:p>
                          <w:p w14:paraId="7509F7CF" w14:textId="77777777" w:rsidR="005238B2" w:rsidRPr="001B2C63" w:rsidRDefault="005238B2" w:rsidP="00EB4CD5"/>
                          <w:p w14:paraId="1A74B32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093822" w14:textId="77777777" w:rsidR="005238B2" w:rsidRPr="001B2C63" w:rsidRDefault="005238B2" w:rsidP="00EB4CD5">
                            <w:pPr>
                              <w:pStyle w:val="Heading1"/>
                              <w:tabs>
                                <w:tab w:val="left" w:pos="9781"/>
                              </w:tabs>
                              <w:rPr>
                                <w:rFonts w:hint="eastAsia"/>
                                <w:sz w:val="22"/>
                                <w:szCs w:val="22"/>
                              </w:rPr>
                            </w:pPr>
                            <w:bookmarkStart w:id="1377" w:name="_Toc828025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77"/>
                            <w:r w:rsidRPr="001B2C63">
                              <w:rPr>
                                <w:sz w:val="22"/>
                                <w:szCs w:val="22"/>
                              </w:rPr>
                              <w:t xml:space="preserve"> </w:t>
                            </w:r>
                          </w:p>
                          <w:p w14:paraId="1EBB31D7" w14:textId="77777777" w:rsidR="005238B2" w:rsidRPr="001B2C63" w:rsidRDefault="005238B2" w:rsidP="00EB4CD5"/>
                          <w:p w14:paraId="0E73D582" w14:textId="77777777" w:rsidR="005238B2" w:rsidRPr="001B2C63" w:rsidRDefault="005238B2" w:rsidP="00EB4CD5">
                            <w:pPr>
                              <w:jc w:val="center"/>
                            </w:pPr>
                            <w:r w:rsidRPr="001B2C63">
                              <w:rPr>
                                <w:highlight w:val="yellow"/>
                              </w:rPr>
                              <w:t>Réf:</w:t>
                            </w:r>
                          </w:p>
                          <w:p w14:paraId="0CD28BE2" w14:textId="77777777" w:rsidR="005238B2" w:rsidRPr="001B2C63" w:rsidRDefault="005238B2" w:rsidP="00EB4CD5"/>
                          <w:p w14:paraId="044D24A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E842CC8" w14:textId="77777777" w:rsidR="005238B2" w:rsidRPr="001B2C63" w:rsidRDefault="005238B2" w:rsidP="00EB4CD5">
                            <w:pPr>
                              <w:pStyle w:val="Heading1"/>
                              <w:tabs>
                                <w:tab w:val="left" w:pos="9781"/>
                              </w:tabs>
                              <w:rPr>
                                <w:rFonts w:hint="eastAsia"/>
                                <w:sz w:val="22"/>
                                <w:szCs w:val="22"/>
                              </w:rPr>
                            </w:pPr>
                            <w:bookmarkStart w:id="1378" w:name="_Toc8280256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78"/>
                            <w:r w:rsidRPr="001B2C63">
                              <w:rPr>
                                <w:sz w:val="22"/>
                                <w:szCs w:val="22"/>
                              </w:rPr>
                              <w:t xml:space="preserve"> </w:t>
                            </w:r>
                          </w:p>
                          <w:p w14:paraId="4FB6AFC6" w14:textId="77777777" w:rsidR="005238B2" w:rsidRPr="001B2C63" w:rsidRDefault="005238B2" w:rsidP="00EB4CD5"/>
                          <w:p w14:paraId="2E8224D5" w14:textId="77777777" w:rsidR="005238B2" w:rsidRPr="001B2C63" w:rsidRDefault="005238B2" w:rsidP="00EB4CD5">
                            <w:pPr>
                              <w:jc w:val="center"/>
                            </w:pPr>
                            <w:r w:rsidRPr="001B2C63">
                              <w:rPr>
                                <w:highlight w:val="yellow"/>
                              </w:rPr>
                              <w:t>Réf:</w:t>
                            </w:r>
                          </w:p>
                          <w:p w14:paraId="51CBDA6B" w14:textId="77777777" w:rsidR="005238B2" w:rsidRPr="001B2C63" w:rsidRDefault="005238B2" w:rsidP="00EB4CD5"/>
                          <w:p w14:paraId="148708F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6F1019" w14:textId="77777777" w:rsidR="005238B2" w:rsidRPr="001B2C63" w:rsidRDefault="005238B2" w:rsidP="00EB4CD5">
                            <w:pPr>
                              <w:pStyle w:val="Heading1"/>
                              <w:tabs>
                                <w:tab w:val="left" w:pos="9781"/>
                              </w:tabs>
                              <w:rPr>
                                <w:rFonts w:hint="eastAsia"/>
                                <w:sz w:val="22"/>
                                <w:szCs w:val="22"/>
                              </w:rPr>
                            </w:pPr>
                            <w:bookmarkStart w:id="1379" w:name="_Toc828025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79"/>
                            <w:r w:rsidRPr="001B2C63">
                              <w:rPr>
                                <w:sz w:val="22"/>
                                <w:szCs w:val="22"/>
                              </w:rPr>
                              <w:t xml:space="preserve"> </w:t>
                            </w:r>
                          </w:p>
                          <w:p w14:paraId="0EC93CF1" w14:textId="77777777" w:rsidR="005238B2" w:rsidRPr="001B2C63" w:rsidRDefault="005238B2" w:rsidP="00EB4CD5"/>
                          <w:p w14:paraId="5933A352" w14:textId="77777777" w:rsidR="005238B2" w:rsidRPr="001B2C63" w:rsidRDefault="005238B2" w:rsidP="00EB4CD5">
                            <w:pPr>
                              <w:jc w:val="center"/>
                            </w:pPr>
                            <w:r w:rsidRPr="001B2C63">
                              <w:rPr>
                                <w:highlight w:val="yellow"/>
                              </w:rPr>
                              <w:t>Réf:</w:t>
                            </w:r>
                          </w:p>
                          <w:p w14:paraId="2D0D5C5A" w14:textId="77777777" w:rsidR="005238B2" w:rsidRPr="001B2C63" w:rsidRDefault="005238B2" w:rsidP="00EB4CD5"/>
                          <w:p w14:paraId="749CC12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AC15C5" w14:textId="77777777" w:rsidR="005238B2" w:rsidRPr="001B2C63" w:rsidRDefault="005238B2" w:rsidP="00EB4CD5">
                            <w:pPr>
                              <w:pStyle w:val="Heading1"/>
                              <w:tabs>
                                <w:tab w:val="left" w:pos="9781"/>
                              </w:tabs>
                              <w:rPr>
                                <w:rFonts w:hint="eastAsia"/>
                                <w:sz w:val="22"/>
                                <w:szCs w:val="22"/>
                              </w:rPr>
                            </w:pPr>
                            <w:bookmarkStart w:id="1380" w:name="_Toc8280256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380"/>
                            <w:r w:rsidRPr="001B2C63">
                              <w:rPr>
                                <w:sz w:val="22"/>
                                <w:szCs w:val="22"/>
                              </w:rPr>
                              <w:t xml:space="preserve"> </w:t>
                            </w:r>
                          </w:p>
                          <w:p w14:paraId="30CBFD69" w14:textId="77777777" w:rsidR="005238B2" w:rsidRPr="001B2C63" w:rsidRDefault="005238B2" w:rsidP="00EB4CD5"/>
                          <w:p w14:paraId="1CC56CA1" w14:textId="77777777" w:rsidR="005238B2" w:rsidRPr="001B2C63" w:rsidRDefault="005238B2" w:rsidP="00EB4CD5">
                            <w:pPr>
                              <w:jc w:val="center"/>
                            </w:pPr>
                            <w:r w:rsidRPr="001B2C63">
                              <w:rPr>
                                <w:highlight w:val="yellow"/>
                              </w:rPr>
                              <w:t>Réf:</w:t>
                            </w:r>
                          </w:p>
                          <w:p w14:paraId="5CE51AE7" w14:textId="77777777" w:rsidR="005238B2" w:rsidRPr="001B2C63" w:rsidRDefault="005238B2" w:rsidP="00EB4CD5"/>
                          <w:p w14:paraId="5C45F58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2E8D4D9" w14:textId="77777777" w:rsidR="005238B2" w:rsidRPr="001B2C63" w:rsidRDefault="005238B2" w:rsidP="00EB4CD5">
                            <w:pPr>
                              <w:pStyle w:val="Heading1"/>
                              <w:tabs>
                                <w:tab w:val="left" w:pos="9781"/>
                              </w:tabs>
                              <w:rPr>
                                <w:rFonts w:hint="eastAsia"/>
                                <w:sz w:val="22"/>
                                <w:szCs w:val="22"/>
                              </w:rPr>
                            </w:pPr>
                            <w:bookmarkStart w:id="1381" w:name="_Toc828025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81"/>
                            <w:r w:rsidRPr="001B2C63">
                              <w:rPr>
                                <w:sz w:val="22"/>
                                <w:szCs w:val="22"/>
                              </w:rPr>
                              <w:t xml:space="preserve"> </w:t>
                            </w:r>
                          </w:p>
                          <w:p w14:paraId="393A4107" w14:textId="77777777" w:rsidR="005238B2" w:rsidRPr="001B2C63" w:rsidRDefault="005238B2" w:rsidP="00EB4CD5"/>
                          <w:p w14:paraId="0ADD8C3B" w14:textId="77777777" w:rsidR="005238B2" w:rsidRPr="001B2C63" w:rsidRDefault="005238B2" w:rsidP="00EB4CD5">
                            <w:pPr>
                              <w:jc w:val="center"/>
                            </w:pPr>
                            <w:r w:rsidRPr="001B2C63">
                              <w:rPr>
                                <w:highlight w:val="yellow"/>
                              </w:rPr>
                              <w:t>Réf:</w:t>
                            </w:r>
                          </w:p>
                          <w:p w14:paraId="70596003" w14:textId="77777777" w:rsidR="005238B2" w:rsidRPr="001B2C63" w:rsidRDefault="005238B2" w:rsidP="00EB4CD5"/>
                          <w:p w14:paraId="2FC5563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0895106" w14:textId="77777777" w:rsidR="005238B2" w:rsidRPr="001B2C63" w:rsidRDefault="005238B2" w:rsidP="00EB4CD5">
                            <w:pPr>
                              <w:pStyle w:val="Heading1"/>
                              <w:tabs>
                                <w:tab w:val="left" w:pos="9781"/>
                              </w:tabs>
                              <w:rPr>
                                <w:rFonts w:hint="eastAsia"/>
                                <w:sz w:val="22"/>
                                <w:szCs w:val="22"/>
                              </w:rPr>
                            </w:pPr>
                            <w:bookmarkStart w:id="1382" w:name="_Toc8280256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82"/>
                            <w:r w:rsidRPr="001B2C63">
                              <w:rPr>
                                <w:sz w:val="22"/>
                                <w:szCs w:val="22"/>
                              </w:rPr>
                              <w:t xml:space="preserve"> </w:t>
                            </w:r>
                          </w:p>
                          <w:p w14:paraId="6EF6333C" w14:textId="77777777" w:rsidR="005238B2" w:rsidRPr="001B2C63" w:rsidRDefault="005238B2" w:rsidP="00EB4CD5"/>
                          <w:p w14:paraId="76187FC0" w14:textId="77777777" w:rsidR="005238B2" w:rsidRPr="001B2C63" w:rsidRDefault="005238B2" w:rsidP="00EB4CD5">
                            <w:pPr>
                              <w:jc w:val="center"/>
                            </w:pPr>
                            <w:r w:rsidRPr="001B2C63">
                              <w:rPr>
                                <w:highlight w:val="yellow"/>
                              </w:rPr>
                              <w:t>Réf:</w:t>
                            </w:r>
                          </w:p>
                          <w:p w14:paraId="24E9EBCD" w14:textId="77777777" w:rsidR="005238B2" w:rsidRPr="001B2C63" w:rsidRDefault="005238B2" w:rsidP="00EB4CD5"/>
                          <w:p w14:paraId="3D07E57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FB302A" w14:textId="77777777" w:rsidR="005238B2" w:rsidRPr="001B2C63" w:rsidRDefault="005238B2" w:rsidP="00EB4CD5">
                            <w:pPr>
                              <w:pStyle w:val="Heading1"/>
                              <w:tabs>
                                <w:tab w:val="left" w:pos="9781"/>
                              </w:tabs>
                              <w:rPr>
                                <w:rFonts w:hint="eastAsia"/>
                                <w:sz w:val="22"/>
                                <w:szCs w:val="22"/>
                              </w:rPr>
                            </w:pPr>
                            <w:bookmarkStart w:id="1383" w:name="_Toc828025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83"/>
                            <w:r w:rsidRPr="001B2C63">
                              <w:rPr>
                                <w:sz w:val="22"/>
                                <w:szCs w:val="22"/>
                              </w:rPr>
                              <w:t xml:space="preserve"> </w:t>
                            </w:r>
                          </w:p>
                          <w:p w14:paraId="2973B9F7" w14:textId="77777777" w:rsidR="005238B2" w:rsidRPr="001B2C63" w:rsidRDefault="005238B2" w:rsidP="00EB4CD5"/>
                          <w:p w14:paraId="57B1F233" w14:textId="77777777" w:rsidR="005238B2" w:rsidRPr="00B73BFD" w:rsidRDefault="005238B2" w:rsidP="00EB4CD5">
                            <w:pPr>
                              <w:jc w:val="center"/>
                            </w:pPr>
                            <w:r w:rsidRPr="00B73BFD">
                              <w:rPr>
                                <w:highlight w:val="yellow"/>
                              </w:rPr>
                              <w:t>Réf:</w:t>
                            </w:r>
                          </w:p>
                          <w:p w14:paraId="60A57494" w14:textId="77777777" w:rsidR="005238B2" w:rsidRPr="00B73BFD" w:rsidRDefault="005238B2" w:rsidP="00EB4CD5"/>
                          <w:p w14:paraId="46763ABD"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0B850DB" w14:textId="77777777" w:rsidR="005238B2" w:rsidRPr="001B2C63" w:rsidRDefault="005238B2" w:rsidP="00EB4CD5">
                            <w:pPr>
                              <w:pStyle w:val="Heading1"/>
                              <w:tabs>
                                <w:tab w:val="left" w:pos="9781"/>
                              </w:tabs>
                              <w:rPr>
                                <w:rFonts w:hint="eastAsia"/>
                                <w:sz w:val="22"/>
                                <w:szCs w:val="22"/>
                              </w:rPr>
                            </w:pPr>
                            <w:bookmarkStart w:id="1384" w:name="_Toc82802566"/>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1384"/>
                            <w:r w:rsidRPr="001B2C63">
                              <w:rPr>
                                <w:sz w:val="22"/>
                                <w:szCs w:val="22"/>
                              </w:rPr>
                              <w:t xml:space="preserve"> </w:t>
                            </w:r>
                          </w:p>
                          <w:p w14:paraId="7A02C67C" w14:textId="77777777" w:rsidR="005238B2" w:rsidRPr="001B2C63" w:rsidRDefault="005238B2" w:rsidP="00EB4CD5"/>
                          <w:p w14:paraId="57857696"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362335EE" w14:textId="77777777" w:rsidR="005238B2" w:rsidRPr="001B2C63" w:rsidRDefault="005238B2" w:rsidP="00EB4CD5"/>
                          <w:p w14:paraId="7FD8B25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3EAD5D" w14:textId="77777777" w:rsidR="005238B2" w:rsidRPr="001B2C63" w:rsidRDefault="005238B2" w:rsidP="00EB4CD5">
                            <w:pPr>
                              <w:pStyle w:val="Heading1"/>
                              <w:tabs>
                                <w:tab w:val="left" w:pos="9781"/>
                              </w:tabs>
                              <w:rPr>
                                <w:rFonts w:hint="eastAsia"/>
                                <w:sz w:val="22"/>
                                <w:szCs w:val="22"/>
                              </w:rPr>
                            </w:pPr>
                            <w:bookmarkStart w:id="1385" w:name="_Toc828025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85"/>
                            <w:r w:rsidRPr="001B2C63">
                              <w:rPr>
                                <w:sz w:val="22"/>
                                <w:szCs w:val="22"/>
                              </w:rPr>
                              <w:t xml:space="preserve"> </w:t>
                            </w:r>
                          </w:p>
                          <w:p w14:paraId="7A8DA911" w14:textId="77777777" w:rsidR="005238B2" w:rsidRPr="001B2C63" w:rsidRDefault="005238B2" w:rsidP="00EB4CD5"/>
                          <w:p w14:paraId="279BDAAD" w14:textId="77777777" w:rsidR="005238B2" w:rsidRPr="001B2C63" w:rsidRDefault="005238B2" w:rsidP="00EB4CD5">
                            <w:pPr>
                              <w:jc w:val="center"/>
                            </w:pPr>
                            <w:r w:rsidRPr="001B2C63">
                              <w:rPr>
                                <w:highlight w:val="yellow"/>
                              </w:rPr>
                              <w:t>Réf:</w:t>
                            </w:r>
                          </w:p>
                          <w:p w14:paraId="2120EF19" w14:textId="77777777" w:rsidR="005238B2" w:rsidRPr="001B2C63" w:rsidRDefault="005238B2" w:rsidP="00EB4CD5"/>
                          <w:p w14:paraId="07815A2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86CCD0F" w14:textId="77777777" w:rsidR="005238B2" w:rsidRPr="001B2C63" w:rsidRDefault="005238B2" w:rsidP="00EB4CD5">
                            <w:pPr>
                              <w:pStyle w:val="Heading1"/>
                              <w:tabs>
                                <w:tab w:val="left" w:pos="9781"/>
                              </w:tabs>
                              <w:rPr>
                                <w:rFonts w:hint="eastAsia"/>
                                <w:sz w:val="22"/>
                                <w:szCs w:val="22"/>
                              </w:rPr>
                            </w:pPr>
                            <w:bookmarkStart w:id="1386" w:name="_Toc8280256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86"/>
                            <w:r w:rsidRPr="001B2C63">
                              <w:rPr>
                                <w:sz w:val="22"/>
                                <w:szCs w:val="22"/>
                              </w:rPr>
                              <w:t xml:space="preserve"> </w:t>
                            </w:r>
                          </w:p>
                          <w:p w14:paraId="51037D15" w14:textId="77777777" w:rsidR="005238B2" w:rsidRPr="001B2C63" w:rsidRDefault="005238B2" w:rsidP="00EB4CD5"/>
                          <w:p w14:paraId="0DE27728" w14:textId="77777777" w:rsidR="005238B2" w:rsidRPr="001B2C63" w:rsidRDefault="005238B2" w:rsidP="00EB4CD5">
                            <w:pPr>
                              <w:jc w:val="center"/>
                            </w:pPr>
                            <w:r w:rsidRPr="001B2C63">
                              <w:rPr>
                                <w:highlight w:val="yellow"/>
                              </w:rPr>
                              <w:t>Réf:</w:t>
                            </w:r>
                          </w:p>
                          <w:p w14:paraId="4401FBEB" w14:textId="77777777" w:rsidR="005238B2" w:rsidRPr="001B2C63" w:rsidRDefault="005238B2" w:rsidP="00EB4CD5"/>
                          <w:p w14:paraId="1B2A3DA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8C6DB0" w14:textId="77777777" w:rsidR="005238B2" w:rsidRPr="001B2C63" w:rsidRDefault="005238B2" w:rsidP="00EB4CD5">
                            <w:pPr>
                              <w:pStyle w:val="Heading1"/>
                              <w:tabs>
                                <w:tab w:val="left" w:pos="9781"/>
                              </w:tabs>
                              <w:rPr>
                                <w:rFonts w:hint="eastAsia"/>
                                <w:sz w:val="22"/>
                                <w:szCs w:val="22"/>
                              </w:rPr>
                            </w:pPr>
                            <w:bookmarkStart w:id="1387" w:name="_Toc828025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87"/>
                            <w:r w:rsidRPr="001B2C63">
                              <w:rPr>
                                <w:sz w:val="22"/>
                                <w:szCs w:val="22"/>
                              </w:rPr>
                              <w:t xml:space="preserve"> </w:t>
                            </w:r>
                          </w:p>
                          <w:p w14:paraId="2C58C4FE" w14:textId="77777777" w:rsidR="005238B2" w:rsidRPr="001B2C63" w:rsidRDefault="005238B2" w:rsidP="00EB4CD5"/>
                          <w:p w14:paraId="648A05C2" w14:textId="77777777" w:rsidR="005238B2" w:rsidRPr="001B2C63" w:rsidRDefault="005238B2" w:rsidP="00EB4CD5">
                            <w:pPr>
                              <w:jc w:val="center"/>
                            </w:pPr>
                            <w:r w:rsidRPr="001B2C63">
                              <w:rPr>
                                <w:highlight w:val="yellow"/>
                              </w:rPr>
                              <w:t>Réf:</w:t>
                            </w:r>
                          </w:p>
                          <w:p w14:paraId="1E0BDA3E" w14:textId="77777777" w:rsidR="005238B2" w:rsidRPr="001B2C63" w:rsidRDefault="005238B2" w:rsidP="00EB4CD5"/>
                          <w:p w14:paraId="47C02C2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6BA845" w14:textId="77777777" w:rsidR="005238B2" w:rsidRPr="001B2C63" w:rsidRDefault="005238B2" w:rsidP="00EB4CD5">
                            <w:pPr>
                              <w:pStyle w:val="Heading1"/>
                              <w:tabs>
                                <w:tab w:val="left" w:pos="9781"/>
                              </w:tabs>
                              <w:rPr>
                                <w:rFonts w:hint="eastAsia"/>
                                <w:sz w:val="22"/>
                                <w:szCs w:val="22"/>
                              </w:rPr>
                            </w:pPr>
                            <w:bookmarkStart w:id="1388" w:name="_Toc8280257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388"/>
                            <w:r w:rsidRPr="001B2C63">
                              <w:rPr>
                                <w:sz w:val="22"/>
                                <w:szCs w:val="22"/>
                              </w:rPr>
                              <w:t xml:space="preserve"> </w:t>
                            </w:r>
                          </w:p>
                          <w:p w14:paraId="67232473" w14:textId="77777777" w:rsidR="005238B2" w:rsidRPr="001B2C63" w:rsidRDefault="005238B2" w:rsidP="00EB4CD5"/>
                          <w:p w14:paraId="4A3A3142" w14:textId="77777777" w:rsidR="005238B2" w:rsidRPr="001B2C63" w:rsidRDefault="005238B2" w:rsidP="00EB4CD5">
                            <w:pPr>
                              <w:jc w:val="center"/>
                            </w:pPr>
                            <w:r w:rsidRPr="001B2C63">
                              <w:rPr>
                                <w:highlight w:val="yellow"/>
                              </w:rPr>
                              <w:t>Réf:</w:t>
                            </w:r>
                          </w:p>
                          <w:p w14:paraId="358096E1" w14:textId="77777777" w:rsidR="005238B2" w:rsidRPr="001B2C63" w:rsidRDefault="005238B2" w:rsidP="00EB4CD5"/>
                          <w:p w14:paraId="212910C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F75705E" w14:textId="77777777" w:rsidR="005238B2" w:rsidRPr="001B2C63" w:rsidRDefault="005238B2" w:rsidP="00EB4CD5">
                            <w:pPr>
                              <w:pStyle w:val="Heading1"/>
                              <w:tabs>
                                <w:tab w:val="left" w:pos="9781"/>
                              </w:tabs>
                              <w:rPr>
                                <w:rFonts w:hint="eastAsia"/>
                                <w:sz w:val="22"/>
                                <w:szCs w:val="22"/>
                              </w:rPr>
                            </w:pPr>
                            <w:bookmarkStart w:id="1389" w:name="_Toc828025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89"/>
                            <w:r w:rsidRPr="001B2C63">
                              <w:rPr>
                                <w:sz w:val="22"/>
                                <w:szCs w:val="22"/>
                              </w:rPr>
                              <w:t xml:space="preserve"> </w:t>
                            </w:r>
                          </w:p>
                          <w:p w14:paraId="1764AA55" w14:textId="77777777" w:rsidR="005238B2" w:rsidRPr="001B2C63" w:rsidRDefault="005238B2" w:rsidP="00EB4CD5"/>
                          <w:p w14:paraId="0BE72CBD" w14:textId="77777777" w:rsidR="005238B2" w:rsidRPr="001B2C63" w:rsidRDefault="005238B2" w:rsidP="00EB4CD5">
                            <w:pPr>
                              <w:jc w:val="center"/>
                            </w:pPr>
                            <w:r w:rsidRPr="001B2C63">
                              <w:rPr>
                                <w:highlight w:val="yellow"/>
                              </w:rPr>
                              <w:t>Réf:</w:t>
                            </w:r>
                          </w:p>
                          <w:p w14:paraId="3EAC086E" w14:textId="77777777" w:rsidR="005238B2" w:rsidRPr="001B2C63" w:rsidRDefault="005238B2" w:rsidP="00EB4CD5"/>
                          <w:p w14:paraId="68CC3F8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ADD02B" w14:textId="77777777" w:rsidR="005238B2" w:rsidRPr="001B2C63" w:rsidRDefault="005238B2" w:rsidP="00EB4CD5">
                            <w:pPr>
                              <w:pStyle w:val="Heading1"/>
                              <w:tabs>
                                <w:tab w:val="left" w:pos="9781"/>
                              </w:tabs>
                              <w:rPr>
                                <w:rFonts w:hint="eastAsia"/>
                                <w:sz w:val="22"/>
                                <w:szCs w:val="22"/>
                              </w:rPr>
                            </w:pPr>
                            <w:bookmarkStart w:id="1390" w:name="_Toc8280257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90"/>
                            <w:r w:rsidRPr="001B2C63">
                              <w:rPr>
                                <w:sz w:val="22"/>
                                <w:szCs w:val="22"/>
                              </w:rPr>
                              <w:t xml:space="preserve"> </w:t>
                            </w:r>
                          </w:p>
                          <w:p w14:paraId="6D17EF50" w14:textId="77777777" w:rsidR="005238B2" w:rsidRPr="001B2C63" w:rsidRDefault="005238B2" w:rsidP="00EB4CD5"/>
                          <w:p w14:paraId="4A44CD44" w14:textId="77777777" w:rsidR="005238B2" w:rsidRPr="001B2C63" w:rsidRDefault="005238B2" w:rsidP="00EB4CD5">
                            <w:pPr>
                              <w:jc w:val="center"/>
                            </w:pPr>
                            <w:r w:rsidRPr="001B2C63">
                              <w:rPr>
                                <w:highlight w:val="yellow"/>
                              </w:rPr>
                              <w:t>Réf:</w:t>
                            </w:r>
                          </w:p>
                          <w:p w14:paraId="4C83979F" w14:textId="77777777" w:rsidR="005238B2" w:rsidRPr="001B2C63" w:rsidRDefault="005238B2" w:rsidP="00EB4CD5"/>
                          <w:p w14:paraId="6F5C9A8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A04EB5" w14:textId="77777777" w:rsidR="005238B2" w:rsidRPr="001B2C63" w:rsidRDefault="005238B2" w:rsidP="00EB4CD5">
                            <w:pPr>
                              <w:pStyle w:val="Heading1"/>
                              <w:tabs>
                                <w:tab w:val="left" w:pos="9781"/>
                              </w:tabs>
                              <w:rPr>
                                <w:rFonts w:hint="eastAsia"/>
                                <w:sz w:val="22"/>
                                <w:szCs w:val="22"/>
                              </w:rPr>
                            </w:pPr>
                            <w:bookmarkStart w:id="1391" w:name="_Toc828025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91"/>
                            <w:r w:rsidRPr="001B2C63">
                              <w:rPr>
                                <w:sz w:val="22"/>
                                <w:szCs w:val="22"/>
                              </w:rPr>
                              <w:t xml:space="preserve"> </w:t>
                            </w:r>
                          </w:p>
                          <w:p w14:paraId="76F85BBA" w14:textId="77777777" w:rsidR="005238B2" w:rsidRPr="001B2C63" w:rsidRDefault="005238B2" w:rsidP="00EB4CD5"/>
                          <w:p w14:paraId="30E3F6F1" w14:textId="77777777" w:rsidR="005238B2" w:rsidRPr="001B2C63" w:rsidRDefault="005238B2" w:rsidP="00EB4CD5">
                            <w:pPr>
                              <w:jc w:val="center"/>
                            </w:pPr>
                            <w:r w:rsidRPr="001B2C63">
                              <w:rPr>
                                <w:highlight w:val="yellow"/>
                              </w:rPr>
                              <w:t>Réf:</w:t>
                            </w:r>
                          </w:p>
                          <w:p w14:paraId="34854582" w14:textId="77777777" w:rsidR="005238B2" w:rsidRPr="001B2C63" w:rsidRDefault="005238B2" w:rsidP="00EB4CD5"/>
                          <w:p w14:paraId="77C84A6A"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9DBBB91" w14:textId="77777777" w:rsidR="005238B2" w:rsidRPr="001B2C63" w:rsidRDefault="005238B2" w:rsidP="00EB4CD5">
                            <w:pPr>
                              <w:pStyle w:val="Heading1"/>
                              <w:tabs>
                                <w:tab w:val="left" w:pos="9781"/>
                              </w:tabs>
                              <w:rPr>
                                <w:rFonts w:hint="eastAsia"/>
                                <w:sz w:val="22"/>
                                <w:szCs w:val="22"/>
                              </w:rPr>
                            </w:pPr>
                            <w:bookmarkStart w:id="1392" w:name="_Toc8280257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92"/>
                            <w:r w:rsidRPr="001B2C63">
                              <w:rPr>
                                <w:sz w:val="22"/>
                                <w:szCs w:val="22"/>
                              </w:rPr>
                              <w:t xml:space="preserve"> </w:t>
                            </w:r>
                          </w:p>
                          <w:p w14:paraId="5DB79BA4" w14:textId="77777777" w:rsidR="005238B2" w:rsidRPr="001B2C63" w:rsidRDefault="005238B2" w:rsidP="00EB4CD5"/>
                          <w:p w14:paraId="67DAC6FB" w14:textId="77777777" w:rsidR="005238B2" w:rsidRPr="001B2C63" w:rsidRDefault="005238B2" w:rsidP="00EB4CD5">
                            <w:pPr>
                              <w:jc w:val="center"/>
                            </w:pPr>
                            <w:r w:rsidRPr="001B2C63">
                              <w:rPr>
                                <w:highlight w:val="yellow"/>
                              </w:rPr>
                              <w:t>Réf:</w:t>
                            </w:r>
                          </w:p>
                          <w:p w14:paraId="4F10744F" w14:textId="77777777" w:rsidR="005238B2" w:rsidRPr="001B2C63" w:rsidRDefault="005238B2" w:rsidP="00EB4CD5"/>
                          <w:p w14:paraId="454ACE7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1DFAE47" w14:textId="77777777" w:rsidR="005238B2" w:rsidRPr="001B2C63" w:rsidRDefault="005238B2" w:rsidP="00EB4CD5">
                            <w:pPr>
                              <w:pStyle w:val="Heading1"/>
                              <w:tabs>
                                <w:tab w:val="left" w:pos="9781"/>
                              </w:tabs>
                              <w:rPr>
                                <w:rFonts w:hint="eastAsia"/>
                                <w:sz w:val="22"/>
                                <w:szCs w:val="22"/>
                              </w:rPr>
                            </w:pPr>
                            <w:bookmarkStart w:id="1393" w:name="_Toc828025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93"/>
                            <w:r w:rsidRPr="001B2C63">
                              <w:rPr>
                                <w:sz w:val="22"/>
                                <w:szCs w:val="22"/>
                              </w:rPr>
                              <w:t xml:space="preserve"> </w:t>
                            </w:r>
                          </w:p>
                          <w:p w14:paraId="5D2DCE15" w14:textId="77777777" w:rsidR="005238B2" w:rsidRPr="001B2C63" w:rsidRDefault="005238B2" w:rsidP="00EB4CD5"/>
                          <w:p w14:paraId="4147D1DF" w14:textId="77777777" w:rsidR="005238B2" w:rsidRPr="001B2C63" w:rsidRDefault="005238B2" w:rsidP="00EB4CD5">
                            <w:pPr>
                              <w:jc w:val="center"/>
                            </w:pPr>
                            <w:r w:rsidRPr="001B2C63">
                              <w:rPr>
                                <w:highlight w:val="yellow"/>
                              </w:rPr>
                              <w:t>Réf:</w:t>
                            </w:r>
                          </w:p>
                          <w:p w14:paraId="7B4B3478" w14:textId="77777777" w:rsidR="005238B2" w:rsidRPr="001B2C63" w:rsidRDefault="005238B2" w:rsidP="00EB4CD5"/>
                          <w:p w14:paraId="0F28E55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F31D4A" w14:textId="77777777" w:rsidR="005238B2" w:rsidRPr="001B2C63" w:rsidRDefault="005238B2" w:rsidP="00EB4CD5">
                            <w:pPr>
                              <w:pStyle w:val="Heading1"/>
                              <w:tabs>
                                <w:tab w:val="left" w:pos="9781"/>
                              </w:tabs>
                              <w:rPr>
                                <w:rFonts w:hint="eastAsia"/>
                                <w:sz w:val="22"/>
                                <w:szCs w:val="22"/>
                              </w:rPr>
                            </w:pPr>
                            <w:bookmarkStart w:id="1394" w:name="_Toc8280257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94"/>
                            <w:r w:rsidRPr="001B2C63">
                              <w:rPr>
                                <w:sz w:val="22"/>
                                <w:szCs w:val="22"/>
                              </w:rPr>
                              <w:t xml:space="preserve"> </w:t>
                            </w:r>
                          </w:p>
                          <w:p w14:paraId="3FB75BD3" w14:textId="77777777" w:rsidR="005238B2" w:rsidRPr="001B2C63" w:rsidRDefault="005238B2" w:rsidP="00EB4CD5"/>
                          <w:p w14:paraId="784A937A" w14:textId="77777777" w:rsidR="005238B2" w:rsidRPr="001B2C63" w:rsidRDefault="005238B2" w:rsidP="00EB4CD5">
                            <w:pPr>
                              <w:jc w:val="center"/>
                            </w:pPr>
                            <w:r w:rsidRPr="001B2C63">
                              <w:rPr>
                                <w:highlight w:val="yellow"/>
                              </w:rPr>
                              <w:t>Réf:</w:t>
                            </w:r>
                          </w:p>
                          <w:p w14:paraId="6008A9C0" w14:textId="77777777" w:rsidR="005238B2" w:rsidRPr="001B2C63" w:rsidRDefault="005238B2" w:rsidP="00EB4CD5"/>
                          <w:p w14:paraId="4765237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0E3140" w14:textId="77777777" w:rsidR="005238B2" w:rsidRPr="001B2C63" w:rsidRDefault="005238B2" w:rsidP="00EB4CD5">
                            <w:pPr>
                              <w:pStyle w:val="Heading1"/>
                              <w:tabs>
                                <w:tab w:val="left" w:pos="9781"/>
                              </w:tabs>
                              <w:rPr>
                                <w:rFonts w:hint="eastAsia"/>
                                <w:sz w:val="22"/>
                                <w:szCs w:val="22"/>
                              </w:rPr>
                            </w:pPr>
                            <w:bookmarkStart w:id="1395" w:name="_Toc828025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95"/>
                            <w:r w:rsidRPr="001B2C63">
                              <w:rPr>
                                <w:sz w:val="22"/>
                                <w:szCs w:val="22"/>
                              </w:rPr>
                              <w:t xml:space="preserve"> </w:t>
                            </w:r>
                          </w:p>
                          <w:p w14:paraId="51840D63" w14:textId="77777777" w:rsidR="005238B2" w:rsidRPr="001B2C63" w:rsidRDefault="005238B2" w:rsidP="00EB4CD5"/>
                          <w:p w14:paraId="52025E17" w14:textId="77777777" w:rsidR="005238B2" w:rsidRPr="001B2C63" w:rsidRDefault="005238B2" w:rsidP="00EB4CD5">
                            <w:pPr>
                              <w:jc w:val="center"/>
                            </w:pPr>
                            <w:r w:rsidRPr="001B2C63">
                              <w:rPr>
                                <w:highlight w:val="yellow"/>
                              </w:rPr>
                              <w:t>Réf:</w:t>
                            </w:r>
                          </w:p>
                          <w:p w14:paraId="3FE06B00" w14:textId="77777777" w:rsidR="005238B2" w:rsidRPr="001B2C63" w:rsidRDefault="005238B2" w:rsidP="00EB4CD5"/>
                          <w:p w14:paraId="1F75C64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436AA2" w14:textId="77777777" w:rsidR="005238B2" w:rsidRPr="001B2C63" w:rsidRDefault="005238B2" w:rsidP="00EB4CD5">
                            <w:pPr>
                              <w:pStyle w:val="Heading1"/>
                              <w:tabs>
                                <w:tab w:val="left" w:pos="9781"/>
                              </w:tabs>
                              <w:rPr>
                                <w:rFonts w:hint="eastAsia"/>
                                <w:sz w:val="22"/>
                                <w:szCs w:val="22"/>
                              </w:rPr>
                            </w:pPr>
                            <w:bookmarkStart w:id="1396" w:name="_Toc8280257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396"/>
                            <w:r w:rsidRPr="001B2C63">
                              <w:rPr>
                                <w:sz w:val="22"/>
                                <w:szCs w:val="22"/>
                              </w:rPr>
                              <w:t xml:space="preserve"> </w:t>
                            </w:r>
                          </w:p>
                          <w:p w14:paraId="295E731D" w14:textId="77777777" w:rsidR="005238B2" w:rsidRPr="001B2C63" w:rsidRDefault="005238B2" w:rsidP="00EB4CD5"/>
                          <w:p w14:paraId="2772E419" w14:textId="77777777" w:rsidR="005238B2" w:rsidRPr="001B2C63" w:rsidRDefault="005238B2" w:rsidP="00EB4CD5">
                            <w:pPr>
                              <w:jc w:val="center"/>
                            </w:pPr>
                            <w:r w:rsidRPr="001B2C63">
                              <w:rPr>
                                <w:highlight w:val="yellow"/>
                              </w:rPr>
                              <w:t>Réf:</w:t>
                            </w:r>
                          </w:p>
                          <w:p w14:paraId="7DA54E46" w14:textId="77777777" w:rsidR="005238B2" w:rsidRPr="001B2C63" w:rsidRDefault="005238B2" w:rsidP="00EB4CD5"/>
                          <w:p w14:paraId="49B8C04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B620F7" w14:textId="77777777" w:rsidR="005238B2" w:rsidRPr="001B2C63" w:rsidRDefault="005238B2" w:rsidP="00EB4CD5">
                            <w:pPr>
                              <w:pStyle w:val="Heading1"/>
                              <w:tabs>
                                <w:tab w:val="left" w:pos="9781"/>
                              </w:tabs>
                              <w:rPr>
                                <w:rFonts w:hint="eastAsia"/>
                                <w:sz w:val="22"/>
                                <w:szCs w:val="22"/>
                              </w:rPr>
                            </w:pPr>
                            <w:bookmarkStart w:id="1397" w:name="_Toc828025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97"/>
                            <w:r w:rsidRPr="001B2C63">
                              <w:rPr>
                                <w:sz w:val="22"/>
                                <w:szCs w:val="22"/>
                              </w:rPr>
                              <w:t xml:space="preserve"> </w:t>
                            </w:r>
                          </w:p>
                          <w:p w14:paraId="191B7927" w14:textId="77777777" w:rsidR="005238B2" w:rsidRPr="001B2C63" w:rsidRDefault="005238B2" w:rsidP="00EB4CD5"/>
                          <w:p w14:paraId="4E038357" w14:textId="77777777" w:rsidR="005238B2" w:rsidRPr="001B2C63" w:rsidRDefault="005238B2" w:rsidP="00EB4CD5">
                            <w:pPr>
                              <w:jc w:val="center"/>
                            </w:pPr>
                            <w:r w:rsidRPr="001B2C63">
                              <w:rPr>
                                <w:highlight w:val="yellow"/>
                              </w:rPr>
                              <w:t>Réf:</w:t>
                            </w:r>
                          </w:p>
                          <w:p w14:paraId="77D286F4" w14:textId="77777777" w:rsidR="005238B2" w:rsidRPr="001B2C63" w:rsidRDefault="005238B2" w:rsidP="00EB4CD5"/>
                          <w:p w14:paraId="6290437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79EE32" w14:textId="77777777" w:rsidR="005238B2" w:rsidRPr="001B2C63" w:rsidRDefault="005238B2" w:rsidP="00EB4CD5">
                            <w:pPr>
                              <w:pStyle w:val="Heading1"/>
                              <w:tabs>
                                <w:tab w:val="left" w:pos="9781"/>
                              </w:tabs>
                              <w:rPr>
                                <w:rFonts w:hint="eastAsia"/>
                                <w:sz w:val="22"/>
                                <w:szCs w:val="22"/>
                              </w:rPr>
                            </w:pPr>
                            <w:bookmarkStart w:id="1398" w:name="_Toc8280258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98"/>
                            <w:r w:rsidRPr="001B2C63">
                              <w:rPr>
                                <w:sz w:val="22"/>
                                <w:szCs w:val="22"/>
                              </w:rPr>
                              <w:t xml:space="preserve"> </w:t>
                            </w:r>
                          </w:p>
                          <w:p w14:paraId="07B3E190" w14:textId="77777777" w:rsidR="005238B2" w:rsidRPr="001B2C63" w:rsidRDefault="005238B2" w:rsidP="00EB4CD5"/>
                          <w:p w14:paraId="1AE10C49" w14:textId="77777777" w:rsidR="005238B2" w:rsidRPr="001B2C63" w:rsidRDefault="005238B2" w:rsidP="00EB4CD5">
                            <w:pPr>
                              <w:jc w:val="center"/>
                            </w:pPr>
                            <w:r w:rsidRPr="001B2C63">
                              <w:rPr>
                                <w:highlight w:val="yellow"/>
                              </w:rPr>
                              <w:t>Réf:</w:t>
                            </w:r>
                          </w:p>
                          <w:p w14:paraId="46A0FE1F" w14:textId="77777777" w:rsidR="005238B2" w:rsidRPr="001B2C63" w:rsidRDefault="005238B2" w:rsidP="00EB4CD5"/>
                          <w:p w14:paraId="2941CE8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C9D77D2" w14:textId="77777777" w:rsidR="005238B2" w:rsidRPr="001B2C63" w:rsidRDefault="005238B2" w:rsidP="00EB4CD5">
                            <w:pPr>
                              <w:pStyle w:val="Heading1"/>
                              <w:tabs>
                                <w:tab w:val="left" w:pos="9781"/>
                              </w:tabs>
                              <w:rPr>
                                <w:rFonts w:hint="eastAsia"/>
                                <w:sz w:val="22"/>
                                <w:szCs w:val="22"/>
                              </w:rPr>
                            </w:pPr>
                            <w:bookmarkStart w:id="1399" w:name="_Toc828025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399"/>
                            <w:r w:rsidRPr="001B2C63">
                              <w:rPr>
                                <w:sz w:val="22"/>
                                <w:szCs w:val="22"/>
                              </w:rPr>
                              <w:t xml:space="preserve"> </w:t>
                            </w:r>
                          </w:p>
                          <w:p w14:paraId="200A9E84" w14:textId="77777777" w:rsidR="005238B2" w:rsidRPr="001B2C63" w:rsidRDefault="005238B2" w:rsidP="00EB4CD5"/>
                          <w:p w14:paraId="526FDEA8" w14:textId="77777777" w:rsidR="005238B2" w:rsidRPr="001B2C63" w:rsidRDefault="005238B2" w:rsidP="00EB4CD5">
                            <w:pPr>
                              <w:jc w:val="center"/>
                            </w:pPr>
                            <w:r w:rsidRPr="001B2C63">
                              <w:rPr>
                                <w:highlight w:val="yellow"/>
                              </w:rPr>
                              <w:t>Réf:</w:t>
                            </w:r>
                          </w:p>
                          <w:p w14:paraId="28BDAF6B" w14:textId="77777777" w:rsidR="005238B2" w:rsidRPr="001B2C63" w:rsidRDefault="005238B2" w:rsidP="00EB4CD5"/>
                          <w:p w14:paraId="0FFF744A"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400" w:name="_Toc8280258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400"/>
                            <w:r w:rsidRPr="001B2C63">
                              <w:rPr>
                                <w:sz w:val="22"/>
                                <w:szCs w:val="22"/>
                              </w:rPr>
                              <w:t xml:space="preserve"> </w:t>
                            </w:r>
                          </w:p>
                          <w:p w14:paraId="561CFB3F" w14:textId="77777777" w:rsidR="005238B2" w:rsidRPr="001B2C63" w:rsidRDefault="005238B2" w:rsidP="00EB4CD5"/>
                          <w:p w14:paraId="30DF7ADA" w14:textId="77777777" w:rsidR="005238B2" w:rsidRPr="001B2C63" w:rsidRDefault="005238B2" w:rsidP="00EB4CD5">
                            <w:pPr>
                              <w:jc w:val="center"/>
                            </w:pPr>
                            <w:r w:rsidRPr="001B2C63">
                              <w:rPr>
                                <w:highlight w:val="yellow"/>
                              </w:rPr>
                              <w:t>Réf:</w:t>
                            </w:r>
                          </w:p>
                          <w:p w14:paraId="0878C44E" w14:textId="77777777" w:rsidR="005238B2" w:rsidRPr="001B2C63" w:rsidRDefault="005238B2" w:rsidP="00EB4CD5"/>
                          <w:p w14:paraId="1C0FA64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6A9F47" w14:textId="77777777" w:rsidR="005238B2" w:rsidRPr="001B2C63" w:rsidRDefault="005238B2" w:rsidP="00EB4CD5">
                            <w:pPr>
                              <w:pStyle w:val="Heading1"/>
                              <w:tabs>
                                <w:tab w:val="left" w:pos="9781"/>
                              </w:tabs>
                              <w:rPr>
                                <w:rFonts w:hint="eastAsia"/>
                                <w:sz w:val="22"/>
                                <w:szCs w:val="22"/>
                              </w:rPr>
                            </w:pPr>
                            <w:bookmarkStart w:id="1401" w:name="_Toc828025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01"/>
                            <w:r w:rsidRPr="001B2C63">
                              <w:rPr>
                                <w:sz w:val="22"/>
                                <w:szCs w:val="22"/>
                              </w:rPr>
                              <w:t xml:space="preserve"> </w:t>
                            </w:r>
                          </w:p>
                          <w:p w14:paraId="586D2415" w14:textId="77777777" w:rsidR="005238B2" w:rsidRPr="001B2C63" w:rsidRDefault="005238B2" w:rsidP="00EB4CD5"/>
                          <w:p w14:paraId="6E0E29CB" w14:textId="77777777" w:rsidR="005238B2" w:rsidRPr="001B2C63" w:rsidRDefault="005238B2" w:rsidP="00EB4CD5">
                            <w:pPr>
                              <w:jc w:val="center"/>
                            </w:pPr>
                            <w:r w:rsidRPr="001B2C63">
                              <w:rPr>
                                <w:highlight w:val="yellow"/>
                              </w:rPr>
                              <w:t>Réf:</w:t>
                            </w:r>
                          </w:p>
                          <w:p w14:paraId="30664DBA" w14:textId="77777777" w:rsidR="005238B2" w:rsidRPr="001B2C63" w:rsidRDefault="005238B2" w:rsidP="00EB4CD5"/>
                          <w:p w14:paraId="5FC0B18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66B95D" w14:textId="77777777" w:rsidR="005238B2" w:rsidRPr="001B2C63" w:rsidRDefault="005238B2" w:rsidP="00EB4CD5">
                            <w:pPr>
                              <w:pStyle w:val="Heading1"/>
                              <w:tabs>
                                <w:tab w:val="left" w:pos="9781"/>
                              </w:tabs>
                              <w:rPr>
                                <w:rFonts w:hint="eastAsia"/>
                                <w:sz w:val="22"/>
                                <w:szCs w:val="22"/>
                              </w:rPr>
                            </w:pPr>
                            <w:bookmarkStart w:id="1402" w:name="_Toc8280258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02"/>
                            <w:r w:rsidRPr="001B2C63">
                              <w:rPr>
                                <w:sz w:val="22"/>
                                <w:szCs w:val="22"/>
                              </w:rPr>
                              <w:t xml:space="preserve"> </w:t>
                            </w:r>
                          </w:p>
                          <w:p w14:paraId="45E22FA1" w14:textId="77777777" w:rsidR="005238B2" w:rsidRPr="001B2C63" w:rsidRDefault="005238B2" w:rsidP="00EB4CD5"/>
                          <w:p w14:paraId="1149FD4C" w14:textId="77777777" w:rsidR="005238B2" w:rsidRPr="001B2C63" w:rsidRDefault="005238B2" w:rsidP="00EB4CD5">
                            <w:pPr>
                              <w:jc w:val="center"/>
                            </w:pPr>
                            <w:r w:rsidRPr="001B2C63">
                              <w:rPr>
                                <w:highlight w:val="yellow"/>
                              </w:rPr>
                              <w:t>Réf:</w:t>
                            </w:r>
                          </w:p>
                          <w:p w14:paraId="5E86FCDD" w14:textId="77777777" w:rsidR="005238B2" w:rsidRPr="001B2C63" w:rsidRDefault="005238B2" w:rsidP="00EB4CD5"/>
                          <w:p w14:paraId="7B9F833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7A12DA" w14:textId="77777777" w:rsidR="005238B2" w:rsidRPr="001B2C63" w:rsidRDefault="005238B2" w:rsidP="00EB4CD5">
                            <w:pPr>
                              <w:pStyle w:val="Heading1"/>
                              <w:tabs>
                                <w:tab w:val="left" w:pos="9781"/>
                              </w:tabs>
                              <w:rPr>
                                <w:rFonts w:hint="eastAsia"/>
                                <w:sz w:val="22"/>
                                <w:szCs w:val="22"/>
                              </w:rPr>
                            </w:pPr>
                            <w:bookmarkStart w:id="1403" w:name="_Toc828025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03"/>
                            <w:r w:rsidRPr="001B2C63">
                              <w:rPr>
                                <w:sz w:val="22"/>
                                <w:szCs w:val="22"/>
                              </w:rPr>
                              <w:t xml:space="preserve"> </w:t>
                            </w:r>
                          </w:p>
                          <w:p w14:paraId="3331F376" w14:textId="77777777" w:rsidR="005238B2" w:rsidRPr="001B2C63" w:rsidRDefault="005238B2" w:rsidP="00EB4CD5"/>
                          <w:p w14:paraId="1E55CD89" w14:textId="77777777" w:rsidR="005238B2" w:rsidRPr="001B2C63" w:rsidRDefault="005238B2" w:rsidP="00EB4CD5">
                            <w:pPr>
                              <w:jc w:val="center"/>
                            </w:pPr>
                            <w:r w:rsidRPr="001B2C63">
                              <w:rPr>
                                <w:highlight w:val="yellow"/>
                              </w:rPr>
                              <w:t>Réf:</w:t>
                            </w:r>
                          </w:p>
                          <w:p w14:paraId="5CBAC82D" w14:textId="77777777" w:rsidR="005238B2" w:rsidRPr="001B2C63" w:rsidRDefault="005238B2" w:rsidP="00EB4CD5"/>
                          <w:p w14:paraId="049E442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A99C41" w14:textId="77777777" w:rsidR="005238B2" w:rsidRPr="001B2C63" w:rsidRDefault="005238B2" w:rsidP="00EB4CD5">
                            <w:pPr>
                              <w:pStyle w:val="Heading1"/>
                              <w:tabs>
                                <w:tab w:val="left" w:pos="9781"/>
                              </w:tabs>
                              <w:rPr>
                                <w:rFonts w:hint="eastAsia"/>
                                <w:sz w:val="22"/>
                                <w:szCs w:val="22"/>
                              </w:rPr>
                            </w:pPr>
                            <w:bookmarkStart w:id="1404" w:name="_Toc8280258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404"/>
                            <w:r w:rsidRPr="001B2C63">
                              <w:rPr>
                                <w:sz w:val="22"/>
                                <w:szCs w:val="22"/>
                              </w:rPr>
                              <w:t xml:space="preserve"> </w:t>
                            </w:r>
                          </w:p>
                          <w:p w14:paraId="73DC4EC3" w14:textId="77777777" w:rsidR="005238B2" w:rsidRPr="001B2C63" w:rsidRDefault="005238B2" w:rsidP="00EB4CD5"/>
                          <w:p w14:paraId="65C69748" w14:textId="77777777" w:rsidR="005238B2" w:rsidRPr="001B2C63" w:rsidRDefault="005238B2" w:rsidP="00EB4CD5">
                            <w:pPr>
                              <w:jc w:val="center"/>
                            </w:pPr>
                            <w:r w:rsidRPr="001B2C63">
                              <w:rPr>
                                <w:highlight w:val="yellow"/>
                              </w:rPr>
                              <w:t>Réf:</w:t>
                            </w:r>
                          </w:p>
                          <w:p w14:paraId="0EA69C85" w14:textId="77777777" w:rsidR="005238B2" w:rsidRPr="001B2C63" w:rsidRDefault="005238B2" w:rsidP="00EB4CD5"/>
                          <w:p w14:paraId="28CF5B5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5F07F03" w14:textId="77777777" w:rsidR="005238B2" w:rsidRPr="001B2C63" w:rsidRDefault="005238B2" w:rsidP="00EB4CD5">
                            <w:pPr>
                              <w:pStyle w:val="Heading1"/>
                              <w:tabs>
                                <w:tab w:val="left" w:pos="9781"/>
                              </w:tabs>
                              <w:rPr>
                                <w:rFonts w:hint="eastAsia"/>
                                <w:sz w:val="22"/>
                                <w:szCs w:val="22"/>
                              </w:rPr>
                            </w:pPr>
                            <w:bookmarkStart w:id="1405" w:name="_Toc828025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05"/>
                            <w:r w:rsidRPr="001B2C63">
                              <w:rPr>
                                <w:sz w:val="22"/>
                                <w:szCs w:val="22"/>
                              </w:rPr>
                              <w:t xml:space="preserve"> </w:t>
                            </w:r>
                          </w:p>
                          <w:p w14:paraId="66455E78" w14:textId="77777777" w:rsidR="005238B2" w:rsidRPr="001B2C63" w:rsidRDefault="005238B2" w:rsidP="00EB4CD5"/>
                          <w:p w14:paraId="0E460D45" w14:textId="77777777" w:rsidR="005238B2" w:rsidRPr="001B2C63" w:rsidRDefault="005238B2" w:rsidP="00EB4CD5">
                            <w:pPr>
                              <w:jc w:val="center"/>
                            </w:pPr>
                            <w:r w:rsidRPr="001B2C63">
                              <w:rPr>
                                <w:highlight w:val="yellow"/>
                              </w:rPr>
                              <w:t>Réf:</w:t>
                            </w:r>
                          </w:p>
                          <w:p w14:paraId="3077C438" w14:textId="77777777" w:rsidR="005238B2" w:rsidRPr="001B2C63" w:rsidRDefault="005238B2" w:rsidP="00EB4CD5"/>
                          <w:p w14:paraId="7DAF5C0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696D07" w14:textId="77777777" w:rsidR="005238B2" w:rsidRPr="001B2C63" w:rsidRDefault="005238B2" w:rsidP="00EB4CD5">
                            <w:pPr>
                              <w:pStyle w:val="Heading1"/>
                              <w:tabs>
                                <w:tab w:val="left" w:pos="9781"/>
                              </w:tabs>
                              <w:rPr>
                                <w:rFonts w:hint="eastAsia"/>
                                <w:sz w:val="22"/>
                                <w:szCs w:val="22"/>
                              </w:rPr>
                            </w:pPr>
                            <w:bookmarkStart w:id="1406" w:name="_Toc8280258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06"/>
                            <w:r w:rsidRPr="001B2C63">
                              <w:rPr>
                                <w:sz w:val="22"/>
                                <w:szCs w:val="22"/>
                              </w:rPr>
                              <w:t xml:space="preserve"> </w:t>
                            </w:r>
                          </w:p>
                          <w:p w14:paraId="2688774B" w14:textId="77777777" w:rsidR="005238B2" w:rsidRPr="001B2C63" w:rsidRDefault="005238B2" w:rsidP="00EB4CD5"/>
                          <w:p w14:paraId="5C55323D" w14:textId="77777777" w:rsidR="005238B2" w:rsidRPr="001B2C63" w:rsidRDefault="005238B2" w:rsidP="00EB4CD5">
                            <w:pPr>
                              <w:jc w:val="center"/>
                            </w:pPr>
                            <w:r w:rsidRPr="001B2C63">
                              <w:rPr>
                                <w:highlight w:val="yellow"/>
                              </w:rPr>
                              <w:t>Réf:</w:t>
                            </w:r>
                          </w:p>
                          <w:p w14:paraId="4B753EA1" w14:textId="77777777" w:rsidR="005238B2" w:rsidRPr="001B2C63" w:rsidRDefault="005238B2" w:rsidP="00EB4CD5"/>
                          <w:p w14:paraId="6BF0729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269DFDC" w14:textId="77777777" w:rsidR="005238B2" w:rsidRPr="001B2C63" w:rsidRDefault="005238B2" w:rsidP="00EB4CD5">
                            <w:pPr>
                              <w:pStyle w:val="Heading1"/>
                              <w:tabs>
                                <w:tab w:val="left" w:pos="9781"/>
                              </w:tabs>
                              <w:rPr>
                                <w:rFonts w:hint="eastAsia"/>
                                <w:sz w:val="22"/>
                                <w:szCs w:val="22"/>
                              </w:rPr>
                            </w:pPr>
                            <w:bookmarkStart w:id="1407" w:name="_Toc828025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07"/>
                            <w:r w:rsidRPr="001B2C63">
                              <w:rPr>
                                <w:sz w:val="22"/>
                                <w:szCs w:val="22"/>
                              </w:rPr>
                              <w:t xml:space="preserve"> </w:t>
                            </w:r>
                          </w:p>
                          <w:p w14:paraId="32BDA0E9" w14:textId="77777777" w:rsidR="005238B2" w:rsidRPr="001B2C63" w:rsidRDefault="005238B2" w:rsidP="00EB4CD5"/>
                          <w:p w14:paraId="2FD2E802" w14:textId="77777777" w:rsidR="005238B2" w:rsidRPr="001B2C63" w:rsidRDefault="005238B2" w:rsidP="00EB4CD5">
                            <w:pPr>
                              <w:jc w:val="center"/>
                            </w:pPr>
                            <w:r w:rsidRPr="001B2C63">
                              <w:rPr>
                                <w:highlight w:val="yellow"/>
                              </w:rPr>
                              <w:t>Réf:</w:t>
                            </w:r>
                          </w:p>
                          <w:p w14:paraId="491B6BA5" w14:textId="77777777" w:rsidR="005238B2" w:rsidRPr="001B2C63" w:rsidRDefault="005238B2" w:rsidP="00EB4CD5"/>
                          <w:p w14:paraId="3BFD676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37447FD" w14:textId="77777777" w:rsidR="005238B2" w:rsidRPr="001B2C63" w:rsidRDefault="005238B2" w:rsidP="00EB4CD5">
                            <w:pPr>
                              <w:pStyle w:val="Heading1"/>
                              <w:tabs>
                                <w:tab w:val="left" w:pos="9781"/>
                              </w:tabs>
                              <w:rPr>
                                <w:rFonts w:hint="eastAsia"/>
                                <w:sz w:val="22"/>
                                <w:szCs w:val="22"/>
                              </w:rPr>
                            </w:pPr>
                            <w:bookmarkStart w:id="1408" w:name="_Toc8280259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08"/>
                            <w:r w:rsidRPr="001B2C63">
                              <w:rPr>
                                <w:sz w:val="22"/>
                                <w:szCs w:val="22"/>
                              </w:rPr>
                              <w:t xml:space="preserve"> </w:t>
                            </w:r>
                          </w:p>
                          <w:p w14:paraId="1EFA7487" w14:textId="77777777" w:rsidR="005238B2" w:rsidRPr="001B2C63" w:rsidRDefault="005238B2" w:rsidP="00EB4CD5"/>
                          <w:p w14:paraId="09551AB1" w14:textId="77777777" w:rsidR="005238B2" w:rsidRPr="001B2C63" w:rsidRDefault="005238B2" w:rsidP="00EB4CD5">
                            <w:pPr>
                              <w:jc w:val="center"/>
                            </w:pPr>
                            <w:r w:rsidRPr="001B2C63">
                              <w:rPr>
                                <w:highlight w:val="yellow"/>
                              </w:rPr>
                              <w:t>Réf:</w:t>
                            </w:r>
                          </w:p>
                          <w:p w14:paraId="20ED9BE5" w14:textId="77777777" w:rsidR="005238B2" w:rsidRPr="001B2C63" w:rsidRDefault="005238B2" w:rsidP="00EB4CD5"/>
                          <w:p w14:paraId="56825E6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26BA64C" w14:textId="77777777" w:rsidR="005238B2" w:rsidRPr="001B2C63" w:rsidRDefault="005238B2" w:rsidP="00EB4CD5">
                            <w:pPr>
                              <w:pStyle w:val="Heading1"/>
                              <w:tabs>
                                <w:tab w:val="left" w:pos="9781"/>
                              </w:tabs>
                              <w:rPr>
                                <w:rFonts w:hint="eastAsia"/>
                                <w:sz w:val="22"/>
                                <w:szCs w:val="22"/>
                              </w:rPr>
                            </w:pPr>
                            <w:bookmarkStart w:id="1409" w:name="_Toc828025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09"/>
                            <w:r w:rsidRPr="001B2C63">
                              <w:rPr>
                                <w:sz w:val="22"/>
                                <w:szCs w:val="22"/>
                              </w:rPr>
                              <w:t xml:space="preserve"> </w:t>
                            </w:r>
                          </w:p>
                          <w:p w14:paraId="56D7A380" w14:textId="77777777" w:rsidR="005238B2" w:rsidRPr="001B2C63" w:rsidRDefault="005238B2" w:rsidP="00EB4CD5"/>
                          <w:p w14:paraId="29A842F0" w14:textId="77777777" w:rsidR="005238B2" w:rsidRPr="001B2C63" w:rsidRDefault="005238B2" w:rsidP="00EB4CD5">
                            <w:pPr>
                              <w:jc w:val="center"/>
                            </w:pPr>
                            <w:r w:rsidRPr="001B2C63">
                              <w:rPr>
                                <w:highlight w:val="yellow"/>
                              </w:rPr>
                              <w:t>Réf:</w:t>
                            </w:r>
                          </w:p>
                          <w:p w14:paraId="371CB812" w14:textId="77777777" w:rsidR="005238B2" w:rsidRPr="001B2C63" w:rsidRDefault="005238B2" w:rsidP="00EB4CD5"/>
                          <w:p w14:paraId="63CE5DE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F67A07" w14:textId="77777777" w:rsidR="005238B2" w:rsidRPr="001B2C63" w:rsidRDefault="005238B2" w:rsidP="00EB4CD5">
                            <w:pPr>
                              <w:pStyle w:val="Heading1"/>
                              <w:tabs>
                                <w:tab w:val="left" w:pos="9781"/>
                              </w:tabs>
                              <w:rPr>
                                <w:rFonts w:hint="eastAsia"/>
                                <w:sz w:val="22"/>
                                <w:szCs w:val="22"/>
                              </w:rPr>
                            </w:pPr>
                            <w:bookmarkStart w:id="1410" w:name="_Toc8280259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10"/>
                            <w:r w:rsidRPr="001B2C63">
                              <w:rPr>
                                <w:sz w:val="22"/>
                                <w:szCs w:val="22"/>
                              </w:rPr>
                              <w:t xml:space="preserve"> </w:t>
                            </w:r>
                          </w:p>
                          <w:p w14:paraId="50B46770" w14:textId="77777777" w:rsidR="005238B2" w:rsidRPr="001B2C63" w:rsidRDefault="005238B2" w:rsidP="00EB4CD5"/>
                          <w:p w14:paraId="33F10822" w14:textId="77777777" w:rsidR="005238B2" w:rsidRPr="001B2C63" w:rsidRDefault="005238B2" w:rsidP="00EB4CD5">
                            <w:pPr>
                              <w:jc w:val="center"/>
                            </w:pPr>
                            <w:r w:rsidRPr="001B2C63">
                              <w:rPr>
                                <w:highlight w:val="yellow"/>
                              </w:rPr>
                              <w:t>Réf:</w:t>
                            </w:r>
                          </w:p>
                          <w:p w14:paraId="40D1CF07" w14:textId="77777777" w:rsidR="005238B2" w:rsidRPr="001B2C63" w:rsidRDefault="005238B2" w:rsidP="00EB4CD5"/>
                          <w:p w14:paraId="4C000EB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4268A3" w14:textId="77777777" w:rsidR="005238B2" w:rsidRPr="001B2C63" w:rsidRDefault="005238B2" w:rsidP="00EB4CD5">
                            <w:pPr>
                              <w:pStyle w:val="Heading1"/>
                              <w:tabs>
                                <w:tab w:val="left" w:pos="9781"/>
                              </w:tabs>
                              <w:rPr>
                                <w:rFonts w:hint="eastAsia"/>
                                <w:sz w:val="22"/>
                                <w:szCs w:val="22"/>
                              </w:rPr>
                            </w:pPr>
                            <w:bookmarkStart w:id="1411" w:name="_Toc828025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11"/>
                            <w:r w:rsidRPr="001B2C63">
                              <w:rPr>
                                <w:sz w:val="22"/>
                                <w:szCs w:val="22"/>
                              </w:rPr>
                              <w:t xml:space="preserve"> </w:t>
                            </w:r>
                          </w:p>
                          <w:p w14:paraId="43B51858" w14:textId="77777777" w:rsidR="005238B2" w:rsidRPr="001B2C63" w:rsidRDefault="005238B2" w:rsidP="00EB4CD5"/>
                          <w:p w14:paraId="1573CDB9" w14:textId="77777777" w:rsidR="005238B2" w:rsidRPr="001B2C63" w:rsidRDefault="005238B2" w:rsidP="00EB4CD5">
                            <w:pPr>
                              <w:jc w:val="center"/>
                            </w:pPr>
                            <w:r w:rsidRPr="001B2C63">
                              <w:rPr>
                                <w:highlight w:val="yellow"/>
                              </w:rPr>
                              <w:t>Réf:</w:t>
                            </w:r>
                          </w:p>
                          <w:p w14:paraId="16A7FF50" w14:textId="77777777" w:rsidR="005238B2" w:rsidRPr="001B2C63" w:rsidRDefault="005238B2" w:rsidP="00EB4CD5"/>
                          <w:p w14:paraId="45FA500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DC8CE2" w14:textId="77777777" w:rsidR="005238B2" w:rsidRPr="001B2C63" w:rsidRDefault="005238B2" w:rsidP="00EB4CD5">
                            <w:pPr>
                              <w:pStyle w:val="Heading1"/>
                              <w:tabs>
                                <w:tab w:val="left" w:pos="9781"/>
                              </w:tabs>
                              <w:rPr>
                                <w:rFonts w:hint="eastAsia"/>
                                <w:sz w:val="22"/>
                                <w:szCs w:val="22"/>
                              </w:rPr>
                            </w:pPr>
                            <w:bookmarkStart w:id="1412" w:name="_Toc8280259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412"/>
                            <w:r w:rsidRPr="001B2C63">
                              <w:rPr>
                                <w:sz w:val="22"/>
                                <w:szCs w:val="22"/>
                              </w:rPr>
                              <w:t xml:space="preserve"> </w:t>
                            </w:r>
                          </w:p>
                          <w:p w14:paraId="5E15955D" w14:textId="77777777" w:rsidR="005238B2" w:rsidRPr="001B2C63" w:rsidRDefault="005238B2" w:rsidP="00EB4CD5"/>
                          <w:p w14:paraId="7D0FF3C3" w14:textId="77777777" w:rsidR="005238B2" w:rsidRPr="001B2C63" w:rsidRDefault="005238B2" w:rsidP="00EB4CD5">
                            <w:pPr>
                              <w:jc w:val="center"/>
                            </w:pPr>
                            <w:r w:rsidRPr="001B2C63">
                              <w:rPr>
                                <w:highlight w:val="yellow"/>
                              </w:rPr>
                              <w:t>Réf:</w:t>
                            </w:r>
                          </w:p>
                          <w:p w14:paraId="68077E04" w14:textId="77777777" w:rsidR="005238B2" w:rsidRPr="001B2C63" w:rsidRDefault="005238B2" w:rsidP="00EB4CD5"/>
                          <w:p w14:paraId="027A5B2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080977" w14:textId="77777777" w:rsidR="005238B2" w:rsidRPr="001B2C63" w:rsidRDefault="005238B2" w:rsidP="00EB4CD5">
                            <w:pPr>
                              <w:pStyle w:val="Heading1"/>
                              <w:tabs>
                                <w:tab w:val="left" w:pos="9781"/>
                              </w:tabs>
                              <w:rPr>
                                <w:rFonts w:hint="eastAsia"/>
                                <w:sz w:val="22"/>
                                <w:szCs w:val="22"/>
                              </w:rPr>
                            </w:pPr>
                            <w:bookmarkStart w:id="1413" w:name="_Toc828025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13"/>
                            <w:r w:rsidRPr="001B2C63">
                              <w:rPr>
                                <w:sz w:val="22"/>
                                <w:szCs w:val="22"/>
                              </w:rPr>
                              <w:t xml:space="preserve"> </w:t>
                            </w:r>
                          </w:p>
                          <w:p w14:paraId="6E5FDE57" w14:textId="77777777" w:rsidR="005238B2" w:rsidRPr="001B2C63" w:rsidRDefault="005238B2" w:rsidP="00EB4CD5"/>
                          <w:p w14:paraId="6EE1A4B7" w14:textId="77777777" w:rsidR="005238B2" w:rsidRPr="001B2C63" w:rsidRDefault="005238B2" w:rsidP="00EB4CD5">
                            <w:pPr>
                              <w:jc w:val="center"/>
                            </w:pPr>
                            <w:r w:rsidRPr="001B2C63">
                              <w:rPr>
                                <w:highlight w:val="yellow"/>
                              </w:rPr>
                              <w:t>Réf:</w:t>
                            </w:r>
                          </w:p>
                          <w:p w14:paraId="6178FD16" w14:textId="77777777" w:rsidR="005238B2" w:rsidRPr="001B2C63" w:rsidRDefault="005238B2" w:rsidP="00EB4CD5"/>
                          <w:p w14:paraId="7992118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3B74E64" w14:textId="77777777" w:rsidR="005238B2" w:rsidRPr="001B2C63" w:rsidRDefault="005238B2" w:rsidP="00EB4CD5">
                            <w:pPr>
                              <w:pStyle w:val="Heading1"/>
                              <w:tabs>
                                <w:tab w:val="left" w:pos="9781"/>
                              </w:tabs>
                              <w:rPr>
                                <w:rFonts w:hint="eastAsia"/>
                                <w:sz w:val="22"/>
                                <w:szCs w:val="22"/>
                              </w:rPr>
                            </w:pPr>
                            <w:bookmarkStart w:id="1414" w:name="_Toc8280259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14"/>
                            <w:r w:rsidRPr="001B2C63">
                              <w:rPr>
                                <w:sz w:val="22"/>
                                <w:szCs w:val="22"/>
                              </w:rPr>
                              <w:t xml:space="preserve"> </w:t>
                            </w:r>
                          </w:p>
                          <w:p w14:paraId="5A475753" w14:textId="77777777" w:rsidR="005238B2" w:rsidRPr="001B2C63" w:rsidRDefault="005238B2" w:rsidP="00EB4CD5"/>
                          <w:p w14:paraId="7DEDF4DF" w14:textId="77777777" w:rsidR="005238B2" w:rsidRPr="001B2C63" w:rsidRDefault="005238B2" w:rsidP="00EB4CD5">
                            <w:pPr>
                              <w:jc w:val="center"/>
                            </w:pPr>
                            <w:r w:rsidRPr="001B2C63">
                              <w:rPr>
                                <w:highlight w:val="yellow"/>
                              </w:rPr>
                              <w:t>Réf:</w:t>
                            </w:r>
                          </w:p>
                          <w:p w14:paraId="2CD81A88" w14:textId="77777777" w:rsidR="005238B2" w:rsidRPr="001B2C63" w:rsidRDefault="005238B2" w:rsidP="00EB4CD5"/>
                          <w:p w14:paraId="797E8F4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74B4F4B" w14:textId="77777777" w:rsidR="005238B2" w:rsidRPr="001B2C63" w:rsidRDefault="005238B2" w:rsidP="00EB4CD5">
                            <w:pPr>
                              <w:pStyle w:val="Heading1"/>
                              <w:tabs>
                                <w:tab w:val="left" w:pos="9781"/>
                              </w:tabs>
                              <w:rPr>
                                <w:rFonts w:hint="eastAsia"/>
                                <w:sz w:val="22"/>
                                <w:szCs w:val="22"/>
                              </w:rPr>
                            </w:pPr>
                            <w:bookmarkStart w:id="1415" w:name="_Toc828025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15"/>
                            <w:r w:rsidRPr="001B2C63">
                              <w:rPr>
                                <w:sz w:val="22"/>
                                <w:szCs w:val="22"/>
                              </w:rPr>
                              <w:t xml:space="preserve"> </w:t>
                            </w:r>
                          </w:p>
                          <w:p w14:paraId="6F2DA239" w14:textId="77777777" w:rsidR="005238B2" w:rsidRPr="001B2C63" w:rsidRDefault="005238B2" w:rsidP="00EB4CD5"/>
                          <w:p w14:paraId="44B54477" w14:textId="77777777" w:rsidR="005238B2" w:rsidRPr="00B73BFD" w:rsidRDefault="005238B2" w:rsidP="00EB4CD5">
                            <w:pPr>
                              <w:jc w:val="center"/>
                            </w:pPr>
                            <w:r w:rsidRPr="00B73BFD">
                              <w:rPr>
                                <w:highlight w:val="yellow"/>
                              </w:rPr>
                              <w:t>Réf:</w:t>
                            </w:r>
                          </w:p>
                          <w:p w14:paraId="79106876" w14:textId="77777777" w:rsidR="005238B2" w:rsidRPr="00B73BFD" w:rsidRDefault="005238B2" w:rsidP="00EB4CD5"/>
                          <w:p w14:paraId="058471E7"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5126849" w14:textId="77777777" w:rsidR="005238B2" w:rsidRPr="001B2C63" w:rsidRDefault="005238B2" w:rsidP="00EB4CD5">
                            <w:pPr>
                              <w:pStyle w:val="Heading1"/>
                              <w:tabs>
                                <w:tab w:val="left" w:pos="9781"/>
                              </w:tabs>
                              <w:rPr>
                                <w:rFonts w:hint="eastAsia"/>
                                <w:sz w:val="22"/>
                                <w:szCs w:val="22"/>
                              </w:rPr>
                            </w:pPr>
                            <w:bookmarkStart w:id="1416" w:name="_Toc82802598"/>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1416"/>
                            <w:r w:rsidRPr="001B2C63">
                              <w:rPr>
                                <w:sz w:val="22"/>
                                <w:szCs w:val="22"/>
                              </w:rPr>
                              <w:t xml:space="preserve"> </w:t>
                            </w:r>
                          </w:p>
                          <w:p w14:paraId="6E37894A" w14:textId="77777777" w:rsidR="005238B2" w:rsidRPr="001B2C63" w:rsidRDefault="005238B2" w:rsidP="00EB4CD5"/>
                          <w:p w14:paraId="639AD4BE"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45E0566A" w14:textId="77777777" w:rsidR="005238B2" w:rsidRPr="001B2C63" w:rsidRDefault="005238B2" w:rsidP="00EB4CD5"/>
                          <w:p w14:paraId="4A5FEEB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D566E0C" w14:textId="77777777" w:rsidR="005238B2" w:rsidRPr="001B2C63" w:rsidRDefault="005238B2" w:rsidP="00EB4CD5">
                            <w:pPr>
                              <w:pStyle w:val="Heading1"/>
                              <w:tabs>
                                <w:tab w:val="left" w:pos="9781"/>
                              </w:tabs>
                              <w:rPr>
                                <w:rFonts w:hint="eastAsia"/>
                                <w:sz w:val="22"/>
                                <w:szCs w:val="22"/>
                              </w:rPr>
                            </w:pPr>
                            <w:bookmarkStart w:id="1417" w:name="_Toc828025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17"/>
                            <w:r w:rsidRPr="001B2C63">
                              <w:rPr>
                                <w:sz w:val="22"/>
                                <w:szCs w:val="22"/>
                              </w:rPr>
                              <w:t xml:space="preserve"> </w:t>
                            </w:r>
                          </w:p>
                          <w:p w14:paraId="57C8B4B3" w14:textId="77777777" w:rsidR="005238B2" w:rsidRPr="001B2C63" w:rsidRDefault="005238B2" w:rsidP="00EB4CD5"/>
                          <w:p w14:paraId="49C917E9" w14:textId="77777777" w:rsidR="005238B2" w:rsidRPr="001B2C63" w:rsidRDefault="005238B2" w:rsidP="00EB4CD5">
                            <w:pPr>
                              <w:jc w:val="center"/>
                            </w:pPr>
                            <w:r w:rsidRPr="001B2C63">
                              <w:rPr>
                                <w:highlight w:val="yellow"/>
                              </w:rPr>
                              <w:t>Réf:</w:t>
                            </w:r>
                          </w:p>
                          <w:p w14:paraId="42A71A2A" w14:textId="77777777" w:rsidR="005238B2" w:rsidRPr="001B2C63" w:rsidRDefault="005238B2" w:rsidP="00EB4CD5"/>
                          <w:p w14:paraId="1FA392E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14772FF" w14:textId="77777777" w:rsidR="005238B2" w:rsidRPr="001B2C63" w:rsidRDefault="005238B2" w:rsidP="00EB4CD5">
                            <w:pPr>
                              <w:pStyle w:val="Heading1"/>
                              <w:tabs>
                                <w:tab w:val="left" w:pos="9781"/>
                              </w:tabs>
                              <w:rPr>
                                <w:rFonts w:hint="eastAsia"/>
                                <w:sz w:val="22"/>
                                <w:szCs w:val="22"/>
                              </w:rPr>
                            </w:pPr>
                            <w:bookmarkStart w:id="1418" w:name="_Toc8280260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18"/>
                            <w:r w:rsidRPr="001B2C63">
                              <w:rPr>
                                <w:sz w:val="22"/>
                                <w:szCs w:val="22"/>
                              </w:rPr>
                              <w:t xml:space="preserve"> </w:t>
                            </w:r>
                          </w:p>
                          <w:p w14:paraId="0D137AA1" w14:textId="77777777" w:rsidR="005238B2" w:rsidRPr="001B2C63" w:rsidRDefault="005238B2" w:rsidP="00EB4CD5"/>
                          <w:p w14:paraId="3F542BBC" w14:textId="77777777" w:rsidR="005238B2" w:rsidRPr="001B2C63" w:rsidRDefault="005238B2" w:rsidP="00EB4CD5">
                            <w:pPr>
                              <w:jc w:val="center"/>
                            </w:pPr>
                            <w:r w:rsidRPr="001B2C63">
                              <w:rPr>
                                <w:highlight w:val="yellow"/>
                              </w:rPr>
                              <w:t>Réf:</w:t>
                            </w:r>
                          </w:p>
                          <w:p w14:paraId="1B1E9C72" w14:textId="77777777" w:rsidR="005238B2" w:rsidRPr="001B2C63" w:rsidRDefault="005238B2" w:rsidP="00EB4CD5"/>
                          <w:p w14:paraId="0064906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D04110A" w14:textId="77777777" w:rsidR="005238B2" w:rsidRPr="001B2C63" w:rsidRDefault="005238B2" w:rsidP="00EB4CD5">
                            <w:pPr>
                              <w:pStyle w:val="Heading1"/>
                              <w:tabs>
                                <w:tab w:val="left" w:pos="9781"/>
                              </w:tabs>
                              <w:rPr>
                                <w:rFonts w:hint="eastAsia"/>
                                <w:sz w:val="22"/>
                                <w:szCs w:val="22"/>
                              </w:rPr>
                            </w:pPr>
                            <w:bookmarkStart w:id="1419" w:name="_Toc828026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19"/>
                            <w:r w:rsidRPr="001B2C63">
                              <w:rPr>
                                <w:sz w:val="22"/>
                                <w:szCs w:val="22"/>
                              </w:rPr>
                              <w:t xml:space="preserve"> </w:t>
                            </w:r>
                          </w:p>
                          <w:p w14:paraId="100E75C4" w14:textId="77777777" w:rsidR="005238B2" w:rsidRPr="001B2C63" w:rsidRDefault="005238B2" w:rsidP="00EB4CD5"/>
                          <w:p w14:paraId="15C8ACDC" w14:textId="77777777" w:rsidR="005238B2" w:rsidRPr="001B2C63" w:rsidRDefault="005238B2" w:rsidP="00EB4CD5">
                            <w:pPr>
                              <w:jc w:val="center"/>
                            </w:pPr>
                            <w:r w:rsidRPr="001B2C63">
                              <w:rPr>
                                <w:highlight w:val="yellow"/>
                              </w:rPr>
                              <w:t>Réf:</w:t>
                            </w:r>
                          </w:p>
                          <w:p w14:paraId="4E9C206E" w14:textId="77777777" w:rsidR="005238B2" w:rsidRPr="001B2C63" w:rsidRDefault="005238B2" w:rsidP="00EB4CD5"/>
                          <w:p w14:paraId="5694F1C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0B5221" w14:textId="77777777" w:rsidR="005238B2" w:rsidRPr="001B2C63" w:rsidRDefault="005238B2" w:rsidP="00EB4CD5">
                            <w:pPr>
                              <w:pStyle w:val="Heading1"/>
                              <w:tabs>
                                <w:tab w:val="left" w:pos="9781"/>
                              </w:tabs>
                              <w:rPr>
                                <w:rFonts w:hint="eastAsia"/>
                                <w:sz w:val="22"/>
                                <w:szCs w:val="22"/>
                              </w:rPr>
                            </w:pPr>
                            <w:bookmarkStart w:id="1420" w:name="_Toc8280260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420"/>
                            <w:r w:rsidRPr="001B2C63">
                              <w:rPr>
                                <w:sz w:val="22"/>
                                <w:szCs w:val="22"/>
                              </w:rPr>
                              <w:t xml:space="preserve"> </w:t>
                            </w:r>
                          </w:p>
                          <w:p w14:paraId="6C5A8DBC" w14:textId="77777777" w:rsidR="005238B2" w:rsidRPr="001B2C63" w:rsidRDefault="005238B2" w:rsidP="00EB4CD5"/>
                          <w:p w14:paraId="68FC45A7" w14:textId="77777777" w:rsidR="005238B2" w:rsidRPr="001B2C63" w:rsidRDefault="005238B2" w:rsidP="00EB4CD5">
                            <w:pPr>
                              <w:jc w:val="center"/>
                            </w:pPr>
                            <w:r w:rsidRPr="001B2C63">
                              <w:rPr>
                                <w:highlight w:val="yellow"/>
                              </w:rPr>
                              <w:t>Réf:</w:t>
                            </w:r>
                          </w:p>
                          <w:p w14:paraId="31090849" w14:textId="77777777" w:rsidR="005238B2" w:rsidRPr="001B2C63" w:rsidRDefault="005238B2" w:rsidP="00EB4CD5"/>
                          <w:p w14:paraId="428FB29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C2E4B5" w14:textId="77777777" w:rsidR="005238B2" w:rsidRPr="001B2C63" w:rsidRDefault="005238B2" w:rsidP="00EB4CD5">
                            <w:pPr>
                              <w:pStyle w:val="Heading1"/>
                              <w:tabs>
                                <w:tab w:val="left" w:pos="9781"/>
                              </w:tabs>
                              <w:rPr>
                                <w:rFonts w:hint="eastAsia"/>
                                <w:sz w:val="22"/>
                                <w:szCs w:val="22"/>
                              </w:rPr>
                            </w:pPr>
                            <w:bookmarkStart w:id="1421" w:name="_Toc828026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21"/>
                            <w:r w:rsidRPr="001B2C63">
                              <w:rPr>
                                <w:sz w:val="22"/>
                                <w:szCs w:val="22"/>
                              </w:rPr>
                              <w:t xml:space="preserve"> </w:t>
                            </w:r>
                          </w:p>
                          <w:p w14:paraId="58CCC0C7" w14:textId="77777777" w:rsidR="005238B2" w:rsidRPr="001B2C63" w:rsidRDefault="005238B2" w:rsidP="00EB4CD5"/>
                          <w:p w14:paraId="420C8801" w14:textId="77777777" w:rsidR="005238B2" w:rsidRPr="001B2C63" w:rsidRDefault="005238B2" w:rsidP="00EB4CD5">
                            <w:pPr>
                              <w:jc w:val="center"/>
                            </w:pPr>
                            <w:r w:rsidRPr="001B2C63">
                              <w:rPr>
                                <w:highlight w:val="yellow"/>
                              </w:rPr>
                              <w:t>Réf:</w:t>
                            </w:r>
                          </w:p>
                          <w:p w14:paraId="75CA75E9" w14:textId="77777777" w:rsidR="005238B2" w:rsidRPr="001B2C63" w:rsidRDefault="005238B2" w:rsidP="00EB4CD5"/>
                          <w:p w14:paraId="731A6CE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D073C4" w14:textId="77777777" w:rsidR="005238B2" w:rsidRPr="001B2C63" w:rsidRDefault="005238B2" w:rsidP="00EB4CD5">
                            <w:pPr>
                              <w:pStyle w:val="Heading1"/>
                              <w:tabs>
                                <w:tab w:val="left" w:pos="9781"/>
                              </w:tabs>
                              <w:rPr>
                                <w:rFonts w:hint="eastAsia"/>
                                <w:sz w:val="22"/>
                                <w:szCs w:val="22"/>
                              </w:rPr>
                            </w:pPr>
                            <w:bookmarkStart w:id="1422" w:name="_Toc8280260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22"/>
                            <w:r w:rsidRPr="001B2C63">
                              <w:rPr>
                                <w:sz w:val="22"/>
                                <w:szCs w:val="22"/>
                              </w:rPr>
                              <w:t xml:space="preserve"> </w:t>
                            </w:r>
                          </w:p>
                          <w:p w14:paraId="72F619AA" w14:textId="77777777" w:rsidR="005238B2" w:rsidRPr="001B2C63" w:rsidRDefault="005238B2" w:rsidP="00EB4CD5"/>
                          <w:p w14:paraId="66438B70" w14:textId="77777777" w:rsidR="005238B2" w:rsidRPr="001B2C63" w:rsidRDefault="005238B2" w:rsidP="00EB4CD5">
                            <w:pPr>
                              <w:jc w:val="center"/>
                            </w:pPr>
                            <w:r w:rsidRPr="001B2C63">
                              <w:rPr>
                                <w:highlight w:val="yellow"/>
                              </w:rPr>
                              <w:t>Réf:</w:t>
                            </w:r>
                          </w:p>
                          <w:p w14:paraId="48492B1E" w14:textId="77777777" w:rsidR="005238B2" w:rsidRPr="001B2C63" w:rsidRDefault="005238B2" w:rsidP="00EB4CD5"/>
                          <w:p w14:paraId="3A07F92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EEE7CE0" w14:textId="77777777" w:rsidR="005238B2" w:rsidRPr="001B2C63" w:rsidRDefault="005238B2" w:rsidP="00EB4CD5">
                            <w:pPr>
                              <w:pStyle w:val="Heading1"/>
                              <w:tabs>
                                <w:tab w:val="left" w:pos="9781"/>
                              </w:tabs>
                              <w:rPr>
                                <w:rFonts w:hint="eastAsia"/>
                                <w:sz w:val="22"/>
                                <w:szCs w:val="22"/>
                              </w:rPr>
                            </w:pPr>
                            <w:bookmarkStart w:id="1423" w:name="_Toc828026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23"/>
                            <w:r w:rsidRPr="001B2C63">
                              <w:rPr>
                                <w:sz w:val="22"/>
                                <w:szCs w:val="22"/>
                              </w:rPr>
                              <w:t xml:space="preserve"> </w:t>
                            </w:r>
                          </w:p>
                          <w:p w14:paraId="7E397530" w14:textId="77777777" w:rsidR="005238B2" w:rsidRPr="001B2C63" w:rsidRDefault="005238B2" w:rsidP="00EB4CD5"/>
                          <w:p w14:paraId="7D51AE24" w14:textId="77777777" w:rsidR="005238B2" w:rsidRPr="001B2C63" w:rsidRDefault="005238B2" w:rsidP="00EB4CD5">
                            <w:pPr>
                              <w:jc w:val="center"/>
                            </w:pPr>
                            <w:r w:rsidRPr="001B2C63">
                              <w:rPr>
                                <w:highlight w:val="yellow"/>
                              </w:rPr>
                              <w:t>Réf:</w:t>
                            </w:r>
                          </w:p>
                          <w:p w14:paraId="41929716" w14:textId="77777777" w:rsidR="005238B2" w:rsidRPr="001B2C63" w:rsidRDefault="005238B2" w:rsidP="00EB4CD5"/>
                          <w:p w14:paraId="2FBAF226"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1E85666" w14:textId="77777777" w:rsidR="005238B2" w:rsidRPr="001B2C63" w:rsidRDefault="005238B2" w:rsidP="00EB4CD5">
                            <w:pPr>
                              <w:pStyle w:val="Heading1"/>
                              <w:tabs>
                                <w:tab w:val="left" w:pos="9781"/>
                              </w:tabs>
                              <w:rPr>
                                <w:rFonts w:hint="eastAsia"/>
                                <w:sz w:val="22"/>
                                <w:szCs w:val="22"/>
                              </w:rPr>
                            </w:pPr>
                            <w:bookmarkStart w:id="1424" w:name="_Toc8280260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24"/>
                            <w:r w:rsidRPr="001B2C63">
                              <w:rPr>
                                <w:sz w:val="22"/>
                                <w:szCs w:val="22"/>
                              </w:rPr>
                              <w:t xml:space="preserve"> </w:t>
                            </w:r>
                          </w:p>
                          <w:p w14:paraId="3947628B" w14:textId="77777777" w:rsidR="005238B2" w:rsidRPr="001B2C63" w:rsidRDefault="005238B2" w:rsidP="00EB4CD5"/>
                          <w:p w14:paraId="029C4006" w14:textId="77777777" w:rsidR="005238B2" w:rsidRPr="001B2C63" w:rsidRDefault="005238B2" w:rsidP="00EB4CD5">
                            <w:pPr>
                              <w:jc w:val="center"/>
                            </w:pPr>
                            <w:r w:rsidRPr="001B2C63">
                              <w:rPr>
                                <w:highlight w:val="yellow"/>
                              </w:rPr>
                              <w:t>Réf:</w:t>
                            </w:r>
                          </w:p>
                          <w:p w14:paraId="3F50CB45" w14:textId="77777777" w:rsidR="005238B2" w:rsidRPr="001B2C63" w:rsidRDefault="005238B2" w:rsidP="00EB4CD5"/>
                          <w:p w14:paraId="1992EC8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8925C7" w14:textId="77777777" w:rsidR="005238B2" w:rsidRPr="001B2C63" w:rsidRDefault="005238B2" w:rsidP="00EB4CD5">
                            <w:pPr>
                              <w:pStyle w:val="Heading1"/>
                              <w:tabs>
                                <w:tab w:val="left" w:pos="9781"/>
                              </w:tabs>
                              <w:rPr>
                                <w:rFonts w:hint="eastAsia"/>
                                <w:sz w:val="22"/>
                                <w:szCs w:val="22"/>
                              </w:rPr>
                            </w:pPr>
                            <w:bookmarkStart w:id="1425" w:name="_Toc828026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25"/>
                            <w:r w:rsidRPr="001B2C63">
                              <w:rPr>
                                <w:sz w:val="22"/>
                                <w:szCs w:val="22"/>
                              </w:rPr>
                              <w:t xml:space="preserve"> </w:t>
                            </w:r>
                          </w:p>
                          <w:p w14:paraId="0C7B0D40" w14:textId="77777777" w:rsidR="005238B2" w:rsidRPr="001B2C63" w:rsidRDefault="005238B2" w:rsidP="00EB4CD5"/>
                          <w:p w14:paraId="67B80E70" w14:textId="77777777" w:rsidR="005238B2" w:rsidRPr="001B2C63" w:rsidRDefault="005238B2" w:rsidP="00EB4CD5">
                            <w:pPr>
                              <w:jc w:val="center"/>
                            </w:pPr>
                            <w:r w:rsidRPr="001B2C63">
                              <w:rPr>
                                <w:highlight w:val="yellow"/>
                              </w:rPr>
                              <w:t>Réf:</w:t>
                            </w:r>
                          </w:p>
                          <w:p w14:paraId="1B0ED5C0" w14:textId="77777777" w:rsidR="005238B2" w:rsidRPr="001B2C63" w:rsidRDefault="005238B2" w:rsidP="00EB4CD5"/>
                          <w:p w14:paraId="232AF24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9D6B3B" w14:textId="77777777" w:rsidR="005238B2" w:rsidRPr="001B2C63" w:rsidRDefault="005238B2" w:rsidP="00EB4CD5">
                            <w:pPr>
                              <w:pStyle w:val="Heading1"/>
                              <w:tabs>
                                <w:tab w:val="left" w:pos="9781"/>
                              </w:tabs>
                              <w:rPr>
                                <w:rFonts w:hint="eastAsia"/>
                                <w:sz w:val="22"/>
                                <w:szCs w:val="22"/>
                              </w:rPr>
                            </w:pPr>
                            <w:bookmarkStart w:id="1426" w:name="_Toc8280260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26"/>
                            <w:r w:rsidRPr="001B2C63">
                              <w:rPr>
                                <w:sz w:val="22"/>
                                <w:szCs w:val="22"/>
                              </w:rPr>
                              <w:t xml:space="preserve"> </w:t>
                            </w:r>
                          </w:p>
                          <w:p w14:paraId="4F277D51" w14:textId="77777777" w:rsidR="005238B2" w:rsidRPr="001B2C63" w:rsidRDefault="005238B2" w:rsidP="00EB4CD5"/>
                          <w:p w14:paraId="38FF5FD2" w14:textId="77777777" w:rsidR="005238B2" w:rsidRPr="001B2C63" w:rsidRDefault="005238B2" w:rsidP="00EB4CD5">
                            <w:pPr>
                              <w:jc w:val="center"/>
                            </w:pPr>
                            <w:r w:rsidRPr="001B2C63">
                              <w:rPr>
                                <w:highlight w:val="yellow"/>
                              </w:rPr>
                              <w:t>Réf:</w:t>
                            </w:r>
                          </w:p>
                          <w:p w14:paraId="380BDB7F" w14:textId="77777777" w:rsidR="005238B2" w:rsidRPr="001B2C63" w:rsidRDefault="005238B2" w:rsidP="00EB4CD5"/>
                          <w:p w14:paraId="39F079A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78697D" w14:textId="77777777" w:rsidR="005238B2" w:rsidRPr="001B2C63" w:rsidRDefault="005238B2" w:rsidP="00EB4CD5">
                            <w:pPr>
                              <w:pStyle w:val="Heading1"/>
                              <w:tabs>
                                <w:tab w:val="left" w:pos="9781"/>
                              </w:tabs>
                              <w:rPr>
                                <w:rFonts w:hint="eastAsia"/>
                                <w:sz w:val="22"/>
                                <w:szCs w:val="22"/>
                              </w:rPr>
                            </w:pPr>
                            <w:bookmarkStart w:id="1427" w:name="_Toc828026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27"/>
                            <w:r w:rsidRPr="001B2C63">
                              <w:rPr>
                                <w:sz w:val="22"/>
                                <w:szCs w:val="22"/>
                              </w:rPr>
                              <w:t xml:space="preserve"> </w:t>
                            </w:r>
                          </w:p>
                          <w:p w14:paraId="7B73CE7A" w14:textId="77777777" w:rsidR="005238B2" w:rsidRPr="001B2C63" w:rsidRDefault="005238B2" w:rsidP="00EB4CD5"/>
                          <w:p w14:paraId="24C51801" w14:textId="77777777" w:rsidR="005238B2" w:rsidRPr="001B2C63" w:rsidRDefault="005238B2" w:rsidP="00EB4CD5">
                            <w:pPr>
                              <w:jc w:val="center"/>
                            </w:pPr>
                            <w:r w:rsidRPr="001B2C63">
                              <w:rPr>
                                <w:highlight w:val="yellow"/>
                              </w:rPr>
                              <w:t>Réf:</w:t>
                            </w:r>
                          </w:p>
                          <w:p w14:paraId="3836B79B" w14:textId="77777777" w:rsidR="005238B2" w:rsidRPr="001B2C63" w:rsidRDefault="005238B2" w:rsidP="00EB4CD5"/>
                          <w:p w14:paraId="262E759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624293" w14:textId="77777777" w:rsidR="005238B2" w:rsidRPr="001B2C63" w:rsidRDefault="005238B2" w:rsidP="00EB4CD5">
                            <w:pPr>
                              <w:pStyle w:val="Heading1"/>
                              <w:tabs>
                                <w:tab w:val="left" w:pos="9781"/>
                              </w:tabs>
                              <w:rPr>
                                <w:rFonts w:hint="eastAsia"/>
                                <w:sz w:val="22"/>
                                <w:szCs w:val="22"/>
                              </w:rPr>
                            </w:pPr>
                            <w:bookmarkStart w:id="1428" w:name="_Toc8280261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428"/>
                            <w:r w:rsidRPr="001B2C63">
                              <w:rPr>
                                <w:sz w:val="22"/>
                                <w:szCs w:val="22"/>
                              </w:rPr>
                              <w:t xml:space="preserve"> </w:t>
                            </w:r>
                          </w:p>
                          <w:p w14:paraId="57A0F2FE" w14:textId="77777777" w:rsidR="005238B2" w:rsidRPr="001B2C63" w:rsidRDefault="005238B2" w:rsidP="00EB4CD5"/>
                          <w:p w14:paraId="5496E233" w14:textId="77777777" w:rsidR="005238B2" w:rsidRPr="001B2C63" w:rsidRDefault="005238B2" w:rsidP="00EB4CD5">
                            <w:pPr>
                              <w:jc w:val="center"/>
                            </w:pPr>
                            <w:r w:rsidRPr="001B2C63">
                              <w:rPr>
                                <w:highlight w:val="yellow"/>
                              </w:rPr>
                              <w:t>Réf:</w:t>
                            </w:r>
                          </w:p>
                          <w:p w14:paraId="3B7095E5" w14:textId="77777777" w:rsidR="005238B2" w:rsidRPr="001B2C63" w:rsidRDefault="005238B2" w:rsidP="00EB4CD5"/>
                          <w:p w14:paraId="6933441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C7EE49" w14:textId="77777777" w:rsidR="005238B2" w:rsidRPr="001B2C63" w:rsidRDefault="005238B2" w:rsidP="00EB4CD5">
                            <w:pPr>
                              <w:pStyle w:val="Heading1"/>
                              <w:tabs>
                                <w:tab w:val="left" w:pos="9781"/>
                              </w:tabs>
                              <w:rPr>
                                <w:rFonts w:hint="eastAsia"/>
                                <w:sz w:val="22"/>
                                <w:szCs w:val="22"/>
                              </w:rPr>
                            </w:pPr>
                            <w:bookmarkStart w:id="1429" w:name="_Toc828026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29"/>
                            <w:r w:rsidRPr="001B2C63">
                              <w:rPr>
                                <w:sz w:val="22"/>
                                <w:szCs w:val="22"/>
                              </w:rPr>
                              <w:t xml:space="preserve"> </w:t>
                            </w:r>
                          </w:p>
                          <w:p w14:paraId="070D4EC0" w14:textId="77777777" w:rsidR="005238B2" w:rsidRPr="001B2C63" w:rsidRDefault="005238B2" w:rsidP="00EB4CD5"/>
                          <w:p w14:paraId="2492C257" w14:textId="77777777" w:rsidR="005238B2" w:rsidRPr="001B2C63" w:rsidRDefault="005238B2" w:rsidP="00EB4CD5">
                            <w:pPr>
                              <w:jc w:val="center"/>
                            </w:pPr>
                            <w:r w:rsidRPr="001B2C63">
                              <w:rPr>
                                <w:highlight w:val="yellow"/>
                              </w:rPr>
                              <w:t>Réf:</w:t>
                            </w:r>
                          </w:p>
                          <w:p w14:paraId="2D364BFD" w14:textId="77777777" w:rsidR="005238B2" w:rsidRPr="001B2C63" w:rsidRDefault="005238B2" w:rsidP="00EB4CD5"/>
                          <w:p w14:paraId="170DEE3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78B4DC" w14:textId="77777777" w:rsidR="005238B2" w:rsidRPr="001B2C63" w:rsidRDefault="005238B2" w:rsidP="00EB4CD5">
                            <w:pPr>
                              <w:pStyle w:val="Heading1"/>
                              <w:tabs>
                                <w:tab w:val="left" w:pos="9781"/>
                              </w:tabs>
                              <w:rPr>
                                <w:rFonts w:hint="eastAsia"/>
                                <w:sz w:val="22"/>
                                <w:szCs w:val="22"/>
                              </w:rPr>
                            </w:pPr>
                            <w:bookmarkStart w:id="1430" w:name="_Toc8280261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30"/>
                            <w:r w:rsidRPr="001B2C63">
                              <w:rPr>
                                <w:sz w:val="22"/>
                                <w:szCs w:val="22"/>
                              </w:rPr>
                              <w:t xml:space="preserve"> </w:t>
                            </w:r>
                          </w:p>
                          <w:p w14:paraId="0DBF1F96" w14:textId="77777777" w:rsidR="005238B2" w:rsidRPr="001B2C63" w:rsidRDefault="005238B2" w:rsidP="00EB4CD5"/>
                          <w:p w14:paraId="782B71CA" w14:textId="77777777" w:rsidR="005238B2" w:rsidRPr="001B2C63" w:rsidRDefault="005238B2" w:rsidP="00EB4CD5">
                            <w:pPr>
                              <w:jc w:val="center"/>
                            </w:pPr>
                            <w:r w:rsidRPr="001B2C63">
                              <w:rPr>
                                <w:highlight w:val="yellow"/>
                              </w:rPr>
                              <w:t>Réf:</w:t>
                            </w:r>
                          </w:p>
                          <w:p w14:paraId="35B94A58" w14:textId="77777777" w:rsidR="005238B2" w:rsidRPr="001B2C63" w:rsidRDefault="005238B2" w:rsidP="00EB4CD5"/>
                          <w:p w14:paraId="2065E47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FA828B" w14:textId="77777777" w:rsidR="005238B2" w:rsidRPr="001B2C63" w:rsidRDefault="005238B2" w:rsidP="00EB4CD5">
                            <w:pPr>
                              <w:pStyle w:val="Heading1"/>
                              <w:tabs>
                                <w:tab w:val="left" w:pos="9781"/>
                              </w:tabs>
                              <w:rPr>
                                <w:rFonts w:hint="eastAsia"/>
                                <w:sz w:val="22"/>
                                <w:szCs w:val="22"/>
                              </w:rPr>
                            </w:pPr>
                            <w:bookmarkStart w:id="1431" w:name="_Toc828026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31"/>
                            <w:r w:rsidRPr="001B2C63">
                              <w:rPr>
                                <w:sz w:val="22"/>
                                <w:szCs w:val="22"/>
                              </w:rPr>
                              <w:t xml:space="preserve"> </w:t>
                            </w:r>
                          </w:p>
                          <w:p w14:paraId="486EFC1E" w14:textId="77777777" w:rsidR="005238B2" w:rsidRPr="001B2C63" w:rsidRDefault="005238B2" w:rsidP="00EB4CD5"/>
                          <w:p w14:paraId="64CADAD8" w14:textId="77777777" w:rsidR="005238B2" w:rsidRPr="001B2C63" w:rsidRDefault="005238B2" w:rsidP="00EB4CD5">
                            <w:pPr>
                              <w:jc w:val="center"/>
                            </w:pPr>
                            <w:r w:rsidRPr="001B2C63">
                              <w:rPr>
                                <w:highlight w:val="yellow"/>
                              </w:rPr>
                              <w:t>Réf:</w:t>
                            </w:r>
                          </w:p>
                          <w:p w14:paraId="553A8967" w14:textId="77777777" w:rsidR="005238B2" w:rsidRPr="001B2C63" w:rsidRDefault="005238B2" w:rsidP="00EB4CD5"/>
                          <w:p w14:paraId="41B614B3"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432" w:name="_Toc8280261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432"/>
                            <w:r w:rsidRPr="001B2C63">
                              <w:rPr>
                                <w:sz w:val="22"/>
                                <w:szCs w:val="22"/>
                              </w:rPr>
                              <w:t xml:space="preserve"> </w:t>
                            </w:r>
                          </w:p>
                          <w:p w14:paraId="01450088" w14:textId="77777777" w:rsidR="005238B2" w:rsidRPr="001B2C63" w:rsidRDefault="005238B2" w:rsidP="00EB4CD5"/>
                          <w:p w14:paraId="4F320B4A" w14:textId="77777777" w:rsidR="005238B2" w:rsidRPr="001B2C63" w:rsidRDefault="005238B2" w:rsidP="00EB4CD5">
                            <w:pPr>
                              <w:jc w:val="center"/>
                            </w:pPr>
                            <w:r w:rsidRPr="001B2C63">
                              <w:rPr>
                                <w:highlight w:val="yellow"/>
                              </w:rPr>
                              <w:t>Réf:</w:t>
                            </w:r>
                          </w:p>
                          <w:p w14:paraId="4DE80454" w14:textId="77777777" w:rsidR="005238B2" w:rsidRPr="001B2C63" w:rsidRDefault="005238B2" w:rsidP="00EB4CD5"/>
                          <w:p w14:paraId="58FAE5C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C4DE646" w14:textId="77777777" w:rsidR="005238B2" w:rsidRPr="001B2C63" w:rsidRDefault="005238B2" w:rsidP="00EB4CD5">
                            <w:pPr>
                              <w:pStyle w:val="Heading1"/>
                              <w:tabs>
                                <w:tab w:val="left" w:pos="9781"/>
                              </w:tabs>
                              <w:rPr>
                                <w:rFonts w:hint="eastAsia"/>
                                <w:sz w:val="22"/>
                                <w:szCs w:val="22"/>
                              </w:rPr>
                            </w:pPr>
                            <w:bookmarkStart w:id="1433" w:name="_Toc828026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33"/>
                            <w:r w:rsidRPr="001B2C63">
                              <w:rPr>
                                <w:sz w:val="22"/>
                                <w:szCs w:val="22"/>
                              </w:rPr>
                              <w:t xml:space="preserve"> </w:t>
                            </w:r>
                          </w:p>
                          <w:p w14:paraId="4387E33F" w14:textId="77777777" w:rsidR="005238B2" w:rsidRPr="001B2C63" w:rsidRDefault="005238B2" w:rsidP="00EB4CD5"/>
                          <w:p w14:paraId="4F25BD3B" w14:textId="77777777" w:rsidR="005238B2" w:rsidRPr="001B2C63" w:rsidRDefault="005238B2" w:rsidP="00EB4CD5">
                            <w:pPr>
                              <w:jc w:val="center"/>
                            </w:pPr>
                            <w:r w:rsidRPr="001B2C63">
                              <w:rPr>
                                <w:highlight w:val="yellow"/>
                              </w:rPr>
                              <w:t>Réf:</w:t>
                            </w:r>
                          </w:p>
                          <w:p w14:paraId="75D95600" w14:textId="77777777" w:rsidR="005238B2" w:rsidRPr="001B2C63" w:rsidRDefault="005238B2" w:rsidP="00EB4CD5"/>
                          <w:p w14:paraId="2DC5287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AE8823" w14:textId="77777777" w:rsidR="005238B2" w:rsidRPr="001B2C63" w:rsidRDefault="005238B2" w:rsidP="00EB4CD5">
                            <w:pPr>
                              <w:pStyle w:val="Heading1"/>
                              <w:tabs>
                                <w:tab w:val="left" w:pos="9781"/>
                              </w:tabs>
                              <w:rPr>
                                <w:rFonts w:hint="eastAsia"/>
                                <w:sz w:val="22"/>
                                <w:szCs w:val="22"/>
                              </w:rPr>
                            </w:pPr>
                            <w:bookmarkStart w:id="1434" w:name="_Toc8280261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34"/>
                            <w:r w:rsidRPr="001B2C63">
                              <w:rPr>
                                <w:sz w:val="22"/>
                                <w:szCs w:val="22"/>
                              </w:rPr>
                              <w:t xml:space="preserve"> </w:t>
                            </w:r>
                          </w:p>
                          <w:p w14:paraId="65A9B347" w14:textId="77777777" w:rsidR="005238B2" w:rsidRPr="001B2C63" w:rsidRDefault="005238B2" w:rsidP="00EB4CD5"/>
                          <w:p w14:paraId="3A4FA1B4" w14:textId="77777777" w:rsidR="005238B2" w:rsidRPr="001B2C63" w:rsidRDefault="005238B2" w:rsidP="00EB4CD5">
                            <w:pPr>
                              <w:jc w:val="center"/>
                            </w:pPr>
                            <w:r w:rsidRPr="001B2C63">
                              <w:rPr>
                                <w:highlight w:val="yellow"/>
                              </w:rPr>
                              <w:t>Réf:</w:t>
                            </w:r>
                          </w:p>
                          <w:p w14:paraId="1BFB5A59" w14:textId="77777777" w:rsidR="005238B2" w:rsidRPr="001B2C63" w:rsidRDefault="005238B2" w:rsidP="00EB4CD5"/>
                          <w:p w14:paraId="14C5C7A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288F171" w14:textId="77777777" w:rsidR="005238B2" w:rsidRPr="001B2C63" w:rsidRDefault="005238B2" w:rsidP="00EB4CD5">
                            <w:pPr>
                              <w:pStyle w:val="Heading1"/>
                              <w:tabs>
                                <w:tab w:val="left" w:pos="9781"/>
                              </w:tabs>
                              <w:rPr>
                                <w:rFonts w:hint="eastAsia"/>
                                <w:sz w:val="22"/>
                                <w:szCs w:val="22"/>
                              </w:rPr>
                            </w:pPr>
                            <w:bookmarkStart w:id="1435" w:name="_Toc828026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35"/>
                            <w:r w:rsidRPr="001B2C63">
                              <w:rPr>
                                <w:sz w:val="22"/>
                                <w:szCs w:val="22"/>
                              </w:rPr>
                              <w:t xml:space="preserve"> </w:t>
                            </w:r>
                          </w:p>
                          <w:p w14:paraId="5AA33020" w14:textId="77777777" w:rsidR="005238B2" w:rsidRPr="001B2C63" w:rsidRDefault="005238B2" w:rsidP="00EB4CD5"/>
                          <w:p w14:paraId="417A1EAF" w14:textId="77777777" w:rsidR="005238B2" w:rsidRPr="001B2C63" w:rsidRDefault="005238B2" w:rsidP="00EB4CD5">
                            <w:pPr>
                              <w:jc w:val="center"/>
                            </w:pPr>
                            <w:r w:rsidRPr="001B2C63">
                              <w:rPr>
                                <w:highlight w:val="yellow"/>
                              </w:rPr>
                              <w:t>Réf:</w:t>
                            </w:r>
                          </w:p>
                          <w:p w14:paraId="04F7EF01" w14:textId="77777777" w:rsidR="005238B2" w:rsidRPr="001B2C63" w:rsidRDefault="005238B2" w:rsidP="00EB4CD5"/>
                          <w:p w14:paraId="36989B2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785244D" w14:textId="77777777" w:rsidR="005238B2" w:rsidRPr="001B2C63" w:rsidRDefault="005238B2" w:rsidP="00EB4CD5">
                            <w:pPr>
                              <w:pStyle w:val="Heading1"/>
                              <w:tabs>
                                <w:tab w:val="left" w:pos="9781"/>
                              </w:tabs>
                              <w:rPr>
                                <w:rFonts w:hint="eastAsia"/>
                                <w:sz w:val="22"/>
                                <w:szCs w:val="22"/>
                              </w:rPr>
                            </w:pPr>
                            <w:bookmarkStart w:id="1436" w:name="_Toc8280261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436"/>
                            <w:r w:rsidRPr="001B2C63">
                              <w:rPr>
                                <w:sz w:val="22"/>
                                <w:szCs w:val="22"/>
                              </w:rPr>
                              <w:t xml:space="preserve"> </w:t>
                            </w:r>
                          </w:p>
                          <w:p w14:paraId="69CE5E7C" w14:textId="77777777" w:rsidR="005238B2" w:rsidRPr="001B2C63" w:rsidRDefault="005238B2" w:rsidP="00EB4CD5"/>
                          <w:p w14:paraId="2D0BA3F3" w14:textId="77777777" w:rsidR="005238B2" w:rsidRPr="001B2C63" w:rsidRDefault="005238B2" w:rsidP="00EB4CD5">
                            <w:pPr>
                              <w:jc w:val="center"/>
                            </w:pPr>
                            <w:r w:rsidRPr="001B2C63">
                              <w:rPr>
                                <w:highlight w:val="yellow"/>
                              </w:rPr>
                              <w:t>Réf:</w:t>
                            </w:r>
                          </w:p>
                          <w:p w14:paraId="329D6025" w14:textId="77777777" w:rsidR="005238B2" w:rsidRPr="001B2C63" w:rsidRDefault="005238B2" w:rsidP="00EB4CD5"/>
                          <w:p w14:paraId="5A7E2E2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5BC74CA" w14:textId="77777777" w:rsidR="005238B2" w:rsidRPr="001B2C63" w:rsidRDefault="005238B2" w:rsidP="00EB4CD5">
                            <w:pPr>
                              <w:pStyle w:val="Heading1"/>
                              <w:tabs>
                                <w:tab w:val="left" w:pos="9781"/>
                              </w:tabs>
                              <w:rPr>
                                <w:rFonts w:hint="eastAsia"/>
                                <w:sz w:val="22"/>
                                <w:szCs w:val="22"/>
                              </w:rPr>
                            </w:pPr>
                            <w:bookmarkStart w:id="1437" w:name="_Toc828026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37"/>
                            <w:r w:rsidRPr="001B2C63">
                              <w:rPr>
                                <w:sz w:val="22"/>
                                <w:szCs w:val="22"/>
                              </w:rPr>
                              <w:t xml:space="preserve"> </w:t>
                            </w:r>
                          </w:p>
                          <w:p w14:paraId="19D94A31" w14:textId="77777777" w:rsidR="005238B2" w:rsidRPr="001B2C63" w:rsidRDefault="005238B2" w:rsidP="00EB4CD5"/>
                          <w:p w14:paraId="4000075A" w14:textId="77777777" w:rsidR="005238B2" w:rsidRPr="001B2C63" w:rsidRDefault="005238B2" w:rsidP="00EB4CD5">
                            <w:pPr>
                              <w:jc w:val="center"/>
                            </w:pPr>
                            <w:r w:rsidRPr="001B2C63">
                              <w:rPr>
                                <w:highlight w:val="yellow"/>
                              </w:rPr>
                              <w:t>Réf:</w:t>
                            </w:r>
                          </w:p>
                          <w:p w14:paraId="5C26E175" w14:textId="77777777" w:rsidR="005238B2" w:rsidRPr="001B2C63" w:rsidRDefault="005238B2" w:rsidP="00EB4CD5"/>
                          <w:p w14:paraId="5AA4369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8CE5C8C" w14:textId="77777777" w:rsidR="005238B2" w:rsidRPr="001B2C63" w:rsidRDefault="005238B2" w:rsidP="00EB4CD5">
                            <w:pPr>
                              <w:pStyle w:val="Heading1"/>
                              <w:tabs>
                                <w:tab w:val="left" w:pos="9781"/>
                              </w:tabs>
                              <w:rPr>
                                <w:rFonts w:hint="eastAsia"/>
                                <w:sz w:val="22"/>
                                <w:szCs w:val="22"/>
                              </w:rPr>
                            </w:pPr>
                            <w:bookmarkStart w:id="1438" w:name="_Toc8280262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38"/>
                            <w:r w:rsidRPr="001B2C63">
                              <w:rPr>
                                <w:sz w:val="22"/>
                                <w:szCs w:val="22"/>
                              </w:rPr>
                              <w:t xml:space="preserve"> </w:t>
                            </w:r>
                          </w:p>
                          <w:p w14:paraId="4FC15B13" w14:textId="77777777" w:rsidR="005238B2" w:rsidRPr="001B2C63" w:rsidRDefault="005238B2" w:rsidP="00EB4CD5"/>
                          <w:p w14:paraId="47CFB72D" w14:textId="77777777" w:rsidR="005238B2" w:rsidRPr="001B2C63" w:rsidRDefault="005238B2" w:rsidP="00EB4CD5">
                            <w:pPr>
                              <w:jc w:val="center"/>
                            </w:pPr>
                            <w:r w:rsidRPr="001B2C63">
                              <w:rPr>
                                <w:highlight w:val="yellow"/>
                              </w:rPr>
                              <w:t>Réf:</w:t>
                            </w:r>
                          </w:p>
                          <w:p w14:paraId="06B319EF" w14:textId="77777777" w:rsidR="005238B2" w:rsidRPr="001B2C63" w:rsidRDefault="005238B2" w:rsidP="00EB4CD5"/>
                          <w:p w14:paraId="1FF69E7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2A47B8" w14:textId="77777777" w:rsidR="005238B2" w:rsidRPr="001B2C63" w:rsidRDefault="005238B2" w:rsidP="00EB4CD5">
                            <w:pPr>
                              <w:pStyle w:val="Heading1"/>
                              <w:tabs>
                                <w:tab w:val="left" w:pos="9781"/>
                              </w:tabs>
                              <w:rPr>
                                <w:rFonts w:hint="eastAsia"/>
                                <w:sz w:val="22"/>
                                <w:szCs w:val="22"/>
                              </w:rPr>
                            </w:pPr>
                            <w:bookmarkStart w:id="1439" w:name="_Toc828026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39"/>
                            <w:r w:rsidRPr="001B2C63">
                              <w:rPr>
                                <w:sz w:val="22"/>
                                <w:szCs w:val="22"/>
                              </w:rPr>
                              <w:t xml:space="preserve"> </w:t>
                            </w:r>
                          </w:p>
                          <w:p w14:paraId="180E4DCA" w14:textId="77777777" w:rsidR="005238B2" w:rsidRPr="001B2C63" w:rsidRDefault="005238B2" w:rsidP="00EB4CD5"/>
                          <w:p w14:paraId="77CB0018" w14:textId="77777777" w:rsidR="005238B2" w:rsidRPr="001B2C63" w:rsidRDefault="005238B2" w:rsidP="00EB4CD5">
                            <w:pPr>
                              <w:jc w:val="center"/>
                            </w:pPr>
                            <w:r w:rsidRPr="001B2C63">
                              <w:rPr>
                                <w:highlight w:val="yellow"/>
                              </w:rPr>
                              <w:t>Réf:</w:t>
                            </w:r>
                          </w:p>
                          <w:p w14:paraId="41CF7E06" w14:textId="77777777" w:rsidR="005238B2" w:rsidRPr="001B2C63" w:rsidRDefault="005238B2" w:rsidP="00EB4CD5"/>
                          <w:p w14:paraId="502275D5"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50F5B6C" w14:textId="77777777" w:rsidR="005238B2" w:rsidRPr="001B2C63" w:rsidRDefault="005238B2" w:rsidP="00EB4CD5">
                            <w:pPr>
                              <w:pStyle w:val="Heading1"/>
                              <w:tabs>
                                <w:tab w:val="left" w:pos="9781"/>
                              </w:tabs>
                              <w:rPr>
                                <w:rFonts w:hint="eastAsia"/>
                                <w:sz w:val="22"/>
                                <w:szCs w:val="22"/>
                              </w:rPr>
                            </w:pPr>
                            <w:bookmarkStart w:id="1440" w:name="_Toc8280262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40"/>
                            <w:r w:rsidRPr="001B2C63">
                              <w:rPr>
                                <w:sz w:val="22"/>
                                <w:szCs w:val="22"/>
                              </w:rPr>
                              <w:t xml:space="preserve"> </w:t>
                            </w:r>
                          </w:p>
                          <w:p w14:paraId="49331F6B" w14:textId="77777777" w:rsidR="005238B2" w:rsidRPr="001B2C63" w:rsidRDefault="005238B2" w:rsidP="00EB4CD5"/>
                          <w:p w14:paraId="494915E6" w14:textId="77777777" w:rsidR="005238B2" w:rsidRPr="001B2C63" w:rsidRDefault="005238B2" w:rsidP="00EB4CD5">
                            <w:pPr>
                              <w:jc w:val="center"/>
                            </w:pPr>
                            <w:r w:rsidRPr="001B2C63">
                              <w:rPr>
                                <w:highlight w:val="yellow"/>
                              </w:rPr>
                              <w:t>Réf:</w:t>
                            </w:r>
                          </w:p>
                          <w:p w14:paraId="13DA0414" w14:textId="77777777" w:rsidR="005238B2" w:rsidRPr="001B2C63" w:rsidRDefault="005238B2" w:rsidP="00EB4CD5"/>
                          <w:p w14:paraId="2DDB3FD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2D0D5F" w14:textId="77777777" w:rsidR="005238B2" w:rsidRPr="001B2C63" w:rsidRDefault="005238B2" w:rsidP="00EB4CD5">
                            <w:pPr>
                              <w:pStyle w:val="Heading1"/>
                              <w:tabs>
                                <w:tab w:val="left" w:pos="9781"/>
                              </w:tabs>
                              <w:rPr>
                                <w:rFonts w:hint="eastAsia"/>
                                <w:sz w:val="22"/>
                                <w:szCs w:val="22"/>
                              </w:rPr>
                            </w:pPr>
                            <w:bookmarkStart w:id="1441" w:name="_Toc828026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41"/>
                            <w:r w:rsidRPr="001B2C63">
                              <w:rPr>
                                <w:sz w:val="22"/>
                                <w:szCs w:val="22"/>
                              </w:rPr>
                              <w:t xml:space="preserve"> </w:t>
                            </w:r>
                          </w:p>
                          <w:p w14:paraId="0E66CF6E" w14:textId="77777777" w:rsidR="005238B2" w:rsidRPr="001B2C63" w:rsidRDefault="005238B2" w:rsidP="00EB4CD5"/>
                          <w:p w14:paraId="1930613E" w14:textId="77777777" w:rsidR="005238B2" w:rsidRPr="001B2C63" w:rsidRDefault="005238B2" w:rsidP="00EB4CD5">
                            <w:pPr>
                              <w:jc w:val="center"/>
                            </w:pPr>
                            <w:r w:rsidRPr="001B2C63">
                              <w:rPr>
                                <w:highlight w:val="yellow"/>
                              </w:rPr>
                              <w:t>Réf:</w:t>
                            </w:r>
                          </w:p>
                          <w:p w14:paraId="700F366D" w14:textId="77777777" w:rsidR="005238B2" w:rsidRPr="001B2C63" w:rsidRDefault="005238B2" w:rsidP="00EB4CD5"/>
                          <w:p w14:paraId="12A7E89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91A49E" w14:textId="77777777" w:rsidR="005238B2" w:rsidRPr="001B2C63" w:rsidRDefault="005238B2" w:rsidP="00EB4CD5">
                            <w:pPr>
                              <w:pStyle w:val="Heading1"/>
                              <w:tabs>
                                <w:tab w:val="left" w:pos="9781"/>
                              </w:tabs>
                              <w:rPr>
                                <w:rFonts w:hint="eastAsia"/>
                                <w:sz w:val="22"/>
                                <w:szCs w:val="22"/>
                              </w:rPr>
                            </w:pPr>
                            <w:bookmarkStart w:id="1442" w:name="_Toc8280262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42"/>
                            <w:r w:rsidRPr="001B2C63">
                              <w:rPr>
                                <w:sz w:val="22"/>
                                <w:szCs w:val="22"/>
                              </w:rPr>
                              <w:t xml:space="preserve"> </w:t>
                            </w:r>
                          </w:p>
                          <w:p w14:paraId="4465261A" w14:textId="77777777" w:rsidR="005238B2" w:rsidRPr="001B2C63" w:rsidRDefault="005238B2" w:rsidP="00EB4CD5"/>
                          <w:p w14:paraId="77739214" w14:textId="77777777" w:rsidR="005238B2" w:rsidRPr="001B2C63" w:rsidRDefault="005238B2" w:rsidP="00EB4CD5">
                            <w:pPr>
                              <w:jc w:val="center"/>
                            </w:pPr>
                            <w:r w:rsidRPr="001B2C63">
                              <w:rPr>
                                <w:highlight w:val="yellow"/>
                              </w:rPr>
                              <w:t>Réf:</w:t>
                            </w:r>
                          </w:p>
                          <w:p w14:paraId="27B7F2EB" w14:textId="77777777" w:rsidR="005238B2" w:rsidRPr="001B2C63" w:rsidRDefault="005238B2" w:rsidP="00EB4CD5"/>
                          <w:p w14:paraId="56EED95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14D2BF" w14:textId="77777777" w:rsidR="005238B2" w:rsidRPr="001B2C63" w:rsidRDefault="005238B2" w:rsidP="00EB4CD5">
                            <w:pPr>
                              <w:pStyle w:val="Heading1"/>
                              <w:tabs>
                                <w:tab w:val="left" w:pos="9781"/>
                              </w:tabs>
                              <w:rPr>
                                <w:rFonts w:hint="eastAsia"/>
                                <w:sz w:val="22"/>
                                <w:szCs w:val="22"/>
                              </w:rPr>
                            </w:pPr>
                            <w:bookmarkStart w:id="1443" w:name="_Toc828026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43"/>
                            <w:r w:rsidRPr="001B2C63">
                              <w:rPr>
                                <w:sz w:val="22"/>
                                <w:szCs w:val="22"/>
                              </w:rPr>
                              <w:t xml:space="preserve"> </w:t>
                            </w:r>
                          </w:p>
                          <w:p w14:paraId="4DE5B1B1" w14:textId="77777777" w:rsidR="005238B2" w:rsidRPr="001B2C63" w:rsidRDefault="005238B2" w:rsidP="00EB4CD5"/>
                          <w:p w14:paraId="7FDEB800" w14:textId="77777777" w:rsidR="005238B2" w:rsidRPr="001B2C63" w:rsidRDefault="005238B2" w:rsidP="00EB4CD5">
                            <w:pPr>
                              <w:jc w:val="center"/>
                            </w:pPr>
                            <w:r w:rsidRPr="001B2C63">
                              <w:rPr>
                                <w:highlight w:val="yellow"/>
                              </w:rPr>
                              <w:t>Réf:</w:t>
                            </w:r>
                          </w:p>
                          <w:p w14:paraId="1E45DD00" w14:textId="77777777" w:rsidR="005238B2" w:rsidRPr="001B2C63" w:rsidRDefault="005238B2" w:rsidP="00EB4CD5"/>
                          <w:p w14:paraId="793C0C5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B30A94" w14:textId="77777777" w:rsidR="005238B2" w:rsidRPr="001B2C63" w:rsidRDefault="005238B2" w:rsidP="00EB4CD5">
                            <w:pPr>
                              <w:pStyle w:val="Heading1"/>
                              <w:tabs>
                                <w:tab w:val="left" w:pos="9781"/>
                              </w:tabs>
                              <w:rPr>
                                <w:rFonts w:hint="eastAsia"/>
                                <w:sz w:val="22"/>
                                <w:szCs w:val="22"/>
                              </w:rPr>
                            </w:pPr>
                            <w:bookmarkStart w:id="1444" w:name="_Toc8280262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444"/>
                            <w:r w:rsidRPr="001B2C63">
                              <w:rPr>
                                <w:sz w:val="22"/>
                                <w:szCs w:val="22"/>
                              </w:rPr>
                              <w:t xml:space="preserve"> </w:t>
                            </w:r>
                          </w:p>
                          <w:p w14:paraId="62A98BA2" w14:textId="77777777" w:rsidR="005238B2" w:rsidRPr="001B2C63" w:rsidRDefault="005238B2" w:rsidP="00EB4CD5"/>
                          <w:p w14:paraId="1D5EA4B7" w14:textId="77777777" w:rsidR="005238B2" w:rsidRPr="001B2C63" w:rsidRDefault="005238B2" w:rsidP="00EB4CD5">
                            <w:pPr>
                              <w:jc w:val="center"/>
                            </w:pPr>
                            <w:r w:rsidRPr="001B2C63">
                              <w:rPr>
                                <w:highlight w:val="yellow"/>
                              </w:rPr>
                              <w:t>Réf:</w:t>
                            </w:r>
                          </w:p>
                          <w:p w14:paraId="52E1B24F" w14:textId="77777777" w:rsidR="005238B2" w:rsidRPr="001B2C63" w:rsidRDefault="005238B2" w:rsidP="00EB4CD5"/>
                          <w:p w14:paraId="3782528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A49FA5" w14:textId="77777777" w:rsidR="005238B2" w:rsidRPr="001B2C63" w:rsidRDefault="005238B2" w:rsidP="00EB4CD5">
                            <w:pPr>
                              <w:pStyle w:val="Heading1"/>
                              <w:tabs>
                                <w:tab w:val="left" w:pos="9781"/>
                              </w:tabs>
                              <w:rPr>
                                <w:rFonts w:hint="eastAsia"/>
                                <w:sz w:val="22"/>
                                <w:szCs w:val="22"/>
                              </w:rPr>
                            </w:pPr>
                            <w:bookmarkStart w:id="1445" w:name="_Toc828026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45"/>
                            <w:r w:rsidRPr="001B2C63">
                              <w:rPr>
                                <w:sz w:val="22"/>
                                <w:szCs w:val="22"/>
                              </w:rPr>
                              <w:t xml:space="preserve"> </w:t>
                            </w:r>
                          </w:p>
                          <w:p w14:paraId="4F8D42EC" w14:textId="77777777" w:rsidR="005238B2" w:rsidRPr="001B2C63" w:rsidRDefault="005238B2" w:rsidP="00EB4CD5"/>
                          <w:p w14:paraId="794D4A99" w14:textId="77777777" w:rsidR="005238B2" w:rsidRPr="001B2C63" w:rsidRDefault="005238B2" w:rsidP="00EB4CD5">
                            <w:pPr>
                              <w:jc w:val="center"/>
                            </w:pPr>
                            <w:r w:rsidRPr="001B2C63">
                              <w:rPr>
                                <w:highlight w:val="yellow"/>
                              </w:rPr>
                              <w:t>Réf:</w:t>
                            </w:r>
                          </w:p>
                          <w:p w14:paraId="2533BAE2" w14:textId="77777777" w:rsidR="005238B2" w:rsidRPr="001B2C63" w:rsidRDefault="005238B2" w:rsidP="00EB4CD5"/>
                          <w:p w14:paraId="4C9527C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23AF33" w14:textId="77777777" w:rsidR="005238B2" w:rsidRPr="001B2C63" w:rsidRDefault="005238B2" w:rsidP="00EB4CD5">
                            <w:pPr>
                              <w:pStyle w:val="Heading1"/>
                              <w:tabs>
                                <w:tab w:val="left" w:pos="9781"/>
                              </w:tabs>
                              <w:rPr>
                                <w:rFonts w:hint="eastAsia"/>
                                <w:sz w:val="22"/>
                                <w:szCs w:val="22"/>
                              </w:rPr>
                            </w:pPr>
                            <w:bookmarkStart w:id="1446" w:name="_Toc8280262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46"/>
                            <w:r w:rsidRPr="001B2C63">
                              <w:rPr>
                                <w:sz w:val="22"/>
                                <w:szCs w:val="22"/>
                              </w:rPr>
                              <w:t xml:space="preserve"> </w:t>
                            </w:r>
                          </w:p>
                          <w:p w14:paraId="2104E9F5" w14:textId="77777777" w:rsidR="005238B2" w:rsidRPr="001B2C63" w:rsidRDefault="005238B2" w:rsidP="00EB4CD5"/>
                          <w:p w14:paraId="549018D8" w14:textId="77777777" w:rsidR="005238B2" w:rsidRPr="001B2C63" w:rsidRDefault="005238B2" w:rsidP="00EB4CD5">
                            <w:pPr>
                              <w:jc w:val="center"/>
                            </w:pPr>
                            <w:r w:rsidRPr="001B2C63">
                              <w:rPr>
                                <w:highlight w:val="yellow"/>
                              </w:rPr>
                              <w:t>Réf:</w:t>
                            </w:r>
                          </w:p>
                          <w:p w14:paraId="37160331" w14:textId="77777777" w:rsidR="005238B2" w:rsidRPr="001B2C63" w:rsidRDefault="005238B2" w:rsidP="00EB4CD5"/>
                          <w:p w14:paraId="628537C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B9CA5A" w14:textId="77777777" w:rsidR="005238B2" w:rsidRPr="001B2C63" w:rsidRDefault="005238B2" w:rsidP="00EB4CD5">
                            <w:pPr>
                              <w:pStyle w:val="Heading1"/>
                              <w:tabs>
                                <w:tab w:val="left" w:pos="9781"/>
                              </w:tabs>
                              <w:rPr>
                                <w:rFonts w:hint="eastAsia"/>
                                <w:sz w:val="22"/>
                                <w:szCs w:val="22"/>
                              </w:rPr>
                            </w:pPr>
                            <w:bookmarkStart w:id="1447" w:name="_Toc828026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47"/>
                            <w:r w:rsidRPr="001B2C63">
                              <w:rPr>
                                <w:sz w:val="22"/>
                                <w:szCs w:val="22"/>
                              </w:rPr>
                              <w:t xml:space="preserve"> </w:t>
                            </w:r>
                          </w:p>
                          <w:p w14:paraId="1194983E" w14:textId="77777777" w:rsidR="005238B2" w:rsidRPr="001B2C63" w:rsidRDefault="005238B2" w:rsidP="00EB4CD5"/>
                          <w:p w14:paraId="0CA1492F" w14:textId="77777777" w:rsidR="005238B2" w:rsidRPr="00BE0E74" w:rsidRDefault="005238B2" w:rsidP="00EB4CD5">
                            <w:pPr>
                              <w:jc w:val="center"/>
                            </w:pPr>
                            <w:r w:rsidRPr="00BE0E74">
                              <w:rPr>
                                <w:highlight w:val="yellow"/>
                              </w:rPr>
                              <w:t>Réf:</w:t>
                            </w:r>
                          </w:p>
                          <w:p w14:paraId="22814E91" w14:textId="77777777" w:rsidR="005238B2" w:rsidRDefault="005238B2" w:rsidP="00EB4CD5"/>
                          <w:p w14:paraId="55AFD6E2" w14:textId="77777777" w:rsidR="005238B2" w:rsidRPr="00827A1A" w:rsidRDefault="005238B2" w:rsidP="00EB4CD5">
                            <w:pPr>
                              <w:pStyle w:val="Heading1"/>
                              <w:tabs>
                                <w:tab w:val="left" w:pos="9781"/>
                              </w:tabs>
                              <w:rPr>
                                <w:rFonts w:hint="eastAsia"/>
                                <w:sz w:val="36"/>
                                <w:szCs w:val="36"/>
                              </w:rPr>
                            </w:pPr>
                            <w:bookmarkStart w:id="1448" w:name="_Toc82802630"/>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1448"/>
                            <w:r w:rsidRPr="00827A1A">
                              <w:rPr>
                                <w:sz w:val="36"/>
                                <w:szCs w:val="36"/>
                              </w:rPr>
                              <w:t xml:space="preserve"> </w:t>
                            </w:r>
                          </w:p>
                          <w:p w14:paraId="55D37D82" w14:textId="77777777" w:rsidR="005238B2" w:rsidRPr="001B2C63" w:rsidRDefault="005238B2" w:rsidP="00EB4CD5"/>
                          <w:p w14:paraId="2D82C32A" w14:textId="77777777" w:rsidR="005238B2" w:rsidRPr="001B2C63" w:rsidRDefault="005238B2" w:rsidP="00EB4CD5"/>
                          <w:p w14:paraId="0C85DB0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63175CA" w14:textId="77777777" w:rsidR="005238B2" w:rsidRPr="001B2C63" w:rsidRDefault="005238B2" w:rsidP="00EB4CD5">
                            <w:pPr>
                              <w:pStyle w:val="Heading1"/>
                              <w:tabs>
                                <w:tab w:val="left" w:pos="9781"/>
                              </w:tabs>
                              <w:rPr>
                                <w:rFonts w:hint="eastAsia"/>
                                <w:sz w:val="22"/>
                                <w:szCs w:val="22"/>
                              </w:rPr>
                            </w:pPr>
                            <w:bookmarkStart w:id="1449" w:name="_Toc828026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49"/>
                            <w:r w:rsidRPr="001B2C63">
                              <w:rPr>
                                <w:sz w:val="22"/>
                                <w:szCs w:val="22"/>
                              </w:rPr>
                              <w:t xml:space="preserve"> </w:t>
                            </w:r>
                          </w:p>
                          <w:p w14:paraId="328087B9" w14:textId="77777777" w:rsidR="005238B2" w:rsidRPr="001B2C63" w:rsidRDefault="005238B2" w:rsidP="00EB4CD5"/>
                          <w:p w14:paraId="07E386AC" w14:textId="77777777" w:rsidR="005238B2" w:rsidRPr="001B2C63" w:rsidRDefault="005238B2" w:rsidP="00EB4CD5">
                            <w:pPr>
                              <w:jc w:val="center"/>
                            </w:pPr>
                            <w:r w:rsidRPr="001B2C63">
                              <w:rPr>
                                <w:highlight w:val="yellow"/>
                              </w:rPr>
                              <w:t>Réf:</w:t>
                            </w:r>
                          </w:p>
                          <w:p w14:paraId="3EB22C62" w14:textId="77777777" w:rsidR="005238B2" w:rsidRPr="001B2C63" w:rsidRDefault="005238B2" w:rsidP="00EB4CD5"/>
                          <w:p w14:paraId="545D726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FAF293" w14:textId="77777777" w:rsidR="005238B2" w:rsidRPr="001B2C63" w:rsidRDefault="005238B2" w:rsidP="00EB4CD5">
                            <w:pPr>
                              <w:pStyle w:val="Heading1"/>
                              <w:tabs>
                                <w:tab w:val="left" w:pos="9781"/>
                              </w:tabs>
                              <w:rPr>
                                <w:rFonts w:hint="eastAsia"/>
                                <w:sz w:val="22"/>
                                <w:szCs w:val="22"/>
                              </w:rPr>
                            </w:pPr>
                            <w:bookmarkStart w:id="1450" w:name="_Toc8280263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50"/>
                            <w:r w:rsidRPr="001B2C63">
                              <w:rPr>
                                <w:sz w:val="22"/>
                                <w:szCs w:val="22"/>
                              </w:rPr>
                              <w:t xml:space="preserve"> </w:t>
                            </w:r>
                          </w:p>
                          <w:p w14:paraId="7938AF5D" w14:textId="77777777" w:rsidR="005238B2" w:rsidRPr="001B2C63" w:rsidRDefault="005238B2" w:rsidP="00EB4CD5"/>
                          <w:p w14:paraId="0EAC8B4F" w14:textId="77777777" w:rsidR="005238B2" w:rsidRPr="001B2C63" w:rsidRDefault="005238B2" w:rsidP="00EB4CD5">
                            <w:pPr>
                              <w:jc w:val="center"/>
                            </w:pPr>
                            <w:r w:rsidRPr="001B2C63">
                              <w:rPr>
                                <w:highlight w:val="yellow"/>
                              </w:rPr>
                              <w:t>Réf:</w:t>
                            </w:r>
                          </w:p>
                          <w:p w14:paraId="0C690761" w14:textId="77777777" w:rsidR="005238B2" w:rsidRPr="001B2C63" w:rsidRDefault="005238B2" w:rsidP="00EB4CD5"/>
                          <w:p w14:paraId="344CD82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0C0CD6" w14:textId="77777777" w:rsidR="005238B2" w:rsidRPr="001B2C63" w:rsidRDefault="005238B2" w:rsidP="00EB4CD5">
                            <w:pPr>
                              <w:pStyle w:val="Heading1"/>
                              <w:tabs>
                                <w:tab w:val="left" w:pos="9781"/>
                              </w:tabs>
                              <w:rPr>
                                <w:rFonts w:hint="eastAsia"/>
                                <w:sz w:val="22"/>
                                <w:szCs w:val="22"/>
                              </w:rPr>
                            </w:pPr>
                            <w:bookmarkStart w:id="1451" w:name="_Toc828026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51"/>
                            <w:r w:rsidRPr="001B2C63">
                              <w:rPr>
                                <w:sz w:val="22"/>
                                <w:szCs w:val="22"/>
                              </w:rPr>
                              <w:t xml:space="preserve"> </w:t>
                            </w:r>
                          </w:p>
                          <w:p w14:paraId="00550C9E" w14:textId="77777777" w:rsidR="005238B2" w:rsidRPr="001B2C63" w:rsidRDefault="005238B2" w:rsidP="00EB4CD5"/>
                          <w:p w14:paraId="59D1B695" w14:textId="77777777" w:rsidR="005238B2" w:rsidRPr="001B2C63" w:rsidRDefault="005238B2" w:rsidP="00EB4CD5">
                            <w:pPr>
                              <w:jc w:val="center"/>
                            </w:pPr>
                            <w:r w:rsidRPr="001B2C63">
                              <w:rPr>
                                <w:highlight w:val="yellow"/>
                              </w:rPr>
                              <w:t>Réf:</w:t>
                            </w:r>
                          </w:p>
                          <w:p w14:paraId="5D5650E8" w14:textId="77777777" w:rsidR="005238B2" w:rsidRPr="001B2C63" w:rsidRDefault="005238B2" w:rsidP="00EB4CD5"/>
                          <w:p w14:paraId="536ABB9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0AC15A8" w14:textId="77777777" w:rsidR="005238B2" w:rsidRPr="001B2C63" w:rsidRDefault="005238B2" w:rsidP="00EB4CD5">
                            <w:pPr>
                              <w:pStyle w:val="Heading1"/>
                              <w:tabs>
                                <w:tab w:val="left" w:pos="9781"/>
                              </w:tabs>
                              <w:rPr>
                                <w:rFonts w:hint="eastAsia"/>
                                <w:sz w:val="22"/>
                                <w:szCs w:val="22"/>
                              </w:rPr>
                            </w:pPr>
                            <w:bookmarkStart w:id="1452" w:name="_Toc8280263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452"/>
                            <w:r w:rsidRPr="001B2C63">
                              <w:rPr>
                                <w:sz w:val="22"/>
                                <w:szCs w:val="22"/>
                              </w:rPr>
                              <w:t xml:space="preserve"> </w:t>
                            </w:r>
                          </w:p>
                          <w:p w14:paraId="24C79A89" w14:textId="77777777" w:rsidR="005238B2" w:rsidRPr="001B2C63" w:rsidRDefault="005238B2" w:rsidP="00EB4CD5"/>
                          <w:p w14:paraId="18803EB5" w14:textId="77777777" w:rsidR="005238B2" w:rsidRPr="001B2C63" w:rsidRDefault="005238B2" w:rsidP="00EB4CD5">
                            <w:pPr>
                              <w:jc w:val="center"/>
                            </w:pPr>
                            <w:r w:rsidRPr="001B2C63">
                              <w:rPr>
                                <w:highlight w:val="yellow"/>
                              </w:rPr>
                              <w:t>Réf:</w:t>
                            </w:r>
                          </w:p>
                          <w:p w14:paraId="0AF25D6E" w14:textId="77777777" w:rsidR="005238B2" w:rsidRPr="001B2C63" w:rsidRDefault="005238B2" w:rsidP="00EB4CD5"/>
                          <w:p w14:paraId="0EF6F6D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3695514" w14:textId="77777777" w:rsidR="005238B2" w:rsidRPr="001B2C63" w:rsidRDefault="005238B2" w:rsidP="00EB4CD5">
                            <w:pPr>
                              <w:pStyle w:val="Heading1"/>
                              <w:tabs>
                                <w:tab w:val="left" w:pos="9781"/>
                              </w:tabs>
                              <w:rPr>
                                <w:rFonts w:hint="eastAsia"/>
                                <w:sz w:val="22"/>
                                <w:szCs w:val="22"/>
                              </w:rPr>
                            </w:pPr>
                            <w:bookmarkStart w:id="1453" w:name="_Toc828026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53"/>
                            <w:r w:rsidRPr="001B2C63">
                              <w:rPr>
                                <w:sz w:val="22"/>
                                <w:szCs w:val="22"/>
                              </w:rPr>
                              <w:t xml:space="preserve"> </w:t>
                            </w:r>
                          </w:p>
                          <w:p w14:paraId="6AF19D1B" w14:textId="77777777" w:rsidR="005238B2" w:rsidRPr="001B2C63" w:rsidRDefault="005238B2" w:rsidP="00EB4CD5"/>
                          <w:p w14:paraId="52250187" w14:textId="77777777" w:rsidR="005238B2" w:rsidRPr="001B2C63" w:rsidRDefault="005238B2" w:rsidP="00EB4CD5">
                            <w:pPr>
                              <w:jc w:val="center"/>
                            </w:pPr>
                            <w:r w:rsidRPr="001B2C63">
                              <w:rPr>
                                <w:highlight w:val="yellow"/>
                              </w:rPr>
                              <w:t>Réf:</w:t>
                            </w:r>
                          </w:p>
                          <w:p w14:paraId="70B88775" w14:textId="77777777" w:rsidR="005238B2" w:rsidRPr="001B2C63" w:rsidRDefault="005238B2" w:rsidP="00EB4CD5"/>
                          <w:p w14:paraId="7231978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38EF1FA" w14:textId="77777777" w:rsidR="005238B2" w:rsidRPr="001B2C63" w:rsidRDefault="005238B2" w:rsidP="00EB4CD5">
                            <w:pPr>
                              <w:pStyle w:val="Heading1"/>
                              <w:tabs>
                                <w:tab w:val="left" w:pos="9781"/>
                              </w:tabs>
                              <w:rPr>
                                <w:rFonts w:hint="eastAsia"/>
                                <w:sz w:val="22"/>
                                <w:szCs w:val="22"/>
                              </w:rPr>
                            </w:pPr>
                            <w:bookmarkStart w:id="1454" w:name="_Toc8280263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54"/>
                            <w:r w:rsidRPr="001B2C63">
                              <w:rPr>
                                <w:sz w:val="22"/>
                                <w:szCs w:val="22"/>
                              </w:rPr>
                              <w:t xml:space="preserve"> </w:t>
                            </w:r>
                          </w:p>
                          <w:p w14:paraId="4DE5FF3A" w14:textId="77777777" w:rsidR="005238B2" w:rsidRPr="001B2C63" w:rsidRDefault="005238B2" w:rsidP="00EB4CD5"/>
                          <w:p w14:paraId="0B7D3435" w14:textId="77777777" w:rsidR="005238B2" w:rsidRPr="001B2C63" w:rsidRDefault="005238B2" w:rsidP="00EB4CD5">
                            <w:pPr>
                              <w:jc w:val="center"/>
                            </w:pPr>
                            <w:r w:rsidRPr="001B2C63">
                              <w:rPr>
                                <w:highlight w:val="yellow"/>
                              </w:rPr>
                              <w:t>Réf:</w:t>
                            </w:r>
                          </w:p>
                          <w:p w14:paraId="5D488A74" w14:textId="77777777" w:rsidR="005238B2" w:rsidRPr="001B2C63" w:rsidRDefault="005238B2" w:rsidP="00EB4CD5"/>
                          <w:p w14:paraId="42F45CA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3927A2F" w14:textId="77777777" w:rsidR="005238B2" w:rsidRPr="001B2C63" w:rsidRDefault="005238B2" w:rsidP="00EB4CD5">
                            <w:pPr>
                              <w:pStyle w:val="Heading1"/>
                              <w:tabs>
                                <w:tab w:val="left" w:pos="9781"/>
                              </w:tabs>
                              <w:rPr>
                                <w:rFonts w:hint="eastAsia"/>
                                <w:sz w:val="22"/>
                                <w:szCs w:val="22"/>
                              </w:rPr>
                            </w:pPr>
                            <w:bookmarkStart w:id="1455" w:name="_Toc828026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55"/>
                            <w:r w:rsidRPr="001B2C63">
                              <w:rPr>
                                <w:sz w:val="22"/>
                                <w:szCs w:val="22"/>
                              </w:rPr>
                              <w:t xml:space="preserve"> </w:t>
                            </w:r>
                          </w:p>
                          <w:p w14:paraId="156633EB" w14:textId="77777777" w:rsidR="005238B2" w:rsidRPr="001B2C63" w:rsidRDefault="005238B2" w:rsidP="00EB4CD5"/>
                          <w:p w14:paraId="0CE285DB" w14:textId="77777777" w:rsidR="005238B2" w:rsidRPr="001B2C63" w:rsidRDefault="005238B2" w:rsidP="00EB4CD5">
                            <w:pPr>
                              <w:jc w:val="center"/>
                            </w:pPr>
                            <w:r w:rsidRPr="001B2C63">
                              <w:rPr>
                                <w:highlight w:val="yellow"/>
                              </w:rPr>
                              <w:t>Réf:</w:t>
                            </w:r>
                          </w:p>
                          <w:p w14:paraId="6935E0F9" w14:textId="77777777" w:rsidR="005238B2" w:rsidRPr="001B2C63" w:rsidRDefault="005238B2" w:rsidP="00EB4CD5"/>
                          <w:p w14:paraId="5304960F"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1FDA2F9" w14:textId="77777777" w:rsidR="005238B2" w:rsidRPr="001B2C63" w:rsidRDefault="005238B2" w:rsidP="00EB4CD5">
                            <w:pPr>
                              <w:pStyle w:val="Heading1"/>
                              <w:tabs>
                                <w:tab w:val="left" w:pos="9781"/>
                              </w:tabs>
                              <w:rPr>
                                <w:rFonts w:hint="eastAsia"/>
                                <w:sz w:val="22"/>
                                <w:szCs w:val="22"/>
                              </w:rPr>
                            </w:pPr>
                            <w:bookmarkStart w:id="1456" w:name="_Toc8280263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56"/>
                            <w:r w:rsidRPr="001B2C63">
                              <w:rPr>
                                <w:sz w:val="22"/>
                                <w:szCs w:val="22"/>
                              </w:rPr>
                              <w:t xml:space="preserve"> </w:t>
                            </w:r>
                          </w:p>
                          <w:p w14:paraId="2A622F62" w14:textId="77777777" w:rsidR="005238B2" w:rsidRPr="001B2C63" w:rsidRDefault="005238B2" w:rsidP="00EB4CD5"/>
                          <w:p w14:paraId="13C07F12" w14:textId="77777777" w:rsidR="005238B2" w:rsidRPr="001B2C63" w:rsidRDefault="005238B2" w:rsidP="00EB4CD5">
                            <w:pPr>
                              <w:jc w:val="center"/>
                            </w:pPr>
                            <w:r w:rsidRPr="001B2C63">
                              <w:rPr>
                                <w:highlight w:val="yellow"/>
                              </w:rPr>
                              <w:t>Réf:</w:t>
                            </w:r>
                          </w:p>
                          <w:p w14:paraId="5AD79F6B" w14:textId="77777777" w:rsidR="005238B2" w:rsidRPr="001B2C63" w:rsidRDefault="005238B2" w:rsidP="00EB4CD5"/>
                          <w:p w14:paraId="1D0BA97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70C252" w14:textId="77777777" w:rsidR="005238B2" w:rsidRPr="001B2C63" w:rsidRDefault="005238B2" w:rsidP="00EB4CD5">
                            <w:pPr>
                              <w:pStyle w:val="Heading1"/>
                              <w:tabs>
                                <w:tab w:val="left" w:pos="9781"/>
                              </w:tabs>
                              <w:rPr>
                                <w:rFonts w:hint="eastAsia"/>
                                <w:sz w:val="22"/>
                                <w:szCs w:val="22"/>
                              </w:rPr>
                            </w:pPr>
                            <w:bookmarkStart w:id="1457" w:name="_Toc828026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57"/>
                            <w:r w:rsidRPr="001B2C63">
                              <w:rPr>
                                <w:sz w:val="22"/>
                                <w:szCs w:val="22"/>
                              </w:rPr>
                              <w:t xml:space="preserve"> </w:t>
                            </w:r>
                          </w:p>
                          <w:p w14:paraId="77DBB54D" w14:textId="77777777" w:rsidR="005238B2" w:rsidRPr="001B2C63" w:rsidRDefault="005238B2" w:rsidP="00EB4CD5"/>
                          <w:p w14:paraId="42C7524B" w14:textId="77777777" w:rsidR="005238B2" w:rsidRPr="001B2C63" w:rsidRDefault="005238B2" w:rsidP="00EB4CD5">
                            <w:pPr>
                              <w:jc w:val="center"/>
                            </w:pPr>
                            <w:r w:rsidRPr="001B2C63">
                              <w:rPr>
                                <w:highlight w:val="yellow"/>
                              </w:rPr>
                              <w:t>Réf:</w:t>
                            </w:r>
                          </w:p>
                          <w:p w14:paraId="73ACE2E1" w14:textId="77777777" w:rsidR="005238B2" w:rsidRPr="001B2C63" w:rsidRDefault="005238B2" w:rsidP="00EB4CD5"/>
                          <w:p w14:paraId="4A88D78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C272AB" w14:textId="77777777" w:rsidR="005238B2" w:rsidRPr="001B2C63" w:rsidRDefault="005238B2" w:rsidP="00EB4CD5">
                            <w:pPr>
                              <w:pStyle w:val="Heading1"/>
                              <w:tabs>
                                <w:tab w:val="left" w:pos="9781"/>
                              </w:tabs>
                              <w:rPr>
                                <w:rFonts w:hint="eastAsia"/>
                                <w:sz w:val="22"/>
                                <w:szCs w:val="22"/>
                              </w:rPr>
                            </w:pPr>
                            <w:bookmarkStart w:id="1458" w:name="_Toc8280264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58"/>
                            <w:r w:rsidRPr="001B2C63">
                              <w:rPr>
                                <w:sz w:val="22"/>
                                <w:szCs w:val="22"/>
                              </w:rPr>
                              <w:t xml:space="preserve"> </w:t>
                            </w:r>
                          </w:p>
                          <w:p w14:paraId="04B615A4" w14:textId="77777777" w:rsidR="005238B2" w:rsidRPr="001B2C63" w:rsidRDefault="005238B2" w:rsidP="00EB4CD5"/>
                          <w:p w14:paraId="5868F072" w14:textId="77777777" w:rsidR="005238B2" w:rsidRPr="001B2C63" w:rsidRDefault="005238B2" w:rsidP="00EB4CD5">
                            <w:pPr>
                              <w:jc w:val="center"/>
                            </w:pPr>
                            <w:r w:rsidRPr="001B2C63">
                              <w:rPr>
                                <w:highlight w:val="yellow"/>
                              </w:rPr>
                              <w:t>Réf:</w:t>
                            </w:r>
                          </w:p>
                          <w:p w14:paraId="4CDD2446" w14:textId="77777777" w:rsidR="005238B2" w:rsidRPr="001B2C63" w:rsidRDefault="005238B2" w:rsidP="00EB4CD5"/>
                          <w:p w14:paraId="5AC5699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271CA95" w14:textId="77777777" w:rsidR="005238B2" w:rsidRPr="001B2C63" w:rsidRDefault="005238B2" w:rsidP="00EB4CD5">
                            <w:pPr>
                              <w:pStyle w:val="Heading1"/>
                              <w:tabs>
                                <w:tab w:val="left" w:pos="9781"/>
                              </w:tabs>
                              <w:rPr>
                                <w:rFonts w:hint="eastAsia"/>
                                <w:sz w:val="22"/>
                                <w:szCs w:val="22"/>
                              </w:rPr>
                            </w:pPr>
                            <w:bookmarkStart w:id="1459" w:name="_Toc828026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59"/>
                            <w:r w:rsidRPr="001B2C63">
                              <w:rPr>
                                <w:sz w:val="22"/>
                                <w:szCs w:val="22"/>
                              </w:rPr>
                              <w:t xml:space="preserve"> </w:t>
                            </w:r>
                          </w:p>
                          <w:p w14:paraId="42759D75" w14:textId="77777777" w:rsidR="005238B2" w:rsidRPr="001B2C63" w:rsidRDefault="005238B2" w:rsidP="00EB4CD5"/>
                          <w:p w14:paraId="3526577D" w14:textId="77777777" w:rsidR="005238B2" w:rsidRPr="001B2C63" w:rsidRDefault="005238B2" w:rsidP="00EB4CD5">
                            <w:pPr>
                              <w:jc w:val="center"/>
                            </w:pPr>
                            <w:r w:rsidRPr="001B2C63">
                              <w:rPr>
                                <w:highlight w:val="yellow"/>
                              </w:rPr>
                              <w:t>Réf:</w:t>
                            </w:r>
                          </w:p>
                          <w:p w14:paraId="1AF722EA" w14:textId="77777777" w:rsidR="005238B2" w:rsidRPr="001B2C63" w:rsidRDefault="005238B2" w:rsidP="00EB4CD5"/>
                          <w:p w14:paraId="16032FF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530E97" w14:textId="77777777" w:rsidR="005238B2" w:rsidRPr="001B2C63" w:rsidRDefault="005238B2" w:rsidP="00EB4CD5">
                            <w:pPr>
                              <w:pStyle w:val="Heading1"/>
                              <w:tabs>
                                <w:tab w:val="left" w:pos="9781"/>
                              </w:tabs>
                              <w:rPr>
                                <w:rFonts w:hint="eastAsia"/>
                                <w:sz w:val="22"/>
                                <w:szCs w:val="22"/>
                              </w:rPr>
                            </w:pPr>
                            <w:bookmarkStart w:id="1460" w:name="_Toc8280264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460"/>
                            <w:r w:rsidRPr="001B2C63">
                              <w:rPr>
                                <w:sz w:val="22"/>
                                <w:szCs w:val="22"/>
                              </w:rPr>
                              <w:t xml:space="preserve"> </w:t>
                            </w:r>
                          </w:p>
                          <w:p w14:paraId="746368C1" w14:textId="77777777" w:rsidR="005238B2" w:rsidRPr="001B2C63" w:rsidRDefault="005238B2" w:rsidP="00EB4CD5"/>
                          <w:p w14:paraId="24B6B345" w14:textId="77777777" w:rsidR="005238B2" w:rsidRPr="001B2C63" w:rsidRDefault="005238B2" w:rsidP="00EB4CD5">
                            <w:pPr>
                              <w:jc w:val="center"/>
                            </w:pPr>
                            <w:r w:rsidRPr="001B2C63">
                              <w:rPr>
                                <w:highlight w:val="yellow"/>
                              </w:rPr>
                              <w:t>Réf:</w:t>
                            </w:r>
                          </w:p>
                          <w:p w14:paraId="10081AFD" w14:textId="77777777" w:rsidR="005238B2" w:rsidRPr="001B2C63" w:rsidRDefault="005238B2" w:rsidP="00EB4CD5"/>
                          <w:p w14:paraId="220002E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7B103B" w14:textId="77777777" w:rsidR="005238B2" w:rsidRPr="001B2C63" w:rsidRDefault="005238B2" w:rsidP="00EB4CD5">
                            <w:pPr>
                              <w:pStyle w:val="Heading1"/>
                              <w:tabs>
                                <w:tab w:val="left" w:pos="9781"/>
                              </w:tabs>
                              <w:rPr>
                                <w:rFonts w:hint="eastAsia"/>
                                <w:sz w:val="22"/>
                                <w:szCs w:val="22"/>
                              </w:rPr>
                            </w:pPr>
                            <w:bookmarkStart w:id="1461" w:name="_Toc828026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61"/>
                            <w:r w:rsidRPr="001B2C63">
                              <w:rPr>
                                <w:sz w:val="22"/>
                                <w:szCs w:val="22"/>
                              </w:rPr>
                              <w:t xml:space="preserve"> </w:t>
                            </w:r>
                          </w:p>
                          <w:p w14:paraId="0D2AA4DE" w14:textId="77777777" w:rsidR="005238B2" w:rsidRPr="001B2C63" w:rsidRDefault="005238B2" w:rsidP="00EB4CD5"/>
                          <w:p w14:paraId="38038ED3" w14:textId="77777777" w:rsidR="005238B2" w:rsidRPr="001B2C63" w:rsidRDefault="005238B2" w:rsidP="00EB4CD5">
                            <w:pPr>
                              <w:jc w:val="center"/>
                            </w:pPr>
                            <w:r w:rsidRPr="001B2C63">
                              <w:rPr>
                                <w:highlight w:val="yellow"/>
                              </w:rPr>
                              <w:t>Réf:</w:t>
                            </w:r>
                          </w:p>
                          <w:p w14:paraId="7B8AF4A3" w14:textId="77777777" w:rsidR="005238B2" w:rsidRPr="001B2C63" w:rsidRDefault="005238B2" w:rsidP="00EB4CD5"/>
                          <w:p w14:paraId="1CD8161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8D33F9A" w14:textId="77777777" w:rsidR="005238B2" w:rsidRPr="001B2C63" w:rsidRDefault="005238B2" w:rsidP="00EB4CD5">
                            <w:pPr>
                              <w:pStyle w:val="Heading1"/>
                              <w:tabs>
                                <w:tab w:val="left" w:pos="9781"/>
                              </w:tabs>
                              <w:rPr>
                                <w:rFonts w:hint="eastAsia"/>
                                <w:sz w:val="22"/>
                                <w:szCs w:val="22"/>
                              </w:rPr>
                            </w:pPr>
                            <w:bookmarkStart w:id="1462" w:name="_Toc8280264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62"/>
                            <w:r w:rsidRPr="001B2C63">
                              <w:rPr>
                                <w:sz w:val="22"/>
                                <w:szCs w:val="22"/>
                              </w:rPr>
                              <w:t xml:space="preserve"> </w:t>
                            </w:r>
                          </w:p>
                          <w:p w14:paraId="4B3BBDFA" w14:textId="77777777" w:rsidR="005238B2" w:rsidRPr="001B2C63" w:rsidRDefault="005238B2" w:rsidP="00EB4CD5"/>
                          <w:p w14:paraId="4DF40127" w14:textId="77777777" w:rsidR="005238B2" w:rsidRPr="001B2C63" w:rsidRDefault="005238B2" w:rsidP="00EB4CD5">
                            <w:pPr>
                              <w:jc w:val="center"/>
                            </w:pPr>
                            <w:r w:rsidRPr="001B2C63">
                              <w:rPr>
                                <w:highlight w:val="yellow"/>
                              </w:rPr>
                              <w:t>Réf:</w:t>
                            </w:r>
                          </w:p>
                          <w:p w14:paraId="24DD0D23" w14:textId="77777777" w:rsidR="005238B2" w:rsidRPr="001B2C63" w:rsidRDefault="005238B2" w:rsidP="00EB4CD5"/>
                          <w:p w14:paraId="4F4DB4A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317782D" w14:textId="77777777" w:rsidR="005238B2" w:rsidRPr="001B2C63" w:rsidRDefault="005238B2" w:rsidP="00EB4CD5">
                            <w:pPr>
                              <w:pStyle w:val="Heading1"/>
                              <w:tabs>
                                <w:tab w:val="left" w:pos="9781"/>
                              </w:tabs>
                              <w:rPr>
                                <w:rFonts w:hint="eastAsia"/>
                                <w:sz w:val="22"/>
                                <w:szCs w:val="22"/>
                              </w:rPr>
                            </w:pPr>
                            <w:bookmarkStart w:id="1463" w:name="_Toc828026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63"/>
                            <w:r w:rsidRPr="001B2C63">
                              <w:rPr>
                                <w:sz w:val="22"/>
                                <w:szCs w:val="22"/>
                              </w:rPr>
                              <w:t xml:space="preserve"> </w:t>
                            </w:r>
                          </w:p>
                          <w:p w14:paraId="666A4191" w14:textId="77777777" w:rsidR="005238B2" w:rsidRPr="001B2C63" w:rsidRDefault="005238B2" w:rsidP="00EB4CD5"/>
                          <w:p w14:paraId="1562552F" w14:textId="77777777" w:rsidR="005238B2" w:rsidRPr="001B2C63" w:rsidRDefault="005238B2" w:rsidP="00EB4CD5">
                            <w:pPr>
                              <w:jc w:val="center"/>
                            </w:pPr>
                            <w:r w:rsidRPr="001B2C63">
                              <w:rPr>
                                <w:highlight w:val="yellow"/>
                              </w:rPr>
                              <w:t>Réf:</w:t>
                            </w:r>
                          </w:p>
                          <w:p w14:paraId="786AA910" w14:textId="77777777" w:rsidR="005238B2" w:rsidRPr="001B2C63" w:rsidRDefault="005238B2" w:rsidP="00EB4CD5"/>
                          <w:p w14:paraId="2EE4C579"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464" w:name="_Toc8280264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464"/>
                            <w:r w:rsidRPr="001B2C63">
                              <w:rPr>
                                <w:sz w:val="22"/>
                                <w:szCs w:val="22"/>
                              </w:rPr>
                              <w:t xml:space="preserve"> </w:t>
                            </w:r>
                          </w:p>
                          <w:p w14:paraId="197873C6" w14:textId="77777777" w:rsidR="005238B2" w:rsidRPr="001B2C63" w:rsidRDefault="005238B2" w:rsidP="00EB4CD5"/>
                          <w:p w14:paraId="3CFE2AFA" w14:textId="77777777" w:rsidR="005238B2" w:rsidRPr="001B2C63" w:rsidRDefault="005238B2" w:rsidP="00EB4CD5">
                            <w:pPr>
                              <w:jc w:val="center"/>
                            </w:pPr>
                            <w:r w:rsidRPr="001B2C63">
                              <w:rPr>
                                <w:highlight w:val="yellow"/>
                              </w:rPr>
                              <w:t>Réf:</w:t>
                            </w:r>
                          </w:p>
                          <w:p w14:paraId="7DC38D90" w14:textId="77777777" w:rsidR="005238B2" w:rsidRPr="001B2C63" w:rsidRDefault="005238B2" w:rsidP="00EB4CD5"/>
                          <w:p w14:paraId="521AB7D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0C5826" w14:textId="77777777" w:rsidR="005238B2" w:rsidRPr="001B2C63" w:rsidRDefault="005238B2" w:rsidP="00EB4CD5">
                            <w:pPr>
                              <w:pStyle w:val="Heading1"/>
                              <w:tabs>
                                <w:tab w:val="left" w:pos="9781"/>
                              </w:tabs>
                              <w:rPr>
                                <w:rFonts w:hint="eastAsia"/>
                                <w:sz w:val="22"/>
                                <w:szCs w:val="22"/>
                              </w:rPr>
                            </w:pPr>
                            <w:bookmarkStart w:id="1465" w:name="_Toc828026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65"/>
                            <w:r w:rsidRPr="001B2C63">
                              <w:rPr>
                                <w:sz w:val="22"/>
                                <w:szCs w:val="22"/>
                              </w:rPr>
                              <w:t xml:space="preserve"> </w:t>
                            </w:r>
                          </w:p>
                          <w:p w14:paraId="029E92DC" w14:textId="77777777" w:rsidR="005238B2" w:rsidRPr="001B2C63" w:rsidRDefault="005238B2" w:rsidP="00EB4CD5"/>
                          <w:p w14:paraId="1874A85D" w14:textId="77777777" w:rsidR="005238B2" w:rsidRPr="001B2C63" w:rsidRDefault="005238B2" w:rsidP="00EB4CD5">
                            <w:pPr>
                              <w:jc w:val="center"/>
                            </w:pPr>
                            <w:r w:rsidRPr="001B2C63">
                              <w:rPr>
                                <w:highlight w:val="yellow"/>
                              </w:rPr>
                              <w:t>Réf:</w:t>
                            </w:r>
                          </w:p>
                          <w:p w14:paraId="4E6BB23B" w14:textId="77777777" w:rsidR="005238B2" w:rsidRPr="001B2C63" w:rsidRDefault="005238B2" w:rsidP="00EB4CD5"/>
                          <w:p w14:paraId="14A165F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D26B9C" w14:textId="77777777" w:rsidR="005238B2" w:rsidRPr="001B2C63" w:rsidRDefault="005238B2" w:rsidP="00EB4CD5">
                            <w:pPr>
                              <w:pStyle w:val="Heading1"/>
                              <w:tabs>
                                <w:tab w:val="left" w:pos="9781"/>
                              </w:tabs>
                              <w:rPr>
                                <w:rFonts w:hint="eastAsia"/>
                                <w:sz w:val="22"/>
                                <w:szCs w:val="22"/>
                              </w:rPr>
                            </w:pPr>
                            <w:bookmarkStart w:id="1466" w:name="_Toc8280264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66"/>
                            <w:r w:rsidRPr="001B2C63">
                              <w:rPr>
                                <w:sz w:val="22"/>
                                <w:szCs w:val="22"/>
                              </w:rPr>
                              <w:t xml:space="preserve"> </w:t>
                            </w:r>
                          </w:p>
                          <w:p w14:paraId="39770B33" w14:textId="77777777" w:rsidR="005238B2" w:rsidRPr="001B2C63" w:rsidRDefault="005238B2" w:rsidP="00EB4CD5"/>
                          <w:p w14:paraId="26F580F7" w14:textId="77777777" w:rsidR="005238B2" w:rsidRPr="001B2C63" w:rsidRDefault="005238B2" w:rsidP="00EB4CD5">
                            <w:pPr>
                              <w:jc w:val="center"/>
                            </w:pPr>
                            <w:r w:rsidRPr="001B2C63">
                              <w:rPr>
                                <w:highlight w:val="yellow"/>
                              </w:rPr>
                              <w:t>Réf:</w:t>
                            </w:r>
                          </w:p>
                          <w:p w14:paraId="33614A9D" w14:textId="77777777" w:rsidR="005238B2" w:rsidRPr="001B2C63" w:rsidRDefault="005238B2" w:rsidP="00EB4CD5"/>
                          <w:p w14:paraId="36783C6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B3282B" w14:textId="77777777" w:rsidR="005238B2" w:rsidRPr="001B2C63" w:rsidRDefault="005238B2" w:rsidP="00EB4CD5">
                            <w:pPr>
                              <w:pStyle w:val="Heading1"/>
                              <w:tabs>
                                <w:tab w:val="left" w:pos="9781"/>
                              </w:tabs>
                              <w:rPr>
                                <w:rFonts w:hint="eastAsia"/>
                                <w:sz w:val="22"/>
                                <w:szCs w:val="22"/>
                              </w:rPr>
                            </w:pPr>
                            <w:bookmarkStart w:id="1467" w:name="_Toc828026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67"/>
                            <w:r w:rsidRPr="001B2C63">
                              <w:rPr>
                                <w:sz w:val="22"/>
                                <w:szCs w:val="22"/>
                              </w:rPr>
                              <w:t xml:space="preserve"> </w:t>
                            </w:r>
                          </w:p>
                          <w:p w14:paraId="1D18DC27" w14:textId="77777777" w:rsidR="005238B2" w:rsidRPr="001B2C63" w:rsidRDefault="005238B2" w:rsidP="00EB4CD5"/>
                          <w:p w14:paraId="5DC29889" w14:textId="77777777" w:rsidR="005238B2" w:rsidRPr="001B2C63" w:rsidRDefault="005238B2" w:rsidP="00EB4CD5">
                            <w:pPr>
                              <w:jc w:val="center"/>
                            </w:pPr>
                            <w:r w:rsidRPr="001B2C63">
                              <w:rPr>
                                <w:highlight w:val="yellow"/>
                              </w:rPr>
                              <w:t>Réf:</w:t>
                            </w:r>
                          </w:p>
                          <w:p w14:paraId="0D62ADD8" w14:textId="77777777" w:rsidR="005238B2" w:rsidRPr="001B2C63" w:rsidRDefault="005238B2" w:rsidP="00EB4CD5"/>
                          <w:p w14:paraId="1DB3E46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4F02D7" w14:textId="77777777" w:rsidR="005238B2" w:rsidRPr="001B2C63" w:rsidRDefault="005238B2" w:rsidP="00EB4CD5">
                            <w:pPr>
                              <w:pStyle w:val="Heading1"/>
                              <w:tabs>
                                <w:tab w:val="left" w:pos="9781"/>
                              </w:tabs>
                              <w:rPr>
                                <w:rFonts w:hint="eastAsia"/>
                                <w:sz w:val="22"/>
                                <w:szCs w:val="22"/>
                              </w:rPr>
                            </w:pPr>
                            <w:bookmarkStart w:id="1468" w:name="_Toc8280265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468"/>
                            <w:r w:rsidRPr="001B2C63">
                              <w:rPr>
                                <w:sz w:val="22"/>
                                <w:szCs w:val="22"/>
                              </w:rPr>
                              <w:t xml:space="preserve"> </w:t>
                            </w:r>
                          </w:p>
                          <w:p w14:paraId="072CB266" w14:textId="77777777" w:rsidR="005238B2" w:rsidRPr="001B2C63" w:rsidRDefault="005238B2" w:rsidP="00EB4CD5"/>
                          <w:p w14:paraId="58C4A0AF" w14:textId="77777777" w:rsidR="005238B2" w:rsidRPr="001B2C63" w:rsidRDefault="005238B2" w:rsidP="00EB4CD5">
                            <w:pPr>
                              <w:jc w:val="center"/>
                            </w:pPr>
                            <w:r w:rsidRPr="001B2C63">
                              <w:rPr>
                                <w:highlight w:val="yellow"/>
                              </w:rPr>
                              <w:t>Réf:</w:t>
                            </w:r>
                          </w:p>
                          <w:p w14:paraId="0A554B2B" w14:textId="77777777" w:rsidR="005238B2" w:rsidRPr="001B2C63" w:rsidRDefault="005238B2" w:rsidP="00EB4CD5"/>
                          <w:p w14:paraId="0531723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4F64C71" w14:textId="77777777" w:rsidR="005238B2" w:rsidRPr="001B2C63" w:rsidRDefault="005238B2" w:rsidP="00EB4CD5">
                            <w:pPr>
                              <w:pStyle w:val="Heading1"/>
                              <w:tabs>
                                <w:tab w:val="left" w:pos="9781"/>
                              </w:tabs>
                              <w:rPr>
                                <w:rFonts w:hint="eastAsia"/>
                                <w:sz w:val="22"/>
                                <w:szCs w:val="22"/>
                              </w:rPr>
                            </w:pPr>
                            <w:bookmarkStart w:id="1469" w:name="_Toc828026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69"/>
                            <w:r w:rsidRPr="001B2C63">
                              <w:rPr>
                                <w:sz w:val="22"/>
                                <w:szCs w:val="22"/>
                              </w:rPr>
                              <w:t xml:space="preserve"> </w:t>
                            </w:r>
                          </w:p>
                          <w:p w14:paraId="07DF5CF3" w14:textId="77777777" w:rsidR="005238B2" w:rsidRPr="001B2C63" w:rsidRDefault="005238B2" w:rsidP="00EB4CD5"/>
                          <w:p w14:paraId="1EFD9E36" w14:textId="77777777" w:rsidR="005238B2" w:rsidRPr="001B2C63" w:rsidRDefault="005238B2" w:rsidP="00EB4CD5">
                            <w:pPr>
                              <w:jc w:val="center"/>
                            </w:pPr>
                            <w:r w:rsidRPr="001B2C63">
                              <w:rPr>
                                <w:highlight w:val="yellow"/>
                              </w:rPr>
                              <w:t>Réf:</w:t>
                            </w:r>
                          </w:p>
                          <w:p w14:paraId="02AB3F7C" w14:textId="77777777" w:rsidR="005238B2" w:rsidRPr="001B2C63" w:rsidRDefault="005238B2" w:rsidP="00EB4CD5"/>
                          <w:p w14:paraId="7EAF1E8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343BBB" w14:textId="77777777" w:rsidR="005238B2" w:rsidRPr="001B2C63" w:rsidRDefault="005238B2" w:rsidP="00EB4CD5">
                            <w:pPr>
                              <w:pStyle w:val="Heading1"/>
                              <w:tabs>
                                <w:tab w:val="left" w:pos="9781"/>
                              </w:tabs>
                              <w:rPr>
                                <w:rFonts w:hint="eastAsia"/>
                                <w:sz w:val="22"/>
                                <w:szCs w:val="22"/>
                              </w:rPr>
                            </w:pPr>
                            <w:bookmarkStart w:id="1470" w:name="_Toc8280265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70"/>
                            <w:r w:rsidRPr="001B2C63">
                              <w:rPr>
                                <w:sz w:val="22"/>
                                <w:szCs w:val="22"/>
                              </w:rPr>
                              <w:t xml:space="preserve"> </w:t>
                            </w:r>
                          </w:p>
                          <w:p w14:paraId="31E42F01" w14:textId="77777777" w:rsidR="005238B2" w:rsidRPr="001B2C63" w:rsidRDefault="005238B2" w:rsidP="00EB4CD5"/>
                          <w:p w14:paraId="19EC0A70" w14:textId="77777777" w:rsidR="005238B2" w:rsidRPr="001B2C63" w:rsidRDefault="005238B2" w:rsidP="00EB4CD5">
                            <w:pPr>
                              <w:jc w:val="center"/>
                            </w:pPr>
                            <w:r w:rsidRPr="001B2C63">
                              <w:rPr>
                                <w:highlight w:val="yellow"/>
                              </w:rPr>
                              <w:t>Réf:</w:t>
                            </w:r>
                          </w:p>
                          <w:p w14:paraId="0F5932B2" w14:textId="77777777" w:rsidR="005238B2" w:rsidRPr="001B2C63" w:rsidRDefault="005238B2" w:rsidP="00EB4CD5"/>
                          <w:p w14:paraId="6BFA9F7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8C593E5" w14:textId="77777777" w:rsidR="005238B2" w:rsidRPr="001B2C63" w:rsidRDefault="005238B2" w:rsidP="00EB4CD5">
                            <w:pPr>
                              <w:pStyle w:val="Heading1"/>
                              <w:tabs>
                                <w:tab w:val="left" w:pos="9781"/>
                              </w:tabs>
                              <w:rPr>
                                <w:rFonts w:hint="eastAsia"/>
                                <w:sz w:val="22"/>
                                <w:szCs w:val="22"/>
                              </w:rPr>
                            </w:pPr>
                            <w:bookmarkStart w:id="1471" w:name="_Toc828026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71"/>
                            <w:r w:rsidRPr="001B2C63">
                              <w:rPr>
                                <w:sz w:val="22"/>
                                <w:szCs w:val="22"/>
                              </w:rPr>
                              <w:t xml:space="preserve"> </w:t>
                            </w:r>
                          </w:p>
                          <w:p w14:paraId="1EC77A0E" w14:textId="77777777" w:rsidR="005238B2" w:rsidRPr="001B2C63" w:rsidRDefault="005238B2" w:rsidP="00EB4CD5"/>
                          <w:p w14:paraId="65A237F6" w14:textId="77777777" w:rsidR="005238B2" w:rsidRPr="001B2C63" w:rsidRDefault="005238B2" w:rsidP="00EB4CD5">
                            <w:pPr>
                              <w:jc w:val="center"/>
                            </w:pPr>
                            <w:r w:rsidRPr="001B2C63">
                              <w:rPr>
                                <w:highlight w:val="yellow"/>
                              </w:rPr>
                              <w:t>Réf:</w:t>
                            </w:r>
                          </w:p>
                          <w:p w14:paraId="1B49C025" w14:textId="77777777" w:rsidR="005238B2" w:rsidRPr="001B2C63" w:rsidRDefault="005238B2" w:rsidP="00EB4CD5"/>
                          <w:p w14:paraId="775D14DE"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8F68926" w14:textId="77777777" w:rsidR="005238B2" w:rsidRPr="001B2C63" w:rsidRDefault="005238B2" w:rsidP="00EB4CD5">
                            <w:pPr>
                              <w:pStyle w:val="Heading1"/>
                              <w:tabs>
                                <w:tab w:val="left" w:pos="9781"/>
                              </w:tabs>
                              <w:rPr>
                                <w:rFonts w:hint="eastAsia"/>
                                <w:sz w:val="22"/>
                                <w:szCs w:val="22"/>
                              </w:rPr>
                            </w:pPr>
                            <w:bookmarkStart w:id="1472" w:name="_Toc8280265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72"/>
                            <w:r w:rsidRPr="001B2C63">
                              <w:rPr>
                                <w:sz w:val="22"/>
                                <w:szCs w:val="22"/>
                              </w:rPr>
                              <w:t xml:space="preserve"> </w:t>
                            </w:r>
                          </w:p>
                          <w:p w14:paraId="34F8646D" w14:textId="77777777" w:rsidR="005238B2" w:rsidRPr="001B2C63" w:rsidRDefault="005238B2" w:rsidP="00EB4CD5"/>
                          <w:p w14:paraId="38317979" w14:textId="77777777" w:rsidR="005238B2" w:rsidRPr="001B2C63" w:rsidRDefault="005238B2" w:rsidP="00EB4CD5">
                            <w:pPr>
                              <w:jc w:val="center"/>
                            </w:pPr>
                            <w:r w:rsidRPr="001B2C63">
                              <w:rPr>
                                <w:highlight w:val="yellow"/>
                              </w:rPr>
                              <w:t>Réf:</w:t>
                            </w:r>
                          </w:p>
                          <w:p w14:paraId="5D0DE28F" w14:textId="77777777" w:rsidR="005238B2" w:rsidRPr="001B2C63" w:rsidRDefault="005238B2" w:rsidP="00EB4CD5"/>
                          <w:p w14:paraId="78B96C5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C7EA1D1" w14:textId="77777777" w:rsidR="005238B2" w:rsidRPr="001B2C63" w:rsidRDefault="005238B2" w:rsidP="00EB4CD5">
                            <w:pPr>
                              <w:pStyle w:val="Heading1"/>
                              <w:tabs>
                                <w:tab w:val="left" w:pos="9781"/>
                              </w:tabs>
                              <w:rPr>
                                <w:rFonts w:hint="eastAsia"/>
                                <w:sz w:val="22"/>
                                <w:szCs w:val="22"/>
                              </w:rPr>
                            </w:pPr>
                            <w:bookmarkStart w:id="1473" w:name="_Toc828026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73"/>
                            <w:r w:rsidRPr="001B2C63">
                              <w:rPr>
                                <w:sz w:val="22"/>
                                <w:szCs w:val="22"/>
                              </w:rPr>
                              <w:t xml:space="preserve"> </w:t>
                            </w:r>
                          </w:p>
                          <w:p w14:paraId="2112C923" w14:textId="77777777" w:rsidR="005238B2" w:rsidRPr="001B2C63" w:rsidRDefault="005238B2" w:rsidP="00EB4CD5"/>
                          <w:p w14:paraId="68BB0114" w14:textId="77777777" w:rsidR="005238B2" w:rsidRPr="001B2C63" w:rsidRDefault="005238B2" w:rsidP="00EB4CD5">
                            <w:pPr>
                              <w:jc w:val="center"/>
                            </w:pPr>
                            <w:r w:rsidRPr="001B2C63">
                              <w:rPr>
                                <w:highlight w:val="yellow"/>
                              </w:rPr>
                              <w:t>Réf:</w:t>
                            </w:r>
                          </w:p>
                          <w:p w14:paraId="69255366" w14:textId="77777777" w:rsidR="005238B2" w:rsidRPr="001B2C63" w:rsidRDefault="005238B2" w:rsidP="00EB4CD5"/>
                          <w:p w14:paraId="57FD68E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AEB253" w14:textId="77777777" w:rsidR="005238B2" w:rsidRPr="001B2C63" w:rsidRDefault="005238B2" w:rsidP="00EB4CD5">
                            <w:pPr>
                              <w:pStyle w:val="Heading1"/>
                              <w:tabs>
                                <w:tab w:val="left" w:pos="9781"/>
                              </w:tabs>
                              <w:rPr>
                                <w:rFonts w:hint="eastAsia"/>
                                <w:sz w:val="22"/>
                                <w:szCs w:val="22"/>
                              </w:rPr>
                            </w:pPr>
                            <w:bookmarkStart w:id="1474" w:name="_Toc8280265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74"/>
                            <w:r w:rsidRPr="001B2C63">
                              <w:rPr>
                                <w:sz w:val="22"/>
                                <w:szCs w:val="22"/>
                              </w:rPr>
                              <w:t xml:space="preserve"> </w:t>
                            </w:r>
                          </w:p>
                          <w:p w14:paraId="5BFBE168" w14:textId="77777777" w:rsidR="005238B2" w:rsidRPr="001B2C63" w:rsidRDefault="005238B2" w:rsidP="00EB4CD5"/>
                          <w:p w14:paraId="69034904" w14:textId="77777777" w:rsidR="005238B2" w:rsidRPr="001B2C63" w:rsidRDefault="005238B2" w:rsidP="00EB4CD5">
                            <w:pPr>
                              <w:jc w:val="center"/>
                            </w:pPr>
                            <w:r w:rsidRPr="001B2C63">
                              <w:rPr>
                                <w:highlight w:val="yellow"/>
                              </w:rPr>
                              <w:t>Réf:</w:t>
                            </w:r>
                          </w:p>
                          <w:p w14:paraId="3E15106B" w14:textId="77777777" w:rsidR="005238B2" w:rsidRPr="001B2C63" w:rsidRDefault="005238B2" w:rsidP="00EB4CD5"/>
                          <w:p w14:paraId="4923BD4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B210F8D" w14:textId="77777777" w:rsidR="005238B2" w:rsidRPr="001B2C63" w:rsidRDefault="005238B2" w:rsidP="00EB4CD5">
                            <w:pPr>
                              <w:pStyle w:val="Heading1"/>
                              <w:tabs>
                                <w:tab w:val="left" w:pos="9781"/>
                              </w:tabs>
                              <w:rPr>
                                <w:rFonts w:hint="eastAsia"/>
                                <w:sz w:val="22"/>
                                <w:szCs w:val="22"/>
                              </w:rPr>
                            </w:pPr>
                            <w:bookmarkStart w:id="1475" w:name="_Toc828026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75"/>
                            <w:r w:rsidRPr="001B2C63">
                              <w:rPr>
                                <w:sz w:val="22"/>
                                <w:szCs w:val="22"/>
                              </w:rPr>
                              <w:t xml:space="preserve"> </w:t>
                            </w:r>
                          </w:p>
                          <w:p w14:paraId="3E5E8E5B" w14:textId="77777777" w:rsidR="005238B2" w:rsidRPr="001B2C63" w:rsidRDefault="005238B2" w:rsidP="00EB4CD5"/>
                          <w:p w14:paraId="4C8815E5" w14:textId="77777777" w:rsidR="005238B2" w:rsidRPr="001B2C63" w:rsidRDefault="005238B2" w:rsidP="00EB4CD5">
                            <w:pPr>
                              <w:jc w:val="center"/>
                            </w:pPr>
                            <w:r w:rsidRPr="001B2C63">
                              <w:rPr>
                                <w:highlight w:val="yellow"/>
                              </w:rPr>
                              <w:t>Réf:</w:t>
                            </w:r>
                          </w:p>
                          <w:p w14:paraId="1BBCCE0E" w14:textId="77777777" w:rsidR="005238B2" w:rsidRPr="001B2C63" w:rsidRDefault="005238B2" w:rsidP="00EB4CD5"/>
                          <w:p w14:paraId="3539BD1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17D235" w14:textId="77777777" w:rsidR="005238B2" w:rsidRPr="001B2C63" w:rsidRDefault="005238B2" w:rsidP="00EB4CD5">
                            <w:pPr>
                              <w:pStyle w:val="Heading1"/>
                              <w:tabs>
                                <w:tab w:val="left" w:pos="9781"/>
                              </w:tabs>
                              <w:rPr>
                                <w:rFonts w:hint="eastAsia"/>
                                <w:sz w:val="22"/>
                                <w:szCs w:val="22"/>
                              </w:rPr>
                            </w:pPr>
                            <w:bookmarkStart w:id="1476" w:name="_Toc8280265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476"/>
                            <w:r w:rsidRPr="001B2C63">
                              <w:rPr>
                                <w:sz w:val="22"/>
                                <w:szCs w:val="22"/>
                              </w:rPr>
                              <w:t xml:space="preserve"> </w:t>
                            </w:r>
                          </w:p>
                          <w:p w14:paraId="43E7ED3B" w14:textId="77777777" w:rsidR="005238B2" w:rsidRPr="001B2C63" w:rsidRDefault="005238B2" w:rsidP="00EB4CD5"/>
                          <w:p w14:paraId="3384D032" w14:textId="77777777" w:rsidR="005238B2" w:rsidRPr="001B2C63" w:rsidRDefault="005238B2" w:rsidP="00EB4CD5">
                            <w:pPr>
                              <w:jc w:val="center"/>
                            </w:pPr>
                            <w:r w:rsidRPr="001B2C63">
                              <w:rPr>
                                <w:highlight w:val="yellow"/>
                              </w:rPr>
                              <w:t>Réf:</w:t>
                            </w:r>
                          </w:p>
                          <w:p w14:paraId="0933DDE4" w14:textId="77777777" w:rsidR="005238B2" w:rsidRPr="001B2C63" w:rsidRDefault="005238B2" w:rsidP="00EB4CD5"/>
                          <w:p w14:paraId="25D4317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7B9B6B" w14:textId="77777777" w:rsidR="005238B2" w:rsidRPr="001B2C63" w:rsidRDefault="005238B2" w:rsidP="00EB4CD5">
                            <w:pPr>
                              <w:pStyle w:val="Heading1"/>
                              <w:tabs>
                                <w:tab w:val="left" w:pos="9781"/>
                              </w:tabs>
                              <w:rPr>
                                <w:rFonts w:hint="eastAsia"/>
                                <w:sz w:val="22"/>
                                <w:szCs w:val="22"/>
                              </w:rPr>
                            </w:pPr>
                            <w:bookmarkStart w:id="1477" w:name="_Toc828026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77"/>
                            <w:r w:rsidRPr="001B2C63">
                              <w:rPr>
                                <w:sz w:val="22"/>
                                <w:szCs w:val="22"/>
                              </w:rPr>
                              <w:t xml:space="preserve"> </w:t>
                            </w:r>
                          </w:p>
                          <w:p w14:paraId="19064040" w14:textId="77777777" w:rsidR="005238B2" w:rsidRPr="001B2C63" w:rsidRDefault="005238B2" w:rsidP="00EB4CD5"/>
                          <w:p w14:paraId="1FDB8BB4" w14:textId="77777777" w:rsidR="005238B2" w:rsidRPr="001B2C63" w:rsidRDefault="005238B2" w:rsidP="00EB4CD5">
                            <w:pPr>
                              <w:jc w:val="center"/>
                            </w:pPr>
                            <w:r w:rsidRPr="001B2C63">
                              <w:rPr>
                                <w:highlight w:val="yellow"/>
                              </w:rPr>
                              <w:t>Réf:</w:t>
                            </w:r>
                          </w:p>
                          <w:p w14:paraId="448B3190" w14:textId="77777777" w:rsidR="005238B2" w:rsidRPr="001B2C63" w:rsidRDefault="005238B2" w:rsidP="00EB4CD5"/>
                          <w:p w14:paraId="2AF92B7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0653DF" w14:textId="77777777" w:rsidR="005238B2" w:rsidRPr="001B2C63" w:rsidRDefault="005238B2" w:rsidP="00EB4CD5">
                            <w:pPr>
                              <w:pStyle w:val="Heading1"/>
                              <w:tabs>
                                <w:tab w:val="left" w:pos="9781"/>
                              </w:tabs>
                              <w:rPr>
                                <w:rFonts w:hint="eastAsia"/>
                                <w:sz w:val="22"/>
                                <w:szCs w:val="22"/>
                              </w:rPr>
                            </w:pPr>
                            <w:bookmarkStart w:id="1478" w:name="_Toc8280266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78"/>
                            <w:r w:rsidRPr="001B2C63">
                              <w:rPr>
                                <w:sz w:val="22"/>
                                <w:szCs w:val="22"/>
                              </w:rPr>
                              <w:t xml:space="preserve"> </w:t>
                            </w:r>
                          </w:p>
                          <w:p w14:paraId="71CC5658" w14:textId="77777777" w:rsidR="005238B2" w:rsidRPr="001B2C63" w:rsidRDefault="005238B2" w:rsidP="00EB4CD5"/>
                          <w:p w14:paraId="471960FC" w14:textId="77777777" w:rsidR="005238B2" w:rsidRPr="001B2C63" w:rsidRDefault="005238B2" w:rsidP="00EB4CD5">
                            <w:pPr>
                              <w:jc w:val="center"/>
                            </w:pPr>
                            <w:r w:rsidRPr="001B2C63">
                              <w:rPr>
                                <w:highlight w:val="yellow"/>
                              </w:rPr>
                              <w:t>Réf:</w:t>
                            </w:r>
                          </w:p>
                          <w:p w14:paraId="33AA767E" w14:textId="77777777" w:rsidR="005238B2" w:rsidRPr="001B2C63" w:rsidRDefault="005238B2" w:rsidP="00EB4CD5"/>
                          <w:p w14:paraId="2D909C8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D208AA" w14:textId="77777777" w:rsidR="005238B2" w:rsidRPr="001B2C63" w:rsidRDefault="005238B2" w:rsidP="00EB4CD5">
                            <w:pPr>
                              <w:pStyle w:val="Heading1"/>
                              <w:tabs>
                                <w:tab w:val="left" w:pos="9781"/>
                              </w:tabs>
                              <w:rPr>
                                <w:rFonts w:hint="eastAsia"/>
                                <w:sz w:val="22"/>
                                <w:szCs w:val="22"/>
                              </w:rPr>
                            </w:pPr>
                            <w:bookmarkStart w:id="1479" w:name="_Toc828026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79"/>
                            <w:r w:rsidRPr="001B2C63">
                              <w:rPr>
                                <w:sz w:val="22"/>
                                <w:szCs w:val="22"/>
                              </w:rPr>
                              <w:t xml:space="preserve"> </w:t>
                            </w:r>
                          </w:p>
                          <w:p w14:paraId="57A333E1" w14:textId="77777777" w:rsidR="005238B2" w:rsidRPr="001B2C63" w:rsidRDefault="005238B2" w:rsidP="00EB4CD5"/>
                          <w:p w14:paraId="2B0A1B93" w14:textId="77777777" w:rsidR="005238B2" w:rsidRPr="00B73BFD" w:rsidRDefault="005238B2" w:rsidP="00EB4CD5">
                            <w:pPr>
                              <w:jc w:val="center"/>
                            </w:pPr>
                            <w:r w:rsidRPr="00B73BFD">
                              <w:rPr>
                                <w:highlight w:val="yellow"/>
                              </w:rPr>
                              <w:t>Réf:</w:t>
                            </w:r>
                          </w:p>
                          <w:p w14:paraId="3DD0B244" w14:textId="77777777" w:rsidR="005238B2" w:rsidRPr="00B73BFD" w:rsidRDefault="005238B2" w:rsidP="00EB4CD5"/>
                          <w:p w14:paraId="0A53A8B5"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67BDE9A" w14:textId="77777777" w:rsidR="005238B2" w:rsidRPr="001B2C63" w:rsidRDefault="005238B2" w:rsidP="00EB4CD5">
                            <w:pPr>
                              <w:pStyle w:val="Heading1"/>
                              <w:tabs>
                                <w:tab w:val="left" w:pos="9781"/>
                              </w:tabs>
                              <w:rPr>
                                <w:rFonts w:hint="eastAsia"/>
                                <w:sz w:val="22"/>
                                <w:szCs w:val="22"/>
                              </w:rPr>
                            </w:pPr>
                            <w:bookmarkStart w:id="1480" w:name="_Toc82802662"/>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1480"/>
                            <w:r w:rsidRPr="001B2C63">
                              <w:rPr>
                                <w:sz w:val="22"/>
                                <w:szCs w:val="22"/>
                              </w:rPr>
                              <w:t xml:space="preserve"> </w:t>
                            </w:r>
                          </w:p>
                          <w:p w14:paraId="1917924A" w14:textId="77777777" w:rsidR="005238B2" w:rsidRPr="001B2C63" w:rsidRDefault="005238B2" w:rsidP="00EB4CD5"/>
                          <w:p w14:paraId="3853DA47"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03E9B4E2" w14:textId="77777777" w:rsidR="005238B2" w:rsidRPr="001B2C63" w:rsidRDefault="005238B2" w:rsidP="00EB4CD5"/>
                          <w:p w14:paraId="37CCE27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19016A" w14:textId="77777777" w:rsidR="005238B2" w:rsidRPr="001B2C63" w:rsidRDefault="005238B2" w:rsidP="00EB4CD5">
                            <w:pPr>
                              <w:pStyle w:val="Heading1"/>
                              <w:tabs>
                                <w:tab w:val="left" w:pos="9781"/>
                              </w:tabs>
                              <w:rPr>
                                <w:rFonts w:hint="eastAsia"/>
                                <w:sz w:val="22"/>
                                <w:szCs w:val="22"/>
                              </w:rPr>
                            </w:pPr>
                            <w:bookmarkStart w:id="1481" w:name="_Toc828026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81"/>
                            <w:r w:rsidRPr="001B2C63">
                              <w:rPr>
                                <w:sz w:val="22"/>
                                <w:szCs w:val="22"/>
                              </w:rPr>
                              <w:t xml:space="preserve"> </w:t>
                            </w:r>
                          </w:p>
                          <w:p w14:paraId="3C5827F5" w14:textId="77777777" w:rsidR="005238B2" w:rsidRPr="001B2C63" w:rsidRDefault="005238B2" w:rsidP="00EB4CD5"/>
                          <w:p w14:paraId="1D01C3CA" w14:textId="77777777" w:rsidR="005238B2" w:rsidRPr="001B2C63" w:rsidRDefault="005238B2" w:rsidP="00EB4CD5">
                            <w:pPr>
                              <w:jc w:val="center"/>
                            </w:pPr>
                            <w:r w:rsidRPr="001B2C63">
                              <w:rPr>
                                <w:highlight w:val="yellow"/>
                              </w:rPr>
                              <w:t>Réf:</w:t>
                            </w:r>
                          </w:p>
                          <w:p w14:paraId="67C0D16E" w14:textId="77777777" w:rsidR="005238B2" w:rsidRPr="001B2C63" w:rsidRDefault="005238B2" w:rsidP="00EB4CD5"/>
                          <w:p w14:paraId="6B2F59E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97DC51" w14:textId="77777777" w:rsidR="005238B2" w:rsidRPr="001B2C63" w:rsidRDefault="005238B2" w:rsidP="00EB4CD5">
                            <w:pPr>
                              <w:pStyle w:val="Heading1"/>
                              <w:tabs>
                                <w:tab w:val="left" w:pos="9781"/>
                              </w:tabs>
                              <w:rPr>
                                <w:rFonts w:hint="eastAsia"/>
                                <w:sz w:val="22"/>
                                <w:szCs w:val="22"/>
                              </w:rPr>
                            </w:pPr>
                            <w:bookmarkStart w:id="1482" w:name="_Toc8280266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82"/>
                            <w:r w:rsidRPr="001B2C63">
                              <w:rPr>
                                <w:sz w:val="22"/>
                                <w:szCs w:val="22"/>
                              </w:rPr>
                              <w:t xml:space="preserve"> </w:t>
                            </w:r>
                          </w:p>
                          <w:p w14:paraId="66EBBF4E" w14:textId="77777777" w:rsidR="005238B2" w:rsidRPr="001B2C63" w:rsidRDefault="005238B2" w:rsidP="00EB4CD5"/>
                          <w:p w14:paraId="7D16EFCB" w14:textId="77777777" w:rsidR="005238B2" w:rsidRPr="001B2C63" w:rsidRDefault="005238B2" w:rsidP="00EB4CD5">
                            <w:pPr>
                              <w:jc w:val="center"/>
                            </w:pPr>
                            <w:r w:rsidRPr="001B2C63">
                              <w:rPr>
                                <w:highlight w:val="yellow"/>
                              </w:rPr>
                              <w:t>Réf:</w:t>
                            </w:r>
                          </w:p>
                          <w:p w14:paraId="73FA447E" w14:textId="77777777" w:rsidR="005238B2" w:rsidRPr="001B2C63" w:rsidRDefault="005238B2" w:rsidP="00EB4CD5"/>
                          <w:p w14:paraId="6322787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73DC86" w14:textId="77777777" w:rsidR="005238B2" w:rsidRPr="001B2C63" w:rsidRDefault="005238B2" w:rsidP="00EB4CD5">
                            <w:pPr>
                              <w:pStyle w:val="Heading1"/>
                              <w:tabs>
                                <w:tab w:val="left" w:pos="9781"/>
                              </w:tabs>
                              <w:rPr>
                                <w:rFonts w:hint="eastAsia"/>
                                <w:sz w:val="22"/>
                                <w:szCs w:val="22"/>
                              </w:rPr>
                            </w:pPr>
                            <w:bookmarkStart w:id="1483" w:name="_Toc828026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83"/>
                            <w:r w:rsidRPr="001B2C63">
                              <w:rPr>
                                <w:sz w:val="22"/>
                                <w:szCs w:val="22"/>
                              </w:rPr>
                              <w:t xml:space="preserve"> </w:t>
                            </w:r>
                          </w:p>
                          <w:p w14:paraId="43DFC71D" w14:textId="77777777" w:rsidR="005238B2" w:rsidRPr="001B2C63" w:rsidRDefault="005238B2" w:rsidP="00EB4CD5"/>
                          <w:p w14:paraId="7AE6737B" w14:textId="77777777" w:rsidR="005238B2" w:rsidRPr="001B2C63" w:rsidRDefault="005238B2" w:rsidP="00EB4CD5">
                            <w:pPr>
                              <w:jc w:val="center"/>
                            </w:pPr>
                            <w:r w:rsidRPr="001B2C63">
                              <w:rPr>
                                <w:highlight w:val="yellow"/>
                              </w:rPr>
                              <w:t>Réf:</w:t>
                            </w:r>
                          </w:p>
                          <w:p w14:paraId="75E92E9D" w14:textId="77777777" w:rsidR="005238B2" w:rsidRPr="001B2C63" w:rsidRDefault="005238B2" w:rsidP="00EB4CD5"/>
                          <w:p w14:paraId="0DAE43D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6D1386" w14:textId="77777777" w:rsidR="005238B2" w:rsidRPr="001B2C63" w:rsidRDefault="005238B2" w:rsidP="00EB4CD5">
                            <w:pPr>
                              <w:pStyle w:val="Heading1"/>
                              <w:tabs>
                                <w:tab w:val="left" w:pos="9781"/>
                              </w:tabs>
                              <w:rPr>
                                <w:rFonts w:hint="eastAsia"/>
                                <w:sz w:val="22"/>
                                <w:szCs w:val="22"/>
                              </w:rPr>
                            </w:pPr>
                            <w:bookmarkStart w:id="1484" w:name="_Toc8280266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484"/>
                            <w:r w:rsidRPr="001B2C63">
                              <w:rPr>
                                <w:sz w:val="22"/>
                                <w:szCs w:val="22"/>
                              </w:rPr>
                              <w:t xml:space="preserve"> </w:t>
                            </w:r>
                          </w:p>
                          <w:p w14:paraId="0092F106" w14:textId="77777777" w:rsidR="005238B2" w:rsidRPr="001B2C63" w:rsidRDefault="005238B2" w:rsidP="00EB4CD5"/>
                          <w:p w14:paraId="203511AE" w14:textId="77777777" w:rsidR="005238B2" w:rsidRPr="001B2C63" w:rsidRDefault="005238B2" w:rsidP="00EB4CD5">
                            <w:pPr>
                              <w:jc w:val="center"/>
                            </w:pPr>
                            <w:r w:rsidRPr="001B2C63">
                              <w:rPr>
                                <w:highlight w:val="yellow"/>
                              </w:rPr>
                              <w:t>Réf:</w:t>
                            </w:r>
                          </w:p>
                          <w:p w14:paraId="2EF3F0EB" w14:textId="77777777" w:rsidR="005238B2" w:rsidRPr="001B2C63" w:rsidRDefault="005238B2" w:rsidP="00EB4CD5"/>
                          <w:p w14:paraId="5F6E28E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023C042" w14:textId="77777777" w:rsidR="005238B2" w:rsidRPr="001B2C63" w:rsidRDefault="005238B2" w:rsidP="00EB4CD5">
                            <w:pPr>
                              <w:pStyle w:val="Heading1"/>
                              <w:tabs>
                                <w:tab w:val="left" w:pos="9781"/>
                              </w:tabs>
                              <w:rPr>
                                <w:rFonts w:hint="eastAsia"/>
                                <w:sz w:val="22"/>
                                <w:szCs w:val="22"/>
                              </w:rPr>
                            </w:pPr>
                            <w:bookmarkStart w:id="1485" w:name="_Toc828026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85"/>
                            <w:r w:rsidRPr="001B2C63">
                              <w:rPr>
                                <w:sz w:val="22"/>
                                <w:szCs w:val="22"/>
                              </w:rPr>
                              <w:t xml:space="preserve"> </w:t>
                            </w:r>
                          </w:p>
                          <w:p w14:paraId="169364B8" w14:textId="77777777" w:rsidR="005238B2" w:rsidRPr="001B2C63" w:rsidRDefault="005238B2" w:rsidP="00EB4CD5"/>
                          <w:p w14:paraId="2F8B97EC" w14:textId="77777777" w:rsidR="005238B2" w:rsidRPr="001B2C63" w:rsidRDefault="005238B2" w:rsidP="00EB4CD5">
                            <w:pPr>
                              <w:jc w:val="center"/>
                            </w:pPr>
                            <w:r w:rsidRPr="001B2C63">
                              <w:rPr>
                                <w:highlight w:val="yellow"/>
                              </w:rPr>
                              <w:t>Réf:</w:t>
                            </w:r>
                          </w:p>
                          <w:p w14:paraId="1950119A" w14:textId="77777777" w:rsidR="005238B2" w:rsidRPr="001B2C63" w:rsidRDefault="005238B2" w:rsidP="00EB4CD5"/>
                          <w:p w14:paraId="2FC004C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8348B6" w14:textId="77777777" w:rsidR="005238B2" w:rsidRPr="001B2C63" w:rsidRDefault="005238B2" w:rsidP="00EB4CD5">
                            <w:pPr>
                              <w:pStyle w:val="Heading1"/>
                              <w:tabs>
                                <w:tab w:val="left" w:pos="9781"/>
                              </w:tabs>
                              <w:rPr>
                                <w:rFonts w:hint="eastAsia"/>
                                <w:sz w:val="22"/>
                                <w:szCs w:val="22"/>
                              </w:rPr>
                            </w:pPr>
                            <w:bookmarkStart w:id="1486" w:name="_Toc8280266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86"/>
                            <w:r w:rsidRPr="001B2C63">
                              <w:rPr>
                                <w:sz w:val="22"/>
                                <w:szCs w:val="22"/>
                              </w:rPr>
                              <w:t xml:space="preserve"> </w:t>
                            </w:r>
                          </w:p>
                          <w:p w14:paraId="6B895DD5" w14:textId="77777777" w:rsidR="005238B2" w:rsidRPr="001B2C63" w:rsidRDefault="005238B2" w:rsidP="00EB4CD5"/>
                          <w:p w14:paraId="0FE1ADFE" w14:textId="77777777" w:rsidR="005238B2" w:rsidRPr="001B2C63" w:rsidRDefault="005238B2" w:rsidP="00EB4CD5">
                            <w:pPr>
                              <w:jc w:val="center"/>
                            </w:pPr>
                            <w:r w:rsidRPr="001B2C63">
                              <w:rPr>
                                <w:highlight w:val="yellow"/>
                              </w:rPr>
                              <w:t>Réf:</w:t>
                            </w:r>
                          </w:p>
                          <w:p w14:paraId="5FDC9541" w14:textId="77777777" w:rsidR="005238B2" w:rsidRPr="001B2C63" w:rsidRDefault="005238B2" w:rsidP="00EB4CD5"/>
                          <w:p w14:paraId="2C56D05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84028F" w14:textId="77777777" w:rsidR="005238B2" w:rsidRPr="001B2C63" w:rsidRDefault="005238B2" w:rsidP="00EB4CD5">
                            <w:pPr>
                              <w:pStyle w:val="Heading1"/>
                              <w:tabs>
                                <w:tab w:val="left" w:pos="9781"/>
                              </w:tabs>
                              <w:rPr>
                                <w:rFonts w:hint="eastAsia"/>
                                <w:sz w:val="22"/>
                                <w:szCs w:val="22"/>
                              </w:rPr>
                            </w:pPr>
                            <w:bookmarkStart w:id="1487" w:name="_Toc828026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87"/>
                            <w:r w:rsidRPr="001B2C63">
                              <w:rPr>
                                <w:sz w:val="22"/>
                                <w:szCs w:val="22"/>
                              </w:rPr>
                              <w:t xml:space="preserve"> </w:t>
                            </w:r>
                          </w:p>
                          <w:p w14:paraId="7862F712" w14:textId="77777777" w:rsidR="005238B2" w:rsidRPr="001B2C63" w:rsidRDefault="005238B2" w:rsidP="00EB4CD5"/>
                          <w:p w14:paraId="07AD668D" w14:textId="77777777" w:rsidR="005238B2" w:rsidRPr="001B2C63" w:rsidRDefault="005238B2" w:rsidP="00EB4CD5">
                            <w:pPr>
                              <w:jc w:val="center"/>
                            </w:pPr>
                            <w:r w:rsidRPr="001B2C63">
                              <w:rPr>
                                <w:highlight w:val="yellow"/>
                              </w:rPr>
                              <w:t>Réf:</w:t>
                            </w:r>
                          </w:p>
                          <w:p w14:paraId="2243F030" w14:textId="77777777" w:rsidR="005238B2" w:rsidRPr="001B2C63" w:rsidRDefault="005238B2" w:rsidP="00EB4CD5"/>
                          <w:p w14:paraId="2362276C"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78F26BD" w14:textId="77777777" w:rsidR="005238B2" w:rsidRPr="001B2C63" w:rsidRDefault="005238B2" w:rsidP="00EB4CD5">
                            <w:pPr>
                              <w:pStyle w:val="Heading1"/>
                              <w:tabs>
                                <w:tab w:val="left" w:pos="9781"/>
                              </w:tabs>
                              <w:rPr>
                                <w:rFonts w:hint="eastAsia"/>
                                <w:sz w:val="22"/>
                                <w:szCs w:val="22"/>
                              </w:rPr>
                            </w:pPr>
                            <w:bookmarkStart w:id="1488" w:name="_Toc8280267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88"/>
                            <w:r w:rsidRPr="001B2C63">
                              <w:rPr>
                                <w:sz w:val="22"/>
                                <w:szCs w:val="22"/>
                              </w:rPr>
                              <w:t xml:space="preserve"> </w:t>
                            </w:r>
                          </w:p>
                          <w:p w14:paraId="19CDE599" w14:textId="77777777" w:rsidR="005238B2" w:rsidRPr="001B2C63" w:rsidRDefault="005238B2" w:rsidP="00EB4CD5"/>
                          <w:p w14:paraId="0AEDD642" w14:textId="77777777" w:rsidR="005238B2" w:rsidRPr="001B2C63" w:rsidRDefault="005238B2" w:rsidP="00EB4CD5">
                            <w:pPr>
                              <w:jc w:val="center"/>
                            </w:pPr>
                            <w:r w:rsidRPr="001B2C63">
                              <w:rPr>
                                <w:highlight w:val="yellow"/>
                              </w:rPr>
                              <w:t>Réf:</w:t>
                            </w:r>
                          </w:p>
                          <w:p w14:paraId="614153E1" w14:textId="77777777" w:rsidR="005238B2" w:rsidRPr="001B2C63" w:rsidRDefault="005238B2" w:rsidP="00EB4CD5"/>
                          <w:p w14:paraId="223BB78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FC993F" w14:textId="77777777" w:rsidR="005238B2" w:rsidRPr="001B2C63" w:rsidRDefault="005238B2" w:rsidP="00EB4CD5">
                            <w:pPr>
                              <w:pStyle w:val="Heading1"/>
                              <w:tabs>
                                <w:tab w:val="left" w:pos="9781"/>
                              </w:tabs>
                              <w:rPr>
                                <w:rFonts w:hint="eastAsia"/>
                                <w:sz w:val="22"/>
                                <w:szCs w:val="22"/>
                              </w:rPr>
                            </w:pPr>
                            <w:bookmarkStart w:id="1489" w:name="_Toc828026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89"/>
                            <w:r w:rsidRPr="001B2C63">
                              <w:rPr>
                                <w:sz w:val="22"/>
                                <w:szCs w:val="22"/>
                              </w:rPr>
                              <w:t xml:space="preserve"> </w:t>
                            </w:r>
                          </w:p>
                          <w:p w14:paraId="608FF29B" w14:textId="77777777" w:rsidR="005238B2" w:rsidRPr="001B2C63" w:rsidRDefault="005238B2" w:rsidP="00EB4CD5"/>
                          <w:p w14:paraId="0D5B13A8" w14:textId="77777777" w:rsidR="005238B2" w:rsidRPr="001B2C63" w:rsidRDefault="005238B2" w:rsidP="00EB4CD5">
                            <w:pPr>
                              <w:jc w:val="center"/>
                            </w:pPr>
                            <w:r w:rsidRPr="001B2C63">
                              <w:rPr>
                                <w:highlight w:val="yellow"/>
                              </w:rPr>
                              <w:t>Réf:</w:t>
                            </w:r>
                          </w:p>
                          <w:p w14:paraId="7A0DC45B" w14:textId="77777777" w:rsidR="005238B2" w:rsidRPr="001B2C63" w:rsidRDefault="005238B2" w:rsidP="00EB4CD5"/>
                          <w:p w14:paraId="7D32DD5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61CC8A" w14:textId="77777777" w:rsidR="005238B2" w:rsidRPr="001B2C63" w:rsidRDefault="005238B2" w:rsidP="00EB4CD5">
                            <w:pPr>
                              <w:pStyle w:val="Heading1"/>
                              <w:tabs>
                                <w:tab w:val="left" w:pos="9781"/>
                              </w:tabs>
                              <w:rPr>
                                <w:rFonts w:hint="eastAsia"/>
                                <w:sz w:val="22"/>
                                <w:szCs w:val="22"/>
                              </w:rPr>
                            </w:pPr>
                            <w:bookmarkStart w:id="1490" w:name="_Toc8280267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90"/>
                            <w:r w:rsidRPr="001B2C63">
                              <w:rPr>
                                <w:sz w:val="22"/>
                                <w:szCs w:val="22"/>
                              </w:rPr>
                              <w:t xml:space="preserve"> </w:t>
                            </w:r>
                          </w:p>
                          <w:p w14:paraId="79F088B2" w14:textId="77777777" w:rsidR="005238B2" w:rsidRPr="001B2C63" w:rsidRDefault="005238B2" w:rsidP="00EB4CD5"/>
                          <w:p w14:paraId="1BB90835" w14:textId="77777777" w:rsidR="005238B2" w:rsidRPr="001B2C63" w:rsidRDefault="005238B2" w:rsidP="00EB4CD5">
                            <w:pPr>
                              <w:jc w:val="center"/>
                            </w:pPr>
                            <w:r w:rsidRPr="001B2C63">
                              <w:rPr>
                                <w:highlight w:val="yellow"/>
                              </w:rPr>
                              <w:t>Réf:</w:t>
                            </w:r>
                          </w:p>
                          <w:p w14:paraId="247C9054" w14:textId="77777777" w:rsidR="005238B2" w:rsidRPr="001B2C63" w:rsidRDefault="005238B2" w:rsidP="00EB4CD5"/>
                          <w:p w14:paraId="59B9AD6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3DF573" w14:textId="77777777" w:rsidR="005238B2" w:rsidRPr="001B2C63" w:rsidRDefault="005238B2" w:rsidP="00EB4CD5">
                            <w:pPr>
                              <w:pStyle w:val="Heading1"/>
                              <w:tabs>
                                <w:tab w:val="left" w:pos="9781"/>
                              </w:tabs>
                              <w:rPr>
                                <w:rFonts w:hint="eastAsia"/>
                                <w:sz w:val="22"/>
                                <w:szCs w:val="22"/>
                              </w:rPr>
                            </w:pPr>
                            <w:bookmarkStart w:id="1491" w:name="_Toc828026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91"/>
                            <w:r w:rsidRPr="001B2C63">
                              <w:rPr>
                                <w:sz w:val="22"/>
                                <w:szCs w:val="22"/>
                              </w:rPr>
                              <w:t xml:space="preserve"> </w:t>
                            </w:r>
                          </w:p>
                          <w:p w14:paraId="3AFE1CFC" w14:textId="77777777" w:rsidR="005238B2" w:rsidRPr="001B2C63" w:rsidRDefault="005238B2" w:rsidP="00EB4CD5"/>
                          <w:p w14:paraId="41AAD214" w14:textId="77777777" w:rsidR="005238B2" w:rsidRPr="001B2C63" w:rsidRDefault="005238B2" w:rsidP="00EB4CD5">
                            <w:pPr>
                              <w:jc w:val="center"/>
                            </w:pPr>
                            <w:r w:rsidRPr="001B2C63">
                              <w:rPr>
                                <w:highlight w:val="yellow"/>
                              </w:rPr>
                              <w:t>Réf:</w:t>
                            </w:r>
                          </w:p>
                          <w:p w14:paraId="514A1DA2" w14:textId="77777777" w:rsidR="005238B2" w:rsidRPr="001B2C63" w:rsidRDefault="005238B2" w:rsidP="00EB4CD5"/>
                          <w:p w14:paraId="235FBDE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05DA0E" w14:textId="77777777" w:rsidR="005238B2" w:rsidRPr="001B2C63" w:rsidRDefault="005238B2" w:rsidP="00EB4CD5">
                            <w:pPr>
                              <w:pStyle w:val="Heading1"/>
                              <w:tabs>
                                <w:tab w:val="left" w:pos="9781"/>
                              </w:tabs>
                              <w:rPr>
                                <w:rFonts w:hint="eastAsia"/>
                                <w:sz w:val="22"/>
                                <w:szCs w:val="22"/>
                              </w:rPr>
                            </w:pPr>
                            <w:bookmarkStart w:id="1492" w:name="_Toc8280267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492"/>
                            <w:r w:rsidRPr="001B2C63">
                              <w:rPr>
                                <w:sz w:val="22"/>
                                <w:szCs w:val="22"/>
                              </w:rPr>
                              <w:t xml:space="preserve"> </w:t>
                            </w:r>
                          </w:p>
                          <w:p w14:paraId="1A8B2454" w14:textId="77777777" w:rsidR="005238B2" w:rsidRPr="001B2C63" w:rsidRDefault="005238B2" w:rsidP="00EB4CD5"/>
                          <w:p w14:paraId="66FD6ACD" w14:textId="77777777" w:rsidR="005238B2" w:rsidRPr="001B2C63" w:rsidRDefault="005238B2" w:rsidP="00EB4CD5">
                            <w:pPr>
                              <w:jc w:val="center"/>
                            </w:pPr>
                            <w:r w:rsidRPr="001B2C63">
                              <w:rPr>
                                <w:highlight w:val="yellow"/>
                              </w:rPr>
                              <w:t>Réf:</w:t>
                            </w:r>
                          </w:p>
                          <w:p w14:paraId="22F734D5" w14:textId="77777777" w:rsidR="005238B2" w:rsidRPr="001B2C63" w:rsidRDefault="005238B2" w:rsidP="00EB4CD5"/>
                          <w:p w14:paraId="00B29A9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EE2143C" w14:textId="77777777" w:rsidR="005238B2" w:rsidRPr="001B2C63" w:rsidRDefault="005238B2" w:rsidP="00EB4CD5">
                            <w:pPr>
                              <w:pStyle w:val="Heading1"/>
                              <w:tabs>
                                <w:tab w:val="left" w:pos="9781"/>
                              </w:tabs>
                              <w:rPr>
                                <w:rFonts w:hint="eastAsia"/>
                                <w:sz w:val="22"/>
                                <w:szCs w:val="22"/>
                              </w:rPr>
                            </w:pPr>
                            <w:bookmarkStart w:id="1493" w:name="_Toc828026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93"/>
                            <w:r w:rsidRPr="001B2C63">
                              <w:rPr>
                                <w:sz w:val="22"/>
                                <w:szCs w:val="22"/>
                              </w:rPr>
                              <w:t xml:space="preserve"> </w:t>
                            </w:r>
                          </w:p>
                          <w:p w14:paraId="222F192B" w14:textId="77777777" w:rsidR="005238B2" w:rsidRPr="001B2C63" w:rsidRDefault="005238B2" w:rsidP="00EB4CD5"/>
                          <w:p w14:paraId="03E53D9F" w14:textId="77777777" w:rsidR="005238B2" w:rsidRPr="001B2C63" w:rsidRDefault="005238B2" w:rsidP="00EB4CD5">
                            <w:pPr>
                              <w:jc w:val="center"/>
                            </w:pPr>
                            <w:r w:rsidRPr="001B2C63">
                              <w:rPr>
                                <w:highlight w:val="yellow"/>
                              </w:rPr>
                              <w:t>Réf:</w:t>
                            </w:r>
                          </w:p>
                          <w:p w14:paraId="0C79BCAE" w14:textId="77777777" w:rsidR="005238B2" w:rsidRPr="001B2C63" w:rsidRDefault="005238B2" w:rsidP="00EB4CD5"/>
                          <w:p w14:paraId="3548105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8A89F9F" w14:textId="77777777" w:rsidR="005238B2" w:rsidRPr="001B2C63" w:rsidRDefault="005238B2" w:rsidP="00EB4CD5">
                            <w:pPr>
                              <w:pStyle w:val="Heading1"/>
                              <w:tabs>
                                <w:tab w:val="left" w:pos="9781"/>
                              </w:tabs>
                              <w:rPr>
                                <w:rFonts w:hint="eastAsia"/>
                                <w:sz w:val="22"/>
                                <w:szCs w:val="22"/>
                              </w:rPr>
                            </w:pPr>
                            <w:bookmarkStart w:id="1494" w:name="_Toc8280267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94"/>
                            <w:r w:rsidRPr="001B2C63">
                              <w:rPr>
                                <w:sz w:val="22"/>
                                <w:szCs w:val="22"/>
                              </w:rPr>
                              <w:t xml:space="preserve"> </w:t>
                            </w:r>
                          </w:p>
                          <w:p w14:paraId="68005673" w14:textId="77777777" w:rsidR="005238B2" w:rsidRPr="001B2C63" w:rsidRDefault="005238B2" w:rsidP="00EB4CD5"/>
                          <w:p w14:paraId="700162C0" w14:textId="77777777" w:rsidR="005238B2" w:rsidRPr="001B2C63" w:rsidRDefault="005238B2" w:rsidP="00EB4CD5">
                            <w:pPr>
                              <w:jc w:val="center"/>
                            </w:pPr>
                            <w:r w:rsidRPr="001B2C63">
                              <w:rPr>
                                <w:highlight w:val="yellow"/>
                              </w:rPr>
                              <w:t>Réf:</w:t>
                            </w:r>
                          </w:p>
                          <w:p w14:paraId="00364BF3" w14:textId="77777777" w:rsidR="005238B2" w:rsidRPr="001B2C63" w:rsidRDefault="005238B2" w:rsidP="00EB4CD5"/>
                          <w:p w14:paraId="3E0C67D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CF896A5" w14:textId="77777777" w:rsidR="005238B2" w:rsidRPr="001B2C63" w:rsidRDefault="005238B2" w:rsidP="00EB4CD5">
                            <w:pPr>
                              <w:pStyle w:val="Heading1"/>
                              <w:tabs>
                                <w:tab w:val="left" w:pos="9781"/>
                              </w:tabs>
                              <w:rPr>
                                <w:rFonts w:hint="eastAsia"/>
                                <w:sz w:val="22"/>
                                <w:szCs w:val="22"/>
                              </w:rPr>
                            </w:pPr>
                            <w:bookmarkStart w:id="1495" w:name="_Toc828026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95"/>
                            <w:r w:rsidRPr="001B2C63">
                              <w:rPr>
                                <w:sz w:val="22"/>
                                <w:szCs w:val="22"/>
                              </w:rPr>
                              <w:t xml:space="preserve"> </w:t>
                            </w:r>
                          </w:p>
                          <w:p w14:paraId="67B8239C" w14:textId="77777777" w:rsidR="005238B2" w:rsidRPr="001B2C63" w:rsidRDefault="005238B2" w:rsidP="00EB4CD5"/>
                          <w:p w14:paraId="1E3B18A0" w14:textId="77777777" w:rsidR="005238B2" w:rsidRPr="001B2C63" w:rsidRDefault="005238B2" w:rsidP="00EB4CD5">
                            <w:pPr>
                              <w:jc w:val="center"/>
                            </w:pPr>
                            <w:r w:rsidRPr="001B2C63">
                              <w:rPr>
                                <w:highlight w:val="yellow"/>
                              </w:rPr>
                              <w:t>Réf:</w:t>
                            </w:r>
                          </w:p>
                          <w:p w14:paraId="5C2C7CC1" w14:textId="77777777" w:rsidR="005238B2" w:rsidRPr="001B2C63" w:rsidRDefault="005238B2" w:rsidP="00EB4CD5"/>
                          <w:p w14:paraId="31BACEA8"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496" w:name="_Toc8280267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496"/>
                            <w:r w:rsidRPr="001B2C63">
                              <w:rPr>
                                <w:sz w:val="22"/>
                                <w:szCs w:val="22"/>
                              </w:rPr>
                              <w:t xml:space="preserve"> </w:t>
                            </w:r>
                          </w:p>
                          <w:p w14:paraId="6696D500" w14:textId="77777777" w:rsidR="005238B2" w:rsidRPr="001B2C63" w:rsidRDefault="005238B2" w:rsidP="00EB4CD5"/>
                          <w:p w14:paraId="43765643" w14:textId="77777777" w:rsidR="005238B2" w:rsidRPr="001B2C63" w:rsidRDefault="005238B2" w:rsidP="00EB4CD5">
                            <w:pPr>
                              <w:jc w:val="center"/>
                            </w:pPr>
                            <w:r w:rsidRPr="001B2C63">
                              <w:rPr>
                                <w:highlight w:val="yellow"/>
                              </w:rPr>
                              <w:t>Réf:</w:t>
                            </w:r>
                          </w:p>
                          <w:p w14:paraId="2DD82C72" w14:textId="77777777" w:rsidR="005238B2" w:rsidRPr="001B2C63" w:rsidRDefault="005238B2" w:rsidP="00EB4CD5"/>
                          <w:p w14:paraId="592DDEA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C40403" w14:textId="77777777" w:rsidR="005238B2" w:rsidRPr="001B2C63" w:rsidRDefault="005238B2" w:rsidP="00EB4CD5">
                            <w:pPr>
                              <w:pStyle w:val="Heading1"/>
                              <w:tabs>
                                <w:tab w:val="left" w:pos="9781"/>
                              </w:tabs>
                              <w:rPr>
                                <w:rFonts w:hint="eastAsia"/>
                                <w:sz w:val="22"/>
                                <w:szCs w:val="22"/>
                              </w:rPr>
                            </w:pPr>
                            <w:bookmarkStart w:id="1497" w:name="_Toc828026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97"/>
                            <w:r w:rsidRPr="001B2C63">
                              <w:rPr>
                                <w:sz w:val="22"/>
                                <w:szCs w:val="22"/>
                              </w:rPr>
                              <w:t xml:space="preserve"> </w:t>
                            </w:r>
                          </w:p>
                          <w:p w14:paraId="2DDAC247" w14:textId="77777777" w:rsidR="005238B2" w:rsidRPr="001B2C63" w:rsidRDefault="005238B2" w:rsidP="00EB4CD5"/>
                          <w:p w14:paraId="3C5BF9CE" w14:textId="77777777" w:rsidR="005238B2" w:rsidRPr="001B2C63" w:rsidRDefault="005238B2" w:rsidP="00EB4CD5">
                            <w:pPr>
                              <w:jc w:val="center"/>
                            </w:pPr>
                            <w:r w:rsidRPr="001B2C63">
                              <w:rPr>
                                <w:highlight w:val="yellow"/>
                              </w:rPr>
                              <w:t>Réf:</w:t>
                            </w:r>
                          </w:p>
                          <w:p w14:paraId="2F8B2FC6" w14:textId="77777777" w:rsidR="005238B2" w:rsidRPr="001B2C63" w:rsidRDefault="005238B2" w:rsidP="00EB4CD5"/>
                          <w:p w14:paraId="09B493E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9AB7A4" w14:textId="77777777" w:rsidR="005238B2" w:rsidRPr="001B2C63" w:rsidRDefault="005238B2" w:rsidP="00EB4CD5">
                            <w:pPr>
                              <w:pStyle w:val="Heading1"/>
                              <w:tabs>
                                <w:tab w:val="left" w:pos="9781"/>
                              </w:tabs>
                              <w:rPr>
                                <w:rFonts w:hint="eastAsia"/>
                                <w:sz w:val="22"/>
                                <w:szCs w:val="22"/>
                              </w:rPr>
                            </w:pPr>
                            <w:bookmarkStart w:id="1498" w:name="_Toc8280268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98"/>
                            <w:r w:rsidRPr="001B2C63">
                              <w:rPr>
                                <w:sz w:val="22"/>
                                <w:szCs w:val="22"/>
                              </w:rPr>
                              <w:t xml:space="preserve"> </w:t>
                            </w:r>
                          </w:p>
                          <w:p w14:paraId="1D840DA9" w14:textId="77777777" w:rsidR="005238B2" w:rsidRPr="001B2C63" w:rsidRDefault="005238B2" w:rsidP="00EB4CD5"/>
                          <w:p w14:paraId="6E0CC244" w14:textId="77777777" w:rsidR="005238B2" w:rsidRPr="001B2C63" w:rsidRDefault="005238B2" w:rsidP="00EB4CD5">
                            <w:pPr>
                              <w:jc w:val="center"/>
                            </w:pPr>
                            <w:r w:rsidRPr="001B2C63">
                              <w:rPr>
                                <w:highlight w:val="yellow"/>
                              </w:rPr>
                              <w:t>Réf:</w:t>
                            </w:r>
                          </w:p>
                          <w:p w14:paraId="7A859B8B" w14:textId="77777777" w:rsidR="005238B2" w:rsidRPr="001B2C63" w:rsidRDefault="005238B2" w:rsidP="00EB4CD5"/>
                          <w:p w14:paraId="72AD129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AFF942" w14:textId="77777777" w:rsidR="005238B2" w:rsidRPr="001B2C63" w:rsidRDefault="005238B2" w:rsidP="00EB4CD5">
                            <w:pPr>
                              <w:pStyle w:val="Heading1"/>
                              <w:tabs>
                                <w:tab w:val="left" w:pos="9781"/>
                              </w:tabs>
                              <w:rPr>
                                <w:rFonts w:hint="eastAsia"/>
                                <w:sz w:val="22"/>
                                <w:szCs w:val="22"/>
                              </w:rPr>
                            </w:pPr>
                            <w:bookmarkStart w:id="1499" w:name="_Toc828026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499"/>
                            <w:r w:rsidRPr="001B2C63">
                              <w:rPr>
                                <w:sz w:val="22"/>
                                <w:szCs w:val="22"/>
                              </w:rPr>
                              <w:t xml:space="preserve"> </w:t>
                            </w:r>
                          </w:p>
                          <w:p w14:paraId="1DFA4C4B" w14:textId="77777777" w:rsidR="005238B2" w:rsidRPr="001B2C63" w:rsidRDefault="005238B2" w:rsidP="00EB4CD5"/>
                          <w:p w14:paraId="264DA1B4" w14:textId="77777777" w:rsidR="005238B2" w:rsidRPr="001B2C63" w:rsidRDefault="005238B2" w:rsidP="00EB4CD5">
                            <w:pPr>
                              <w:jc w:val="center"/>
                            </w:pPr>
                            <w:r w:rsidRPr="001B2C63">
                              <w:rPr>
                                <w:highlight w:val="yellow"/>
                              </w:rPr>
                              <w:t>Réf:</w:t>
                            </w:r>
                          </w:p>
                          <w:p w14:paraId="0B4142AC" w14:textId="77777777" w:rsidR="005238B2" w:rsidRPr="001B2C63" w:rsidRDefault="005238B2" w:rsidP="00EB4CD5"/>
                          <w:p w14:paraId="61A7708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943BFC" w14:textId="77777777" w:rsidR="005238B2" w:rsidRPr="001B2C63" w:rsidRDefault="005238B2" w:rsidP="00EB4CD5">
                            <w:pPr>
                              <w:pStyle w:val="Heading1"/>
                              <w:tabs>
                                <w:tab w:val="left" w:pos="9781"/>
                              </w:tabs>
                              <w:rPr>
                                <w:rFonts w:hint="eastAsia"/>
                                <w:sz w:val="22"/>
                                <w:szCs w:val="22"/>
                              </w:rPr>
                            </w:pPr>
                            <w:bookmarkStart w:id="1500" w:name="_Toc8280268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500"/>
                            <w:r w:rsidRPr="001B2C63">
                              <w:rPr>
                                <w:sz w:val="22"/>
                                <w:szCs w:val="22"/>
                              </w:rPr>
                              <w:t xml:space="preserve"> </w:t>
                            </w:r>
                          </w:p>
                          <w:p w14:paraId="24CE300E" w14:textId="77777777" w:rsidR="005238B2" w:rsidRPr="001B2C63" w:rsidRDefault="005238B2" w:rsidP="00EB4CD5"/>
                          <w:p w14:paraId="15164628" w14:textId="77777777" w:rsidR="005238B2" w:rsidRPr="001B2C63" w:rsidRDefault="005238B2" w:rsidP="00EB4CD5">
                            <w:pPr>
                              <w:jc w:val="center"/>
                            </w:pPr>
                            <w:r w:rsidRPr="001B2C63">
                              <w:rPr>
                                <w:highlight w:val="yellow"/>
                              </w:rPr>
                              <w:t>Réf:</w:t>
                            </w:r>
                          </w:p>
                          <w:p w14:paraId="128E216F" w14:textId="77777777" w:rsidR="005238B2" w:rsidRPr="001B2C63" w:rsidRDefault="005238B2" w:rsidP="00EB4CD5"/>
                          <w:p w14:paraId="71A55BF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C5045D" w14:textId="77777777" w:rsidR="005238B2" w:rsidRPr="001B2C63" w:rsidRDefault="005238B2" w:rsidP="00EB4CD5">
                            <w:pPr>
                              <w:pStyle w:val="Heading1"/>
                              <w:tabs>
                                <w:tab w:val="left" w:pos="9781"/>
                              </w:tabs>
                              <w:rPr>
                                <w:rFonts w:hint="eastAsia"/>
                                <w:sz w:val="22"/>
                                <w:szCs w:val="22"/>
                              </w:rPr>
                            </w:pPr>
                            <w:bookmarkStart w:id="1501" w:name="_Toc828026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01"/>
                            <w:r w:rsidRPr="001B2C63">
                              <w:rPr>
                                <w:sz w:val="22"/>
                                <w:szCs w:val="22"/>
                              </w:rPr>
                              <w:t xml:space="preserve"> </w:t>
                            </w:r>
                          </w:p>
                          <w:p w14:paraId="74455F7D" w14:textId="77777777" w:rsidR="005238B2" w:rsidRPr="001B2C63" w:rsidRDefault="005238B2" w:rsidP="00EB4CD5"/>
                          <w:p w14:paraId="246D3A6B" w14:textId="77777777" w:rsidR="005238B2" w:rsidRPr="001B2C63" w:rsidRDefault="005238B2" w:rsidP="00EB4CD5">
                            <w:pPr>
                              <w:jc w:val="center"/>
                            </w:pPr>
                            <w:r w:rsidRPr="001B2C63">
                              <w:rPr>
                                <w:highlight w:val="yellow"/>
                              </w:rPr>
                              <w:t>Réf:</w:t>
                            </w:r>
                          </w:p>
                          <w:p w14:paraId="0D66E607" w14:textId="77777777" w:rsidR="005238B2" w:rsidRPr="001B2C63" w:rsidRDefault="005238B2" w:rsidP="00EB4CD5"/>
                          <w:p w14:paraId="3F93552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35FB35" w14:textId="77777777" w:rsidR="005238B2" w:rsidRPr="001B2C63" w:rsidRDefault="005238B2" w:rsidP="00EB4CD5">
                            <w:pPr>
                              <w:pStyle w:val="Heading1"/>
                              <w:tabs>
                                <w:tab w:val="left" w:pos="9781"/>
                              </w:tabs>
                              <w:rPr>
                                <w:rFonts w:hint="eastAsia"/>
                                <w:sz w:val="22"/>
                                <w:szCs w:val="22"/>
                              </w:rPr>
                            </w:pPr>
                            <w:bookmarkStart w:id="1502" w:name="_Toc8280268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02"/>
                            <w:r w:rsidRPr="001B2C63">
                              <w:rPr>
                                <w:sz w:val="22"/>
                                <w:szCs w:val="22"/>
                              </w:rPr>
                              <w:t xml:space="preserve"> </w:t>
                            </w:r>
                          </w:p>
                          <w:p w14:paraId="3BF2CB6A" w14:textId="77777777" w:rsidR="005238B2" w:rsidRPr="001B2C63" w:rsidRDefault="005238B2" w:rsidP="00EB4CD5"/>
                          <w:p w14:paraId="6C726CF5" w14:textId="77777777" w:rsidR="005238B2" w:rsidRPr="001B2C63" w:rsidRDefault="005238B2" w:rsidP="00EB4CD5">
                            <w:pPr>
                              <w:jc w:val="center"/>
                            </w:pPr>
                            <w:r w:rsidRPr="001B2C63">
                              <w:rPr>
                                <w:highlight w:val="yellow"/>
                              </w:rPr>
                              <w:t>Réf:</w:t>
                            </w:r>
                          </w:p>
                          <w:p w14:paraId="7CCAEFD5" w14:textId="77777777" w:rsidR="005238B2" w:rsidRPr="001B2C63" w:rsidRDefault="005238B2" w:rsidP="00EB4CD5"/>
                          <w:p w14:paraId="105FAFE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EBC539" w14:textId="77777777" w:rsidR="005238B2" w:rsidRPr="001B2C63" w:rsidRDefault="005238B2" w:rsidP="00EB4CD5">
                            <w:pPr>
                              <w:pStyle w:val="Heading1"/>
                              <w:tabs>
                                <w:tab w:val="left" w:pos="9781"/>
                              </w:tabs>
                              <w:rPr>
                                <w:rFonts w:hint="eastAsia"/>
                                <w:sz w:val="22"/>
                                <w:szCs w:val="22"/>
                              </w:rPr>
                            </w:pPr>
                            <w:bookmarkStart w:id="1503" w:name="_Toc828026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03"/>
                            <w:r w:rsidRPr="001B2C63">
                              <w:rPr>
                                <w:sz w:val="22"/>
                                <w:szCs w:val="22"/>
                              </w:rPr>
                              <w:t xml:space="preserve"> </w:t>
                            </w:r>
                          </w:p>
                          <w:p w14:paraId="0CF9FE2B" w14:textId="77777777" w:rsidR="005238B2" w:rsidRPr="001B2C63" w:rsidRDefault="005238B2" w:rsidP="00EB4CD5"/>
                          <w:p w14:paraId="6D985EA8" w14:textId="77777777" w:rsidR="005238B2" w:rsidRPr="001B2C63" w:rsidRDefault="005238B2" w:rsidP="00EB4CD5">
                            <w:pPr>
                              <w:jc w:val="center"/>
                            </w:pPr>
                            <w:r w:rsidRPr="001B2C63">
                              <w:rPr>
                                <w:highlight w:val="yellow"/>
                              </w:rPr>
                              <w:t>Réf:</w:t>
                            </w:r>
                          </w:p>
                          <w:p w14:paraId="0974453A" w14:textId="77777777" w:rsidR="005238B2" w:rsidRPr="001B2C63" w:rsidRDefault="005238B2" w:rsidP="00EB4CD5"/>
                          <w:p w14:paraId="4C906EA7"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BF1D96E" w14:textId="77777777" w:rsidR="005238B2" w:rsidRPr="001B2C63" w:rsidRDefault="005238B2" w:rsidP="00EB4CD5">
                            <w:pPr>
                              <w:pStyle w:val="Heading1"/>
                              <w:tabs>
                                <w:tab w:val="left" w:pos="9781"/>
                              </w:tabs>
                              <w:rPr>
                                <w:rFonts w:hint="eastAsia"/>
                                <w:sz w:val="22"/>
                                <w:szCs w:val="22"/>
                              </w:rPr>
                            </w:pPr>
                            <w:bookmarkStart w:id="1504" w:name="_Toc8280268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04"/>
                            <w:r w:rsidRPr="001B2C63">
                              <w:rPr>
                                <w:sz w:val="22"/>
                                <w:szCs w:val="22"/>
                              </w:rPr>
                              <w:t xml:space="preserve"> </w:t>
                            </w:r>
                          </w:p>
                          <w:p w14:paraId="682F25DA" w14:textId="77777777" w:rsidR="005238B2" w:rsidRPr="001B2C63" w:rsidRDefault="005238B2" w:rsidP="00EB4CD5"/>
                          <w:p w14:paraId="73CC14AD" w14:textId="77777777" w:rsidR="005238B2" w:rsidRPr="001B2C63" w:rsidRDefault="005238B2" w:rsidP="00EB4CD5">
                            <w:pPr>
                              <w:jc w:val="center"/>
                            </w:pPr>
                            <w:r w:rsidRPr="001B2C63">
                              <w:rPr>
                                <w:highlight w:val="yellow"/>
                              </w:rPr>
                              <w:t>Réf:</w:t>
                            </w:r>
                          </w:p>
                          <w:p w14:paraId="7742340B" w14:textId="77777777" w:rsidR="005238B2" w:rsidRPr="001B2C63" w:rsidRDefault="005238B2" w:rsidP="00EB4CD5"/>
                          <w:p w14:paraId="41D38C4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BA14A7" w14:textId="77777777" w:rsidR="005238B2" w:rsidRPr="001B2C63" w:rsidRDefault="005238B2" w:rsidP="00EB4CD5">
                            <w:pPr>
                              <w:pStyle w:val="Heading1"/>
                              <w:tabs>
                                <w:tab w:val="left" w:pos="9781"/>
                              </w:tabs>
                              <w:rPr>
                                <w:rFonts w:hint="eastAsia"/>
                                <w:sz w:val="22"/>
                                <w:szCs w:val="22"/>
                              </w:rPr>
                            </w:pPr>
                            <w:bookmarkStart w:id="1505" w:name="_Toc828026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05"/>
                            <w:r w:rsidRPr="001B2C63">
                              <w:rPr>
                                <w:sz w:val="22"/>
                                <w:szCs w:val="22"/>
                              </w:rPr>
                              <w:t xml:space="preserve"> </w:t>
                            </w:r>
                          </w:p>
                          <w:p w14:paraId="5CB72ABA" w14:textId="77777777" w:rsidR="005238B2" w:rsidRPr="001B2C63" w:rsidRDefault="005238B2" w:rsidP="00EB4CD5"/>
                          <w:p w14:paraId="79EEF650" w14:textId="77777777" w:rsidR="005238B2" w:rsidRPr="001B2C63" w:rsidRDefault="005238B2" w:rsidP="00EB4CD5">
                            <w:pPr>
                              <w:jc w:val="center"/>
                            </w:pPr>
                            <w:r w:rsidRPr="001B2C63">
                              <w:rPr>
                                <w:highlight w:val="yellow"/>
                              </w:rPr>
                              <w:t>Réf:</w:t>
                            </w:r>
                          </w:p>
                          <w:p w14:paraId="5F6C459C" w14:textId="77777777" w:rsidR="005238B2" w:rsidRPr="001B2C63" w:rsidRDefault="005238B2" w:rsidP="00EB4CD5"/>
                          <w:p w14:paraId="57B756E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8D9E9B" w14:textId="77777777" w:rsidR="005238B2" w:rsidRPr="001B2C63" w:rsidRDefault="005238B2" w:rsidP="00EB4CD5">
                            <w:pPr>
                              <w:pStyle w:val="Heading1"/>
                              <w:tabs>
                                <w:tab w:val="left" w:pos="9781"/>
                              </w:tabs>
                              <w:rPr>
                                <w:rFonts w:hint="eastAsia"/>
                                <w:sz w:val="22"/>
                                <w:szCs w:val="22"/>
                              </w:rPr>
                            </w:pPr>
                            <w:bookmarkStart w:id="1506" w:name="_Toc8280268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06"/>
                            <w:r w:rsidRPr="001B2C63">
                              <w:rPr>
                                <w:sz w:val="22"/>
                                <w:szCs w:val="22"/>
                              </w:rPr>
                              <w:t xml:space="preserve"> </w:t>
                            </w:r>
                          </w:p>
                          <w:p w14:paraId="670A6D1C" w14:textId="77777777" w:rsidR="005238B2" w:rsidRPr="001B2C63" w:rsidRDefault="005238B2" w:rsidP="00EB4CD5"/>
                          <w:p w14:paraId="1608ABFB" w14:textId="77777777" w:rsidR="005238B2" w:rsidRPr="001B2C63" w:rsidRDefault="005238B2" w:rsidP="00EB4CD5">
                            <w:pPr>
                              <w:jc w:val="center"/>
                            </w:pPr>
                            <w:r w:rsidRPr="001B2C63">
                              <w:rPr>
                                <w:highlight w:val="yellow"/>
                              </w:rPr>
                              <w:t>Réf:</w:t>
                            </w:r>
                          </w:p>
                          <w:p w14:paraId="65BA89BB" w14:textId="77777777" w:rsidR="005238B2" w:rsidRPr="001B2C63" w:rsidRDefault="005238B2" w:rsidP="00EB4CD5"/>
                          <w:p w14:paraId="4042CB1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D74EF84" w14:textId="77777777" w:rsidR="005238B2" w:rsidRPr="001B2C63" w:rsidRDefault="005238B2" w:rsidP="00EB4CD5">
                            <w:pPr>
                              <w:pStyle w:val="Heading1"/>
                              <w:tabs>
                                <w:tab w:val="left" w:pos="9781"/>
                              </w:tabs>
                              <w:rPr>
                                <w:rFonts w:hint="eastAsia"/>
                                <w:sz w:val="22"/>
                                <w:szCs w:val="22"/>
                              </w:rPr>
                            </w:pPr>
                            <w:bookmarkStart w:id="1507" w:name="_Toc828026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07"/>
                            <w:r w:rsidRPr="001B2C63">
                              <w:rPr>
                                <w:sz w:val="22"/>
                                <w:szCs w:val="22"/>
                              </w:rPr>
                              <w:t xml:space="preserve"> </w:t>
                            </w:r>
                          </w:p>
                          <w:p w14:paraId="6A157876" w14:textId="77777777" w:rsidR="005238B2" w:rsidRPr="001B2C63" w:rsidRDefault="005238B2" w:rsidP="00EB4CD5"/>
                          <w:p w14:paraId="54BB3B14" w14:textId="77777777" w:rsidR="005238B2" w:rsidRPr="001B2C63" w:rsidRDefault="005238B2" w:rsidP="00EB4CD5">
                            <w:pPr>
                              <w:jc w:val="center"/>
                            </w:pPr>
                            <w:r w:rsidRPr="001B2C63">
                              <w:rPr>
                                <w:highlight w:val="yellow"/>
                              </w:rPr>
                              <w:t>Réf:</w:t>
                            </w:r>
                          </w:p>
                          <w:p w14:paraId="2DD663E8" w14:textId="77777777" w:rsidR="005238B2" w:rsidRPr="001B2C63" w:rsidRDefault="005238B2" w:rsidP="00EB4CD5"/>
                          <w:p w14:paraId="14C3758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97F8E83" w14:textId="77777777" w:rsidR="005238B2" w:rsidRPr="001B2C63" w:rsidRDefault="005238B2" w:rsidP="00EB4CD5">
                            <w:pPr>
                              <w:pStyle w:val="Heading1"/>
                              <w:tabs>
                                <w:tab w:val="left" w:pos="9781"/>
                              </w:tabs>
                              <w:rPr>
                                <w:rFonts w:hint="eastAsia"/>
                                <w:sz w:val="22"/>
                                <w:szCs w:val="22"/>
                              </w:rPr>
                            </w:pPr>
                            <w:bookmarkStart w:id="1508" w:name="_Toc8280269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508"/>
                            <w:r w:rsidRPr="001B2C63">
                              <w:rPr>
                                <w:sz w:val="22"/>
                                <w:szCs w:val="22"/>
                              </w:rPr>
                              <w:t xml:space="preserve"> </w:t>
                            </w:r>
                          </w:p>
                          <w:p w14:paraId="1D8AF75B" w14:textId="77777777" w:rsidR="005238B2" w:rsidRPr="001B2C63" w:rsidRDefault="005238B2" w:rsidP="00EB4CD5"/>
                          <w:p w14:paraId="774027A3" w14:textId="77777777" w:rsidR="005238B2" w:rsidRPr="001B2C63" w:rsidRDefault="005238B2" w:rsidP="00EB4CD5">
                            <w:pPr>
                              <w:jc w:val="center"/>
                            </w:pPr>
                            <w:r w:rsidRPr="001B2C63">
                              <w:rPr>
                                <w:highlight w:val="yellow"/>
                              </w:rPr>
                              <w:t>Réf:</w:t>
                            </w:r>
                          </w:p>
                          <w:p w14:paraId="733D804A" w14:textId="77777777" w:rsidR="005238B2" w:rsidRPr="001B2C63" w:rsidRDefault="005238B2" w:rsidP="00EB4CD5"/>
                          <w:p w14:paraId="196F7C4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FEE709" w14:textId="77777777" w:rsidR="005238B2" w:rsidRPr="001B2C63" w:rsidRDefault="005238B2" w:rsidP="00EB4CD5">
                            <w:pPr>
                              <w:pStyle w:val="Heading1"/>
                              <w:tabs>
                                <w:tab w:val="left" w:pos="9781"/>
                              </w:tabs>
                              <w:rPr>
                                <w:rFonts w:hint="eastAsia"/>
                                <w:sz w:val="22"/>
                                <w:szCs w:val="22"/>
                              </w:rPr>
                            </w:pPr>
                            <w:bookmarkStart w:id="1509" w:name="_Toc828026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09"/>
                            <w:r w:rsidRPr="001B2C63">
                              <w:rPr>
                                <w:sz w:val="22"/>
                                <w:szCs w:val="22"/>
                              </w:rPr>
                              <w:t xml:space="preserve"> </w:t>
                            </w:r>
                          </w:p>
                          <w:p w14:paraId="21F2362A" w14:textId="77777777" w:rsidR="005238B2" w:rsidRPr="001B2C63" w:rsidRDefault="005238B2" w:rsidP="00EB4CD5"/>
                          <w:p w14:paraId="6414A054" w14:textId="77777777" w:rsidR="005238B2" w:rsidRPr="001B2C63" w:rsidRDefault="005238B2" w:rsidP="00EB4CD5">
                            <w:pPr>
                              <w:jc w:val="center"/>
                            </w:pPr>
                            <w:r w:rsidRPr="001B2C63">
                              <w:rPr>
                                <w:highlight w:val="yellow"/>
                              </w:rPr>
                              <w:t>Réf:</w:t>
                            </w:r>
                          </w:p>
                          <w:p w14:paraId="0657A3C4" w14:textId="77777777" w:rsidR="005238B2" w:rsidRPr="001B2C63" w:rsidRDefault="005238B2" w:rsidP="00EB4CD5"/>
                          <w:p w14:paraId="6B32433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24A3502" w14:textId="77777777" w:rsidR="005238B2" w:rsidRPr="001B2C63" w:rsidRDefault="005238B2" w:rsidP="00EB4CD5">
                            <w:pPr>
                              <w:pStyle w:val="Heading1"/>
                              <w:tabs>
                                <w:tab w:val="left" w:pos="9781"/>
                              </w:tabs>
                              <w:rPr>
                                <w:rFonts w:hint="eastAsia"/>
                                <w:sz w:val="22"/>
                                <w:szCs w:val="22"/>
                              </w:rPr>
                            </w:pPr>
                            <w:bookmarkStart w:id="1510" w:name="_Toc8280269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10"/>
                            <w:r w:rsidRPr="001B2C63">
                              <w:rPr>
                                <w:sz w:val="22"/>
                                <w:szCs w:val="22"/>
                              </w:rPr>
                              <w:t xml:space="preserve"> </w:t>
                            </w:r>
                          </w:p>
                          <w:p w14:paraId="73E049E4" w14:textId="77777777" w:rsidR="005238B2" w:rsidRPr="001B2C63" w:rsidRDefault="005238B2" w:rsidP="00EB4CD5"/>
                          <w:p w14:paraId="7E7FAA8F" w14:textId="77777777" w:rsidR="005238B2" w:rsidRPr="001B2C63" w:rsidRDefault="005238B2" w:rsidP="00EB4CD5">
                            <w:pPr>
                              <w:jc w:val="center"/>
                            </w:pPr>
                            <w:r w:rsidRPr="001B2C63">
                              <w:rPr>
                                <w:highlight w:val="yellow"/>
                              </w:rPr>
                              <w:t>Réf:</w:t>
                            </w:r>
                          </w:p>
                          <w:p w14:paraId="02BF351A" w14:textId="77777777" w:rsidR="005238B2" w:rsidRPr="001B2C63" w:rsidRDefault="005238B2" w:rsidP="00EB4CD5"/>
                          <w:p w14:paraId="7C64D16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2C15327" w14:textId="77777777" w:rsidR="005238B2" w:rsidRPr="001B2C63" w:rsidRDefault="005238B2" w:rsidP="00EB4CD5">
                            <w:pPr>
                              <w:pStyle w:val="Heading1"/>
                              <w:tabs>
                                <w:tab w:val="left" w:pos="9781"/>
                              </w:tabs>
                              <w:rPr>
                                <w:rFonts w:hint="eastAsia"/>
                                <w:sz w:val="22"/>
                                <w:szCs w:val="22"/>
                              </w:rPr>
                            </w:pPr>
                            <w:bookmarkStart w:id="1511" w:name="_Toc828026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11"/>
                            <w:r w:rsidRPr="001B2C63">
                              <w:rPr>
                                <w:sz w:val="22"/>
                                <w:szCs w:val="22"/>
                              </w:rPr>
                              <w:t xml:space="preserve"> </w:t>
                            </w:r>
                          </w:p>
                          <w:p w14:paraId="0D9FD2B7" w14:textId="77777777" w:rsidR="005238B2" w:rsidRPr="001B2C63" w:rsidRDefault="005238B2" w:rsidP="00EB4CD5"/>
                          <w:p w14:paraId="47637E43" w14:textId="77777777" w:rsidR="005238B2" w:rsidRPr="00B73BFD" w:rsidRDefault="005238B2" w:rsidP="00EB4CD5">
                            <w:pPr>
                              <w:jc w:val="center"/>
                            </w:pPr>
                            <w:r w:rsidRPr="00B73BFD">
                              <w:rPr>
                                <w:highlight w:val="yellow"/>
                              </w:rPr>
                              <w:t>Réf:</w:t>
                            </w:r>
                          </w:p>
                          <w:p w14:paraId="4EEFAAA1" w14:textId="77777777" w:rsidR="005238B2" w:rsidRPr="00B73BFD" w:rsidRDefault="005238B2" w:rsidP="00EB4CD5"/>
                          <w:p w14:paraId="5B71B79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49D9C56" w14:textId="77777777" w:rsidR="005238B2" w:rsidRPr="001B2C63" w:rsidRDefault="005238B2" w:rsidP="00EB4CD5">
                            <w:pPr>
                              <w:pStyle w:val="Heading1"/>
                              <w:tabs>
                                <w:tab w:val="left" w:pos="9781"/>
                              </w:tabs>
                              <w:rPr>
                                <w:rFonts w:hint="eastAsia"/>
                                <w:sz w:val="22"/>
                                <w:szCs w:val="22"/>
                              </w:rPr>
                            </w:pPr>
                            <w:bookmarkStart w:id="1512" w:name="_Toc82802694"/>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1512"/>
                            <w:r w:rsidRPr="001B2C63">
                              <w:rPr>
                                <w:sz w:val="22"/>
                                <w:szCs w:val="22"/>
                              </w:rPr>
                              <w:t xml:space="preserve"> </w:t>
                            </w:r>
                          </w:p>
                          <w:p w14:paraId="1D835FB8" w14:textId="77777777" w:rsidR="005238B2" w:rsidRPr="001B2C63" w:rsidRDefault="005238B2" w:rsidP="00EB4CD5"/>
                          <w:p w14:paraId="53FBCC77"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7DDFDB07" w14:textId="77777777" w:rsidR="005238B2" w:rsidRPr="001B2C63" w:rsidRDefault="005238B2" w:rsidP="00EB4CD5"/>
                          <w:p w14:paraId="0FE287A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7B62CC" w14:textId="77777777" w:rsidR="005238B2" w:rsidRPr="001B2C63" w:rsidRDefault="005238B2" w:rsidP="00EB4CD5">
                            <w:pPr>
                              <w:pStyle w:val="Heading1"/>
                              <w:tabs>
                                <w:tab w:val="left" w:pos="9781"/>
                              </w:tabs>
                              <w:rPr>
                                <w:rFonts w:hint="eastAsia"/>
                                <w:sz w:val="22"/>
                                <w:szCs w:val="22"/>
                              </w:rPr>
                            </w:pPr>
                            <w:bookmarkStart w:id="1513" w:name="_Toc828026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13"/>
                            <w:r w:rsidRPr="001B2C63">
                              <w:rPr>
                                <w:sz w:val="22"/>
                                <w:szCs w:val="22"/>
                              </w:rPr>
                              <w:t xml:space="preserve"> </w:t>
                            </w:r>
                          </w:p>
                          <w:p w14:paraId="1889DE04" w14:textId="77777777" w:rsidR="005238B2" w:rsidRPr="001B2C63" w:rsidRDefault="005238B2" w:rsidP="00EB4CD5"/>
                          <w:p w14:paraId="7C16F1E1" w14:textId="77777777" w:rsidR="005238B2" w:rsidRPr="001B2C63" w:rsidRDefault="005238B2" w:rsidP="00EB4CD5">
                            <w:pPr>
                              <w:jc w:val="center"/>
                            </w:pPr>
                            <w:r w:rsidRPr="001B2C63">
                              <w:rPr>
                                <w:highlight w:val="yellow"/>
                              </w:rPr>
                              <w:t>Réf:</w:t>
                            </w:r>
                          </w:p>
                          <w:p w14:paraId="174A3373" w14:textId="77777777" w:rsidR="005238B2" w:rsidRPr="001B2C63" w:rsidRDefault="005238B2" w:rsidP="00EB4CD5"/>
                          <w:p w14:paraId="14A4717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A17591" w14:textId="77777777" w:rsidR="005238B2" w:rsidRPr="001B2C63" w:rsidRDefault="005238B2" w:rsidP="00EB4CD5">
                            <w:pPr>
                              <w:pStyle w:val="Heading1"/>
                              <w:tabs>
                                <w:tab w:val="left" w:pos="9781"/>
                              </w:tabs>
                              <w:rPr>
                                <w:rFonts w:hint="eastAsia"/>
                                <w:sz w:val="22"/>
                                <w:szCs w:val="22"/>
                              </w:rPr>
                            </w:pPr>
                            <w:bookmarkStart w:id="1514" w:name="_Toc8280269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14"/>
                            <w:r w:rsidRPr="001B2C63">
                              <w:rPr>
                                <w:sz w:val="22"/>
                                <w:szCs w:val="22"/>
                              </w:rPr>
                              <w:t xml:space="preserve"> </w:t>
                            </w:r>
                          </w:p>
                          <w:p w14:paraId="6427E9E8" w14:textId="77777777" w:rsidR="005238B2" w:rsidRPr="001B2C63" w:rsidRDefault="005238B2" w:rsidP="00EB4CD5"/>
                          <w:p w14:paraId="6A4545E4" w14:textId="77777777" w:rsidR="005238B2" w:rsidRPr="001B2C63" w:rsidRDefault="005238B2" w:rsidP="00EB4CD5">
                            <w:pPr>
                              <w:jc w:val="center"/>
                            </w:pPr>
                            <w:r w:rsidRPr="001B2C63">
                              <w:rPr>
                                <w:highlight w:val="yellow"/>
                              </w:rPr>
                              <w:t>Réf:</w:t>
                            </w:r>
                          </w:p>
                          <w:p w14:paraId="7E972925" w14:textId="77777777" w:rsidR="005238B2" w:rsidRPr="001B2C63" w:rsidRDefault="005238B2" w:rsidP="00EB4CD5"/>
                          <w:p w14:paraId="0812712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8C5ADC" w14:textId="77777777" w:rsidR="005238B2" w:rsidRPr="001B2C63" w:rsidRDefault="005238B2" w:rsidP="00EB4CD5">
                            <w:pPr>
                              <w:pStyle w:val="Heading1"/>
                              <w:tabs>
                                <w:tab w:val="left" w:pos="9781"/>
                              </w:tabs>
                              <w:rPr>
                                <w:rFonts w:hint="eastAsia"/>
                                <w:sz w:val="22"/>
                                <w:szCs w:val="22"/>
                              </w:rPr>
                            </w:pPr>
                            <w:bookmarkStart w:id="1515" w:name="_Toc828026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15"/>
                            <w:r w:rsidRPr="001B2C63">
                              <w:rPr>
                                <w:sz w:val="22"/>
                                <w:szCs w:val="22"/>
                              </w:rPr>
                              <w:t xml:space="preserve"> </w:t>
                            </w:r>
                          </w:p>
                          <w:p w14:paraId="11867467" w14:textId="77777777" w:rsidR="005238B2" w:rsidRPr="001B2C63" w:rsidRDefault="005238B2" w:rsidP="00EB4CD5"/>
                          <w:p w14:paraId="6E2C5C05" w14:textId="77777777" w:rsidR="005238B2" w:rsidRPr="001B2C63" w:rsidRDefault="005238B2" w:rsidP="00EB4CD5">
                            <w:pPr>
                              <w:jc w:val="center"/>
                            </w:pPr>
                            <w:r w:rsidRPr="001B2C63">
                              <w:rPr>
                                <w:highlight w:val="yellow"/>
                              </w:rPr>
                              <w:t>Réf:</w:t>
                            </w:r>
                          </w:p>
                          <w:p w14:paraId="36D32C65" w14:textId="77777777" w:rsidR="005238B2" w:rsidRPr="001B2C63" w:rsidRDefault="005238B2" w:rsidP="00EB4CD5"/>
                          <w:p w14:paraId="5E5AECD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13CDF40" w14:textId="77777777" w:rsidR="005238B2" w:rsidRPr="001B2C63" w:rsidRDefault="005238B2" w:rsidP="00EB4CD5">
                            <w:pPr>
                              <w:pStyle w:val="Heading1"/>
                              <w:tabs>
                                <w:tab w:val="left" w:pos="9781"/>
                              </w:tabs>
                              <w:rPr>
                                <w:rFonts w:hint="eastAsia"/>
                                <w:sz w:val="22"/>
                                <w:szCs w:val="22"/>
                              </w:rPr>
                            </w:pPr>
                            <w:bookmarkStart w:id="1516" w:name="_Toc8280269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516"/>
                            <w:r w:rsidRPr="001B2C63">
                              <w:rPr>
                                <w:sz w:val="22"/>
                                <w:szCs w:val="22"/>
                              </w:rPr>
                              <w:t xml:space="preserve"> </w:t>
                            </w:r>
                          </w:p>
                          <w:p w14:paraId="774D90B5" w14:textId="77777777" w:rsidR="005238B2" w:rsidRPr="001B2C63" w:rsidRDefault="005238B2" w:rsidP="00EB4CD5"/>
                          <w:p w14:paraId="75B5769F" w14:textId="77777777" w:rsidR="005238B2" w:rsidRPr="001B2C63" w:rsidRDefault="005238B2" w:rsidP="00EB4CD5">
                            <w:pPr>
                              <w:jc w:val="center"/>
                            </w:pPr>
                            <w:r w:rsidRPr="001B2C63">
                              <w:rPr>
                                <w:highlight w:val="yellow"/>
                              </w:rPr>
                              <w:t>Réf:</w:t>
                            </w:r>
                          </w:p>
                          <w:p w14:paraId="4D94B02A" w14:textId="77777777" w:rsidR="005238B2" w:rsidRPr="001B2C63" w:rsidRDefault="005238B2" w:rsidP="00EB4CD5"/>
                          <w:p w14:paraId="5C37259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A9954D" w14:textId="77777777" w:rsidR="005238B2" w:rsidRPr="001B2C63" w:rsidRDefault="005238B2" w:rsidP="00EB4CD5">
                            <w:pPr>
                              <w:pStyle w:val="Heading1"/>
                              <w:tabs>
                                <w:tab w:val="left" w:pos="9781"/>
                              </w:tabs>
                              <w:rPr>
                                <w:rFonts w:hint="eastAsia"/>
                                <w:sz w:val="22"/>
                                <w:szCs w:val="22"/>
                              </w:rPr>
                            </w:pPr>
                            <w:bookmarkStart w:id="1517" w:name="_Toc828026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17"/>
                            <w:r w:rsidRPr="001B2C63">
                              <w:rPr>
                                <w:sz w:val="22"/>
                                <w:szCs w:val="22"/>
                              </w:rPr>
                              <w:t xml:space="preserve"> </w:t>
                            </w:r>
                          </w:p>
                          <w:p w14:paraId="66D19272" w14:textId="77777777" w:rsidR="005238B2" w:rsidRPr="001B2C63" w:rsidRDefault="005238B2" w:rsidP="00EB4CD5"/>
                          <w:p w14:paraId="10EC19B3" w14:textId="77777777" w:rsidR="005238B2" w:rsidRPr="001B2C63" w:rsidRDefault="005238B2" w:rsidP="00EB4CD5">
                            <w:pPr>
                              <w:jc w:val="center"/>
                            </w:pPr>
                            <w:r w:rsidRPr="001B2C63">
                              <w:rPr>
                                <w:highlight w:val="yellow"/>
                              </w:rPr>
                              <w:t>Réf:</w:t>
                            </w:r>
                          </w:p>
                          <w:p w14:paraId="4CA2AC49" w14:textId="77777777" w:rsidR="005238B2" w:rsidRPr="001B2C63" w:rsidRDefault="005238B2" w:rsidP="00EB4CD5"/>
                          <w:p w14:paraId="17B8589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2A89AC" w14:textId="77777777" w:rsidR="005238B2" w:rsidRPr="001B2C63" w:rsidRDefault="005238B2" w:rsidP="00EB4CD5">
                            <w:pPr>
                              <w:pStyle w:val="Heading1"/>
                              <w:tabs>
                                <w:tab w:val="left" w:pos="9781"/>
                              </w:tabs>
                              <w:rPr>
                                <w:rFonts w:hint="eastAsia"/>
                                <w:sz w:val="22"/>
                                <w:szCs w:val="22"/>
                              </w:rPr>
                            </w:pPr>
                            <w:bookmarkStart w:id="1518" w:name="_Toc8280270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18"/>
                            <w:r w:rsidRPr="001B2C63">
                              <w:rPr>
                                <w:sz w:val="22"/>
                                <w:szCs w:val="22"/>
                              </w:rPr>
                              <w:t xml:space="preserve"> </w:t>
                            </w:r>
                          </w:p>
                          <w:p w14:paraId="78F03A89" w14:textId="77777777" w:rsidR="005238B2" w:rsidRPr="001B2C63" w:rsidRDefault="005238B2" w:rsidP="00EB4CD5"/>
                          <w:p w14:paraId="33029CAC" w14:textId="77777777" w:rsidR="005238B2" w:rsidRPr="001B2C63" w:rsidRDefault="005238B2" w:rsidP="00EB4CD5">
                            <w:pPr>
                              <w:jc w:val="center"/>
                            </w:pPr>
                            <w:r w:rsidRPr="001B2C63">
                              <w:rPr>
                                <w:highlight w:val="yellow"/>
                              </w:rPr>
                              <w:t>Réf:</w:t>
                            </w:r>
                          </w:p>
                          <w:p w14:paraId="0641328D" w14:textId="77777777" w:rsidR="005238B2" w:rsidRPr="001B2C63" w:rsidRDefault="005238B2" w:rsidP="00EB4CD5"/>
                          <w:p w14:paraId="0E3D0A5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6C176A7" w14:textId="77777777" w:rsidR="005238B2" w:rsidRPr="001B2C63" w:rsidRDefault="005238B2" w:rsidP="00EB4CD5">
                            <w:pPr>
                              <w:pStyle w:val="Heading1"/>
                              <w:tabs>
                                <w:tab w:val="left" w:pos="9781"/>
                              </w:tabs>
                              <w:rPr>
                                <w:rFonts w:hint="eastAsia"/>
                                <w:sz w:val="22"/>
                                <w:szCs w:val="22"/>
                              </w:rPr>
                            </w:pPr>
                            <w:bookmarkStart w:id="1519" w:name="_Toc828027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19"/>
                            <w:r w:rsidRPr="001B2C63">
                              <w:rPr>
                                <w:sz w:val="22"/>
                                <w:szCs w:val="22"/>
                              </w:rPr>
                              <w:t xml:space="preserve"> </w:t>
                            </w:r>
                          </w:p>
                          <w:p w14:paraId="56F1CB78" w14:textId="77777777" w:rsidR="005238B2" w:rsidRPr="001B2C63" w:rsidRDefault="005238B2" w:rsidP="00EB4CD5"/>
                          <w:p w14:paraId="15179C87" w14:textId="77777777" w:rsidR="005238B2" w:rsidRPr="001B2C63" w:rsidRDefault="005238B2" w:rsidP="00EB4CD5">
                            <w:pPr>
                              <w:jc w:val="center"/>
                            </w:pPr>
                            <w:r w:rsidRPr="001B2C63">
                              <w:rPr>
                                <w:highlight w:val="yellow"/>
                              </w:rPr>
                              <w:t>Réf:</w:t>
                            </w:r>
                          </w:p>
                          <w:p w14:paraId="45DCAA07" w14:textId="77777777" w:rsidR="005238B2" w:rsidRPr="001B2C63" w:rsidRDefault="005238B2" w:rsidP="00EB4CD5"/>
                          <w:p w14:paraId="3D73B738"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B48AFAB" w14:textId="77777777" w:rsidR="005238B2" w:rsidRPr="001B2C63" w:rsidRDefault="005238B2" w:rsidP="00EB4CD5">
                            <w:pPr>
                              <w:pStyle w:val="Heading1"/>
                              <w:tabs>
                                <w:tab w:val="left" w:pos="9781"/>
                              </w:tabs>
                              <w:rPr>
                                <w:rFonts w:hint="eastAsia"/>
                                <w:sz w:val="22"/>
                                <w:szCs w:val="22"/>
                              </w:rPr>
                            </w:pPr>
                            <w:bookmarkStart w:id="1520" w:name="_Toc8280270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20"/>
                            <w:r w:rsidRPr="001B2C63">
                              <w:rPr>
                                <w:sz w:val="22"/>
                                <w:szCs w:val="22"/>
                              </w:rPr>
                              <w:t xml:space="preserve"> </w:t>
                            </w:r>
                          </w:p>
                          <w:p w14:paraId="4E88022B" w14:textId="77777777" w:rsidR="005238B2" w:rsidRPr="001B2C63" w:rsidRDefault="005238B2" w:rsidP="00EB4CD5"/>
                          <w:p w14:paraId="52C81DA9" w14:textId="77777777" w:rsidR="005238B2" w:rsidRPr="001B2C63" w:rsidRDefault="005238B2" w:rsidP="00EB4CD5">
                            <w:pPr>
                              <w:jc w:val="center"/>
                            </w:pPr>
                            <w:r w:rsidRPr="001B2C63">
                              <w:rPr>
                                <w:highlight w:val="yellow"/>
                              </w:rPr>
                              <w:t>Réf:</w:t>
                            </w:r>
                          </w:p>
                          <w:p w14:paraId="6226C7C4" w14:textId="77777777" w:rsidR="005238B2" w:rsidRPr="001B2C63" w:rsidRDefault="005238B2" w:rsidP="00EB4CD5"/>
                          <w:p w14:paraId="04CA8F3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E4B865" w14:textId="77777777" w:rsidR="005238B2" w:rsidRPr="001B2C63" w:rsidRDefault="005238B2" w:rsidP="00EB4CD5">
                            <w:pPr>
                              <w:pStyle w:val="Heading1"/>
                              <w:tabs>
                                <w:tab w:val="left" w:pos="9781"/>
                              </w:tabs>
                              <w:rPr>
                                <w:rFonts w:hint="eastAsia"/>
                                <w:sz w:val="22"/>
                                <w:szCs w:val="22"/>
                              </w:rPr>
                            </w:pPr>
                            <w:bookmarkStart w:id="1521" w:name="_Toc828027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21"/>
                            <w:r w:rsidRPr="001B2C63">
                              <w:rPr>
                                <w:sz w:val="22"/>
                                <w:szCs w:val="22"/>
                              </w:rPr>
                              <w:t xml:space="preserve"> </w:t>
                            </w:r>
                          </w:p>
                          <w:p w14:paraId="0682FA39" w14:textId="77777777" w:rsidR="005238B2" w:rsidRPr="001B2C63" w:rsidRDefault="005238B2" w:rsidP="00EB4CD5"/>
                          <w:p w14:paraId="69C61606" w14:textId="77777777" w:rsidR="005238B2" w:rsidRPr="001B2C63" w:rsidRDefault="005238B2" w:rsidP="00EB4CD5">
                            <w:pPr>
                              <w:jc w:val="center"/>
                            </w:pPr>
                            <w:r w:rsidRPr="001B2C63">
                              <w:rPr>
                                <w:highlight w:val="yellow"/>
                              </w:rPr>
                              <w:t>Réf:</w:t>
                            </w:r>
                          </w:p>
                          <w:p w14:paraId="6F47E2A8" w14:textId="77777777" w:rsidR="005238B2" w:rsidRPr="001B2C63" w:rsidRDefault="005238B2" w:rsidP="00EB4CD5"/>
                          <w:p w14:paraId="33CF384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ADB469" w14:textId="77777777" w:rsidR="005238B2" w:rsidRPr="001B2C63" w:rsidRDefault="005238B2" w:rsidP="00EB4CD5">
                            <w:pPr>
                              <w:pStyle w:val="Heading1"/>
                              <w:tabs>
                                <w:tab w:val="left" w:pos="9781"/>
                              </w:tabs>
                              <w:rPr>
                                <w:rFonts w:hint="eastAsia"/>
                                <w:sz w:val="22"/>
                                <w:szCs w:val="22"/>
                              </w:rPr>
                            </w:pPr>
                            <w:bookmarkStart w:id="1522" w:name="_Toc8280270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22"/>
                            <w:r w:rsidRPr="001B2C63">
                              <w:rPr>
                                <w:sz w:val="22"/>
                                <w:szCs w:val="22"/>
                              </w:rPr>
                              <w:t xml:space="preserve"> </w:t>
                            </w:r>
                          </w:p>
                          <w:p w14:paraId="35EEECB9" w14:textId="77777777" w:rsidR="005238B2" w:rsidRPr="001B2C63" w:rsidRDefault="005238B2" w:rsidP="00EB4CD5"/>
                          <w:p w14:paraId="29FC411C" w14:textId="77777777" w:rsidR="005238B2" w:rsidRPr="001B2C63" w:rsidRDefault="005238B2" w:rsidP="00EB4CD5">
                            <w:pPr>
                              <w:jc w:val="center"/>
                            </w:pPr>
                            <w:r w:rsidRPr="001B2C63">
                              <w:rPr>
                                <w:highlight w:val="yellow"/>
                              </w:rPr>
                              <w:t>Réf:</w:t>
                            </w:r>
                          </w:p>
                          <w:p w14:paraId="4D5AA916" w14:textId="77777777" w:rsidR="005238B2" w:rsidRPr="001B2C63" w:rsidRDefault="005238B2" w:rsidP="00EB4CD5"/>
                          <w:p w14:paraId="2A1589A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74DE11F" w14:textId="77777777" w:rsidR="005238B2" w:rsidRPr="001B2C63" w:rsidRDefault="005238B2" w:rsidP="00EB4CD5">
                            <w:pPr>
                              <w:pStyle w:val="Heading1"/>
                              <w:tabs>
                                <w:tab w:val="left" w:pos="9781"/>
                              </w:tabs>
                              <w:rPr>
                                <w:rFonts w:hint="eastAsia"/>
                                <w:sz w:val="22"/>
                                <w:szCs w:val="22"/>
                              </w:rPr>
                            </w:pPr>
                            <w:bookmarkStart w:id="1523" w:name="_Toc828027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23"/>
                            <w:r w:rsidRPr="001B2C63">
                              <w:rPr>
                                <w:sz w:val="22"/>
                                <w:szCs w:val="22"/>
                              </w:rPr>
                              <w:t xml:space="preserve"> </w:t>
                            </w:r>
                          </w:p>
                          <w:p w14:paraId="21C230DD" w14:textId="77777777" w:rsidR="005238B2" w:rsidRPr="001B2C63" w:rsidRDefault="005238B2" w:rsidP="00EB4CD5"/>
                          <w:p w14:paraId="31D95684" w14:textId="77777777" w:rsidR="005238B2" w:rsidRPr="001B2C63" w:rsidRDefault="005238B2" w:rsidP="00EB4CD5">
                            <w:pPr>
                              <w:jc w:val="center"/>
                            </w:pPr>
                            <w:r w:rsidRPr="001B2C63">
                              <w:rPr>
                                <w:highlight w:val="yellow"/>
                              </w:rPr>
                              <w:t>Réf:</w:t>
                            </w:r>
                          </w:p>
                          <w:p w14:paraId="79D8E3AF" w14:textId="77777777" w:rsidR="005238B2" w:rsidRPr="001B2C63" w:rsidRDefault="005238B2" w:rsidP="00EB4CD5"/>
                          <w:p w14:paraId="10A3B9B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17A4B9" w14:textId="77777777" w:rsidR="005238B2" w:rsidRPr="001B2C63" w:rsidRDefault="005238B2" w:rsidP="00EB4CD5">
                            <w:pPr>
                              <w:pStyle w:val="Heading1"/>
                              <w:tabs>
                                <w:tab w:val="left" w:pos="9781"/>
                              </w:tabs>
                              <w:rPr>
                                <w:rFonts w:hint="eastAsia"/>
                                <w:sz w:val="22"/>
                                <w:szCs w:val="22"/>
                              </w:rPr>
                            </w:pPr>
                            <w:bookmarkStart w:id="1524" w:name="_Toc8280270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524"/>
                            <w:r w:rsidRPr="001B2C63">
                              <w:rPr>
                                <w:sz w:val="22"/>
                                <w:szCs w:val="22"/>
                              </w:rPr>
                              <w:t xml:space="preserve"> </w:t>
                            </w:r>
                          </w:p>
                          <w:p w14:paraId="4A173CDA" w14:textId="77777777" w:rsidR="005238B2" w:rsidRPr="001B2C63" w:rsidRDefault="005238B2" w:rsidP="00EB4CD5"/>
                          <w:p w14:paraId="7886438B" w14:textId="77777777" w:rsidR="005238B2" w:rsidRPr="001B2C63" w:rsidRDefault="005238B2" w:rsidP="00EB4CD5">
                            <w:pPr>
                              <w:jc w:val="center"/>
                            </w:pPr>
                            <w:r w:rsidRPr="001B2C63">
                              <w:rPr>
                                <w:highlight w:val="yellow"/>
                              </w:rPr>
                              <w:t>Réf:</w:t>
                            </w:r>
                          </w:p>
                          <w:p w14:paraId="51DA2F38" w14:textId="77777777" w:rsidR="005238B2" w:rsidRPr="001B2C63" w:rsidRDefault="005238B2" w:rsidP="00EB4CD5"/>
                          <w:p w14:paraId="3A525DC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E43406" w14:textId="77777777" w:rsidR="005238B2" w:rsidRPr="001B2C63" w:rsidRDefault="005238B2" w:rsidP="00EB4CD5">
                            <w:pPr>
                              <w:pStyle w:val="Heading1"/>
                              <w:tabs>
                                <w:tab w:val="left" w:pos="9781"/>
                              </w:tabs>
                              <w:rPr>
                                <w:rFonts w:hint="eastAsia"/>
                                <w:sz w:val="22"/>
                                <w:szCs w:val="22"/>
                              </w:rPr>
                            </w:pPr>
                            <w:bookmarkStart w:id="1525" w:name="_Toc828027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25"/>
                            <w:r w:rsidRPr="001B2C63">
                              <w:rPr>
                                <w:sz w:val="22"/>
                                <w:szCs w:val="22"/>
                              </w:rPr>
                              <w:t xml:space="preserve"> </w:t>
                            </w:r>
                          </w:p>
                          <w:p w14:paraId="41AC7B68" w14:textId="77777777" w:rsidR="005238B2" w:rsidRPr="001B2C63" w:rsidRDefault="005238B2" w:rsidP="00EB4CD5"/>
                          <w:p w14:paraId="11072B96" w14:textId="77777777" w:rsidR="005238B2" w:rsidRPr="001B2C63" w:rsidRDefault="005238B2" w:rsidP="00EB4CD5">
                            <w:pPr>
                              <w:jc w:val="center"/>
                            </w:pPr>
                            <w:r w:rsidRPr="001B2C63">
                              <w:rPr>
                                <w:highlight w:val="yellow"/>
                              </w:rPr>
                              <w:t>Réf:</w:t>
                            </w:r>
                          </w:p>
                          <w:p w14:paraId="5B1FD50F" w14:textId="77777777" w:rsidR="005238B2" w:rsidRPr="001B2C63" w:rsidRDefault="005238B2" w:rsidP="00EB4CD5"/>
                          <w:p w14:paraId="6F3D89C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6DC3FC9" w14:textId="77777777" w:rsidR="005238B2" w:rsidRPr="001B2C63" w:rsidRDefault="005238B2" w:rsidP="00EB4CD5">
                            <w:pPr>
                              <w:pStyle w:val="Heading1"/>
                              <w:tabs>
                                <w:tab w:val="left" w:pos="9781"/>
                              </w:tabs>
                              <w:rPr>
                                <w:rFonts w:hint="eastAsia"/>
                                <w:sz w:val="22"/>
                                <w:szCs w:val="22"/>
                              </w:rPr>
                            </w:pPr>
                            <w:bookmarkStart w:id="1526" w:name="_Toc8280270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26"/>
                            <w:r w:rsidRPr="001B2C63">
                              <w:rPr>
                                <w:sz w:val="22"/>
                                <w:szCs w:val="22"/>
                              </w:rPr>
                              <w:t xml:space="preserve"> </w:t>
                            </w:r>
                          </w:p>
                          <w:p w14:paraId="6A87D26A" w14:textId="77777777" w:rsidR="005238B2" w:rsidRPr="001B2C63" w:rsidRDefault="005238B2" w:rsidP="00EB4CD5"/>
                          <w:p w14:paraId="77A028E3" w14:textId="77777777" w:rsidR="005238B2" w:rsidRPr="001B2C63" w:rsidRDefault="005238B2" w:rsidP="00EB4CD5">
                            <w:pPr>
                              <w:jc w:val="center"/>
                            </w:pPr>
                            <w:r w:rsidRPr="001B2C63">
                              <w:rPr>
                                <w:highlight w:val="yellow"/>
                              </w:rPr>
                              <w:t>Réf:</w:t>
                            </w:r>
                          </w:p>
                          <w:p w14:paraId="564D7A62" w14:textId="77777777" w:rsidR="005238B2" w:rsidRPr="001B2C63" w:rsidRDefault="005238B2" w:rsidP="00EB4CD5"/>
                          <w:p w14:paraId="755CED6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0D30B0" w14:textId="77777777" w:rsidR="005238B2" w:rsidRPr="001B2C63" w:rsidRDefault="005238B2" w:rsidP="00EB4CD5">
                            <w:pPr>
                              <w:pStyle w:val="Heading1"/>
                              <w:tabs>
                                <w:tab w:val="left" w:pos="9781"/>
                              </w:tabs>
                              <w:rPr>
                                <w:rFonts w:hint="eastAsia"/>
                                <w:sz w:val="22"/>
                                <w:szCs w:val="22"/>
                              </w:rPr>
                            </w:pPr>
                            <w:bookmarkStart w:id="1527" w:name="_Toc828027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27"/>
                            <w:r w:rsidRPr="001B2C63">
                              <w:rPr>
                                <w:sz w:val="22"/>
                                <w:szCs w:val="22"/>
                              </w:rPr>
                              <w:t xml:space="preserve"> </w:t>
                            </w:r>
                          </w:p>
                          <w:p w14:paraId="5A118B81" w14:textId="77777777" w:rsidR="005238B2" w:rsidRPr="001B2C63" w:rsidRDefault="005238B2" w:rsidP="00EB4CD5"/>
                          <w:p w14:paraId="6E21BD36" w14:textId="77777777" w:rsidR="005238B2" w:rsidRPr="001B2C63" w:rsidRDefault="005238B2" w:rsidP="00EB4CD5">
                            <w:pPr>
                              <w:jc w:val="center"/>
                            </w:pPr>
                            <w:r w:rsidRPr="001B2C63">
                              <w:rPr>
                                <w:highlight w:val="yellow"/>
                              </w:rPr>
                              <w:t>Réf:</w:t>
                            </w:r>
                          </w:p>
                          <w:p w14:paraId="1F64A94B" w14:textId="77777777" w:rsidR="005238B2" w:rsidRPr="001B2C63" w:rsidRDefault="005238B2" w:rsidP="00EB4CD5"/>
                          <w:p w14:paraId="73BF72A4"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528" w:name="_Toc8280271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528"/>
                            <w:r w:rsidRPr="001B2C63">
                              <w:rPr>
                                <w:sz w:val="22"/>
                                <w:szCs w:val="22"/>
                              </w:rPr>
                              <w:t xml:space="preserve"> </w:t>
                            </w:r>
                          </w:p>
                          <w:p w14:paraId="129DF9F6" w14:textId="77777777" w:rsidR="005238B2" w:rsidRPr="001B2C63" w:rsidRDefault="005238B2" w:rsidP="00EB4CD5"/>
                          <w:p w14:paraId="518B19EC" w14:textId="77777777" w:rsidR="005238B2" w:rsidRPr="001B2C63" w:rsidRDefault="005238B2" w:rsidP="00EB4CD5">
                            <w:pPr>
                              <w:jc w:val="center"/>
                            </w:pPr>
                            <w:r w:rsidRPr="001B2C63">
                              <w:rPr>
                                <w:highlight w:val="yellow"/>
                              </w:rPr>
                              <w:t>Réf:</w:t>
                            </w:r>
                          </w:p>
                          <w:p w14:paraId="606E5E7B" w14:textId="77777777" w:rsidR="005238B2" w:rsidRPr="001B2C63" w:rsidRDefault="005238B2" w:rsidP="00EB4CD5"/>
                          <w:p w14:paraId="052B762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610F28" w14:textId="77777777" w:rsidR="005238B2" w:rsidRPr="001B2C63" w:rsidRDefault="005238B2" w:rsidP="00EB4CD5">
                            <w:pPr>
                              <w:pStyle w:val="Heading1"/>
                              <w:tabs>
                                <w:tab w:val="left" w:pos="9781"/>
                              </w:tabs>
                              <w:rPr>
                                <w:rFonts w:hint="eastAsia"/>
                                <w:sz w:val="22"/>
                                <w:szCs w:val="22"/>
                              </w:rPr>
                            </w:pPr>
                            <w:bookmarkStart w:id="1529" w:name="_Toc828027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29"/>
                            <w:r w:rsidRPr="001B2C63">
                              <w:rPr>
                                <w:sz w:val="22"/>
                                <w:szCs w:val="22"/>
                              </w:rPr>
                              <w:t xml:space="preserve"> </w:t>
                            </w:r>
                          </w:p>
                          <w:p w14:paraId="798F72EE" w14:textId="77777777" w:rsidR="005238B2" w:rsidRPr="001B2C63" w:rsidRDefault="005238B2" w:rsidP="00EB4CD5"/>
                          <w:p w14:paraId="0F3908FA" w14:textId="77777777" w:rsidR="005238B2" w:rsidRPr="001B2C63" w:rsidRDefault="005238B2" w:rsidP="00EB4CD5">
                            <w:pPr>
                              <w:jc w:val="center"/>
                            </w:pPr>
                            <w:r w:rsidRPr="001B2C63">
                              <w:rPr>
                                <w:highlight w:val="yellow"/>
                              </w:rPr>
                              <w:t>Réf:</w:t>
                            </w:r>
                          </w:p>
                          <w:p w14:paraId="1A1A23AF" w14:textId="77777777" w:rsidR="005238B2" w:rsidRPr="001B2C63" w:rsidRDefault="005238B2" w:rsidP="00EB4CD5"/>
                          <w:p w14:paraId="77D7A14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652FD2E" w14:textId="77777777" w:rsidR="005238B2" w:rsidRPr="001B2C63" w:rsidRDefault="005238B2" w:rsidP="00EB4CD5">
                            <w:pPr>
                              <w:pStyle w:val="Heading1"/>
                              <w:tabs>
                                <w:tab w:val="left" w:pos="9781"/>
                              </w:tabs>
                              <w:rPr>
                                <w:rFonts w:hint="eastAsia"/>
                                <w:sz w:val="22"/>
                                <w:szCs w:val="22"/>
                              </w:rPr>
                            </w:pPr>
                            <w:bookmarkStart w:id="1530" w:name="_Toc8280271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30"/>
                            <w:r w:rsidRPr="001B2C63">
                              <w:rPr>
                                <w:sz w:val="22"/>
                                <w:szCs w:val="22"/>
                              </w:rPr>
                              <w:t xml:space="preserve"> </w:t>
                            </w:r>
                          </w:p>
                          <w:p w14:paraId="58C7A633" w14:textId="77777777" w:rsidR="005238B2" w:rsidRPr="001B2C63" w:rsidRDefault="005238B2" w:rsidP="00EB4CD5"/>
                          <w:p w14:paraId="7E3FE038" w14:textId="77777777" w:rsidR="005238B2" w:rsidRPr="001B2C63" w:rsidRDefault="005238B2" w:rsidP="00EB4CD5">
                            <w:pPr>
                              <w:jc w:val="center"/>
                            </w:pPr>
                            <w:r w:rsidRPr="001B2C63">
                              <w:rPr>
                                <w:highlight w:val="yellow"/>
                              </w:rPr>
                              <w:t>Réf:</w:t>
                            </w:r>
                          </w:p>
                          <w:p w14:paraId="7389C18C" w14:textId="77777777" w:rsidR="005238B2" w:rsidRPr="001B2C63" w:rsidRDefault="005238B2" w:rsidP="00EB4CD5"/>
                          <w:p w14:paraId="06D305C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8918F1D" w14:textId="77777777" w:rsidR="005238B2" w:rsidRPr="001B2C63" w:rsidRDefault="005238B2" w:rsidP="00EB4CD5">
                            <w:pPr>
                              <w:pStyle w:val="Heading1"/>
                              <w:tabs>
                                <w:tab w:val="left" w:pos="9781"/>
                              </w:tabs>
                              <w:rPr>
                                <w:rFonts w:hint="eastAsia"/>
                                <w:sz w:val="22"/>
                                <w:szCs w:val="22"/>
                              </w:rPr>
                            </w:pPr>
                            <w:bookmarkStart w:id="1531" w:name="_Toc828027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31"/>
                            <w:r w:rsidRPr="001B2C63">
                              <w:rPr>
                                <w:sz w:val="22"/>
                                <w:szCs w:val="22"/>
                              </w:rPr>
                              <w:t xml:space="preserve"> </w:t>
                            </w:r>
                          </w:p>
                          <w:p w14:paraId="332C33FC" w14:textId="77777777" w:rsidR="005238B2" w:rsidRPr="001B2C63" w:rsidRDefault="005238B2" w:rsidP="00EB4CD5"/>
                          <w:p w14:paraId="41D32C54" w14:textId="77777777" w:rsidR="005238B2" w:rsidRPr="001B2C63" w:rsidRDefault="005238B2" w:rsidP="00EB4CD5">
                            <w:pPr>
                              <w:jc w:val="center"/>
                            </w:pPr>
                            <w:r w:rsidRPr="001B2C63">
                              <w:rPr>
                                <w:highlight w:val="yellow"/>
                              </w:rPr>
                              <w:t>Réf:</w:t>
                            </w:r>
                          </w:p>
                          <w:p w14:paraId="5D586DED" w14:textId="77777777" w:rsidR="005238B2" w:rsidRPr="001B2C63" w:rsidRDefault="005238B2" w:rsidP="00EB4CD5"/>
                          <w:p w14:paraId="247E0E0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EC7F08" w14:textId="77777777" w:rsidR="005238B2" w:rsidRPr="001B2C63" w:rsidRDefault="005238B2" w:rsidP="00EB4CD5">
                            <w:pPr>
                              <w:pStyle w:val="Heading1"/>
                              <w:tabs>
                                <w:tab w:val="left" w:pos="9781"/>
                              </w:tabs>
                              <w:rPr>
                                <w:rFonts w:hint="eastAsia"/>
                                <w:sz w:val="22"/>
                                <w:szCs w:val="22"/>
                              </w:rPr>
                            </w:pPr>
                            <w:bookmarkStart w:id="1532" w:name="_Toc8280271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532"/>
                            <w:r w:rsidRPr="001B2C63">
                              <w:rPr>
                                <w:sz w:val="22"/>
                                <w:szCs w:val="22"/>
                              </w:rPr>
                              <w:t xml:space="preserve"> </w:t>
                            </w:r>
                          </w:p>
                          <w:p w14:paraId="15D205A3" w14:textId="77777777" w:rsidR="005238B2" w:rsidRPr="001B2C63" w:rsidRDefault="005238B2" w:rsidP="00EB4CD5"/>
                          <w:p w14:paraId="352F0CBE" w14:textId="77777777" w:rsidR="005238B2" w:rsidRPr="001B2C63" w:rsidRDefault="005238B2" w:rsidP="00EB4CD5">
                            <w:pPr>
                              <w:jc w:val="center"/>
                            </w:pPr>
                            <w:r w:rsidRPr="001B2C63">
                              <w:rPr>
                                <w:highlight w:val="yellow"/>
                              </w:rPr>
                              <w:t>Réf:</w:t>
                            </w:r>
                          </w:p>
                          <w:p w14:paraId="69089649" w14:textId="77777777" w:rsidR="005238B2" w:rsidRPr="001B2C63" w:rsidRDefault="005238B2" w:rsidP="00EB4CD5"/>
                          <w:p w14:paraId="097A506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6A5542" w14:textId="77777777" w:rsidR="005238B2" w:rsidRPr="001B2C63" w:rsidRDefault="005238B2" w:rsidP="00EB4CD5">
                            <w:pPr>
                              <w:pStyle w:val="Heading1"/>
                              <w:tabs>
                                <w:tab w:val="left" w:pos="9781"/>
                              </w:tabs>
                              <w:rPr>
                                <w:rFonts w:hint="eastAsia"/>
                                <w:sz w:val="22"/>
                                <w:szCs w:val="22"/>
                              </w:rPr>
                            </w:pPr>
                            <w:bookmarkStart w:id="1533" w:name="_Toc828027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33"/>
                            <w:r w:rsidRPr="001B2C63">
                              <w:rPr>
                                <w:sz w:val="22"/>
                                <w:szCs w:val="22"/>
                              </w:rPr>
                              <w:t xml:space="preserve"> </w:t>
                            </w:r>
                          </w:p>
                          <w:p w14:paraId="6E558B68" w14:textId="77777777" w:rsidR="005238B2" w:rsidRPr="001B2C63" w:rsidRDefault="005238B2" w:rsidP="00EB4CD5"/>
                          <w:p w14:paraId="62D20B17" w14:textId="77777777" w:rsidR="005238B2" w:rsidRPr="001B2C63" w:rsidRDefault="005238B2" w:rsidP="00EB4CD5">
                            <w:pPr>
                              <w:jc w:val="center"/>
                            </w:pPr>
                            <w:r w:rsidRPr="001B2C63">
                              <w:rPr>
                                <w:highlight w:val="yellow"/>
                              </w:rPr>
                              <w:t>Réf:</w:t>
                            </w:r>
                          </w:p>
                          <w:p w14:paraId="2F006A5E" w14:textId="77777777" w:rsidR="005238B2" w:rsidRPr="001B2C63" w:rsidRDefault="005238B2" w:rsidP="00EB4CD5"/>
                          <w:p w14:paraId="3DFD590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B4D93A6" w14:textId="77777777" w:rsidR="005238B2" w:rsidRPr="001B2C63" w:rsidRDefault="005238B2" w:rsidP="00EB4CD5">
                            <w:pPr>
                              <w:pStyle w:val="Heading1"/>
                              <w:tabs>
                                <w:tab w:val="left" w:pos="9781"/>
                              </w:tabs>
                              <w:rPr>
                                <w:rFonts w:hint="eastAsia"/>
                                <w:sz w:val="22"/>
                                <w:szCs w:val="22"/>
                              </w:rPr>
                            </w:pPr>
                            <w:bookmarkStart w:id="1534" w:name="_Toc8280271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34"/>
                            <w:r w:rsidRPr="001B2C63">
                              <w:rPr>
                                <w:sz w:val="22"/>
                                <w:szCs w:val="22"/>
                              </w:rPr>
                              <w:t xml:space="preserve"> </w:t>
                            </w:r>
                          </w:p>
                          <w:p w14:paraId="2A2617EE" w14:textId="77777777" w:rsidR="005238B2" w:rsidRPr="001B2C63" w:rsidRDefault="005238B2" w:rsidP="00EB4CD5"/>
                          <w:p w14:paraId="1270CA06" w14:textId="77777777" w:rsidR="005238B2" w:rsidRPr="001B2C63" w:rsidRDefault="005238B2" w:rsidP="00EB4CD5">
                            <w:pPr>
                              <w:jc w:val="center"/>
                            </w:pPr>
                            <w:r w:rsidRPr="001B2C63">
                              <w:rPr>
                                <w:highlight w:val="yellow"/>
                              </w:rPr>
                              <w:t>Réf:</w:t>
                            </w:r>
                          </w:p>
                          <w:p w14:paraId="0C030360" w14:textId="77777777" w:rsidR="005238B2" w:rsidRPr="001B2C63" w:rsidRDefault="005238B2" w:rsidP="00EB4CD5"/>
                          <w:p w14:paraId="6AA5406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A3C684" w14:textId="77777777" w:rsidR="005238B2" w:rsidRPr="001B2C63" w:rsidRDefault="005238B2" w:rsidP="00EB4CD5">
                            <w:pPr>
                              <w:pStyle w:val="Heading1"/>
                              <w:tabs>
                                <w:tab w:val="left" w:pos="9781"/>
                              </w:tabs>
                              <w:rPr>
                                <w:rFonts w:hint="eastAsia"/>
                                <w:sz w:val="22"/>
                                <w:szCs w:val="22"/>
                              </w:rPr>
                            </w:pPr>
                            <w:bookmarkStart w:id="1535" w:name="_Toc828027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35"/>
                            <w:r w:rsidRPr="001B2C63">
                              <w:rPr>
                                <w:sz w:val="22"/>
                                <w:szCs w:val="22"/>
                              </w:rPr>
                              <w:t xml:space="preserve"> </w:t>
                            </w:r>
                          </w:p>
                          <w:p w14:paraId="0603AAC5" w14:textId="77777777" w:rsidR="005238B2" w:rsidRPr="001B2C63" w:rsidRDefault="005238B2" w:rsidP="00EB4CD5"/>
                          <w:p w14:paraId="55BB01DC" w14:textId="77777777" w:rsidR="005238B2" w:rsidRPr="001B2C63" w:rsidRDefault="005238B2" w:rsidP="00EB4CD5">
                            <w:pPr>
                              <w:jc w:val="center"/>
                            </w:pPr>
                            <w:r w:rsidRPr="001B2C63">
                              <w:rPr>
                                <w:highlight w:val="yellow"/>
                              </w:rPr>
                              <w:t>Réf:</w:t>
                            </w:r>
                          </w:p>
                          <w:p w14:paraId="02433AE7" w14:textId="77777777" w:rsidR="005238B2" w:rsidRPr="001B2C63" w:rsidRDefault="005238B2" w:rsidP="00EB4CD5"/>
                          <w:p w14:paraId="68376B8F"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1263D45" w14:textId="77777777" w:rsidR="005238B2" w:rsidRPr="001B2C63" w:rsidRDefault="005238B2" w:rsidP="00EB4CD5">
                            <w:pPr>
                              <w:pStyle w:val="Heading1"/>
                              <w:tabs>
                                <w:tab w:val="left" w:pos="9781"/>
                              </w:tabs>
                              <w:rPr>
                                <w:rFonts w:hint="eastAsia"/>
                                <w:sz w:val="22"/>
                                <w:szCs w:val="22"/>
                              </w:rPr>
                            </w:pPr>
                            <w:bookmarkStart w:id="1536" w:name="_Toc8280271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36"/>
                            <w:r w:rsidRPr="001B2C63">
                              <w:rPr>
                                <w:sz w:val="22"/>
                                <w:szCs w:val="22"/>
                              </w:rPr>
                              <w:t xml:space="preserve"> </w:t>
                            </w:r>
                          </w:p>
                          <w:p w14:paraId="23095543" w14:textId="77777777" w:rsidR="005238B2" w:rsidRPr="001B2C63" w:rsidRDefault="005238B2" w:rsidP="00EB4CD5"/>
                          <w:p w14:paraId="3818B2F9" w14:textId="77777777" w:rsidR="005238B2" w:rsidRPr="001B2C63" w:rsidRDefault="005238B2" w:rsidP="00EB4CD5">
                            <w:pPr>
                              <w:jc w:val="center"/>
                            </w:pPr>
                            <w:r w:rsidRPr="001B2C63">
                              <w:rPr>
                                <w:highlight w:val="yellow"/>
                              </w:rPr>
                              <w:t>Réf:</w:t>
                            </w:r>
                          </w:p>
                          <w:p w14:paraId="2696C6D0" w14:textId="77777777" w:rsidR="005238B2" w:rsidRPr="001B2C63" w:rsidRDefault="005238B2" w:rsidP="00EB4CD5"/>
                          <w:p w14:paraId="0155D09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42EE43A" w14:textId="77777777" w:rsidR="005238B2" w:rsidRPr="001B2C63" w:rsidRDefault="005238B2" w:rsidP="00EB4CD5">
                            <w:pPr>
                              <w:pStyle w:val="Heading1"/>
                              <w:tabs>
                                <w:tab w:val="left" w:pos="9781"/>
                              </w:tabs>
                              <w:rPr>
                                <w:rFonts w:hint="eastAsia"/>
                                <w:sz w:val="22"/>
                                <w:szCs w:val="22"/>
                              </w:rPr>
                            </w:pPr>
                            <w:bookmarkStart w:id="1537" w:name="_Toc828027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37"/>
                            <w:r w:rsidRPr="001B2C63">
                              <w:rPr>
                                <w:sz w:val="22"/>
                                <w:szCs w:val="22"/>
                              </w:rPr>
                              <w:t xml:space="preserve"> </w:t>
                            </w:r>
                          </w:p>
                          <w:p w14:paraId="25F65C97" w14:textId="77777777" w:rsidR="005238B2" w:rsidRPr="001B2C63" w:rsidRDefault="005238B2" w:rsidP="00EB4CD5"/>
                          <w:p w14:paraId="774AD1C9" w14:textId="77777777" w:rsidR="005238B2" w:rsidRPr="001B2C63" w:rsidRDefault="005238B2" w:rsidP="00EB4CD5">
                            <w:pPr>
                              <w:jc w:val="center"/>
                            </w:pPr>
                            <w:r w:rsidRPr="001B2C63">
                              <w:rPr>
                                <w:highlight w:val="yellow"/>
                              </w:rPr>
                              <w:t>Réf:</w:t>
                            </w:r>
                          </w:p>
                          <w:p w14:paraId="0C5F106C" w14:textId="77777777" w:rsidR="005238B2" w:rsidRPr="001B2C63" w:rsidRDefault="005238B2" w:rsidP="00EB4CD5"/>
                          <w:p w14:paraId="3605B13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6C4461" w14:textId="77777777" w:rsidR="005238B2" w:rsidRPr="001B2C63" w:rsidRDefault="005238B2" w:rsidP="00EB4CD5">
                            <w:pPr>
                              <w:pStyle w:val="Heading1"/>
                              <w:tabs>
                                <w:tab w:val="left" w:pos="9781"/>
                              </w:tabs>
                              <w:rPr>
                                <w:rFonts w:hint="eastAsia"/>
                                <w:sz w:val="22"/>
                                <w:szCs w:val="22"/>
                              </w:rPr>
                            </w:pPr>
                            <w:bookmarkStart w:id="1538" w:name="_Toc8280272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38"/>
                            <w:r w:rsidRPr="001B2C63">
                              <w:rPr>
                                <w:sz w:val="22"/>
                                <w:szCs w:val="22"/>
                              </w:rPr>
                              <w:t xml:space="preserve"> </w:t>
                            </w:r>
                          </w:p>
                          <w:p w14:paraId="3B87F5F6" w14:textId="77777777" w:rsidR="005238B2" w:rsidRPr="001B2C63" w:rsidRDefault="005238B2" w:rsidP="00EB4CD5"/>
                          <w:p w14:paraId="69F3A519" w14:textId="77777777" w:rsidR="005238B2" w:rsidRPr="001B2C63" w:rsidRDefault="005238B2" w:rsidP="00EB4CD5">
                            <w:pPr>
                              <w:jc w:val="center"/>
                            </w:pPr>
                            <w:r w:rsidRPr="001B2C63">
                              <w:rPr>
                                <w:highlight w:val="yellow"/>
                              </w:rPr>
                              <w:t>Réf:</w:t>
                            </w:r>
                          </w:p>
                          <w:p w14:paraId="43119BE7" w14:textId="77777777" w:rsidR="005238B2" w:rsidRPr="001B2C63" w:rsidRDefault="005238B2" w:rsidP="00EB4CD5"/>
                          <w:p w14:paraId="1596D55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68458EE" w14:textId="77777777" w:rsidR="005238B2" w:rsidRPr="001B2C63" w:rsidRDefault="005238B2" w:rsidP="00EB4CD5">
                            <w:pPr>
                              <w:pStyle w:val="Heading1"/>
                              <w:tabs>
                                <w:tab w:val="left" w:pos="9781"/>
                              </w:tabs>
                              <w:rPr>
                                <w:rFonts w:hint="eastAsia"/>
                                <w:sz w:val="22"/>
                                <w:szCs w:val="22"/>
                              </w:rPr>
                            </w:pPr>
                            <w:bookmarkStart w:id="1539" w:name="_Toc828027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39"/>
                            <w:r w:rsidRPr="001B2C63">
                              <w:rPr>
                                <w:sz w:val="22"/>
                                <w:szCs w:val="22"/>
                              </w:rPr>
                              <w:t xml:space="preserve"> </w:t>
                            </w:r>
                          </w:p>
                          <w:p w14:paraId="2E547DE0" w14:textId="77777777" w:rsidR="005238B2" w:rsidRPr="001B2C63" w:rsidRDefault="005238B2" w:rsidP="00EB4CD5"/>
                          <w:p w14:paraId="7A6DC4ED" w14:textId="77777777" w:rsidR="005238B2" w:rsidRPr="001B2C63" w:rsidRDefault="005238B2" w:rsidP="00EB4CD5">
                            <w:pPr>
                              <w:jc w:val="center"/>
                            </w:pPr>
                            <w:r w:rsidRPr="001B2C63">
                              <w:rPr>
                                <w:highlight w:val="yellow"/>
                              </w:rPr>
                              <w:t>Réf:</w:t>
                            </w:r>
                          </w:p>
                          <w:p w14:paraId="6028AE08" w14:textId="77777777" w:rsidR="005238B2" w:rsidRPr="001B2C63" w:rsidRDefault="005238B2" w:rsidP="00EB4CD5"/>
                          <w:p w14:paraId="13A9658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A82F0D" w14:textId="77777777" w:rsidR="005238B2" w:rsidRPr="001B2C63" w:rsidRDefault="005238B2" w:rsidP="00EB4CD5">
                            <w:pPr>
                              <w:pStyle w:val="Heading1"/>
                              <w:tabs>
                                <w:tab w:val="left" w:pos="9781"/>
                              </w:tabs>
                              <w:rPr>
                                <w:rFonts w:hint="eastAsia"/>
                                <w:sz w:val="22"/>
                                <w:szCs w:val="22"/>
                              </w:rPr>
                            </w:pPr>
                            <w:bookmarkStart w:id="1540" w:name="_Toc8280272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540"/>
                            <w:r w:rsidRPr="001B2C63">
                              <w:rPr>
                                <w:sz w:val="22"/>
                                <w:szCs w:val="22"/>
                              </w:rPr>
                              <w:t xml:space="preserve"> </w:t>
                            </w:r>
                          </w:p>
                          <w:p w14:paraId="2321E51C" w14:textId="77777777" w:rsidR="005238B2" w:rsidRPr="001B2C63" w:rsidRDefault="005238B2" w:rsidP="00EB4CD5"/>
                          <w:p w14:paraId="665F1F6A" w14:textId="77777777" w:rsidR="005238B2" w:rsidRPr="001B2C63" w:rsidRDefault="005238B2" w:rsidP="00EB4CD5">
                            <w:pPr>
                              <w:jc w:val="center"/>
                            </w:pPr>
                            <w:r w:rsidRPr="001B2C63">
                              <w:rPr>
                                <w:highlight w:val="yellow"/>
                              </w:rPr>
                              <w:t>Réf:</w:t>
                            </w:r>
                          </w:p>
                          <w:p w14:paraId="6A4500D8" w14:textId="77777777" w:rsidR="005238B2" w:rsidRPr="001B2C63" w:rsidRDefault="005238B2" w:rsidP="00EB4CD5"/>
                          <w:p w14:paraId="743E486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6D0492" w14:textId="77777777" w:rsidR="005238B2" w:rsidRPr="001B2C63" w:rsidRDefault="005238B2" w:rsidP="00EB4CD5">
                            <w:pPr>
                              <w:pStyle w:val="Heading1"/>
                              <w:tabs>
                                <w:tab w:val="left" w:pos="9781"/>
                              </w:tabs>
                              <w:rPr>
                                <w:rFonts w:hint="eastAsia"/>
                                <w:sz w:val="22"/>
                                <w:szCs w:val="22"/>
                              </w:rPr>
                            </w:pPr>
                            <w:bookmarkStart w:id="1541" w:name="_Toc828027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41"/>
                            <w:r w:rsidRPr="001B2C63">
                              <w:rPr>
                                <w:sz w:val="22"/>
                                <w:szCs w:val="22"/>
                              </w:rPr>
                              <w:t xml:space="preserve"> </w:t>
                            </w:r>
                          </w:p>
                          <w:p w14:paraId="35550478" w14:textId="77777777" w:rsidR="005238B2" w:rsidRPr="001B2C63" w:rsidRDefault="005238B2" w:rsidP="00EB4CD5"/>
                          <w:p w14:paraId="1999489C" w14:textId="77777777" w:rsidR="005238B2" w:rsidRPr="001B2C63" w:rsidRDefault="005238B2" w:rsidP="00EB4CD5">
                            <w:pPr>
                              <w:jc w:val="center"/>
                            </w:pPr>
                            <w:r w:rsidRPr="001B2C63">
                              <w:rPr>
                                <w:highlight w:val="yellow"/>
                              </w:rPr>
                              <w:t>Réf:</w:t>
                            </w:r>
                          </w:p>
                          <w:p w14:paraId="28835A6C" w14:textId="77777777" w:rsidR="005238B2" w:rsidRPr="001B2C63" w:rsidRDefault="005238B2" w:rsidP="00EB4CD5"/>
                          <w:p w14:paraId="52309B3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DBFF08A" w14:textId="77777777" w:rsidR="005238B2" w:rsidRPr="001B2C63" w:rsidRDefault="005238B2" w:rsidP="00EB4CD5">
                            <w:pPr>
                              <w:pStyle w:val="Heading1"/>
                              <w:tabs>
                                <w:tab w:val="left" w:pos="9781"/>
                              </w:tabs>
                              <w:rPr>
                                <w:rFonts w:hint="eastAsia"/>
                                <w:sz w:val="22"/>
                                <w:szCs w:val="22"/>
                              </w:rPr>
                            </w:pPr>
                            <w:bookmarkStart w:id="1542" w:name="_Toc8280272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42"/>
                            <w:r w:rsidRPr="001B2C63">
                              <w:rPr>
                                <w:sz w:val="22"/>
                                <w:szCs w:val="22"/>
                              </w:rPr>
                              <w:t xml:space="preserve"> </w:t>
                            </w:r>
                          </w:p>
                          <w:p w14:paraId="377BAA43" w14:textId="77777777" w:rsidR="005238B2" w:rsidRPr="001B2C63" w:rsidRDefault="005238B2" w:rsidP="00EB4CD5"/>
                          <w:p w14:paraId="1E3F94CC" w14:textId="77777777" w:rsidR="005238B2" w:rsidRPr="001B2C63" w:rsidRDefault="005238B2" w:rsidP="00EB4CD5">
                            <w:pPr>
                              <w:jc w:val="center"/>
                            </w:pPr>
                            <w:r w:rsidRPr="001B2C63">
                              <w:rPr>
                                <w:highlight w:val="yellow"/>
                              </w:rPr>
                              <w:t>Réf:</w:t>
                            </w:r>
                          </w:p>
                          <w:p w14:paraId="083C2264" w14:textId="77777777" w:rsidR="005238B2" w:rsidRPr="001B2C63" w:rsidRDefault="005238B2" w:rsidP="00EB4CD5"/>
                          <w:p w14:paraId="0600065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00BB75" w14:textId="77777777" w:rsidR="005238B2" w:rsidRPr="001B2C63" w:rsidRDefault="005238B2" w:rsidP="00EB4CD5">
                            <w:pPr>
                              <w:pStyle w:val="Heading1"/>
                              <w:tabs>
                                <w:tab w:val="left" w:pos="9781"/>
                              </w:tabs>
                              <w:rPr>
                                <w:rFonts w:hint="eastAsia"/>
                                <w:sz w:val="22"/>
                                <w:szCs w:val="22"/>
                              </w:rPr>
                            </w:pPr>
                            <w:bookmarkStart w:id="1543" w:name="_Toc828027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43"/>
                            <w:r w:rsidRPr="001B2C63">
                              <w:rPr>
                                <w:sz w:val="22"/>
                                <w:szCs w:val="22"/>
                              </w:rPr>
                              <w:t xml:space="preserve"> </w:t>
                            </w:r>
                          </w:p>
                          <w:p w14:paraId="19244EA6" w14:textId="77777777" w:rsidR="005238B2" w:rsidRPr="001B2C63" w:rsidRDefault="005238B2" w:rsidP="00EB4CD5"/>
                          <w:p w14:paraId="20E9F34C" w14:textId="77777777" w:rsidR="005238B2" w:rsidRPr="00B73BFD" w:rsidRDefault="005238B2" w:rsidP="00EB4CD5">
                            <w:pPr>
                              <w:jc w:val="center"/>
                            </w:pPr>
                            <w:r w:rsidRPr="00B73BFD">
                              <w:rPr>
                                <w:highlight w:val="yellow"/>
                              </w:rPr>
                              <w:t>Réf:</w:t>
                            </w:r>
                          </w:p>
                          <w:p w14:paraId="4A277EE7" w14:textId="77777777" w:rsidR="005238B2" w:rsidRPr="00B73BFD" w:rsidRDefault="005238B2" w:rsidP="00EB4CD5"/>
                          <w:p w14:paraId="683C4B0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C16D641" w14:textId="77777777" w:rsidR="005238B2" w:rsidRPr="001B2C63" w:rsidRDefault="005238B2" w:rsidP="00EB4CD5">
                            <w:pPr>
                              <w:pStyle w:val="Heading1"/>
                              <w:tabs>
                                <w:tab w:val="left" w:pos="9781"/>
                              </w:tabs>
                              <w:rPr>
                                <w:rFonts w:hint="eastAsia"/>
                                <w:sz w:val="22"/>
                                <w:szCs w:val="22"/>
                              </w:rPr>
                            </w:pPr>
                            <w:bookmarkStart w:id="1544" w:name="_Toc82802726"/>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1544"/>
                            <w:r w:rsidRPr="001B2C63">
                              <w:rPr>
                                <w:sz w:val="22"/>
                                <w:szCs w:val="22"/>
                              </w:rPr>
                              <w:t xml:space="preserve"> </w:t>
                            </w:r>
                          </w:p>
                          <w:p w14:paraId="43267AD7" w14:textId="77777777" w:rsidR="005238B2" w:rsidRPr="001B2C63" w:rsidRDefault="005238B2" w:rsidP="00EB4CD5"/>
                          <w:p w14:paraId="3643746E"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54D67022" w14:textId="77777777" w:rsidR="005238B2" w:rsidRPr="001B2C63" w:rsidRDefault="005238B2" w:rsidP="00EB4CD5"/>
                          <w:p w14:paraId="4198AFD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9E2BF0" w14:textId="77777777" w:rsidR="005238B2" w:rsidRPr="001B2C63" w:rsidRDefault="005238B2" w:rsidP="00EB4CD5">
                            <w:pPr>
                              <w:pStyle w:val="Heading1"/>
                              <w:tabs>
                                <w:tab w:val="left" w:pos="9781"/>
                              </w:tabs>
                              <w:rPr>
                                <w:rFonts w:hint="eastAsia"/>
                                <w:sz w:val="22"/>
                                <w:szCs w:val="22"/>
                              </w:rPr>
                            </w:pPr>
                            <w:bookmarkStart w:id="1545" w:name="_Toc828027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45"/>
                            <w:r w:rsidRPr="001B2C63">
                              <w:rPr>
                                <w:sz w:val="22"/>
                                <w:szCs w:val="22"/>
                              </w:rPr>
                              <w:t xml:space="preserve"> </w:t>
                            </w:r>
                          </w:p>
                          <w:p w14:paraId="64085A72" w14:textId="77777777" w:rsidR="005238B2" w:rsidRPr="001B2C63" w:rsidRDefault="005238B2" w:rsidP="00EB4CD5"/>
                          <w:p w14:paraId="2F82B376" w14:textId="77777777" w:rsidR="005238B2" w:rsidRPr="001B2C63" w:rsidRDefault="005238B2" w:rsidP="00EB4CD5">
                            <w:pPr>
                              <w:jc w:val="center"/>
                            </w:pPr>
                            <w:r w:rsidRPr="001B2C63">
                              <w:rPr>
                                <w:highlight w:val="yellow"/>
                              </w:rPr>
                              <w:t>Réf:</w:t>
                            </w:r>
                          </w:p>
                          <w:p w14:paraId="442B8CDC" w14:textId="77777777" w:rsidR="005238B2" w:rsidRPr="001B2C63" w:rsidRDefault="005238B2" w:rsidP="00EB4CD5"/>
                          <w:p w14:paraId="55C7A95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B84B24" w14:textId="77777777" w:rsidR="005238B2" w:rsidRPr="001B2C63" w:rsidRDefault="005238B2" w:rsidP="00EB4CD5">
                            <w:pPr>
                              <w:pStyle w:val="Heading1"/>
                              <w:tabs>
                                <w:tab w:val="left" w:pos="9781"/>
                              </w:tabs>
                              <w:rPr>
                                <w:rFonts w:hint="eastAsia"/>
                                <w:sz w:val="22"/>
                                <w:szCs w:val="22"/>
                              </w:rPr>
                            </w:pPr>
                            <w:bookmarkStart w:id="1546" w:name="_Toc8280272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46"/>
                            <w:r w:rsidRPr="001B2C63">
                              <w:rPr>
                                <w:sz w:val="22"/>
                                <w:szCs w:val="22"/>
                              </w:rPr>
                              <w:t xml:space="preserve"> </w:t>
                            </w:r>
                          </w:p>
                          <w:p w14:paraId="24278A6F" w14:textId="77777777" w:rsidR="005238B2" w:rsidRPr="001B2C63" w:rsidRDefault="005238B2" w:rsidP="00EB4CD5"/>
                          <w:p w14:paraId="1BF67C73" w14:textId="77777777" w:rsidR="005238B2" w:rsidRPr="001B2C63" w:rsidRDefault="005238B2" w:rsidP="00EB4CD5">
                            <w:pPr>
                              <w:jc w:val="center"/>
                            </w:pPr>
                            <w:r w:rsidRPr="001B2C63">
                              <w:rPr>
                                <w:highlight w:val="yellow"/>
                              </w:rPr>
                              <w:t>Réf:</w:t>
                            </w:r>
                          </w:p>
                          <w:p w14:paraId="5A10FD20" w14:textId="77777777" w:rsidR="005238B2" w:rsidRPr="001B2C63" w:rsidRDefault="005238B2" w:rsidP="00EB4CD5"/>
                          <w:p w14:paraId="58CB9B0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08272E" w14:textId="77777777" w:rsidR="005238B2" w:rsidRPr="001B2C63" w:rsidRDefault="005238B2" w:rsidP="00EB4CD5">
                            <w:pPr>
                              <w:pStyle w:val="Heading1"/>
                              <w:tabs>
                                <w:tab w:val="left" w:pos="9781"/>
                              </w:tabs>
                              <w:rPr>
                                <w:rFonts w:hint="eastAsia"/>
                                <w:sz w:val="22"/>
                                <w:szCs w:val="22"/>
                              </w:rPr>
                            </w:pPr>
                            <w:bookmarkStart w:id="1547" w:name="_Toc828027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47"/>
                            <w:r w:rsidRPr="001B2C63">
                              <w:rPr>
                                <w:sz w:val="22"/>
                                <w:szCs w:val="22"/>
                              </w:rPr>
                              <w:t xml:space="preserve"> </w:t>
                            </w:r>
                          </w:p>
                          <w:p w14:paraId="51D3C0F0" w14:textId="77777777" w:rsidR="005238B2" w:rsidRPr="001B2C63" w:rsidRDefault="005238B2" w:rsidP="00EB4CD5"/>
                          <w:p w14:paraId="439D9DFD" w14:textId="77777777" w:rsidR="005238B2" w:rsidRPr="001B2C63" w:rsidRDefault="005238B2" w:rsidP="00EB4CD5">
                            <w:pPr>
                              <w:jc w:val="center"/>
                            </w:pPr>
                            <w:r w:rsidRPr="001B2C63">
                              <w:rPr>
                                <w:highlight w:val="yellow"/>
                              </w:rPr>
                              <w:t>Réf:</w:t>
                            </w:r>
                          </w:p>
                          <w:p w14:paraId="10C2D4D8" w14:textId="77777777" w:rsidR="005238B2" w:rsidRPr="001B2C63" w:rsidRDefault="005238B2" w:rsidP="00EB4CD5"/>
                          <w:p w14:paraId="1D6C257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E5BBD0" w14:textId="77777777" w:rsidR="005238B2" w:rsidRPr="001B2C63" w:rsidRDefault="005238B2" w:rsidP="00EB4CD5">
                            <w:pPr>
                              <w:pStyle w:val="Heading1"/>
                              <w:tabs>
                                <w:tab w:val="left" w:pos="9781"/>
                              </w:tabs>
                              <w:rPr>
                                <w:rFonts w:hint="eastAsia"/>
                                <w:sz w:val="22"/>
                                <w:szCs w:val="22"/>
                              </w:rPr>
                            </w:pPr>
                            <w:bookmarkStart w:id="1548" w:name="_Toc8280273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548"/>
                            <w:r w:rsidRPr="001B2C63">
                              <w:rPr>
                                <w:sz w:val="22"/>
                                <w:szCs w:val="22"/>
                              </w:rPr>
                              <w:t xml:space="preserve"> </w:t>
                            </w:r>
                          </w:p>
                          <w:p w14:paraId="00631141" w14:textId="77777777" w:rsidR="005238B2" w:rsidRPr="001B2C63" w:rsidRDefault="005238B2" w:rsidP="00EB4CD5"/>
                          <w:p w14:paraId="7399934C" w14:textId="77777777" w:rsidR="005238B2" w:rsidRPr="001B2C63" w:rsidRDefault="005238B2" w:rsidP="00EB4CD5">
                            <w:pPr>
                              <w:jc w:val="center"/>
                            </w:pPr>
                            <w:r w:rsidRPr="001B2C63">
                              <w:rPr>
                                <w:highlight w:val="yellow"/>
                              </w:rPr>
                              <w:t>Réf:</w:t>
                            </w:r>
                          </w:p>
                          <w:p w14:paraId="65B4BCA6" w14:textId="77777777" w:rsidR="005238B2" w:rsidRPr="001B2C63" w:rsidRDefault="005238B2" w:rsidP="00EB4CD5"/>
                          <w:p w14:paraId="61B6261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DF1406" w14:textId="77777777" w:rsidR="005238B2" w:rsidRPr="001B2C63" w:rsidRDefault="005238B2" w:rsidP="00EB4CD5">
                            <w:pPr>
                              <w:pStyle w:val="Heading1"/>
                              <w:tabs>
                                <w:tab w:val="left" w:pos="9781"/>
                              </w:tabs>
                              <w:rPr>
                                <w:rFonts w:hint="eastAsia"/>
                                <w:sz w:val="22"/>
                                <w:szCs w:val="22"/>
                              </w:rPr>
                            </w:pPr>
                            <w:bookmarkStart w:id="1549" w:name="_Toc828027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49"/>
                            <w:r w:rsidRPr="001B2C63">
                              <w:rPr>
                                <w:sz w:val="22"/>
                                <w:szCs w:val="22"/>
                              </w:rPr>
                              <w:t xml:space="preserve"> </w:t>
                            </w:r>
                          </w:p>
                          <w:p w14:paraId="400FE659" w14:textId="77777777" w:rsidR="005238B2" w:rsidRPr="001B2C63" w:rsidRDefault="005238B2" w:rsidP="00EB4CD5"/>
                          <w:p w14:paraId="3D04B8B4" w14:textId="77777777" w:rsidR="005238B2" w:rsidRPr="001B2C63" w:rsidRDefault="005238B2" w:rsidP="00EB4CD5">
                            <w:pPr>
                              <w:jc w:val="center"/>
                            </w:pPr>
                            <w:r w:rsidRPr="001B2C63">
                              <w:rPr>
                                <w:highlight w:val="yellow"/>
                              </w:rPr>
                              <w:t>Réf:</w:t>
                            </w:r>
                          </w:p>
                          <w:p w14:paraId="792E9918" w14:textId="77777777" w:rsidR="005238B2" w:rsidRPr="001B2C63" w:rsidRDefault="005238B2" w:rsidP="00EB4CD5"/>
                          <w:p w14:paraId="0BB4276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5873A9" w14:textId="77777777" w:rsidR="005238B2" w:rsidRPr="001B2C63" w:rsidRDefault="005238B2" w:rsidP="00EB4CD5">
                            <w:pPr>
                              <w:pStyle w:val="Heading1"/>
                              <w:tabs>
                                <w:tab w:val="left" w:pos="9781"/>
                              </w:tabs>
                              <w:rPr>
                                <w:rFonts w:hint="eastAsia"/>
                                <w:sz w:val="22"/>
                                <w:szCs w:val="22"/>
                              </w:rPr>
                            </w:pPr>
                            <w:bookmarkStart w:id="1550" w:name="_Toc8280273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50"/>
                            <w:r w:rsidRPr="001B2C63">
                              <w:rPr>
                                <w:sz w:val="22"/>
                                <w:szCs w:val="22"/>
                              </w:rPr>
                              <w:t xml:space="preserve"> </w:t>
                            </w:r>
                          </w:p>
                          <w:p w14:paraId="7159DAAE" w14:textId="77777777" w:rsidR="005238B2" w:rsidRPr="001B2C63" w:rsidRDefault="005238B2" w:rsidP="00EB4CD5"/>
                          <w:p w14:paraId="1F273F92" w14:textId="77777777" w:rsidR="005238B2" w:rsidRPr="001B2C63" w:rsidRDefault="005238B2" w:rsidP="00EB4CD5">
                            <w:pPr>
                              <w:jc w:val="center"/>
                            </w:pPr>
                            <w:r w:rsidRPr="001B2C63">
                              <w:rPr>
                                <w:highlight w:val="yellow"/>
                              </w:rPr>
                              <w:t>Réf:</w:t>
                            </w:r>
                          </w:p>
                          <w:p w14:paraId="3FBE8F58" w14:textId="77777777" w:rsidR="005238B2" w:rsidRPr="001B2C63" w:rsidRDefault="005238B2" w:rsidP="00EB4CD5"/>
                          <w:p w14:paraId="0C8DEB8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B9060BF" w14:textId="77777777" w:rsidR="005238B2" w:rsidRPr="001B2C63" w:rsidRDefault="005238B2" w:rsidP="00EB4CD5">
                            <w:pPr>
                              <w:pStyle w:val="Heading1"/>
                              <w:tabs>
                                <w:tab w:val="left" w:pos="9781"/>
                              </w:tabs>
                              <w:rPr>
                                <w:rFonts w:hint="eastAsia"/>
                                <w:sz w:val="22"/>
                                <w:szCs w:val="22"/>
                              </w:rPr>
                            </w:pPr>
                            <w:bookmarkStart w:id="1551" w:name="_Toc828027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51"/>
                            <w:r w:rsidRPr="001B2C63">
                              <w:rPr>
                                <w:sz w:val="22"/>
                                <w:szCs w:val="22"/>
                              </w:rPr>
                              <w:t xml:space="preserve"> </w:t>
                            </w:r>
                          </w:p>
                          <w:p w14:paraId="2CDC51A9" w14:textId="77777777" w:rsidR="005238B2" w:rsidRPr="001B2C63" w:rsidRDefault="005238B2" w:rsidP="00EB4CD5"/>
                          <w:p w14:paraId="1B3584CE" w14:textId="77777777" w:rsidR="005238B2" w:rsidRPr="001B2C63" w:rsidRDefault="005238B2" w:rsidP="00EB4CD5">
                            <w:pPr>
                              <w:jc w:val="center"/>
                            </w:pPr>
                            <w:r w:rsidRPr="001B2C63">
                              <w:rPr>
                                <w:highlight w:val="yellow"/>
                              </w:rPr>
                              <w:t>Réf:</w:t>
                            </w:r>
                          </w:p>
                          <w:p w14:paraId="6F34A674" w14:textId="77777777" w:rsidR="005238B2" w:rsidRPr="001B2C63" w:rsidRDefault="005238B2" w:rsidP="00EB4CD5"/>
                          <w:p w14:paraId="51E2A54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EEA84DA" w14:textId="77777777" w:rsidR="005238B2" w:rsidRPr="001B2C63" w:rsidRDefault="005238B2" w:rsidP="00EB4CD5">
                            <w:pPr>
                              <w:pStyle w:val="Heading1"/>
                              <w:tabs>
                                <w:tab w:val="left" w:pos="9781"/>
                              </w:tabs>
                              <w:rPr>
                                <w:rFonts w:hint="eastAsia"/>
                                <w:sz w:val="22"/>
                                <w:szCs w:val="22"/>
                              </w:rPr>
                            </w:pPr>
                            <w:bookmarkStart w:id="1552" w:name="_Toc8280273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52"/>
                            <w:r w:rsidRPr="001B2C63">
                              <w:rPr>
                                <w:sz w:val="22"/>
                                <w:szCs w:val="22"/>
                              </w:rPr>
                              <w:t xml:space="preserve"> </w:t>
                            </w:r>
                          </w:p>
                          <w:p w14:paraId="05F7A206" w14:textId="77777777" w:rsidR="005238B2" w:rsidRPr="001B2C63" w:rsidRDefault="005238B2" w:rsidP="00EB4CD5"/>
                          <w:p w14:paraId="080F795B" w14:textId="77777777" w:rsidR="005238B2" w:rsidRPr="001B2C63" w:rsidRDefault="005238B2" w:rsidP="00EB4CD5">
                            <w:pPr>
                              <w:jc w:val="center"/>
                            </w:pPr>
                            <w:r w:rsidRPr="001B2C63">
                              <w:rPr>
                                <w:highlight w:val="yellow"/>
                              </w:rPr>
                              <w:t>Réf:</w:t>
                            </w:r>
                          </w:p>
                          <w:p w14:paraId="54AF3BE0" w14:textId="77777777" w:rsidR="005238B2" w:rsidRPr="001B2C63" w:rsidRDefault="005238B2" w:rsidP="00EB4CD5"/>
                          <w:p w14:paraId="6198D37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F58D4B" w14:textId="77777777" w:rsidR="005238B2" w:rsidRPr="001B2C63" w:rsidRDefault="005238B2" w:rsidP="00EB4CD5">
                            <w:pPr>
                              <w:pStyle w:val="Heading1"/>
                              <w:tabs>
                                <w:tab w:val="left" w:pos="9781"/>
                              </w:tabs>
                              <w:rPr>
                                <w:rFonts w:hint="eastAsia"/>
                                <w:sz w:val="22"/>
                                <w:szCs w:val="22"/>
                              </w:rPr>
                            </w:pPr>
                            <w:bookmarkStart w:id="1553" w:name="_Toc828027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53"/>
                            <w:r w:rsidRPr="001B2C63">
                              <w:rPr>
                                <w:sz w:val="22"/>
                                <w:szCs w:val="22"/>
                              </w:rPr>
                              <w:t xml:space="preserve"> </w:t>
                            </w:r>
                          </w:p>
                          <w:p w14:paraId="6D3A42E5" w14:textId="77777777" w:rsidR="005238B2" w:rsidRPr="001B2C63" w:rsidRDefault="005238B2" w:rsidP="00EB4CD5"/>
                          <w:p w14:paraId="6F25446C" w14:textId="77777777" w:rsidR="005238B2" w:rsidRPr="001B2C63" w:rsidRDefault="005238B2" w:rsidP="00EB4CD5">
                            <w:pPr>
                              <w:jc w:val="center"/>
                            </w:pPr>
                            <w:r w:rsidRPr="001B2C63">
                              <w:rPr>
                                <w:highlight w:val="yellow"/>
                              </w:rPr>
                              <w:t>Réf:</w:t>
                            </w:r>
                          </w:p>
                          <w:p w14:paraId="03BEDF8B" w14:textId="77777777" w:rsidR="005238B2" w:rsidRPr="001B2C63" w:rsidRDefault="005238B2" w:rsidP="00EB4CD5"/>
                          <w:p w14:paraId="4C92982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E42D5E" w14:textId="77777777" w:rsidR="005238B2" w:rsidRPr="001B2C63" w:rsidRDefault="005238B2" w:rsidP="00EB4CD5">
                            <w:pPr>
                              <w:pStyle w:val="Heading1"/>
                              <w:tabs>
                                <w:tab w:val="left" w:pos="9781"/>
                              </w:tabs>
                              <w:rPr>
                                <w:rFonts w:hint="eastAsia"/>
                                <w:sz w:val="22"/>
                                <w:szCs w:val="22"/>
                              </w:rPr>
                            </w:pPr>
                            <w:bookmarkStart w:id="1554" w:name="_Toc8280273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54"/>
                            <w:r w:rsidRPr="001B2C63">
                              <w:rPr>
                                <w:sz w:val="22"/>
                                <w:szCs w:val="22"/>
                              </w:rPr>
                              <w:t xml:space="preserve"> </w:t>
                            </w:r>
                          </w:p>
                          <w:p w14:paraId="02AD4C23" w14:textId="77777777" w:rsidR="005238B2" w:rsidRPr="001B2C63" w:rsidRDefault="005238B2" w:rsidP="00EB4CD5"/>
                          <w:p w14:paraId="4D4E9E26" w14:textId="77777777" w:rsidR="005238B2" w:rsidRPr="001B2C63" w:rsidRDefault="005238B2" w:rsidP="00EB4CD5">
                            <w:pPr>
                              <w:jc w:val="center"/>
                            </w:pPr>
                            <w:r w:rsidRPr="001B2C63">
                              <w:rPr>
                                <w:highlight w:val="yellow"/>
                              </w:rPr>
                              <w:t>Réf:</w:t>
                            </w:r>
                          </w:p>
                          <w:p w14:paraId="5C1603ED" w14:textId="77777777" w:rsidR="005238B2" w:rsidRPr="001B2C63" w:rsidRDefault="005238B2" w:rsidP="00EB4CD5"/>
                          <w:p w14:paraId="53A1900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207E0A" w14:textId="77777777" w:rsidR="005238B2" w:rsidRPr="001B2C63" w:rsidRDefault="005238B2" w:rsidP="00EB4CD5">
                            <w:pPr>
                              <w:pStyle w:val="Heading1"/>
                              <w:tabs>
                                <w:tab w:val="left" w:pos="9781"/>
                              </w:tabs>
                              <w:rPr>
                                <w:rFonts w:hint="eastAsia"/>
                                <w:sz w:val="22"/>
                                <w:szCs w:val="22"/>
                              </w:rPr>
                            </w:pPr>
                            <w:bookmarkStart w:id="1555" w:name="_Toc828027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55"/>
                            <w:r w:rsidRPr="001B2C63">
                              <w:rPr>
                                <w:sz w:val="22"/>
                                <w:szCs w:val="22"/>
                              </w:rPr>
                              <w:t xml:space="preserve"> </w:t>
                            </w:r>
                          </w:p>
                          <w:p w14:paraId="119049BC" w14:textId="77777777" w:rsidR="005238B2" w:rsidRPr="001B2C63" w:rsidRDefault="005238B2" w:rsidP="00EB4CD5"/>
                          <w:p w14:paraId="67696DC3" w14:textId="77777777" w:rsidR="005238B2" w:rsidRPr="001B2C63" w:rsidRDefault="005238B2" w:rsidP="00EB4CD5">
                            <w:pPr>
                              <w:jc w:val="center"/>
                            </w:pPr>
                            <w:r w:rsidRPr="001B2C63">
                              <w:rPr>
                                <w:highlight w:val="yellow"/>
                              </w:rPr>
                              <w:t>Réf:</w:t>
                            </w:r>
                          </w:p>
                          <w:p w14:paraId="52A4C215" w14:textId="77777777" w:rsidR="005238B2" w:rsidRPr="001B2C63" w:rsidRDefault="005238B2" w:rsidP="00EB4CD5"/>
                          <w:p w14:paraId="15B67D3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EE7BCD" w14:textId="77777777" w:rsidR="005238B2" w:rsidRPr="001B2C63" w:rsidRDefault="005238B2" w:rsidP="00EB4CD5">
                            <w:pPr>
                              <w:pStyle w:val="Heading1"/>
                              <w:tabs>
                                <w:tab w:val="left" w:pos="9781"/>
                              </w:tabs>
                              <w:rPr>
                                <w:rFonts w:hint="eastAsia"/>
                                <w:sz w:val="22"/>
                                <w:szCs w:val="22"/>
                              </w:rPr>
                            </w:pPr>
                            <w:bookmarkStart w:id="1556" w:name="_Toc8280273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556"/>
                            <w:r w:rsidRPr="001B2C63">
                              <w:rPr>
                                <w:sz w:val="22"/>
                                <w:szCs w:val="22"/>
                              </w:rPr>
                              <w:t xml:space="preserve"> </w:t>
                            </w:r>
                          </w:p>
                          <w:p w14:paraId="1C1032A1" w14:textId="77777777" w:rsidR="005238B2" w:rsidRPr="001B2C63" w:rsidRDefault="005238B2" w:rsidP="00EB4CD5"/>
                          <w:p w14:paraId="34730515" w14:textId="77777777" w:rsidR="005238B2" w:rsidRPr="001B2C63" w:rsidRDefault="005238B2" w:rsidP="00EB4CD5">
                            <w:pPr>
                              <w:jc w:val="center"/>
                            </w:pPr>
                            <w:r w:rsidRPr="001B2C63">
                              <w:rPr>
                                <w:highlight w:val="yellow"/>
                              </w:rPr>
                              <w:t>Réf:</w:t>
                            </w:r>
                          </w:p>
                          <w:p w14:paraId="3B96D21E" w14:textId="77777777" w:rsidR="005238B2" w:rsidRPr="001B2C63" w:rsidRDefault="005238B2" w:rsidP="00EB4CD5"/>
                          <w:p w14:paraId="24079A6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BBECB0" w14:textId="77777777" w:rsidR="005238B2" w:rsidRPr="001B2C63" w:rsidRDefault="005238B2" w:rsidP="00EB4CD5">
                            <w:pPr>
                              <w:pStyle w:val="Heading1"/>
                              <w:tabs>
                                <w:tab w:val="left" w:pos="9781"/>
                              </w:tabs>
                              <w:rPr>
                                <w:rFonts w:hint="eastAsia"/>
                                <w:sz w:val="22"/>
                                <w:szCs w:val="22"/>
                              </w:rPr>
                            </w:pPr>
                            <w:bookmarkStart w:id="1557" w:name="_Toc828027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57"/>
                            <w:r w:rsidRPr="001B2C63">
                              <w:rPr>
                                <w:sz w:val="22"/>
                                <w:szCs w:val="22"/>
                              </w:rPr>
                              <w:t xml:space="preserve"> </w:t>
                            </w:r>
                          </w:p>
                          <w:p w14:paraId="0E73F268" w14:textId="77777777" w:rsidR="005238B2" w:rsidRPr="001B2C63" w:rsidRDefault="005238B2" w:rsidP="00EB4CD5"/>
                          <w:p w14:paraId="11274ACA" w14:textId="77777777" w:rsidR="005238B2" w:rsidRPr="001B2C63" w:rsidRDefault="005238B2" w:rsidP="00EB4CD5">
                            <w:pPr>
                              <w:jc w:val="center"/>
                            </w:pPr>
                            <w:r w:rsidRPr="001B2C63">
                              <w:rPr>
                                <w:highlight w:val="yellow"/>
                              </w:rPr>
                              <w:t>Réf:</w:t>
                            </w:r>
                          </w:p>
                          <w:p w14:paraId="2B6CD40B" w14:textId="77777777" w:rsidR="005238B2" w:rsidRPr="001B2C63" w:rsidRDefault="005238B2" w:rsidP="00EB4CD5"/>
                          <w:p w14:paraId="090F675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FD2B8F" w14:textId="77777777" w:rsidR="005238B2" w:rsidRPr="001B2C63" w:rsidRDefault="005238B2" w:rsidP="00EB4CD5">
                            <w:pPr>
                              <w:pStyle w:val="Heading1"/>
                              <w:tabs>
                                <w:tab w:val="left" w:pos="9781"/>
                              </w:tabs>
                              <w:rPr>
                                <w:rFonts w:hint="eastAsia"/>
                                <w:sz w:val="22"/>
                                <w:szCs w:val="22"/>
                              </w:rPr>
                            </w:pPr>
                            <w:bookmarkStart w:id="1558" w:name="_Toc8280274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58"/>
                            <w:r w:rsidRPr="001B2C63">
                              <w:rPr>
                                <w:sz w:val="22"/>
                                <w:szCs w:val="22"/>
                              </w:rPr>
                              <w:t xml:space="preserve"> </w:t>
                            </w:r>
                          </w:p>
                          <w:p w14:paraId="417CDF72" w14:textId="77777777" w:rsidR="005238B2" w:rsidRPr="001B2C63" w:rsidRDefault="005238B2" w:rsidP="00EB4CD5"/>
                          <w:p w14:paraId="6E94F1BA" w14:textId="77777777" w:rsidR="005238B2" w:rsidRPr="001B2C63" w:rsidRDefault="005238B2" w:rsidP="00EB4CD5">
                            <w:pPr>
                              <w:jc w:val="center"/>
                            </w:pPr>
                            <w:r w:rsidRPr="001B2C63">
                              <w:rPr>
                                <w:highlight w:val="yellow"/>
                              </w:rPr>
                              <w:t>Réf:</w:t>
                            </w:r>
                          </w:p>
                          <w:p w14:paraId="630A5A30" w14:textId="77777777" w:rsidR="005238B2" w:rsidRPr="001B2C63" w:rsidRDefault="005238B2" w:rsidP="00EB4CD5"/>
                          <w:p w14:paraId="1F32D9C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CD86D51" w14:textId="77777777" w:rsidR="005238B2" w:rsidRPr="001B2C63" w:rsidRDefault="005238B2" w:rsidP="00EB4CD5">
                            <w:pPr>
                              <w:pStyle w:val="Heading1"/>
                              <w:tabs>
                                <w:tab w:val="left" w:pos="9781"/>
                              </w:tabs>
                              <w:rPr>
                                <w:rFonts w:hint="eastAsia"/>
                                <w:sz w:val="22"/>
                                <w:szCs w:val="22"/>
                              </w:rPr>
                            </w:pPr>
                            <w:bookmarkStart w:id="1559" w:name="_Toc828027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59"/>
                            <w:r w:rsidRPr="001B2C63">
                              <w:rPr>
                                <w:sz w:val="22"/>
                                <w:szCs w:val="22"/>
                              </w:rPr>
                              <w:t xml:space="preserve"> </w:t>
                            </w:r>
                          </w:p>
                          <w:p w14:paraId="15E6C313" w14:textId="77777777" w:rsidR="005238B2" w:rsidRPr="001B2C63" w:rsidRDefault="005238B2" w:rsidP="00EB4CD5"/>
                          <w:p w14:paraId="50D6731D" w14:textId="77777777" w:rsidR="005238B2" w:rsidRPr="001B2C63" w:rsidRDefault="005238B2" w:rsidP="00EB4CD5">
                            <w:pPr>
                              <w:jc w:val="center"/>
                            </w:pPr>
                            <w:r w:rsidRPr="001B2C63">
                              <w:rPr>
                                <w:highlight w:val="yellow"/>
                              </w:rPr>
                              <w:t>Réf:</w:t>
                            </w:r>
                          </w:p>
                          <w:p w14:paraId="4E0AF6C0" w14:textId="77777777" w:rsidR="005238B2" w:rsidRPr="001B2C63" w:rsidRDefault="005238B2" w:rsidP="00EB4CD5"/>
                          <w:p w14:paraId="15A90E13"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560" w:name="_Toc8280274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560"/>
                            <w:r w:rsidRPr="001B2C63">
                              <w:rPr>
                                <w:sz w:val="22"/>
                                <w:szCs w:val="22"/>
                              </w:rPr>
                              <w:t xml:space="preserve"> </w:t>
                            </w:r>
                          </w:p>
                          <w:p w14:paraId="118DBF14" w14:textId="77777777" w:rsidR="005238B2" w:rsidRPr="001B2C63" w:rsidRDefault="005238B2" w:rsidP="00EB4CD5"/>
                          <w:p w14:paraId="05E82362" w14:textId="77777777" w:rsidR="005238B2" w:rsidRPr="001B2C63" w:rsidRDefault="005238B2" w:rsidP="00EB4CD5">
                            <w:pPr>
                              <w:jc w:val="center"/>
                            </w:pPr>
                            <w:r w:rsidRPr="001B2C63">
                              <w:rPr>
                                <w:highlight w:val="yellow"/>
                              </w:rPr>
                              <w:t>Réf:</w:t>
                            </w:r>
                          </w:p>
                          <w:p w14:paraId="35A21429" w14:textId="77777777" w:rsidR="005238B2" w:rsidRPr="001B2C63" w:rsidRDefault="005238B2" w:rsidP="00EB4CD5"/>
                          <w:p w14:paraId="25EC2D2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8D1D36" w14:textId="77777777" w:rsidR="005238B2" w:rsidRPr="001B2C63" w:rsidRDefault="005238B2" w:rsidP="00EB4CD5">
                            <w:pPr>
                              <w:pStyle w:val="Heading1"/>
                              <w:tabs>
                                <w:tab w:val="left" w:pos="9781"/>
                              </w:tabs>
                              <w:rPr>
                                <w:rFonts w:hint="eastAsia"/>
                                <w:sz w:val="22"/>
                                <w:szCs w:val="22"/>
                              </w:rPr>
                            </w:pPr>
                            <w:bookmarkStart w:id="1561" w:name="_Toc828027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61"/>
                            <w:r w:rsidRPr="001B2C63">
                              <w:rPr>
                                <w:sz w:val="22"/>
                                <w:szCs w:val="22"/>
                              </w:rPr>
                              <w:t xml:space="preserve"> </w:t>
                            </w:r>
                          </w:p>
                          <w:p w14:paraId="70A69DF8" w14:textId="77777777" w:rsidR="005238B2" w:rsidRPr="001B2C63" w:rsidRDefault="005238B2" w:rsidP="00EB4CD5"/>
                          <w:p w14:paraId="43072EF3" w14:textId="77777777" w:rsidR="005238B2" w:rsidRPr="001B2C63" w:rsidRDefault="005238B2" w:rsidP="00EB4CD5">
                            <w:pPr>
                              <w:jc w:val="center"/>
                            </w:pPr>
                            <w:r w:rsidRPr="001B2C63">
                              <w:rPr>
                                <w:highlight w:val="yellow"/>
                              </w:rPr>
                              <w:t>Réf:</w:t>
                            </w:r>
                          </w:p>
                          <w:p w14:paraId="05A103DC" w14:textId="77777777" w:rsidR="005238B2" w:rsidRPr="001B2C63" w:rsidRDefault="005238B2" w:rsidP="00EB4CD5"/>
                          <w:p w14:paraId="0D1DD1C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04DA37" w14:textId="77777777" w:rsidR="005238B2" w:rsidRPr="001B2C63" w:rsidRDefault="005238B2" w:rsidP="00EB4CD5">
                            <w:pPr>
                              <w:pStyle w:val="Heading1"/>
                              <w:tabs>
                                <w:tab w:val="left" w:pos="9781"/>
                              </w:tabs>
                              <w:rPr>
                                <w:rFonts w:hint="eastAsia"/>
                                <w:sz w:val="22"/>
                                <w:szCs w:val="22"/>
                              </w:rPr>
                            </w:pPr>
                            <w:bookmarkStart w:id="1562" w:name="_Toc8280274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62"/>
                            <w:r w:rsidRPr="001B2C63">
                              <w:rPr>
                                <w:sz w:val="22"/>
                                <w:szCs w:val="22"/>
                              </w:rPr>
                              <w:t xml:space="preserve"> </w:t>
                            </w:r>
                          </w:p>
                          <w:p w14:paraId="7134488B" w14:textId="77777777" w:rsidR="005238B2" w:rsidRPr="001B2C63" w:rsidRDefault="005238B2" w:rsidP="00EB4CD5"/>
                          <w:p w14:paraId="7DCFF128" w14:textId="77777777" w:rsidR="005238B2" w:rsidRPr="001B2C63" w:rsidRDefault="005238B2" w:rsidP="00EB4CD5">
                            <w:pPr>
                              <w:jc w:val="center"/>
                            </w:pPr>
                            <w:r w:rsidRPr="001B2C63">
                              <w:rPr>
                                <w:highlight w:val="yellow"/>
                              </w:rPr>
                              <w:t>Réf:</w:t>
                            </w:r>
                          </w:p>
                          <w:p w14:paraId="2D6384B1" w14:textId="77777777" w:rsidR="005238B2" w:rsidRPr="001B2C63" w:rsidRDefault="005238B2" w:rsidP="00EB4CD5"/>
                          <w:p w14:paraId="5DE6493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930DA1" w14:textId="77777777" w:rsidR="005238B2" w:rsidRPr="001B2C63" w:rsidRDefault="005238B2" w:rsidP="00EB4CD5">
                            <w:pPr>
                              <w:pStyle w:val="Heading1"/>
                              <w:tabs>
                                <w:tab w:val="left" w:pos="9781"/>
                              </w:tabs>
                              <w:rPr>
                                <w:rFonts w:hint="eastAsia"/>
                                <w:sz w:val="22"/>
                                <w:szCs w:val="22"/>
                              </w:rPr>
                            </w:pPr>
                            <w:bookmarkStart w:id="1563" w:name="_Toc828027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63"/>
                            <w:r w:rsidRPr="001B2C63">
                              <w:rPr>
                                <w:sz w:val="22"/>
                                <w:szCs w:val="22"/>
                              </w:rPr>
                              <w:t xml:space="preserve"> </w:t>
                            </w:r>
                          </w:p>
                          <w:p w14:paraId="327ECD1B" w14:textId="77777777" w:rsidR="005238B2" w:rsidRPr="001B2C63" w:rsidRDefault="005238B2" w:rsidP="00EB4CD5"/>
                          <w:p w14:paraId="458F42B3" w14:textId="77777777" w:rsidR="005238B2" w:rsidRPr="001B2C63" w:rsidRDefault="005238B2" w:rsidP="00EB4CD5">
                            <w:pPr>
                              <w:jc w:val="center"/>
                            </w:pPr>
                            <w:r w:rsidRPr="001B2C63">
                              <w:rPr>
                                <w:highlight w:val="yellow"/>
                              </w:rPr>
                              <w:t>Réf:</w:t>
                            </w:r>
                          </w:p>
                          <w:p w14:paraId="23FEA838" w14:textId="77777777" w:rsidR="005238B2" w:rsidRPr="001B2C63" w:rsidRDefault="005238B2" w:rsidP="00EB4CD5"/>
                          <w:p w14:paraId="7B8821F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8CE936" w14:textId="77777777" w:rsidR="005238B2" w:rsidRPr="001B2C63" w:rsidRDefault="005238B2" w:rsidP="00EB4CD5">
                            <w:pPr>
                              <w:pStyle w:val="Heading1"/>
                              <w:tabs>
                                <w:tab w:val="left" w:pos="9781"/>
                              </w:tabs>
                              <w:rPr>
                                <w:rFonts w:hint="eastAsia"/>
                                <w:sz w:val="22"/>
                                <w:szCs w:val="22"/>
                              </w:rPr>
                            </w:pPr>
                            <w:bookmarkStart w:id="1564" w:name="_Toc8280274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564"/>
                            <w:r w:rsidRPr="001B2C63">
                              <w:rPr>
                                <w:sz w:val="22"/>
                                <w:szCs w:val="22"/>
                              </w:rPr>
                              <w:t xml:space="preserve"> </w:t>
                            </w:r>
                          </w:p>
                          <w:p w14:paraId="28DB91AA" w14:textId="77777777" w:rsidR="005238B2" w:rsidRPr="001B2C63" w:rsidRDefault="005238B2" w:rsidP="00EB4CD5"/>
                          <w:p w14:paraId="0A6FE075" w14:textId="77777777" w:rsidR="005238B2" w:rsidRPr="001B2C63" w:rsidRDefault="005238B2" w:rsidP="00EB4CD5">
                            <w:pPr>
                              <w:jc w:val="center"/>
                            </w:pPr>
                            <w:r w:rsidRPr="001B2C63">
                              <w:rPr>
                                <w:highlight w:val="yellow"/>
                              </w:rPr>
                              <w:t>Réf:</w:t>
                            </w:r>
                          </w:p>
                          <w:p w14:paraId="010296BD" w14:textId="77777777" w:rsidR="005238B2" w:rsidRPr="001B2C63" w:rsidRDefault="005238B2" w:rsidP="00EB4CD5"/>
                          <w:p w14:paraId="5B5D86E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0D5F9B" w14:textId="77777777" w:rsidR="005238B2" w:rsidRPr="001B2C63" w:rsidRDefault="005238B2" w:rsidP="00EB4CD5">
                            <w:pPr>
                              <w:pStyle w:val="Heading1"/>
                              <w:tabs>
                                <w:tab w:val="left" w:pos="9781"/>
                              </w:tabs>
                              <w:rPr>
                                <w:rFonts w:hint="eastAsia"/>
                                <w:sz w:val="22"/>
                                <w:szCs w:val="22"/>
                              </w:rPr>
                            </w:pPr>
                            <w:bookmarkStart w:id="1565" w:name="_Toc828027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65"/>
                            <w:r w:rsidRPr="001B2C63">
                              <w:rPr>
                                <w:sz w:val="22"/>
                                <w:szCs w:val="22"/>
                              </w:rPr>
                              <w:t xml:space="preserve"> </w:t>
                            </w:r>
                          </w:p>
                          <w:p w14:paraId="52197CC6" w14:textId="77777777" w:rsidR="005238B2" w:rsidRPr="001B2C63" w:rsidRDefault="005238B2" w:rsidP="00EB4CD5"/>
                          <w:p w14:paraId="36D48C00" w14:textId="77777777" w:rsidR="005238B2" w:rsidRPr="001B2C63" w:rsidRDefault="005238B2" w:rsidP="00EB4CD5">
                            <w:pPr>
                              <w:jc w:val="center"/>
                            </w:pPr>
                            <w:r w:rsidRPr="001B2C63">
                              <w:rPr>
                                <w:highlight w:val="yellow"/>
                              </w:rPr>
                              <w:t>Réf:</w:t>
                            </w:r>
                          </w:p>
                          <w:p w14:paraId="130BAE33" w14:textId="77777777" w:rsidR="005238B2" w:rsidRPr="001B2C63" w:rsidRDefault="005238B2" w:rsidP="00EB4CD5"/>
                          <w:p w14:paraId="422697F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DA0DCD5" w14:textId="77777777" w:rsidR="005238B2" w:rsidRPr="001B2C63" w:rsidRDefault="005238B2" w:rsidP="00EB4CD5">
                            <w:pPr>
                              <w:pStyle w:val="Heading1"/>
                              <w:tabs>
                                <w:tab w:val="left" w:pos="9781"/>
                              </w:tabs>
                              <w:rPr>
                                <w:rFonts w:hint="eastAsia"/>
                                <w:sz w:val="22"/>
                                <w:szCs w:val="22"/>
                              </w:rPr>
                            </w:pPr>
                            <w:bookmarkStart w:id="1566" w:name="_Toc8280274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66"/>
                            <w:r w:rsidRPr="001B2C63">
                              <w:rPr>
                                <w:sz w:val="22"/>
                                <w:szCs w:val="22"/>
                              </w:rPr>
                              <w:t xml:space="preserve"> </w:t>
                            </w:r>
                          </w:p>
                          <w:p w14:paraId="7F44CC1D" w14:textId="77777777" w:rsidR="005238B2" w:rsidRPr="001B2C63" w:rsidRDefault="005238B2" w:rsidP="00EB4CD5"/>
                          <w:p w14:paraId="0D577497" w14:textId="77777777" w:rsidR="005238B2" w:rsidRPr="001B2C63" w:rsidRDefault="005238B2" w:rsidP="00EB4CD5">
                            <w:pPr>
                              <w:jc w:val="center"/>
                            </w:pPr>
                            <w:r w:rsidRPr="001B2C63">
                              <w:rPr>
                                <w:highlight w:val="yellow"/>
                              </w:rPr>
                              <w:t>Réf:</w:t>
                            </w:r>
                          </w:p>
                          <w:p w14:paraId="6F2088AA" w14:textId="77777777" w:rsidR="005238B2" w:rsidRPr="001B2C63" w:rsidRDefault="005238B2" w:rsidP="00EB4CD5"/>
                          <w:p w14:paraId="4E27CA5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8AF4C6" w14:textId="77777777" w:rsidR="005238B2" w:rsidRPr="001B2C63" w:rsidRDefault="005238B2" w:rsidP="00EB4CD5">
                            <w:pPr>
                              <w:pStyle w:val="Heading1"/>
                              <w:tabs>
                                <w:tab w:val="left" w:pos="9781"/>
                              </w:tabs>
                              <w:rPr>
                                <w:rFonts w:hint="eastAsia"/>
                                <w:sz w:val="22"/>
                                <w:szCs w:val="22"/>
                              </w:rPr>
                            </w:pPr>
                            <w:bookmarkStart w:id="1567" w:name="_Toc828027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67"/>
                            <w:r w:rsidRPr="001B2C63">
                              <w:rPr>
                                <w:sz w:val="22"/>
                                <w:szCs w:val="22"/>
                              </w:rPr>
                              <w:t xml:space="preserve"> </w:t>
                            </w:r>
                          </w:p>
                          <w:p w14:paraId="58DD4976" w14:textId="77777777" w:rsidR="005238B2" w:rsidRPr="001B2C63" w:rsidRDefault="005238B2" w:rsidP="00EB4CD5"/>
                          <w:p w14:paraId="3C582589" w14:textId="77777777" w:rsidR="005238B2" w:rsidRPr="001B2C63" w:rsidRDefault="005238B2" w:rsidP="00EB4CD5">
                            <w:pPr>
                              <w:jc w:val="center"/>
                            </w:pPr>
                            <w:r w:rsidRPr="001B2C63">
                              <w:rPr>
                                <w:highlight w:val="yellow"/>
                              </w:rPr>
                              <w:t>Réf:</w:t>
                            </w:r>
                          </w:p>
                          <w:p w14:paraId="1CA4C14D" w14:textId="77777777" w:rsidR="005238B2" w:rsidRPr="001B2C63" w:rsidRDefault="005238B2" w:rsidP="00EB4CD5"/>
                          <w:p w14:paraId="77987A37"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F95889E" w14:textId="77777777" w:rsidR="005238B2" w:rsidRPr="001B2C63" w:rsidRDefault="005238B2" w:rsidP="00EB4CD5">
                            <w:pPr>
                              <w:pStyle w:val="Heading1"/>
                              <w:tabs>
                                <w:tab w:val="left" w:pos="9781"/>
                              </w:tabs>
                              <w:rPr>
                                <w:rFonts w:hint="eastAsia"/>
                                <w:sz w:val="22"/>
                                <w:szCs w:val="22"/>
                              </w:rPr>
                            </w:pPr>
                            <w:bookmarkStart w:id="1568" w:name="_Toc8280275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68"/>
                            <w:r w:rsidRPr="001B2C63">
                              <w:rPr>
                                <w:sz w:val="22"/>
                                <w:szCs w:val="22"/>
                              </w:rPr>
                              <w:t xml:space="preserve"> </w:t>
                            </w:r>
                          </w:p>
                          <w:p w14:paraId="16A6D9F6" w14:textId="77777777" w:rsidR="005238B2" w:rsidRPr="001B2C63" w:rsidRDefault="005238B2" w:rsidP="00EB4CD5"/>
                          <w:p w14:paraId="1A046D90" w14:textId="77777777" w:rsidR="005238B2" w:rsidRPr="001B2C63" w:rsidRDefault="005238B2" w:rsidP="00EB4CD5">
                            <w:pPr>
                              <w:jc w:val="center"/>
                            </w:pPr>
                            <w:r w:rsidRPr="001B2C63">
                              <w:rPr>
                                <w:highlight w:val="yellow"/>
                              </w:rPr>
                              <w:t>Réf:</w:t>
                            </w:r>
                          </w:p>
                          <w:p w14:paraId="36EBF3D2" w14:textId="77777777" w:rsidR="005238B2" w:rsidRPr="001B2C63" w:rsidRDefault="005238B2" w:rsidP="00EB4CD5"/>
                          <w:p w14:paraId="14F5963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C903DB5" w14:textId="77777777" w:rsidR="005238B2" w:rsidRPr="001B2C63" w:rsidRDefault="005238B2" w:rsidP="00EB4CD5">
                            <w:pPr>
                              <w:pStyle w:val="Heading1"/>
                              <w:tabs>
                                <w:tab w:val="left" w:pos="9781"/>
                              </w:tabs>
                              <w:rPr>
                                <w:rFonts w:hint="eastAsia"/>
                                <w:sz w:val="22"/>
                                <w:szCs w:val="22"/>
                              </w:rPr>
                            </w:pPr>
                            <w:bookmarkStart w:id="1569" w:name="_Toc828027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69"/>
                            <w:r w:rsidRPr="001B2C63">
                              <w:rPr>
                                <w:sz w:val="22"/>
                                <w:szCs w:val="22"/>
                              </w:rPr>
                              <w:t xml:space="preserve"> </w:t>
                            </w:r>
                          </w:p>
                          <w:p w14:paraId="349C030D" w14:textId="77777777" w:rsidR="005238B2" w:rsidRPr="001B2C63" w:rsidRDefault="005238B2" w:rsidP="00EB4CD5"/>
                          <w:p w14:paraId="602DC956" w14:textId="77777777" w:rsidR="005238B2" w:rsidRPr="001B2C63" w:rsidRDefault="005238B2" w:rsidP="00EB4CD5">
                            <w:pPr>
                              <w:jc w:val="center"/>
                            </w:pPr>
                            <w:r w:rsidRPr="001B2C63">
                              <w:rPr>
                                <w:highlight w:val="yellow"/>
                              </w:rPr>
                              <w:t>Réf:</w:t>
                            </w:r>
                          </w:p>
                          <w:p w14:paraId="5791CA3F" w14:textId="77777777" w:rsidR="005238B2" w:rsidRPr="001B2C63" w:rsidRDefault="005238B2" w:rsidP="00EB4CD5"/>
                          <w:p w14:paraId="0F08C33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E358671" w14:textId="77777777" w:rsidR="005238B2" w:rsidRPr="001B2C63" w:rsidRDefault="005238B2" w:rsidP="00EB4CD5">
                            <w:pPr>
                              <w:pStyle w:val="Heading1"/>
                              <w:tabs>
                                <w:tab w:val="left" w:pos="9781"/>
                              </w:tabs>
                              <w:rPr>
                                <w:rFonts w:hint="eastAsia"/>
                                <w:sz w:val="22"/>
                                <w:szCs w:val="22"/>
                              </w:rPr>
                            </w:pPr>
                            <w:bookmarkStart w:id="1570" w:name="_Toc8280275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70"/>
                            <w:r w:rsidRPr="001B2C63">
                              <w:rPr>
                                <w:sz w:val="22"/>
                                <w:szCs w:val="22"/>
                              </w:rPr>
                              <w:t xml:space="preserve"> </w:t>
                            </w:r>
                          </w:p>
                          <w:p w14:paraId="4673941D" w14:textId="77777777" w:rsidR="005238B2" w:rsidRPr="001B2C63" w:rsidRDefault="005238B2" w:rsidP="00EB4CD5"/>
                          <w:p w14:paraId="5B05E810" w14:textId="77777777" w:rsidR="005238B2" w:rsidRPr="001B2C63" w:rsidRDefault="005238B2" w:rsidP="00EB4CD5">
                            <w:pPr>
                              <w:jc w:val="center"/>
                            </w:pPr>
                            <w:r w:rsidRPr="001B2C63">
                              <w:rPr>
                                <w:highlight w:val="yellow"/>
                              </w:rPr>
                              <w:t>Réf:</w:t>
                            </w:r>
                          </w:p>
                          <w:p w14:paraId="0CA48B40" w14:textId="77777777" w:rsidR="005238B2" w:rsidRPr="001B2C63" w:rsidRDefault="005238B2" w:rsidP="00EB4CD5"/>
                          <w:p w14:paraId="1F7EDD2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F634BF" w14:textId="77777777" w:rsidR="005238B2" w:rsidRPr="001B2C63" w:rsidRDefault="005238B2" w:rsidP="00EB4CD5">
                            <w:pPr>
                              <w:pStyle w:val="Heading1"/>
                              <w:tabs>
                                <w:tab w:val="left" w:pos="9781"/>
                              </w:tabs>
                              <w:rPr>
                                <w:rFonts w:hint="eastAsia"/>
                                <w:sz w:val="22"/>
                                <w:szCs w:val="22"/>
                              </w:rPr>
                            </w:pPr>
                            <w:bookmarkStart w:id="1571" w:name="_Toc828027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71"/>
                            <w:r w:rsidRPr="001B2C63">
                              <w:rPr>
                                <w:sz w:val="22"/>
                                <w:szCs w:val="22"/>
                              </w:rPr>
                              <w:t xml:space="preserve"> </w:t>
                            </w:r>
                          </w:p>
                          <w:p w14:paraId="60526398" w14:textId="77777777" w:rsidR="005238B2" w:rsidRPr="001B2C63" w:rsidRDefault="005238B2" w:rsidP="00EB4CD5"/>
                          <w:p w14:paraId="53C3A0C0" w14:textId="77777777" w:rsidR="005238B2" w:rsidRPr="001B2C63" w:rsidRDefault="005238B2" w:rsidP="00EB4CD5">
                            <w:pPr>
                              <w:jc w:val="center"/>
                            </w:pPr>
                            <w:r w:rsidRPr="001B2C63">
                              <w:rPr>
                                <w:highlight w:val="yellow"/>
                              </w:rPr>
                              <w:t>Réf:</w:t>
                            </w:r>
                          </w:p>
                          <w:p w14:paraId="12FABA1F" w14:textId="77777777" w:rsidR="005238B2" w:rsidRPr="001B2C63" w:rsidRDefault="005238B2" w:rsidP="00EB4CD5"/>
                          <w:p w14:paraId="37C2FEF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BC436A" w14:textId="77777777" w:rsidR="005238B2" w:rsidRPr="001B2C63" w:rsidRDefault="005238B2" w:rsidP="00EB4CD5">
                            <w:pPr>
                              <w:pStyle w:val="Heading1"/>
                              <w:tabs>
                                <w:tab w:val="left" w:pos="9781"/>
                              </w:tabs>
                              <w:rPr>
                                <w:rFonts w:hint="eastAsia"/>
                                <w:sz w:val="22"/>
                                <w:szCs w:val="22"/>
                              </w:rPr>
                            </w:pPr>
                            <w:bookmarkStart w:id="1572" w:name="_Toc8280275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572"/>
                            <w:r w:rsidRPr="001B2C63">
                              <w:rPr>
                                <w:sz w:val="22"/>
                                <w:szCs w:val="22"/>
                              </w:rPr>
                              <w:t xml:space="preserve"> </w:t>
                            </w:r>
                          </w:p>
                          <w:p w14:paraId="277312C0" w14:textId="77777777" w:rsidR="005238B2" w:rsidRPr="001B2C63" w:rsidRDefault="005238B2" w:rsidP="00EB4CD5"/>
                          <w:p w14:paraId="04A3100B" w14:textId="77777777" w:rsidR="005238B2" w:rsidRPr="001B2C63" w:rsidRDefault="005238B2" w:rsidP="00EB4CD5">
                            <w:pPr>
                              <w:jc w:val="center"/>
                            </w:pPr>
                            <w:r w:rsidRPr="001B2C63">
                              <w:rPr>
                                <w:highlight w:val="yellow"/>
                              </w:rPr>
                              <w:t>Réf:</w:t>
                            </w:r>
                          </w:p>
                          <w:p w14:paraId="7EAB23A0" w14:textId="77777777" w:rsidR="005238B2" w:rsidRPr="001B2C63" w:rsidRDefault="005238B2" w:rsidP="00EB4CD5"/>
                          <w:p w14:paraId="0682A2B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CA92E68" w14:textId="77777777" w:rsidR="005238B2" w:rsidRPr="001B2C63" w:rsidRDefault="005238B2" w:rsidP="00EB4CD5">
                            <w:pPr>
                              <w:pStyle w:val="Heading1"/>
                              <w:tabs>
                                <w:tab w:val="left" w:pos="9781"/>
                              </w:tabs>
                              <w:rPr>
                                <w:rFonts w:hint="eastAsia"/>
                                <w:sz w:val="22"/>
                                <w:szCs w:val="22"/>
                              </w:rPr>
                            </w:pPr>
                            <w:bookmarkStart w:id="1573" w:name="_Toc828027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73"/>
                            <w:r w:rsidRPr="001B2C63">
                              <w:rPr>
                                <w:sz w:val="22"/>
                                <w:szCs w:val="22"/>
                              </w:rPr>
                              <w:t xml:space="preserve"> </w:t>
                            </w:r>
                          </w:p>
                          <w:p w14:paraId="61662325" w14:textId="77777777" w:rsidR="005238B2" w:rsidRPr="001B2C63" w:rsidRDefault="005238B2" w:rsidP="00EB4CD5"/>
                          <w:p w14:paraId="265F3AB4" w14:textId="77777777" w:rsidR="005238B2" w:rsidRPr="001B2C63" w:rsidRDefault="005238B2" w:rsidP="00EB4CD5">
                            <w:pPr>
                              <w:jc w:val="center"/>
                            </w:pPr>
                            <w:r w:rsidRPr="001B2C63">
                              <w:rPr>
                                <w:highlight w:val="yellow"/>
                              </w:rPr>
                              <w:t>Réf:</w:t>
                            </w:r>
                          </w:p>
                          <w:p w14:paraId="2E5BD353" w14:textId="77777777" w:rsidR="005238B2" w:rsidRPr="001B2C63" w:rsidRDefault="005238B2" w:rsidP="00EB4CD5"/>
                          <w:p w14:paraId="13C6D90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803B54" w14:textId="77777777" w:rsidR="005238B2" w:rsidRPr="001B2C63" w:rsidRDefault="005238B2" w:rsidP="00EB4CD5">
                            <w:pPr>
                              <w:pStyle w:val="Heading1"/>
                              <w:tabs>
                                <w:tab w:val="left" w:pos="9781"/>
                              </w:tabs>
                              <w:rPr>
                                <w:rFonts w:hint="eastAsia"/>
                                <w:sz w:val="22"/>
                                <w:szCs w:val="22"/>
                              </w:rPr>
                            </w:pPr>
                            <w:bookmarkStart w:id="1574" w:name="_Toc8280275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74"/>
                            <w:r w:rsidRPr="001B2C63">
                              <w:rPr>
                                <w:sz w:val="22"/>
                                <w:szCs w:val="22"/>
                              </w:rPr>
                              <w:t xml:space="preserve"> </w:t>
                            </w:r>
                          </w:p>
                          <w:p w14:paraId="2870ED4B" w14:textId="77777777" w:rsidR="005238B2" w:rsidRPr="001B2C63" w:rsidRDefault="005238B2" w:rsidP="00EB4CD5"/>
                          <w:p w14:paraId="0F4C1FAE" w14:textId="77777777" w:rsidR="005238B2" w:rsidRPr="001B2C63" w:rsidRDefault="005238B2" w:rsidP="00EB4CD5">
                            <w:pPr>
                              <w:jc w:val="center"/>
                            </w:pPr>
                            <w:r w:rsidRPr="001B2C63">
                              <w:rPr>
                                <w:highlight w:val="yellow"/>
                              </w:rPr>
                              <w:t>Réf:</w:t>
                            </w:r>
                          </w:p>
                          <w:p w14:paraId="766809FC" w14:textId="77777777" w:rsidR="005238B2" w:rsidRPr="001B2C63" w:rsidRDefault="005238B2" w:rsidP="00EB4CD5"/>
                          <w:p w14:paraId="1053F61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14BFC7" w14:textId="77777777" w:rsidR="005238B2" w:rsidRPr="001B2C63" w:rsidRDefault="005238B2" w:rsidP="00EB4CD5">
                            <w:pPr>
                              <w:pStyle w:val="Heading1"/>
                              <w:tabs>
                                <w:tab w:val="left" w:pos="9781"/>
                              </w:tabs>
                              <w:rPr>
                                <w:rFonts w:hint="eastAsia"/>
                                <w:sz w:val="22"/>
                                <w:szCs w:val="22"/>
                              </w:rPr>
                            </w:pPr>
                            <w:bookmarkStart w:id="1575" w:name="_Toc828027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75"/>
                            <w:r w:rsidRPr="001B2C63">
                              <w:rPr>
                                <w:sz w:val="22"/>
                                <w:szCs w:val="22"/>
                              </w:rPr>
                              <w:t xml:space="preserve"> </w:t>
                            </w:r>
                          </w:p>
                          <w:p w14:paraId="370DEC97" w14:textId="77777777" w:rsidR="005238B2" w:rsidRPr="001B2C63" w:rsidRDefault="005238B2" w:rsidP="00EB4CD5"/>
                          <w:p w14:paraId="2C3A38A5" w14:textId="77777777" w:rsidR="005238B2" w:rsidRPr="00BE0E74" w:rsidRDefault="005238B2" w:rsidP="00EB4CD5">
                            <w:pPr>
                              <w:jc w:val="center"/>
                            </w:pPr>
                            <w:r w:rsidRPr="00BE0E74">
                              <w:rPr>
                                <w:highlight w:val="yellow"/>
                              </w:rPr>
                              <w:t>Réf:</w:t>
                            </w:r>
                          </w:p>
                          <w:p w14:paraId="509BE69C" w14:textId="77777777" w:rsidR="005238B2" w:rsidRDefault="005238B2" w:rsidP="00EB4CD5"/>
                          <w:p w14:paraId="07EAD241" w14:textId="77777777" w:rsidR="005238B2" w:rsidRPr="00827A1A" w:rsidRDefault="005238B2" w:rsidP="00EB4CD5">
                            <w:pPr>
                              <w:pStyle w:val="Heading1"/>
                              <w:tabs>
                                <w:tab w:val="left" w:pos="9781"/>
                              </w:tabs>
                              <w:rPr>
                                <w:rFonts w:hint="eastAsia"/>
                                <w:sz w:val="36"/>
                                <w:szCs w:val="36"/>
                              </w:rPr>
                            </w:pPr>
                            <w:bookmarkStart w:id="1576" w:name="_Toc82802758"/>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1576"/>
                            <w:r w:rsidRPr="00827A1A">
                              <w:rPr>
                                <w:sz w:val="36"/>
                                <w:szCs w:val="36"/>
                              </w:rPr>
                              <w:t xml:space="preserve"> </w:t>
                            </w:r>
                          </w:p>
                          <w:p w14:paraId="5690CA73" w14:textId="77777777" w:rsidR="005238B2" w:rsidRPr="001B2C63" w:rsidRDefault="005238B2" w:rsidP="00EB4CD5"/>
                          <w:p w14:paraId="0BB37885" w14:textId="77777777" w:rsidR="005238B2" w:rsidRPr="001B2C63" w:rsidRDefault="005238B2" w:rsidP="00EB4CD5"/>
                          <w:p w14:paraId="7F23388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3C149F" w14:textId="77777777" w:rsidR="005238B2" w:rsidRPr="001B2C63" w:rsidRDefault="005238B2" w:rsidP="00EB4CD5">
                            <w:pPr>
                              <w:pStyle w:val="Heading1"/>
                              <w:tabs>
                                <w:tab w:val="left" w:pos="9781"/>
                              </w:tabs>
                              <w:rPr>
                                <w:rFonts w:hint="eastAsia"/>
                                <w:sz w:val="22"/>
                                <w:szCs w:val="22"/>
                              </w:rPr>
                            </w:pPr>
                            <w:bookmarkStart w:id="1577" w:name="_Toc828027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77"/>
                            <w:r w:rsidRPr="001B2C63">
                              <w:rPr>
                                <w:sz w:val="22"/>
                                <w:szCs w:val="22"/>
                              </w:rPr>
                              <w:t xml:space="preserve"> </w:t>
                            </w:r>
                          </w:p>
                          <w:p w14:paraId="6CEFC431" w14:textId="77777777" w:rsidR="005238B2" w:rsidRPr="001B2C63" w:rsidRDefault="005238B2" w:rsidP="00EB4CD5"/>
                          <w:p w14:paraId="454680FD" w14:textId="77777777" w:rsidR="005238B2" w:rsidRPr="001B2C63" w:rsidRDefault="005238B2" w:rsidP="00EB4CD5">
                            <w:pPr>
                              <w:jc w:val="center"/>
                            </w:pPr>
                            <w:r w:rsidRPr="001B2C63">
                              <w:rPr>
                                <w:highlight w:val="yellow"/>
                              </w:rPr>
                              <w:t>Réf:</w:t>
                            </w:r>
                          </w:p>
                          <w:p w14:paraId="3CCF470C" w14:textId="77777777" w:rsidR="005238B2" w:rsidRPr="001B2C63" w:rsidRDefault="005238B2" w:rsidP="00EB4CD5"/>
                          <w:p w14:paraId="76E568B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EFB1D0" w14:textId="77777777" w:rsidR="005238B2" w:rsidRPr="001B2C63" w:rsidRDefault="005238B2" w:rsidP="00EB4CD5">
                            <w:pPr>
                              <w:pStyle w:val="Heading1"/>
                              <w:tabs>
                                <w:tab w:val="left" w:pos="9781"/>
                              </w:tabs>
                              <w:rPr>
                                <w:rFonts w:hint="eastAsia"/>
                                <w:sz w:val="22"/>
                                <w:szCs w:val="22"/>
                              </w:rPr>
                            </w:pPr>
                            <w:bookmarkStart w:id="1578" w:name="_Toc8280276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78"/>
                            <w:r w:rsidRPr="001B2C63">
                              <w:rPr>
                                <w:sz w:val="22"/>
                                <w:szCs w:val="22"/>
                              </w:rPr>
                              <w:t xml:space="preserve"> </w:t>
                            </w:r>
                          </w:p>
                          <w:p w14:paraId="5B855758" w14:textId="77777777" w:rsidR="005238B2" w:rsidRPr="001B2C63" w:rsidRDefault="005238B2" w:rsidP="00EB4CD5"/>
                          <w:p w14:paraId="2574C28E" w14:textId="77777777" w:rsidR="005238B2" w:rsidRPr="001B2C63" w:rsidRDefault="005238B2" w:rsidP="00EB4CD5">
                            <w:pPr>
                              <w:jc w:val="center"/>
                            </w:pPr>
                            <w:r w:rsidRPr="001B2C63">
                              <w:rPr>
                                <w:highlight w:val="yellow"/>
                              </w:rPr>
                              <w:t>Réf:</w:t>
                            </w:r>
                          </w:p>
                          <w:p w14:paraId="0B589788" w14:textId="77777777" w:rsidR="005238B2" w:rsidRPr="001B2C63" w:rsidRDefault="005238B2" w:rsidP="00EB4CD5"/>
                          <w:p w14:paraId="60B9FCF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A2B8C24" w14:textId="77777777" w:rsidR="005238B2" w:rsidRPr="001B2C63" w:rsidRDefault="005238B2" w:rsidP="00EB4CD5">
                            <w:pPr>
                              <w:pStyle w:val="Heading1"/>
                              <w:tabs>
                                <w:tab w:val="left" w:pos="9781"/>
                              </w:tabs>
                              <w:rPr>
                                <w:rFonts w:hint="eastAsia"/>
                                <w:sz w:val="22"/>
                                <w:szCs w:val="22"/>
                              </w:rPr>
                            </w:pPr>
                            <w:bookmarkStart w:id="1579" w:name="_Toc828027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79"/>
                            <w:r w:rsidRPr="001B2C63">
                              <w:rPr>
                                <w:sz w:val="22"/>
                                <w:szCs w:val="22"/>
                              </w:rPr>
                              <w:t xml:space="preserve"> </w:t>
                            </w:r>
                          </w:p>
                          <w:p w14:paraId="53AC222F" w14:textId="77777777" w:rsidR="005238B2" w:rsidRPr="001B2C63" w:rsidRDefault="005238B2" w:rsidP="00EB4CD5"/>
                          <w:p w14:paraId="0DA84E80" w14:textId="77777777" w:rsidR="005238B2" w:rsidRPr="001B2C63" w:rsidRDefault="005238B2" w:rsidP="00EB4CD5">
                            <w:pPr>
                              <w:jc w:val="center"/>
                            </w:pPr>
                            <w:r w:rsidRPr="001B2C63">
                              <w:rPr>
                                <w:highlight w:val="yellow"/>
                              </w:rPr>
                              <w:t>Réf:</w:t>
                            </w:r>
                          </w:p>
                          <w:p w14:paraId="0CD84DC9" w14:textId="77777777" w:rsidR="005238B2" w:rsidRPr="001B2C63" w:rsidRDefault="005238B2" w:rsidP="00EB4CD5"/>
                          <w:p w14:paraId="612CBDD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7C7059" w14:textId="77777777" w:rsidR="005238B2" w:rsidRPr="001B2C63" w:rsidRDefault="005238B2" w:rsidP="00EB4CD5">
                            <w:pPr>
                              <w:pStyle w:val="Heading1"/>
                              <w:tabs>
                                <w:tab w:val="left" w:pos="9781"/>
                              </w:tabs>
                              <w:rPr>
                                <w:rFonts w:hint="eastAsia"/>
                                <w:sz w:val="22"/>
                                <w:szCs w:val="22"/>
                              </w:rPr>
                            </w:pPr>
                            <w:bookmarkStart w:id="1580" w:name="_Toc8280276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580"/>
                            <w:r w:rsidRPr="001B2C63">
                              <w:rPr>
                                <w:sz w:val="22"/>
                                <w:szCs w:val="22"/>
                              </w:rPr>
                              <w:t xml:space="preserve"> </w:t>
                            </w:r>
                          </w:p>
                          <w:p w14:paraId="1CEECE7E" w14:textId="77777777" w:rsidR="005238B2" w:rsidRPr="001B2C63" w:rsidRDefault="005238B2" w:rsidP="00EB4CD5"/>
                          <w:p w14:paraId="1074682E" w14:textId="77777777" w:rsidR="005238B2" w:rsidRPr="001B2C63" w:rsidRDefault="005238B2" w:rsidP="00EB4CD5">
                            <w:pPr>
                              <w:jc w:val="center"/>
                            </w:pPr>
                            <w:r w:rsidRPr="001B2C63">
                              <w:rPr>
                                <w:highlight w:val="yellow"/>
                              </w:rPr>
                              <w:t>Réf:</w:t>
                            </w:r>
                          </w:p>
                          <w:p w14:paraId="5CCD6D39" w14:textId="77777777" w:rsidR="005238B2" w:rsidRPr="001B2C63" w:rsidRDefault="005238B2" w:rsidP="00EB4CD5"/>
                          <w:p w14:paraId="4FE40C9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AC47B89" w14:textId="77777777" w:rsidR="005238B2" w:rsidRPr="001B2C63" w:rsidRDefault="005238B2" w:rsidP="00EB4CD5">
                            <w:pPr>
                              <w:pStyle w:val="Heading1"/>
                              <w:tabs>
                                <w:tab w:val="left" w:pos="9781"/>
                              </w:tabs>
                              <w:rPr>
                                <w:rFonts w:hint="eastAsia"/>
                                <w:sz w:val="22"/>
                                <w:szCs w:val="22"/>
                              </w:rPr>
                            </w:pPr>
                            <w:bookmarkStart w:id="1581" w:name="_Toc828027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81"/>
                            <w:r w:rsidRPr="001B2C63">
                              <w:rPr>
                                <w:sz w:val="22"/>
                                <w:szCs w:val="22"/>
                              </w:rPr>
                              <w:t xml:space="preserve"> </w:t>
                            </w:r>
                          </w:p>
                          <w:p w14:paraId="5EC41FD1" w14:textId="77777777" w:rsidR="005238B2" w:rsidRPr="001B2C63" w:rsidRDefault="005238B2" w:rsidP="00EB4CD5"/>
                          <w:p w14:paraId="2505883E" w14:textId="77777777" w:rsidR="005238B2" w:rsidRPr="001B2C63" w:rsidRDefault="005238B2" w:rsidP="00EB4CD5">
                            <w:pPr>
                              <w:jc w:val="center"/>
                            </w:pPr>
                            <w:r w:rsidRPr="001B2C63">
                              <w:rPr>
                                <w:highlight w:val="yellow"/>
                              </w:rPr>
                              <w:t>Réf:</w:t>
                            </w:r>
                          </w:p>
                          <w:p w14:paraId="60487AE7" w14:textId="77777777" w:rsidR="005238B2" w:rsidRPr="001B2C63" w:rsidRDefault="005238B2" w:rsidP="00EB4CD5"/>
                          <w:p w14:paraId="579FDB9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AB80A5F" w14:textId="77777777" w:rsidR="005238B2" w:rsidRPr="001B2C63" w:rsidRDefault="005238B2" w:rsidP="00EB4CD5">
                            <w:pPr>
                              <w:pStyle w:val="Heading1"/>
                              <w:tabs>
                                <w:tab w:val="left" w:pos="9781"/>
                              </w:tabs>
                              <w:rPr>
                                <w:rFonts w:hint="eastAsia"/>
                                <w:sz w:val="22"/>
                                <w:szCs w:val="22"/>
                              </w:rPr>
                            </w:pPr>
                            <w:bookmarkStart w:id="1582" w:name="_Toc8280276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82"/>
                            <w:r w:rsidRPr="001B2C63">
                              <w:rPr>
                                <w:sz w:val="22"/>
                                <w:szCs w:val="22"/>
                              </w:rPr>
                              <w:t xml:space="preserve"> </w:t>
                            </w:r>
                          </w:p>
                          <w:p w14:paraId="7172A22B" w14:textId="77777777" w:rsidR="005238B2" w:rsidRPr="001B2C63" w:rsidRDefault="005238B2" w:rsidP="00EB4CD5"/>
                          <w:p w14:paraId="55C44CA6" w14:textId="77777777" w:rsidR="005238B2" w:rsidRPr="001B2C63" w:rsidRDefault="005238B2" w:rsidP="00EB4CD5">
                            <w:pPr>
                              <w:jc w:val="center"/>
                            </w:pPr>
                            <w:r w:rsidRPr="001B2C63">
                              <w:rPr>
                                <w:highlight w:val="yellow"/>
                              </w:rPr>
                              <w:t>Réf:</w:t>
                            </w:r>
                          </w:p>
                          <w:p w14:paraId="66BD4E0D" w14:textId="77777777" w:rsidR="005238B2" w:rsidRPr="001B2C63" w:rsidRDefault="005238B2" w:rsidP="00EB4CD5"/>
                          <w:p w14:paraId="0768291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FCD4BC" w14:textId="77777777" w:rsidR="005238B2" w:rsidRPr="001B2C63" w:rsidRDefault="005238B2" w:rsidP="00EB4CD5">
                            <w:pPr>
                              <w:pStyle w:val="Heading1"/>
                              <w:tabs>
                                <w:tab w:val="left" w:pos="9781"/>
                              </w:tabs>
                              <w:rPr>
                                <w:rFonts w:hint="eastAsia"/>
                                <w:sz w:val="22"/>
                                <w:szCs w:val="22"/>
                              </w:rPr>
                            </w:pPr>
                            <w:bookmarkStart w:id="1583" w:name="_Toc828027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83"/>
                            <w:r w:rsidRPr="001B2C63">
                              <w:rPr>
                                <w:sz w:val="22"/>
                                <w:szCs w:val="22"/>
                              </w:rPr>
                              <w:t xml:space="preserve"> </w:t>
                            </w:r>
                          </w:p>
                          <w:p w14:paraId="1B79FC6D" w14:textId="77777777" w:rsidR="005238B2" w:rsidRPr="001B2C63" w:rsidRDefault="005238B2" w:rsidP="00EB4CD5"/>
                          <w:p w14:paraId="31D5AA0E" w14:textId="77777777" w:rsidR="005238B2" w:rsidRPr="001B2C63" w:rsidRDefault="005238B2" w:rsidP="00EB4CD5">
                            <w:pPr>
                              <w:jc w:val="center"/>
                            </w:pPr>
                            <w:r w:rsidRPr="001B2C63">
                              <w:rPr>
                                <w:highlight w:val="yellow"/>
                              </w:rPr>
                              <w:t>Réf:</w:t>
                            </w:r>
                          </w:p>
                          <w:p w14:paraId="6CE9A75C" w14:textId="77777777" w:rsidR="005238B2" w:rsidRPr="001B2C63" w:rsidRDefault="005238B2" w:rsidP="00EB4CD5"/>
                          <w:p w14:paraId="5AC6712D"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9F0B5D3" w14:textId="77777777" w:rsidR="005238B2" w:rsidRPr="001B2C63" w:rsidRDefault="005238B2" w:rsidP="00EB4CD5">
                            <w:pPr>
                              <w:pStyle w:val="Heading1"/>
                              <w:tabs>
                                <w:tab w:val="left" w:pos="9781"/>
                              </w:tabs>
                              <w:rPr>
                                <w:rFonts w:hint="eastAsia"/>
                                <w:sz w:val="22"/>
                                <w:szCs w:val="22"/>
                              </w:rPr>
                            </w:pPr>
                            <w:bookmarkStart w:id="1584" w:name="_Toc8280276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84"/>
                            <w:r w:rsidRPr="001B2C63">
                              <w:rPr>
                                <w:sz w:val="22"/>
                                <w:szCs w:val="22"/>
                              </w:rPr>
                              <w:t xml:space="preserve"> </w:t>
                            </w:r>
                          </w:p>
                          <w:p w14:paraId="727C1765" w14:textId="77777777" w:rsidR="005238B2" w:rsidRPr="001B2C63" w:rsidRDefault="005238B2" w:rsidP="00EB4CD5"/>
                          <w:p w14:paraId="1D9A834A" w14:textId="77777777" w:rsidR="005238B2" w:rsidRPr="001B2C63" w:rsidRDefault="005238B2" w:rsidP="00EB4CD5">
                            <w:pPr>
                              <w:jc w:val="center"/>
                            </w:pPr>
                            <w:r w:rsidRPr="001B2C63">
                              <w:rPr>
                                <w:highlight w:val="yellow"/>
                              </w:rPr>
                              <w:t>Réf:</w:t>
                            </w:r>
                          </w:p>
                          <w:p w14:paraId="4BAB82A0" w14:textId="77777777" w:rsidR="005238B2" w:rsidRPr="001B2C63" w:rsidRDefault="005238B2" w:rsidP="00EB4CD5"/>
                          <w:p w14:paraId="0DBF1EA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08918F" w14:textId="77777777" w:rsidR="005238B2" w:rsidRPr="001B2C63" w:rsidRDefault="005238B2" w:rsidP="00EB4CD5">
                            <w:pPr>
                              <w:pStyle w:val="Heading1"/>
                              <w:tabs>
                                <w:tab w:val="left" w:pos="9781"/>
                              </w:tabs>
                              <w:rPr>
                                <w:rFonts w:hint="eastAsia"/>
                                <w:sz w:val="22"/>
                                <w:szCs w:val="22"/>
                              </w:rPr>
                            </w:pPr>
                            <w:bookmarkStart w:id="1585" w:name="_Toc828027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85"/>
                            <w:r w:rsidRPr="001B2C63">
                              <w:rPr>
                                <w:sz w:val="22"/>
                                <w:szCs w:val="22"/>
                              </w:rPr>
                              <w:t xml:space="preserve"> </w:t>
                            </w:r>
                          </w:p>
                          <w:p w14:paraId="7BC51C6C" w14:textId="77777777" w:rsidR="005238B2" w:rsidRPr="001B2C63" w:rsidRDefault="005238B2" w:rsidP="00EB4CD5"/>
                          <w:p w14:paraId="53E056A4" w14:textId="77777777" w:rsidR="005238B2" w:rsidRPr="001B2C63" w:rsidRDefault="005238B2" w:rsidP="00EB4CD5">
                            <w:pPr>
                              <w:jc w:val="center"/>
                            </w:pPr>
                            <w:r w:rsidRPr="001B2C63">
                              <w:rPr>
                                <w:highlight w:val="yellow"/>
                              </w:rPr>
                              <w:t>Réf:</w:t>
                            </w:r>
                          </w:p>
                          <w:p w14:paraId="6068B1B6" w14:textId="77777777" w:rsidR="005238B2" w:rsidRPr="001B2C63" w:rsidRDefault="005238B2" w:rsidP="00EB4CD5"/>
                          <w:p w14:paraId="2B766EA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80E1B3" w14:textId="77777777" w:rsidR="005238B2" w:rsidRPr="001B2C63" w:rsidRDefault="005238B2" w:rsidP="00EB4CD5">
                            <w:pPr>
                              <w:pStyle w:val="Heading1"/>
                              <w:tabs>
                                <w:tab w:val="left" w:pos="9781"/>
                              </w:tabs>
                              <w:rPr>
                                <w:rFonts w:hint="eastAsia"/>
                                <w:sz w:val="22"/>
                                <w:szCs w:val="22"/>
                              </w:rPr>
                            </w:pPr>
                            <w:bookmarkStart w:id="1586" w:name="_Toc8280276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86"/>
                            <w:r w:rsidRPr="001B2C63">
                              <w:rPr>
                                <w:sz w:val="22"/>
                                <w:szCs w:val="22"/>
                              </w:rPr>
                              <w:t xml:space="preserve"> </w:t>
                            </w:r>
                          </w:p>
                          <w:p w14:paraId="605F7DB9" w14:textId="77777777" w:rsidR="005238B2" w:rsidRPr="001B2C63" w:rsidRDefault="005238B2" w:rsidP="00EB4CD5"/>
                          <w:p w14:paraId="4A66F90C" w14:textId="77777777" w:rsidR="005238B2" w:rsidRPr="001B2C63" w:rsidRDefault="005238B2" w:rsidP="00EB4CD5">
                            <w:pPr>
                              <w:jc w:val="center"/>
                            </w:pPr>
                            <w:r w:rsidRPr="001B2C63">
                              <w:rPr>
                                <w:highlight w:val="yellow"/>
                              </w:rPr>
                              <w:t>Réf:</w:t>
                            </w:r>
                          </w:p>
                          <w:p w14:paraId="6B6D2F34" w14:textId="77777777" w:rsidR="005238B2" w:rsidRPr="001B2C63" w:rsidRDefault="005238B2" w:rsidP="00EB4CD5"/>
                          <w:p w14:paraId="56B8C2A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10FFCD" w14:textId="77777777" w:rsidR="005238B2" w:rsidRPr="001B2C63" w:rsidRDefault="005238B2" w:rsidP="00EB4CD5">
                            <w:pPr>
                              <w:pStyle w:val="Heading1"/>
                              <w:tabs>
                                <w:tab w:val="left" w:pos="9781"/>
                              </w:tabs>
                              <w:rPr>
                                <w:rFonts w:hint="eastAsia"/>
                                <w:sz w:val="22"/>
                                <w:szCs w:val="22"/>
                              </w:rPr>
                            </w:pPr>
                            <w:bookmarkStart w:id="1587" w:name="_Toc828027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87"/>
                            <w:r w:rsidRPr="001B2C63">
                              <w:rPr>
                                <w:sz w:val="22"/>
                                <w:szCs w:val="22"/>
                              </w:rPr>
                              <w:t xml:space="preserve"> </w:t>
                            </w:r>
                          </w:p>
                          <w:p w14:paraId="6C32219A" w14:textId="77777777" w:rsidR="005238B2" w:rsidRPr="001B2C63" w:rsidRDefault="005238B2" w:rsidP="00EB4CD5"/>
                          <w:p w14:paraId="5A4011BF" w14:textId="77777777" w:rsidR="005238B2" w:rsidRPr="001B2C63" w:rsidRDefault="005238B2" w:rsidP="00EB4CD5">
                            <w:pPr>
                              <w:jc w:val="center"/>
                            </w:pPr>
                            <w:r w:rsidRPr="001B2C63">
                              <w:rPr>
                                <w:highlight w:val="yellow"/>
                              </w:rPr>
                              <w:t>Réf:</w:t>
                            </w:r>
                          </w:p>
                          <w:p w14:paraId="66F5AF84" w14:textId="77777777" w:rsidR="005238B2" w:rsidRPr="001B2C63" w:rsidRDefault="005238B2" w:rsidP="00EB4CD5"/>
                          <w:p w14:paraId="7A5B40B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CE2CDC" w14:textId="77777777" w:rsidR="005238B2" w:rsidRPr="001B2C63" w:rsidRDefault="005238B2" w:rsidP="00EB4CD5">
                            <w:pPr>
                              <w:pStyle w:val="Heading1"/>
                              <w:tabs>
                                <w:tab w:val="left" w:pos="9781"/>
                              </w:tabs>
                              <w:rPr>
                                <w:rFonts w:hint="eastAsia"/>
                                <w:sz w:val="22"/>
                                <w:szCs w:val="22"/>
                              </w:rPr>
                            </w:pPr>
                            <w:bookmarkStart w:id="1588" w:name="_Toc8280277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588"/>
                            <w:r w:rsidRPr="001B2C63">
                              <w:rPr>
                                <w:sz w:val="22"/>
                                <w:szCs w:val="22"/>
                              </w:rPr>
                              <w:t xml:space="preserve"> </w:t>
                            </w:r>
                          </w:p>
                          <w:p w14:paraId="159BA3F4" w14:textId="77777777" w:rsidR="005238B2" w:rsidRPr="001B2C63" w:rsidRDefault="005238B2" w:rsidP="00EB4CD5"/>
                          <w:p w14:paraId="0EED8BAE" w14:textId="77777777" w:rsidR="005238B2" w:rsidRPr="001B2C63" w:rsidRDefault="005238B2" w:rsidP="00EB4CD5">
                            <w:pPr>
                              <w:jc w:val="center"/>
                            </w:pPr>
                            <w:r w:rsidRPr="001B2C63">
                              <w:rPr>
                                <w:highlight w:val="yellow"/>
                              </w:rPr>
                              <w:t>Réf:</w:t>
                            </w:r>
                          </w:p>
                          <w:p w14:paraId="4A1442FD" w14:textId="77777777" w:rsidR="005238B2" w:rsidRPr="001B2C63" w:rsidRDefault="005238B2" w:rsidP="00EB4CD5"/>
                          <w:p w14:paraId="065AC74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9B4FFF" w14:textId="77777777" w:rsidR="005238B2" w:rsidRPr="001B2C63" w:rsidRDefault="005238B2" w:rsidP="00EB4CD5">
                            <w:pPr>
                              <w:pStyle w:val="Heading1"/>
                              <w:tabs>
                                <w:tab w:val="left" w:pos="9781"/>
                              </w:tabs>
                              <w:rPr>
                                <w:rFonts w:hint="eastAsia"/>
                                <w:sz w:val="22"/>
                                <w:szCs w:val="22"/>
                              </w:rPr>
                            </w:pPr>
                            <w:bookmarkStart w:id="1589" w:name="_Toc828027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89"/>
                            <w:r w:rsidRPr="001B2C63">
                              <w:rPr>
                                <w:sz w:val="22"/>
                                <w:szCs w:val="22"/>
                              </w:rPr>
                              <w:t xml:space="preserve"> </w:t>
                            </w:r>
                          </w:p>
                          <w:p w14:paraId="5858D0BD" w14:textId="77777777" w:rsidR="005238B2" w:rsidRPr="001B2C63" w:rsidRDefault="005238B2" w:rsidP="00EB4CD5"/>
                          <w:p w14:paraId="624CBA1A" w14:textId="77777777" w:rsidR="005238B2" w:rsidRPr="001B2C63" w:rsidRDefault="005238B2" w:rsidP="00EB4CD5">
                            <w:pPr>
                              <w:jc w:val="center"/>
                            </w:pPr>
                            <w:r w:rsidRPr="001B2C63">
                              <w:rPr>
                                <w:highlight w:val="yellow"/>
                              </w:rPr>
                              <w:t>Réf:</w:t>
                            </w:r>
                          </w:p>
                          <w:p w14:paraId="348C5050" w14:textId="77777777" w:rsidR="005238B2" w:rsidRPr="001B2C63" w:rsidRDefault="005238B2" w:rsidP="00EB4CD5"/>
                          <w:p w14:paraId="05F1D0E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8E6E39D" w14:textId="77777777" w:rsidR="005238B2" w:rsidRPr="001B2C63" w:rsidRDefault="005238B2" w:rsidP="00EB4CD5">
                            <w:pPr>
                              <w:pStyle w:val="Heading1"/>
                              <w:tabs>
                                <w:tab w:val="left" w:pos="9781"/>
                              </w:tabs>
                              <w:rPr>
                                <w:rFonts w:hint="eastAsia"/>
                                <w:sz w:val="22"/>
                                <w:szCs w:val="22"/>
                              </w:rPr>
                            </w:pPr>
                            <w:bookmarkStart w:id="1590" w:name="_Toc8280277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90"/>
                            <w:r w:rsidRPr="001B2C63">
                              <w:rPr>
                                <w:sz w:val="22"/>
                                <w:szCs w:val="22"/>
                              </w:rPr>
                              <w:t xml:space="preserve"> </w:t>
                            </w:r>
                          </w:p>
                          <w:p w14:paraId="3CB6C764" w14:textId="77777777" w:rsidR="005238B2" w:rsidRPr="001B2C63" w:rsidRDefault="005238B2" w:rsidP="00EB4CD5"/>
                          <w:p w14:paraId="4B0C1A80" w14:textId="77777777" w:rsidR="005238B2" w:rsidRPr="001B2C63" w:rsidRDefault="005238B2" w:rsidP="00EB4CD5">
                            <w:pPr>
                              <w:jc w:val="center"/>
                            </w:pPr>
                            <w:r w:rsidRPr="001B2C63">
                              <w:rPr>
                                <w:highlight w:val="yellow"/>
                              </w:rPr>
                              <w:t>Réf:</w:t>
                            </w:r>
                          </w:p>
                          <w:p w14:paraId="2A616BCE" w14:textId="77777777" w:rsidR="005238B2" w:rsidRPr="001B2C63" w:rsidRDefault="005238B2" w:rsidP="00EB4CD5"/>
                          <w:p w14:paraId="7671865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C3C9764" w14:textId="77777777" w:rsidR="005238B2" w:rsidRPr="001B2C63" w:rsidRDefault="005238B2" w:rsidP="00EB4CD5">
                            <w:pPr>
                              <w:pStyle w:val="Heading1"/>
                              <w:tabs>
                                <w:tab w:val="left" w:pos="9781"/>
                              </w:tabs>
                              <w:rPr>
                                <w:rFonts w:hint="eastAsia"/>
                                <w:sz w:val="22"/>
                                <w:szCs w:val="22"/>
                              </w:rPr>
                            </w:pPr>
                            <w:bookmarkStart w:id="1591" w:name="_Toc828027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91"/>
                            <w:r w:rsidRPr="001B2C63">
                              <w:rPr>
                                <w:sz w:val="22"/>
                                <w:szCs w:val="22"/>
                              </w:rPr>
                              <w:t xml:space="preserve"> </w:t>
                            </w:r>
                          </w:p>
                          <w:p w14:paraId="3B88D00A" w14:textId="77777777" w:rsidR="005238B2" w:rsidRPr="001B2C63" w:rsidRDefault="005238B2" w:rsidP="00EB4CD5"/>
                          <w:p w14:paraId="0AA1DB17" w14:textId="77777777" w:rsidR="005238B2" w:rsidRPr="001B2C63" w:rsidRDefault="005238B2" w:rsidP="00EB4CD5">
                            <w:pPr>
                              <w:jc w:val="center"/>
                            </w:pPr>
                            <w:r w:rsidRPr="001B2C63">
                              <w:rPr>
                                <w:highlight w:val="yellow"/>
                              </w:rPr>
                              <w:t>Réf:</w:t>
                            </w:r>
                          </w:p>
                          <w:p w14:paraId="7E5EB175" w14:textId="77777777" w:rsidR="005238B2" w:rsidRPr="001B2C63" w:rsidRDefault="005238B2" w:rsidP="00EB4CD5"/>
                          <w:p w14:paraId="11CAC6E0"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592" w:name="_Toc8280277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592"/>
                            <w:r w:rsidRPr="001B2C63">
                              <w:rPr>
                                <w:sz w:val="22"/>
                                <w:szCs w:val="22"/>
                              </w:rPr>
                              <w:t xml:space="preserve"> </w:t>
                            </w:r>
                          </w:p>
                          <w:p w14:paraId="2B3C2C1C" w14:textId="77777777" w:rsidR="005238B2" w:rsidRPr="001B2C63" w:rsidRDefault="005238B2" w:rsidP="00EB4CD5"/>
                          <w:p w14:paraId="3E74F282" w14:textId="77777777" w:rsidR="005238B2" w:rsidRPr="001B2C63" w:rsidRDefault="005238B2" w:rsidP="00EB4CD5">
                            <w:pPr>
                              <w:jc w:val="center"/>
                            </w:pPr>
                            <w:r w:rsidRPr="001B2C63">
                              <w:rPr>
                                <w:highlight w:val="yellow"/>
                              </w:rPr>
                              <w:t>Réf:</w:t>
                            </w:r>
                          </w:p>
                          <w:p w14:paraId="278831E1" w14:textId="77777777" w:rsidR="005238B2" w:rsidRPr="001B2C63" w:rsidRDefault="005238B2" w:rsidP="00EB4CD5"/>
                          <w:p w14:paraId="2EEE579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8A3D178" w14:textId="77777777" w:rsidR="005238B2" w:rsidRPr="001B2C63" w:rsidRDefault="005238B2" w:rsidP="00EB4CD5">
                            <w:pPr>
                              <w:pStyle w:val="Heading1"/>
                              <w:tabs>
                                <w:tab w:val="left" w:pos="9781"/>
                              </w:tabs>
                              <w:rPr>
                                <w:rFonts w:hint="eastAsia"/>
                                <w:sz w:val="22"/>
                                <w:szCs w:val="22"/>
                              </w:rPr>
                            </w:pPr>
                            <w:bookmarkStart w:id="1593" w:name="_Toc828027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93"/>
                            <w:r w:rsidRPr="001B2C63">
                              <w:rPr>
                                <w:sz w:val="22"/>
                                <w:szCs w:val="22"/>
                              </w:rPr>
                              <w:t xml:space="preserve"> </w:t>
                            </w:r>
                          </w:p>
                          <w:p w14:paraId="0FA79B40" w14:textId="77777777" w:rsidR="005238B2" w:rsidRPr="001B2C63" w:rsidRDefault="005238B2" w:rsidP="00EB4CD5"/>
                          <w:p w14:paraId="2BFB91A3" w14:textId="77777777" w:rsidR="005238B2" w:rsidRPr="001B2C63" w:rsidRDefault="005238B2" w:rsidP="00EB4CD5">
                            <w:pPr>
                              <w:jc w:val="center"/>
                            </w:pPr>
                            <w:r w:rsidRPr="001B2C63">
                              <w:rPr>
                                <w:highlight w:val="yellow"/>
                              </w:rPr>
                              <w:t>Réf:</w:t>
                            </w:r>
                          </w:p>
                          <w:p w14:paraId="6D0ED435" w14:textId="77777777" w:rsidR="005238B2" w:rsidRPr="001B2C63" w:rsidRDefault="005238B2" w:rsidP="00EB4CD5"/>
                          <w:p w14:paraId="6CEFE5B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4CB669" w14:textId="77777777" w:rsidR="005238B2" w:rsidRPr="001B2C63" w:rsidRDefault="005238B2" w:rsidP="00EB4CD5">
                            <w:pPr>
                              <w:pStyle w:val="Heading1"/>
                              <w:tabs>
                                <w:tab w:val="left" w:pos="9781"/>
                              </w:tabs>
                              <w:rPr>
                                <w:rFonts w:hint="eastAsia"/>
                                <w:sz w:val="22"/>
                                <w:szCs w:val="22"/>
                              </w:rPr>
                            </w:pPr>
                            <w:bookmarkStart w:id="1594" w:name="_Toc8280277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94"/>
                            <w:r w:rsidRPr="001B2C63">
                              <w:rPr>
                                <w:sz w:val="22"/>
                                <w:szCs w:val="22"/>
                              </w:rPr>
                              <w:t xml:space="preserve"> </w:t>
                            </w:r>
                          </w:p>
                          <w:p w14:paraId="7BFEA9A4" w14:textId="77777777" w:rsidR="005238B2" w:rsidRPr="001B2C63" w:rsidRDefault="005238B2" w:rsidP="00EB4CD5"/>
                          <w:p w14:paraId="73BEEE10" w14:textId="77777777" w:rsidR="005238B2" w:rsidRPr="001B2C63" w:rsidRDefault="005238B2" w:rsidP="00EB4CD5">
                            <w:pPr>
                              <w:jc w:val="center"/>
                            </w:pPr>
                            <w:r w:rsidRPr="001B2C63">
                              <w:rPr>
                                <w:highlight w:val="yellow"/>
                              </w:rPr>
                              <w:t>Réf:</w:t>
                            </w:r>
                          </w:p>
                          <w:p w14:paraId="7EBFD4D1" w14:textId="77777777" w:rsidR="005238B2" w:rsidRPr="001B2C63" w:rsidRDefault="005238B2" w:rsidP="00EB4CD5"/>
                          <w:p w14:paraId="2054639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7E6A74" w14:textId="77777777" w:rsidR="005238B2" w:rsidRPr="001B2C63" w:rsidRDefault="005238B2" w:rsidP="00EB4CD5">
                            <w:pPr>
                              <w:pStyle w:val="Heading1"/>
                              <w:tabs>
                                <w:tab w:val="left" w:pos="9781"/>
                              </w:tabs>
                              <w:rPr>
                                <w:rFonts w:hint="eastAsia"/>
                                <w:sz w:val="22"/>
                                <w:szCs w:val="22"/>
                              </w:rPr>
                            </w:pPr>
                            <w:bookmarkStart w:id="1595" w:name="_Toc828027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95"/>
                            <w:r w:rsidRPr="001B2C63">
                              <w:rPr>
                                <w:sz w:val="22"/>
                                <w:szCs w:val="22"/>
                              </w:rPr>
                              <w:t xml:space="preserve"> </w:t>
                            </w:r>
                          </w:p>
                          <w:p w14:paraId="6CC6DDF9" w14:textId="77777777" w:rsidR="005238B2" w:rsidRPr="001B2C63" w:rsidRDefault="005238B2" w:rsidP="00EB4CD5"/>
                          <w:p w14:paraId="243E80A3" w14:textId="77777777" w:rsidR="005238B2" w:rsidRPr="001B2C63" w:rsidRDefault="005238B2" w:rsidP="00EB4CD5">
                            <w:pPr>
                              <w:jc w:val="center"/>
                            </w:pPr>
                            <w:r w:rsidRPr="001B2C63">
                              <w:rPr>
                                <w:highlight w:val="yellow"/>
                              </w:rPr>
                              <w:t>Réf:</w:t>
                            </w:r>
                          </w:p>
                          <w:p w14:paraId="0CD9A557" w14:textId="77777777" w:rsidR="005238B2" w:rsidRPr="001B2C63" w:rsidRDefault="005238B2" w:rsidP="00EB4CD5"/>
                          <w:p w14:paraId="14A8AFF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6730A12" w14:textId="77777777" w:rsidR="005238B2" w:rsidRPr="001B2C63" w:rsidRDefault="005238B2" w:rsidP="00EB4CD5">
                            <w:pPr>
                              <w:pStyle w:val="Heading1"/>
                              <w:tabs>
                                <w:tab w:val="left" w:pos="9781"/>
                              </w:tabs>
                              <w:rPr>
                                <w:rFonts w:hint="eastAsia"/>
                                <w:sz w:val="22"/>
                                <w:szCs w:val="22"/>
                              </w:rPr>
                            </w:pPr>
                            <w:bookmarkStart w:id="1596" w:name="_Toc8280277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596"/>
                            <w:r w:rsidRPr="001B2C63">
                              <w:rPr>
                                <w:sz w:val="22"/>
                                <w:szCs w:val="22"/>
                              </w:rPr>
                              <w:t xml:space="preserve"> </w:t>
                            </w:r>
                          </w:p>
                          <w:p w14:paraId="265613A1" w14:textId="77777777" w:rsidR="005238B2" w:rsidRPr="001B2C63" w:rsidRDefault="005238B2" w:rsidP="00EB4CD5"/>
                          <w:p w14:paraId="4F3BDF14" w14:textId="77777777" w:rsidR="005238B2" w:rsidRPr="001B2C63" w:rsidRDefault="005238B2" w:rsidP="00EB4CD5">
                            <w:pPr>
                              <w:jc w:val="center"/>
                            </w:pPr>
                            <w:r w:rsidRPr="001B2C63">
                              <w:rPr>
                                <w:highlight w:val="yellow"/>
                              </w:rPr>
                              <w:t>Réf:</w:t>
                            </w:r>
                          </w:p>
                          <w:p w14:paraId="46E9E911" w14:textId="77777777" w:rsidR="005238B2" w:rsidRPr="001B2C63" w:rsidRDefault="005238B2" w:rsidP="00EB4CD5"/>
                          <w:p w14:paraId="169F131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ACDC28" w14:textId="77777777" w:rsidR="005238B2" w:rsidRPr="001B2C63" w:rsidRDefault="005238B2" w:rsidP="00EB4CD5">
                            <w:pPr>
                              <w:pStyle w:val="Heading1"/>
                              <w:tabs>
                                <w:tab w:val="left" w:pos="9781"/>
                              </w:tabs>
                              <w:rPr>
                                <w:rFonts w:hint="eastAsia"/>
                                <w:sz w:val="22"/>
                                <w:szCs w:val="22"/>
                              </w:rPr>
                            </w:pPr>
                            <w:bookmarkStart w:id="1597" w:name="_Toc828027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97"/>
                            <w:r w:rsidRPr="001B2C63">
                              <w:rPr>
                                <w:sz w:val="22"/>
                                <w:szCs w:val="22"/>
                              </w:rPr>
                              <w:t xml:space="preserve"> </w:t>
                            </w:r>
                          </w:p>
                          <w:p w14:paraId="5586D335" w14:textId="77777777" w:rsidR="005238B2" w:rsidRPr="001B2C63" w:rsidRDefault="005238B2" w:rsidP="00EB4CD5"/>
                          <w:p w14:paraId="306168A7" w14:textId="77777777" w:rsidR="005238B2" w:rsidRPr="001B2C63" w:rsidRDefault="005238B2" w:rsidP="00EB4CD5">
                            <w:pPr>
                              <w:jc w:val="center"/>
                            </w:pPr>
                            <w:r w:rsidRPr="001B2C63">
                              <w:rPr>
                                <w:highlight w:val="yellow"/>
                              </w:rPr>
                              <w:t>Réf:</w:t>
                            </w:r>
                          </w:p>
                          <w:p w14:paraId="23F8A4B0" w14:textId="77777777" w:rsidR="005238B2" w:rsidRPr="001B2C63" w:rsidRDefault="005238B2" w:rsidP="00EB4CD5"/>
                          <w:p w14:paraId="14D2BB7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36FBC84" w14:textId="77777777" w:rsidR="005238B2" w:rsidRPr="001B2C63" w:rsidRDefault="005238B2" w:rsidP="00EB4CD5">
                            <w:pPr>
                              <w:pStyle w:val="Heading1"/>
                              <w:tabs>
                                <w:tab w:val="left" w:pos="9781"/>
                              </w:tabs>
                              <w:rPr>
                                <w:rFonts w:hint="eastAsia"/>
                                <w:sz w:val="22"/>
                                <w:szCs w:val="22"/>
                              </w:rPr>
                            </w:pPr>
                            <w:bookmarkStart w:id="1598" w:name="_Toc8280278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98"/>
                            <w:r w:rsidRPr="001B2C63">
                              <w:rPr>
                                <w:sz w:val="22"/>
                                <w:szCs w:val="22"/>
                              </w:rPr>
                              <w:t xml:space="preserve"> </w:t>
                            </w:r>
                          </w:p>
                          <w:p w14:paraId="20A01BCD" w14:textId="77777777" w:rsidR="005238B2" w:rsidRPr="001B2C63" w:rsidRDefault="005238B2" w:rsidP="00EB4CD5"/>
                          <w:p w14:paraId="39574716" w14:textId="77777777" w:rsidR="005238B2" w:rsidRPr="001B2C63" w:rsidRDefault="005238B2" w:rsidP="00EB4CD5">
                            <w:pPr>
                              <w:jc w:val="center"/>
                            </w:pPr>
                            <w:r w:rsidRPr="001B2C63">
                              <w:rPr>
                                <w:highlight w:val="yellow"/>
                              </w:rPr>
                              <w:t>Réf:</w:t>
                            </w:r>
                          </w:p>
                          <w:p w14:paraId="644EF8FF" w14:textId="77777777" w:rsidR="005238B2" w:rsidRPr="001B2C63" w:rsidRDefault="005238B2" w:rsidP="00EB4CD5"/>
                          <w:p w14:paraId="44B33EF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82FB32" w14:textId="77777777" w:rsidR="005238B2" w:rsidRPr="001B2C63" w:rsidRDefault="005238B2" w:rsidP="00EB4CD5">
                            <w:pPr>
                              <w:pStyle w:val="Heading1"/>
                              <w:tabs>
                                <w:tab w:val="left" w:pos="9781"/>
                              </w:tabs>
                              <w:rPr>
                                <w:rFonts w:hint="eastAsia"/>
                                <w:sz w:val="22"/>
                                <w:szCs w:val="22"/>
                              </w:rPr>
                            </w:pPr>
                            <w:bookmarkStart w:id="1599" w:name="_Toc828027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599"/>
                            <w:r w:rsidRPr="001B2C63">
                              <w:rPr>
                                <w:sz w:val="22"/>
                                <w:szCs w:val="22"/>
                              </w:rPr>
                              <w:t xml:space="preserve"> </w:t>
                            </w:r>
                          </w:p>
                          <w:p w14:paraId="5AEB7DDC" w14:textId="77777777" w:rsidR="005238B2" w:rsidRPr="001B2C63" w:rsidRDefault="005238B2" w:rsidP="00EB4CD5"/>
                          <w:p w14:paraId="174852D1" w14:textId="77777777" w:rsidR="005238B2" w:rsidRPr="001B2C63" w:rsidRDefault="005238B2" w:rsidP="00EB4CD5">
                            <w:pPr>
                              <w:jc w:val="center"/>
                            </w:pPr>
                            <w:r w:rsidRPr="001B2C63">
                              <w:rPr>
                                <w:highlight w:val="yellow"/>
                              </w:rPr>
                              <w:t>Réf:</w:t>
                            </w:r>
                          </w:p>
                          <w:p w14:paraId="4C9DD2FF" w14:textId="77777777" w:rsidR="005238B2" w:rsidRPr="001B2C63" w:rsidRDefault="005238B2" w:rsidP="00EB4CD5"/>
                          <w:p w14:paraId="5DB46DE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DE84A7F" w14:textId="77777777" w:rsidR="005238B2" w:rsidRPr="001B2C63" w:rsidRDefault="005238B2" w:rsidP="00EB4CD5">
                            <w:pPr>
                              <w:pStyle w:val="Heading1"/>
                              <w:tabs>
                                <w:tab w:val="left" w:pos="9781"/>
                              </w:tabs>
                              <w:rPr>
                                <w:rFonts w:hint="eastAsia"/>
                                <w:sz w:val="22"/>
                                <w:szCs w:val="22"/>
                              </w:rPr>
                            </w:pPr>
                            <w:bookmarkStart w:id="1600" w:name="_Toc8280278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00"/>
                            <w:r w:rsidRPr="001B2C63">
                              <w:rPr>
                                <w:sz w:val="22"/>
                                <w:szCs w:val="22"/>
                              </w:rPr>
                              <w:t xml:space="preserve"> </w:t>
                            </w:r>
                          </w:p>
                          <w:p w14:paraId="037ECA59" w14:textId="77777777" w:rsidR="005238B2" w:rsidRPr="001B2C63" w:rsidRDefault="005238B2" w:rsidP="00EB4CD5"/>
                          <w:p w14:paraId="32257480" w14:textId="77777777" w:rsidR="005238B2" w:rsidRPr="001B2C63" w:rsidRDefault="005238B2" w:rsidP="00EB4CD5">
                            <w:pPr>
                              <w:jc w:val="center"/>
                            </w:pPr>
                            <w:r w:rsidRPr="001B2C63">
                              <w:rPr>
                                <w:highlight w:val="yellow"/>
                              </w:rPr>
                              <w:t>Réf:</w:t>
                            </w:r>
                          </w:p>
                          <w:p w14:paraId="61F326DE" w14:textId="77777777" w:rsidR="005238B2" w:rsidRPr="001B2C63" w:rsidRDefault="005238B2" w:rsidP="00EB4CD5"/>
                          <w:p w14:paraId="482700B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53662B" w14:textId="77777777" w:rsidR="005238B2" w:rsidRPr="001B2C63" w:rsidRDefault="005238B2" w:rsidP="00EB4CD5">
                            <w:pPr>
                              <w:pStyle w:val="Heading1"/>
                              <w:tabs>
                                <w:tab w:val="left" w:pos="9781"/>
                              </w:tabs>
                              <w:rPr>
                                <w:rFonts w:hint="eastAsia"/>
                                <w:sz w:val="22"/>
                                <w:szCs w:val="22"/>
                              </w:rPr>
                            </w:pPr>
                            <w:bookmarkStart w:id="1601" w:name="_Toc828027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01"/>
                            <w:r w:rsidRPr="001B2C63">
                              <w:rPr>
                                <w:sz w:val="22"/>
                                <w:szCs w:val="22"/>
                              </w:rPr>
                              <w:t xml:space="preserve"> </w:t>
                            </w:r>
                          </w:p>
                          <w:p w14:paraId="6983327F" w14:textId="77777777" w:rsidR="005238B2" w:rsidRPr="001B2C63" w:rsidRDefault="005238B2" w:rsidP="00EB4CD5"/>
                          <w:p w14:paraId="693518C9" w14:textId="77777777" w:rsidR="005238B2" w:rsidRPr="001B2C63" w:rsidRDefault="005238B2" w:rsidP="00EB4CD5">
                            <w:pPr>
                              <w:jc w:val="center"/>
                            </w:pPr>
                            <w:r w:rsidRPr="001B2C63">
                              <w:rPr>
                                <w:highlight w:val="yellow"/>
                              </w:rPr>
                              <w:t>Réf:</w:t>
                            </w:r>
                          </w:p>
                          <w:p w14:paraId="3504D161" w14:textId="77777777" w:rsidR="005238B2" w:rsidRPr="001B2C63" w:rsidRDefault="005238B2" w:rsidP="00EB4CD5"/>
                          <w:p w14:paraId="14E1417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0995A29" w14:textId="77777777" w:rsidR="005238B2" w:rsidRPr="001B2C63" w:rsidRDefault="005238B2" w:rsidP="00EB4CD5">
                            <w:pPr>
                              <w:pStyle w:val="Heading1"/>
                              <w:tabs>
                                <w:tab w:val="left" w:pos="9781"/>
                              </w:tabs>
                              <w:rPr>
                                <w:rFonts w:hint="eastAsia"/>
                                <w:sz w:val="22"/>
                                <w:szCs w:val="22"/>
                              </w:rPr>
                            </w:pPr>
                            <w:bookmarkStart w:id="1602" w:name="_Toc8280278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02"/>
                            <w:r w:rsidRPr="001B2C63">
                              <w:rPr>
                                <w:sz w:val="22"/>
                                <w:szCs w:val="22"/>
                              </w:rPr>
                              <w:t xml:space="preserve"> </w:t>
                            </w:r>
                          </w:p>
                          <w:p w14:paraId="362487E6" w14:textId="77777777" w:rsidR="005238B2" w:rsidRPr="001B2C63" w:rsidRDefault="005238B2" w:rsidP="00EB4CD5"/>
                          <w:p w14:paraId="327E5474" w14:textId="77777777" w:rsidR="005238B2" w:rsidRPr="001B2C63" w:rsidRDefault="005238B2" w:rsidP="00EB4CD5">
                            <w:pPr>
                              <w:jc w:val="center"/>
                            </w:pPr>
                            <w:r w:rsidRPr="001B2C63">
                              <w:rPr>
                                <w:highlight w:val="yellow"/>
                              </w:rPr>
                              <w:t>Réf:</w:t>
                            </w:r>
                          </w:p>
                          <w:p w14:paraId="337AAE13" w14:textId="77777777" w:rsidR="005238B2" w:rsidRPr="001B2C63" w:rsidRDefault="005238B2" w:rsidP="00EB4CD5"/>
                          <w:p w14:paraId="0474D0C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79BC15" w14:textId="77777777" w:rsidR="005238B2" w:rsidRPr="001B2C63" w:rsidRDefault="005238B2" w:rsidP="00EB4CD5">
                            <w:pPr>
                              <w:pStyle w:val="Heading1"/>
                              <w:tabs>
                                <w:tab w:val="left" w:pos="9781"/>
                              </w:tabs>
                              <w:rPr>
                                <w:rFonts w:hint="eastAsia"/>
                                <w:sz w:val="22"/>
                                <w:szCs w:val="22"/>
                              </w:rPr>
                            </w:pPr>
                            <w:bookmarkStart w:id="1603" w:name="_Toc828027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03"/>
                            <w:r w:rsidRPr="001B2C63">
                              <w:rPr>
                                <w:sz w:val="22"/>
                                <w:szCs w:val="22"/>
                              </w:rPr>
                              <w:t xml:space="preserve"> </w:t>
                            </w:r>
                          </w:p>
                          <w:p w14:paraId="2931330B" w14:textId="77777777" w:rsidR="005238B2" w:rsidRPr="001B2C63" w:rsidRDefault="005238B2" w:rsidP="00EB4CD5"/>
                          <w:p w14:paraId="5F7FF66D" w14:textId="77777777" w:rsidR="005238B2" w:rsidRPr="001B2C63" w:rsidRDefault="005238B2" w:rsidP="00EB4CD5">
                            <w:pPr>
                              <w:jc w:val="center"/>
                            </w:pPr>
                            <w:r w:rsidRPr="001B2C63">
                              <w:rPr>
                                <w:highlight w:val="yellow"/>
                              </w:rPr>
                              <w:t>Réf:</w:t>
                            </w:r>
                          </w:p>
                          <w:p w14:paraId="4B1D8DBC" w14:textId="77777777" w:rsidR="005238B2" w:rsidRPr="001B2C63" w:rsidRDefault="005238B2" w:rsidP="00EB4CD5"/>
                          <w:p w14:paraId="47D352D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1DF161" w14:textId="77777777" w:rsidR="005238B2" w:rsidRPr="001B2C63" w:rsidRDefault="005238B2" w:rsidP="00EB4CD5">
                            <w:pPr>
                              <w:pStyle w:val="Heading1"/>
                              <w:tabs>
                                <w:tab w:val="left" w:pos="9781"/>
                              </w:tabs>
                              <w:rPr>
                                <w:rFonts w:hint="eastAsia"/>
                                <w:sz w:val="22"/>
                                <w:szCs w:val="22"/>
                              </w:rPr>
                            </w:pPr>
                            <w:bookmarkStart w:id="1604" w:name="_Toc8280278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604"/>
                            <w:r w:rsidRPr="001B2C63">
                              <w:rPr>
                                <w:sz w:val="22"/>
                                <w:szCs w:val="22"/>
                              </w:rPr>
                              <w:t xml:space="preserve"> </w:t>
                            </w:r>
                          </w:p>
                          <w:p w14:paraId="44C1BF99" w14:textId="77777777" w:rsidR="005238B2" w:rsidRPr="001B2C63" w:rsidRDefault="005238B2" w:rsidP="00EB4CD5"/>
                          <w:p w14:paraId="57E0349C" w14:textId="77777777" w:rsidR="005238B2" w:rsidRPr="001B2C63" w:rsidRDefault="005238B2" w:rsidP="00EB4CD5">
                            <w:pPr>
                              <w:jc w:val="center"/>
                            </w:pPr>
                            <w:r w:rsidRPr="001B2C63">
                              <w:rPr>
                                <w:highlight w:val="yellow"/>
                              </w:rPr>
                              <w:t>Réf:</w:t>
                            </w:r>
                          </w:p>
                          <w:p w14:paraId="4F4F3151" w14:textId="77777777" w:rsidR="005238B2" w:rsidRPr="001B2C63" w:rsidRDefault="005238B2" w:rsidP="00EB4CD5"/>
                          <w:p w14:paraId="2C23D8C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6410B48" w14:textId="77777777" w:rsidR="005238B2" w:rsidRPr="001B2C63" w:rsidRDefault="005238B2" w:rsidP="00EB4CD5">
                            <w:pPr>
                              <w:pStyle w:val="Heading1"/>
                              <w:tabs>
                                <w:tab w:val="left" w:pos="9781"/>
                              </w:tabs>
                              <w:rPr>
                                <w:rFonts w:hint="eastAsia"/>
                                <w:sz w:val="22"/>
                                <w:szCs w:val="22"/>
                              </w:rPr>
                            </w:pPr>
                            <w:bookmarkStart w:id="1605" w:name="_Toc828027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05"/>
                            <w:r w:rsidRPr="001B2C63">
                              <w:rPr>
                                <w:sz w:val="22"/>
                                <w:szCs w:val="22"/>
                              </w:rPr>
                              <w:t xml:space="preserve"> </w:t>
                            </w:r>
                          </w:p>
                          <w:p w14:paraId="385ACF0E" w14:textId="77777777" w:rsidR="005238B2" w:rsidRPr="001B2C63" w:rsidRDefault="005238B2" w:rsidP="00EB4CD5"/>
                          <w:p w14:paraId="0EC61658" w14:textId="77777777" w:rsidR="005238B2" w:rsidRPr="001B2C63" w:rsidRDefault="005238B2" w:rsidP="00EB4CD5">
                            <w:pPr>
                              <w:jc w:val="center"/>
                            </w:pPr>
                            <w:r w:rsidRPr="001B2C63">
                              <w:rPr>
                                <w:highlight w:val="yellow"/>
                              </w:rPr>
                              <w:t>Réf:</w:t>
                            </w:r>
                          </w:p>
                          <w:p w14:paraId="6053E1AB" w14:textId="77777777" w:rsidR="005238B2" w:rsidRPr="001B2C63" w:rsidRDefault="005238B2" w:rsidP="00EB4CD5"/>
                          <w:p w14:paraId="0D0543B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E02F70E" w14:textId="77777777" w:rsidR="005238B2" w:rsidRPr="001B2C63" w:rsidRDefault="005238B2" w:rsidP="00EB4CD5">
                            <w:pPr>
                              <w:pStyle w:val="Heading1"/>
                              <w:tabs>
                                <w:tab w:val="left" w:pos="9781"/>
                              </w:tabs>
                              <w:rPr>
                                <w:rFonts w:hint="eastAsia"/>
                                <w:sz w:val="22"/>
                                <w:szCs w:val="22"/>
                              </w:rPr>
                            </w:pPr>
                            <w:bookmarkStart w:id="1606" w:name="_Toc8280278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06"/>
                            <w:r w:rsidRPr="001B2C63">
                              <w:rPr>
                                <w:sz w:val="22"/>
                                <w:szCs w:val="22"/>
                              </w:rPr>
                              <w:t xml:space="preserve"> </w:t>
                            </w:r>
                          </w:p>
                          <w:p w14:paraId="72CCA36F" w14:textId="77777777" w:rsidR="005238B2" w:rsidRPr="001B2C63" w:rsidRDefault="005238B2" w:rsidP="00EB4CD5"/>
                          <w:p w14:paraId="2FA6C0E0" w14:textId="77777777" w:rsidR="005238B2" w:rsidRPr="001B2C63" w:rsidRDefault="005238B2" w:rsidP="00EB4CD5">
                            <w:pPr>
                              <w:jc w:val="center"/>
                            </w:pPr>
                            <w:r w:rsidRPr="001B2C63">
                              <w:rPr>
                                <w:highlight w:val="yellow"/>
                              </w:rPr>
                              <w:t>Réf:</w:t>
                            </w:r>
                          </w:p>
                          <w:p w14:paraId="2B422C6A" w14:textId="77777777" w:rsidR="005238B2" w:rsidRPr="001B2C63" w:rsidRDefault="005238B2" w:rsidP="00EB4CD5"/>
                          <w:p w14:paraId="24AEAC9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C1FB44F" w14:textId="77777777" w:rsidR="005238B2" w:rsidRPr="001B2C63" w:rsidRDefault="005238B2" w:rsidP="00EB4CD5">
                            <w:pPr>
                              <w:pStyle w:val="Heading1"/>
                              <w:tabs>
                                <w:tab w:val="left" w:pos="9781"/>
                              </w:tabs>
                              <w:rPr>
                                <w:rFonts w:hint="eastAsia"/>
                                <w:sz w:val="22"/>
                                <w:szCs w:val="22"/>
                              </w:rPr>
                            </w:pPr>
                            <w:bookmarkStart w:id="1607" w:name="_Toc828027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07"/>
                            <w:r w:rsidRPr="001B2C63">
                              <w:rPr>
                                <w:sz w:val="22"/>
                                <w:szCs w:val="22"/>
                              </w:rPr>
                              <w:t xml:space="preserve"> </w:t>
                            </w:r>
                          </w:p>
                          <w:p w14:paraId="47550EEB" w14:textId="77777777" w:rsidR="005238B2" w:rsidRPr="001B2C63" w:rsidRDefault="005238B2" w:rsidP="00EB4CD5"/>
                          <w:p w14:paraId="252A2D82" w14:textId="77777777" w:rsidR="005238B2" w:rsidRPr="00B73BFD" w:rsidRDefault="005238B2" w:rsidP="00EB4CD5">
                            <w:pPr>
                              <w:jc w:val="center"/>
                            </w:pPr>
                            <w:r w:rsidRPr="00B73BFD">
                              <w:rPr>
                                <w:highlight w:val="yellow"/>
                              </w:rPr>
                              <w:t>Réf:</w:t>
                            </w:r>
                          </w:p>
                          <w:p w14:paraId="5E20896D" w14:textId="77777777" w:rsidR="005238B2" w:rsidRPr="00B73BFD" w:rsidRDefault="005238B2" w:rsidP="00EB4CD5"/>
                          <w:p w14:paraId="2144F317"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D2E80AF" w14:textId="77777777" w:rsidR="005238B2" w:rsidRPr="001B2C63" w:rsidRDefault="005238B2" w:rsidP="00EB4CD5">
                            <w:pPr>
                              <w:pStyle w:val="Heading1"/>
                              <w:tabs>
                                <w:tab w:val="left" w:pos="9781"/>
                              </w:tabs>
                              <w:rPr>
                                <w:rFonts w:hint="eastAsia"/>
                                <w:sz w:val="22"/>
                                <w:szCs w:val="22"/>
                              </w:rPr>
                            </w:pPr>
                            <w:bookmarkStart w:id="1608" w:name="_Toc82802790"/>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1608"/>
                            <w:r w:rsidRPr="001B2C63">
                              <w:rPr>
                                <w:sz w:val="22"/>
                                <w:szCs w:val="22"/>
                              </w:rPr>
                              <w:t xml:space="preserve"> </w:t>
                            </w:r>
                          </w:p>
                          <w:p w14:paraId="2C0BB6C8" w14:textId="77777777" w:rsidR="005238B2" w:rsidRPr="001B2C63" w:rsidRDefault="005238B2" w:rsidP="00EB4CD5"/>
                          <w:p w14:paraId="586FDE36"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56ACA95D" w14:textId="77777777" w:rsidR="005238B2" w:rsidRPr="001B2C63" w:rsidRDefault="005238B2" w:rsidP="00EB4CD5"/>
                          <w:p w14:paraId="38EA364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30B49C" w14:textId="77777777" w:rsidR="005238B2" w:rsidRPr="001B2C63" w:rsidRDefault="005238B2" w:rsidP="00EB4CD5">
                            <w:pPr>
                              <w:pStyle w:val="Heading1"/>
                              <w:tabs>
                                <w:tab w:val="left" w:pos="9781"/>
                              </w:tabs>
                              <w:rPr>
                                <w:rFonts w:hint="eastAsia"/>
                                <w:sz w:val="22"/>
                                <w:szCs w:val="22"/>
                              </w:rPr>
                            </w:pPr>
                            <w:bookmarkStart w:id="1609" w:name="_Toc828027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09"/>
                            <w:r w:rsidRPr="001B2C63">
                              <w:rPr>
                                <w:sz w:val="22"/>
                                <w:szCs w:val="22"/>
                              </w:rPr>
                              <w:t xml:space="preserve"> </w:t>
                            </w:r>
                          </w:p>
                          <w:p w14:paraId="438D7959" w14:textId="77777777" w:rsidR="005238B2" w:rsidRPr="001B2C63" w:rsidRDefault="005238B2" w:rsidP="00EB4CD5"/>
                          <w:p w14:paraId="25751969" w14:textId="77777777" w:rsidR="005238B2" w:rsidRPr="001B2C63" w:rsidRDefault="005238B2" w:rsidP="00EB4CD5">
                            <w:pPr>
                              <w:jc w:val="center"/>
                            </w:pPr>
                            <w:r w:rsidRPr="001B2C63">
                              <w:rPr>
                                <w:highlight w:val="yellow"/>
                              </w:rPr>
                              <w:t>Réf:</w:t>
                            </w:r>
                          </w:p>
                          <w:p w14:paraId="185C8EF7" w14:textId="77777777" w:rsidR="005238B2" w:rsidRPr="001B2C63" w:rsidRDefault="005238B2" w:rsidP="00EB4CD5"/>
                          <w:p w14:paraId="31E5479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F825A0" w14:textId="77777777" w:rsidR="005238B2" w:rsidRPr="001B2C63" w:rsidRDefault="005238B2" w:rsidP="00EB4CD5">
                            <w:pPr>
                              <w:pStyle w:val="Heading1"/>
                              <w:tabs>
                                <w:tab w:val="left" w:pos="9781"/>
                              </w:tabs>
                              <w:rPr>
                                <w:rFonts w:hint="eastAsia"/>
                                <w:sz w:val="22"/>
                                <w:szCs w:val="22"/>
                              </w:rPr>
                            </w:pPr>
                            <w:bookmarkStart w:id="1610" w:name="_Toc8280279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10"/>
                            <w:r w:rsidRPr="001B2C63">
                              <w:rPr>
                                <w:sz w:val="22"/>
                                <w:szCs w:val="22"/>
                              </w:rPr>
                              <w:t xml:space="preserve"> </w:t>
                            </w:r>
                          </w:p>
                          <w:p w14:paraId="21C846B1" w14:textId="77777777" w:rsidR="005238B2" w:rsidRPr="001B2C63" w:rsidRDefault="005238B2" w:rsidP="00EB4CD5"/>
                          <w:p w14:paraId="1B4CA66E" w14:textId="77777777" w:rsidR="005238B2" w:rsidRPr="001B2C63" w:rsidRDefault="005238B2" w:rsidP="00EB4CD5">
                            <w:pPr>
                              <w:jc w:val="center"/>
                            </w:pPr>
                            <w:r w:rsidRPr="001B2C63">
                              <w:rPr>
                                <w:highlight w:val="yellow"/>
                              </w:rPr>
                              <w:t>Réf:</w:t>
                            </w:r>
                          </w:p>
                          <w:p w14:paraId="6699914A" w14:textId="77777777" w:rsidR="005238B2" w:rsidRPr="001B2C63" w:rsidRDefault="005238B2" w:rsidP="00EB4CD5"/>
                          <w:p w14:paraId="2C67C11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6756D7" w14:textId="77777777" w:rsidR="005238B2" w:rsidRPr="001B2C63" w:rsidRDefault="005238B2" w:rsidP="00EB4CD5">
                            <w:pPr>
                              <w:pStyle w:val="Heading1"/>
                              <w:tabs>
                                <w:tab w:val="left" w:pos="9781"/>
                              </w:tabs>
                              <w:rPr>
                                <w:rFonts w:hint="eastAsia"/>
                                <w:sz w:val="22"/>
                                <w:szCs w:val="22"/>
                              </w:rPr>
                            </w:pPr>
                            <w:bookmarkStart w:id="1611" w:name="_Toc828027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11"/>
                            <w:r w:rsidRPr="001B2C63">
                              <w:rPr>
                                <w:sz w:val="22"/>
                                <w:szCs w:val="22"/>
                              </w:rPr>
                              <w:t xml:space="preserve"> </w:t>
                            </w:r>
                          </w:p>
                          <w:p w14:paraId="4E7B3485" w14:textId="77777777" w:rsidR="005238B2" w:rsidRPr="001B2C63" w:rsidRDefault="005238B2" w:rsidP="00EB4CD5"/>
                          <w:p w14:paraId="679AB7EB" w14:textId="77777777" w:rsidR="005238B2" w:rsidRPr="001B2C63" w:rsidRDefault="005238B2" w:rsidP="00EB4CD5">
                            <w:pPr>
                              <w:jc w:val="center"/>
                            </w:pPr>
                            <w:r w:rsidRPr="001B2C63">
                              <w:rPr>
                                <w:highlight w:val="yellow"/>
                              </w:rPr>
                              <w:t>Réf:</w:t>
                            </w:r>
                          </w:p>
                          <w:p w14:paraId="358E97E6" w14:textId="77777777" w:rsidR="005238B2" w:rsidRPr="001B2C63" w:rsidRDefault="005238B2" w:rsidP="00EB4CD5"/>
                          <w:p w14:paraId="3A66311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770836" w14:textId="77777777" w:rsidR="005238B2" w:rsidRPr="001B2C63" w:rsidRDefault="005238B2" w:rsidP="00EB4CD5">
                            <w:pPr>
                              <w:pStyle w:val="Heading1"/>
                              <w:tabs>
                                <w:tab w:val="left" w:pos="9781"/>
                              </w:tabs>
                              <w:rPr>
                                <w:rFonts w:hint="eastAsia"/>
                                <w:sz w:val="22"/>
                                <w:szCs w:val="22"/>
                              </w:rPr>
                            </w:pPr>
                            <w:bookmarkStart w:id="1612" w:name="_Toc8280279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612"/>
                            <w:r w:rsidRPr="001B2C63">
                              <w:rPr>
                                <w:sz w:val="22"/>
                                <w:szCs w:val="22"/>
                              </w:rPr>
                              <w:t xml:space="preserve"> </w:t>
                            </w:r>
                          </w:p>
                          <w:p w14:paraId="5A830849" w14:textId="77777777" w:rsidR="005238B2" w:rsidRPr="001B2C63" w:rsidRDefault="005238B2" w:rsidP="00EB4CD5"/>
                          <w:p w14:paraId="6FE1BE58" w14:textId="77777777" w:rsidR="005238B2" w:rsidRPr="001B2C63" w:rsidRDefault="005238B2" w:rsidP="00EB4CD5">
                            <w:pPr>
                              <w:jc w:val="center"/>
                            </w:pPr>
                            <w:r w:rsidRPr="001B2C63">
                              <w:rPr>
                                <w:highlight w:val="yellow"/>
                              </w:rPr>
                              <w:t>Réf:</w:t>
                            </w:r>
                          </w:p>
                          <w:p w14:paraId="42503067" w14:textId="77777777" w:rsidR="005238B2" w:rsidRPr="001B2C63" w:rsidRDefault="005238B2" w:rsidP="00EB4CD5"/>
                          <w:p w14:paraId="195DB1C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797795" w14:textId="77777777" w:rsidR="005238B2" w:rsidRPr="001B2C63" w:rsidRDefault="005238B2" w:rsidP="00EB4CD5">
                            <w:pPr>
                              <w:pStyle w:val="Heading1"/>
                              <w:tabs>
                                <w:tab w:val="left" w:pos="9781"/>
                              </w:tabs>
                              <w:rPr>
                                <w:rFonts w:hint="eastAsia"/>
                                <w:sz w:val="22"/>
                                <w:szCs w:val="22"/>
                              </w:rPr>
                            </w:pPr>
                            <w:bookmarkStart w:id="1613" w:name="_Toc828027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13"/>
                            <w:r w:rsidRPr="001B2C63">
                              <w:rPr>
                                <w:sz w:val="22"/>
                                <w:szCs w:val="22"/>
                              </w:rPr>
                              <w:t xml:space="preserve"> </w:t>
                            </w:r>
                          </w:p>
                          <w:p w14:paraId="60ED5EA0" w14:textId="77777777" w:rsidR="005238B2" w:rsidRPr="001B2C63" w:rsidRDefault="005238B2" w:rsidP="00EB4CD5"/>
                          <w:p w14:paraId="0D54159E" w14:textId="77777777" w:rsidR="005238B2" w:rsidRPr="001B2C63" w:rsidRDefault="005238B2" w:rsidP="00EB4CD5">
                            <w:pPr>
                              <w:jc w:val="center"/>
                            </w:pPr>
                            <w:r w:rsidRPr="001B2C63">
                              <w:rPr>
                                <w:highlight w:val="yellow"/>
                              </w:rPr>
                              <w:t>Réf:</w:t>
                            </w:r>
                          </w:p>
                          <w:p w14:paraId="6DCDFAAE" w14:textId="77777777" w:rsidR="005238B2" w:rsidRPr="001B2C63" w:rsidRDefault="005238B2" w:rsidP="00EB4CD5"/>
                          <w:p w14:paraId="1216CC7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AEB066" w14:textId="77777777" w:rsidR="005238B2" w:rsidRPr="001B2C63" w:rsidRDefault="005238B2" w:rsidP="00EB4CD5">
                            <w:pPr>
                              <w:pStyle w:val="Heading1"/>
                              <w:tabs>
                                <w:tab w:val="left" w:pos="9781"/>
                              </w:tabs>
                              <w:rPr>
                                <w:rFonts w:hint="eastAsia"/>
                                <w:sz w:val="22"/>
                                <w:szCs w:val="22"/>
                              </w:rPr>
                            </w:pPr>
                            <w:bookmarkStart w:id="1614" w:name="_Toc8280279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14"/>
                            <w:r w:rsidRPr="001B2C63">
                              <w:rPr>
                                <w:sz w:val="22"/>
                                <w:szCs w:val="22"/>
                              </w:rPr>
                              <w:t xml:space="preserve"> </w:t>
                            </w:r>
                          </w:p>
                          <w:p w14:paraId="3BB1F140" w14:textId="77777777" w:rsidR="005238B2" w:rsidRPr="001B2C63" w:rsidRDefault="005238B2" w:rsidP="00EB4CD5"/>
                          <w:p w14:paraId="348106EE" w14:textId="77777777" w:rsidR="005238B2" w:rsidRPr="001B2C63" w:rsidRDefault="005238B2" w:rsidP="00EB4CD5">
                            <w:pPr>
                              <w:jc w:val="center"/>
                            </w:pPr>
                            <w:r w:rsidRPr="001B2C63">
                              <w:rPr>
                                <w:highlight w:val="yellow"/>
                              </w:rPr>
                              <w:t>Réf:</w:t>
                            </w:r>
                          </w:p>
                          <w:p w14:paraId="54F3BAC4" w14:textId="77777777" w:rsidR="005238B2" w:rsidRPr="001B2C63" w:rsidRDefault="005238B2" w:rsidP="00EB4CD5"/>
                          <w:p w14:paraId="2550D70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95621FA" w14:textId="77777777" w:rsidR="005238B2" w:rsidRPr="001B2C63" w:rsidRDefault="005238B2" w:rsidP="00EB4CD5">
                            <w:pPr>
                              <w:pStyle w:val="Heading1"/>
                              <w:tabs>
                                <w:tab w:val="left" w:pos="9781"/>
                              </w:tabs>
                              <w:rPr>
                                <w:rFonts w:hint="eastAsia"/>
                                <w:sz w:val="22"/>
                                <w:szCs w:val="22"/>
                              </w:rPr>
                            </w:pPr>
                            <w:bookmarkStart w:id="1615" w:name="_Toc828027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15"/>
                            <w:r w:rsidRPr="001B2C63">
                              <w:rPr>
                                <w:sz w:val="22"/>
                                <w:szCs w:val="22"/>
                              </w:rPr>
                              <w:t xml:space="preserve"> </w:t>
                            </w:r>
                          </w:p>
                          <w:p w14:paraId="68624604" w14:textId="77777777" w:rsidR="005238B2" w:rsidRPr="001B2C63" w:rsidRDefault="005238B2" w:rsidP="00EB4CD5"/>
                          <w:p w14:paraId="1D24EB43" w14:textId="77777777" w:rsidR="005238B2" w:rsidRPr="001B2C63" w:rsidRDefault="005238B2" w:rsidP="00EB4CD5">
                            <w:pPr>
                              <w:jc w:val="center"/>
                            </w:pPr>
                            <w:r w:rsidRPr="001B2C63">
                              <w:rPr>
                                <w:highlight w:val="yellow"/>
                              </w:rPr>
                              <w:t>Réf:</w:t>
                            </w:r>
                          </w:p>
                          <w:p w14:paraId="2C621AB8" w14:textId="77777777" w:rsidR="005238B2" w:rsidRPr="001B2C63" w:rsidRDefault="005238B2" w:rsidP="00EB4CD5"/>
                          <w:p w14:paraId="4AA7D338"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35EE509" w14:textId="77777777" w:rsidR="005238B2" w:rsidRPr="001B2C63" w:rsidRDefault="005238B2" w:rsidP="00EB4CD5">
                            <w:pPr>
                              <w:pStyle w:val="Heading1"/>
                              <w:tabs>
                                <w:tab w:val="left" w:pos="9781"/>
                              </w:tabs>
                              <w:rPr>
                                <w:rFonts w:hint="eastAsia"/>
                                <w:sz w:val="22"/>
                                <w:szCs w:val="22"/>
                              </w:rPr>
                            </w:pPr>
                            <w:bookmarkStart w:id="1616" w:name="_Toc8280279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16"/>
                            <w:r w:rsidRPr="001B2C63">
                              <w:rPr>
                                <w:sz w:val="22"/>
                                <w:szCs w:val="22"/>
                              </w:rPr>
                              <w:t xml:space="preserve"> </w:t>
                            </w:r>
                          </w:p>
                          <w:p w14:paraId="0A854E02" w14:textId="77777777" w:rsidR="005238B2" w:rsidRPr="001B2C63" w:rsidRDefault="005238B2" w:rsidP="00EB4CD5"/>
                          <w:p w14:paraId="370E5DFF" w14:textId="77777777" w:rsidR="005238B2" w:rsidRPr="001B2C63" w:rsidRDefault="005238B2" w:rsidP="00EB4CD5">
                            <w:pPr>
                              <w:jc w:val="center"/>
                            </w:pPr>
                            <w:r w:rsidRPr="001B2C63">
                              <w:rPr>
                                <w:highlight w:val="yellow"/>
                              </w:rPr>
                              <w:t>Réf:</w:t>
                            </w:r>
                          </w:p>
                          <w:p w14:paraId="3D38CD1D" w14:textId="77777777" w:rsidR="005238B2" w:rsidRPr="001B2C63" w:rsidRDefault="005238B2" w:rsidP="00EB4CD5"/>
                          <w:p w14:paraId="4721A45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AA1FB3" w14:textId="77777777" w:rsidR="005238B2" w:rsidRPr="001B2C63" w:rsidRDefault="005238B2" w:rsidP="00EB4CD5">
                            <w:pPr>
                              <w:pStyle w:val="Heading1"/>
                              <w:tabs>
                                <w:tab w:val="left" w:pos="9781"/>
                              </w:tabs>
                              <w:rPr>
                                <w:rFonts w:hint="eastAsia"/>
                                <w:sz w:val="22"/>
                                <w:szCs w:val="22"/>
                              </w:rPr>
                            </w:pPr>
                            <w:bookmarkStart w:id="1617" w:name="_Toc828027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17"/>
                            <w:r w:rsidRPr="001B2C63">
                              <w:rPr>
                                <w:sz w:val="22"/>
                                <w:szCs w:val="22"/>
                              </w:rPr>
                              <w:t xml:space="preserve"> </w:t>
                            </w:r>
                          </w:p>
                          <w:p w14:paraId="498F1987" w14:textId="77777777" w:rsidR="005238B2" w:rsidRPr="001B2C63" w:rsidRDefault="005238B2" w:rsidP="00EB4CD5"/>
                          <w:p w14:paraId="11D3217E" w14:textId="77777777" w:rsidR="005238B2" w:rsidRPr="001B2C63" w:rsidRDefault="005238B2" w:rsidP="00EB4CD5">
                            <w:pPr>
                              <w:jc w:val="center"/>
                            </w:pPr>
                            <w:r w:rsidRPr="001B2C63">
                              <w:rPr>
                                <w:highlight w:val="yellow"/>
                              </w:rPr>
                              <w:t>Réf:</w:t>
                            </w:r>
                          </w:p>
                          <w:p w14:paraId="6BB8A341" w14:textId="77777777" w:rsidR="005238B2" w:rsidRPr="001B2C63" w:rsidRDefault="005238B2" w:rsidP="00EB4CD5"/>
                          <w:p w14:paraId="255BF59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E88661" w14:textId="77777777" w:rsidR="005238B2" w:rsidRPr="001B2C63" w:rsidRDefault="005238B2" w:rsidP="00EB4CD5">
                            <w:pPr>
                              <w:pStyle w:val="Heading1"/>
                              <w:tabs>
                                <w:tab w:val="left" w:pos="9781"/>
                              </w:tabs>
                              <w:rPr>
                                <w:rFonts w:hint="eastAsia"/>
                                <w:sz w:val="22"/>
                                <w:szCs w:val="22"/>
                              </w:rPr>
                            </w:pPr>
                            <w:bookmarkStart w:id="1618" w:name="_Toc8280280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18"/>
                            <w:r w:rsidRPr="001B2C63">
                              <w:rPr>
                                <w:sz w:val="22"/>
                                <w:szCs w:val="22"/>
                              </w:rPr>
                              <w:t xml:space="preserve"> </w:t>
                            </w:r>
                          </w:p>
                          <w:p w14:paraId="1A7814C0" w14:textId="77777777" w:rsidR="005238B2" w:rsidRPr="001B2C63" w:rsidRDefault="005238B2" w:rsidP="00EB4CD5"/>
                          <w:p w14:paraId="0BC0D79B" w14:textId="77777777" w:rsidR="005238B2" w:rsidRPr="001B2C63" w:rsidRDefault="005238B2" w:rsidP="00EB4CD5">
                            <w:pPr>
                              <w:jc w:val="center"/>
                            </w:pPr>
                            <w:r w:rsidRPr="001B2C63">
                              <w:rPr>
                                <w:highlight w:val="yellow"/>
                              </w:rPr>
                              <w:t>Réf:</w:t>
                            </w:r>
                          </w:p>
                          <w:p w14:paraId="001BFE39" w14:textId="77777777" w:rsidR="005238B2" w:rsidRPr="001B2C63" w:rsidRDefault="005238B2" w:rsidP="00EB4CD5"/>
                          <w:p w14:paraId="4CF48AE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C82851B" w14:textId="77777777" w:rsidR="005238B2" w:rsidRPr="001B2C63" w:rsidRDefault="005238B2" w:rsidP="00EB4CD5">
                            <w:pPr>
                              <w:pStyle w:val="Heading1"/>
                              <w:tabs>
                                <w:tab w:val="left" w:pos="9781"/>
                              </w:tabs>
                              <w:rPr>
                                <w:rFonts w:hint="eastAsia"/>
                                <w:sz w:val="22"/>
                                <w:szCs w:val="22"/>
                              </w:rPr>
                            </w:pPr>
                            <w:bookmarkStart w:id="1619" w:name="_Toc828028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19"/>
                            <w:r w:rsidRPr="001B2C63">
                              <w:rPr>
                                <w:sz w:val="22"/>
                                <w:szCs w:val="22"/>
                              </w:rPr>
                              <w:t xml:space="preserve"> </w:t>
                            </w:r>
                          </w:p>
                          <w:p w14:paraId="16395153" w14:textId="77777777" w:rsidR="005238B2" w:rsidRPr="001B2C63" w:rsidRDefault="005238B2" w:rsidP="00EB4CD5"/>
                          <w:p w14:paraId="2FF1A1F0" w14:textId="77777777" w:rsidR="005238B2" w:rsidRPr="001B2C63" w:rsidRDefault="005238B2" w:rsidP="00EB4CD5">
                            <w:pPr>
                              <w:jc w:val="center"/>
                            </w:pPr>
                            <w:r w:rsidRPr="001B2C63">
                              <w:rPr>
                                <w:highlight w:val="yellow"/>
                              </w:rPr>
                              <w:t>Réf:</w:t>
                            </w:r>
                          </w:p>
                          <w:p w14:paraId="63DE4449" w14:textId="77777777" w:rsidR="005238B2" w:rsidRPr="001B2C63" w:rsidRDefault="005238B2" w:rsidP="00EB4CD5"/>
                          <w:p w14:paraId="60EE850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723596" w14:textId="77777777" w:rsidR="005238B2" w:rsidRPr="001B2C63" w:rsidRDefault="005238B2" w:rsidP="00EB4CD5">
                            <w:pPr>
                              <w:pStyle w:val="Heading1"/>
                              <w:tabs>
                                <w:tab w:val="left" w:pos="9781"/>
                              </w:tabs>
                              <w:rPr>
                                <w:rFonts w:hint="eastAsia"/>
                                <w:sz w:val="22"/>
                                <w:szCs w:val="22"/>
                              </w:rPr>
                            </w:pPr>
                            <w:bookmarkStart w:id="1620" w:name="_Toc8280280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620"/>
                            <w:r w:rsidRPr="001B2C63">
                              <w:rPr>
                                <w:sz w:val="22"/>
                                <w:szCs w:val="22"/>
                              </w:rPr>
                              <w:t xml:space="preserve"> </w:t>
                            </w:r>
                          </w:p>
                          <w:p w14:paraId="6D7E7F60" w14:textId="77777777" w:rsidR="005238B2" w:rsidRPr="001B2C63" w:rsidRDefault="005238B2" w:rsidP="00EB4CD5"/>
                          <w:p w14:paraId="28E97572" w14:textId="77777777" w:rsidR="005238B2" w:rsidRPr="001B2C63" w:rsidRDefault="005238B2" w:rsidP="00EB4CD5">
                            <w:pPr>
                              <w:jc w:val="center"/>
                            </w:pPr>
                            <w:r w:rsidRPr="001B2C63">
                              <w:rPr>
                                <w:highlight w:val="yellow"/>
                              </w:rPr>
                              <w:t>Réf:</w:t>
                            </w:r>
                          </w:p>
                          <w:p w14:paraId="1F4B5BBA" w14:textId="77777777" w:rsidR="005238B2" w:rsidRPr="001B2C63" w:rsidRDefault="005238B2" w:rsidP="00EB4CD5"/>
                          <w:p w14:paraId="290AA2B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1156DF" w14:textId="77777777" w:rsidR="005238B2" w:rsidRPr="001B2C63" w:rsidRDefault="005238B2" w:rsidP="00EB4CD5">
                            <w:pPr>
                              <w:pStyle w:val="Heading1"/>
                              <w:tabs>
                                <w:tab w:val="left" w:pos="9781"/>
                              </w:tabs>
                              <w:rPr>
                                <w:rFonts w:hint="eastAsia"/>
                                <w:sz w:val="22"/>
                                <w:szCs w:val="22"/>
                              </w:rPr>
                            </w:pPr>
                            <w:bookmarkStart w:id="1621" w:name="_Toc828028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21"/>
                            <w:r w:rsidRPr="001B2C63">
                              <w:rPr>
                                <w:sz w:val="22"/>
                                <w:szCs w:val="22"/>
                              </w:rPr>
                              <w:t xml:space="preserve"> </w:t>
                            </w:r>
                          </w:p>
                          <w:p w14:paraId="6C3E5D4F" w14:textId="77777777" w:rsidR="005238B2" w:rsidRPr="001B2C63" w:rsidRDefault="005238B2" w:rsidP="00EB4CD5"/>
                          <w:p w14:paraId="2F8E97A9" w14:textId="77777777" w:rsidR="005238B2" w:rsidRPr="001B2C63" w:rsidRDefault="005238B2" w:rsidP="00EB4CD5">
                            <w:pPr>
                              <w:jc w:val="center"/>
                            </w:pPr>
                            <w:r w:rsidRPr="001B2C63">
                              <w:rPr>
                                <w:highlight w:val="yellow"/>
                              </w:rPr>
                              <w:t>Réf:</w:t>
                            </w:r>
                          </w:p>
                          <w:p w14:paraId="0C5D00E5" w14:textId="77777777" w:rsidR="005238B2" w:rsidRPr="001B2C63" w:rsidRDefault="005238B2" w:rsidP="00EB4CD5"/>
                          <w:p w14:paraId="66F8042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C3C6B3" w14:textId="77777777" w:rsidR="005238B2" w:rsidRPr="001B2C63" w:rsidRDefault="005238B2" w:rsidP="00EB4CD5">
                            <w:pPr>
                              <w:pStyle w:val="Heading1"/>
                              <w:tabs>
                                <w:tab w:val="left" w:pos="9781"/>
                              </w:tabs>
                              <w:rPr>
                                <w:rFonts w:hint="eastAsia"/>
                                <w:sz w:val="22"/>
                                <w:szCs w:val="22"/>
                              </w:rPr>
                            </w:pPr>
                            <w:bookmarkStart w:id="1622" w:name="_Toc8280280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22"/>
                            <w:r w:rsidRPr="001B2C63">
                              <w:rPr>
                                <w:sz w:val="22"/>
                                <w:szCs w:val="22"/>
                              </w:rPr>
                              <w:t xml:space="preserve"> </w:t>
                            </w:r>
                          </w:p>
                          <w:p w14:paraId="18AA90E7" w14:textId="77777777" w:rsidR="005238B2" w:rsidRPr="001B2C63" w:rsidRDefault="005238B2" w:rsidP="00EB4CD5"/>
                          <w:p w14:paraId="6285B985" w14:textId="77777777" w:rsidR="005238B2" w:rsidRPr="001B2C63" w:rsidRDefault="005238B2" w:rsidP="00EB4CD5">
                            <w:pPr>
                              <w:jc w:val="center"/>
                            </w:pPr>
                            <w:r w:rsidRPr="001B2C63">
                              <w:rPr>
                                <w:highlight w:val="yellow"/>
                              </w:rPr>
                              <w:t>Réf:</w:t>
                            </w:r>
                          </w:p>
                          <w:p w14:paraId="3F2B07B8" w14:textId="77777777" w:rsidR="005238B2" w:rsidRPr="001B2C63" w:rsidRDefault="005238B2" w:rsidP="00EB4CD5"/>
                          <w:p w14:paraId="70D406F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1C2BDE" w14:textId="77777777" w:rsidR="005238B2" w:rsidRPr="001B2C63" w:rsidRDefault="005238B2" w:rsidP="00EB4CD5">
                            <w:pPr>
                              <w:pStyle w:val="Heading1"/>
                              <w:tabs>
                                <w:tab w:val="left" w:pos="9781"/>
                              </w:tabs>
                              <w:rPr>
                                <w:rFonts w:hint="eastAsia"/>
                                <w:sz w:val="22"/>
                                <w:szCs w:val="22"/>
                              </w:rPr>
                            </w:pPr>
                            <w:bookmarkStart w:id="1623" w:name="_Toc828028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23"/>
                            <w:r w:rsidRPr="001B2C63">
                              <w:rPr>
                                <w:sz w:val="22"/>
                                <w:szCs w:val="22"/>
                              </w:rPr>
                              <w:t xml:space="preserve"> </w:t>
                            </w:r>
                          </w:p>
                          <w:p w14:paraId="00CB9A20" w14:textId="77777777" w:rsidR="005238B2" w:rsidRPr="001B2C63" w:rsidRDefault="005238B2" w:rsidP="00EB4CD5"/>
                          <w:p w14:paraId="1DE47320" w14:textId="77777777" w:rsidR="005238B2" w:rsidRPr="001B2C63" w:rsidRDefault="005238B2" w:rsidP="00EB4CD5">
                            <w:pPr>
                              <w:jc w:val="center"/>
                            </w:pPr>
                            <w:r w:rsidRPr="001B2C63">
                              <w:rPr>
                                <w:highlight w:val="yellow"/>
                              </w:rPr>
                              <w:t>Réf:</w:t>
                            </w:r>
                          </w:p>
                          <w:p w14:paraId="602160A0" w14:textId="77777777" w:rsidR="005238B2" w:rsidRPr="001B2C63" w:rsidRDefault="005238B2" w:rsidP="00EB4CD5"/>
                          <w:p w14:paraId="7B84C2D5"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624" w:name="_Toc8280280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624"/>
                            <w:r w:rsidRPr="001B2C63">
                              <w:rPr>
                                <w:sz w:val="22"/>
                                <w:szCs w:val="22"/>
                              </w:rPr>
                              <w:t xml:space="preserve"> </w:t>
                            </w:r>
                          </w:p>
                          <w:p w14:paraId="2F3372B2" w14:textId="77777777" w:rsidR="005238B2" w:rsidRPr="001B2C63" w:rsidRDefault="005238B2" w:rsidP="00EB4CD5"/>
                          <w:p w14:paraId="63C3E051" w14:textId="77777777" w:rsidR="005238B2" w:rsidRPr="001B2C63" w:rsidRDefault="005238B2" w:rsidP="00EB4CD5">
                            <w:pPr>
                              <w:jc w:val="center"/>
                            </w:pPr>
                            <w:r w:rsidRPr="001B2C63">
                              <w:rPr>
                                <w:highlight w:val="yellow"/>
                              </w:rPr>
                              <w:t>Réf:</w:t>
                            </w:r>
                          </w:p>
                          <w:p w14:paraId="6C817278" w14:textId="77777777" w:rsidR="005238B2" w:rsidRPr="001B2C63" w:rsidRDefault="005238B2" w:rsidP="00EB4CD5"/>
                          <w:p w14:paraId="3D1146C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AD50A65" w14:textId="77777777" w:rsidR="005238B2" w:rsidRPr="001B2C63" w:rsidRDefault="005238B2" w:rsidP="00EB4CD5">
                            <w:pPr>
                              <w:pStyle w:val="Heading1"/>
                              <w:tabs>
                                <w:tab w:val="left" w:pos="9781"/>
                              </w:tabs>
                              <w:rPr>
                                <w:rFonts w:hint="eastAsia"/>
                                <w:sz w:val="22"/>
                                <w:szCs w:val="22"/>
                              </w:rPr>
                            </w:pPr>
                            <w:bookmarkStart w:id="1625" w:name="_Toc828028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25"/>
                            <w:r w:rsidRPr="001B2C63">
                              <w:rPr>
                                <w:sz w:val="22"/>
                                <w:szCs w:val="22"/>
                              </w:rPr>
                              <w:t xml:space="preserve"> </w:t>
                            </w:r>
                          </w:p>
                          <w:p w14:paraId="39FCB72F" w14:textId="77777777" w:rsidR="005238B2" w:rsidRPr="001B2C63" w:rsidRDefault="005238B2" w:rsidP="00EB4CD5"/>
                          <w:p w14:paraId="2F0C4E88" w14:textId="77777777" w:rsidR="005238B2" w:rsidRPr="001B2C63" w:rsidRDefault="005238B2" w:rsidP="00EB4CD5">
                            <w:pPr>
                              <w:jc w:val="center"/>
                            </w:pPr>
                            <w:r w:rsidRPr="001B2C63">
                              <w:rPr>
                                <w:highlight w:val="yellow"/>
                              </w:rPr>
                              <w:t>Réf:</w:t>
                            </w:r>
                          </w:p>
                          <w:p w14:paraId="062D83B0" w14:textId="77777777" w:rsidR="005238B2" w:rsidRPr="001B2C63" w:rsidRDefault="005238B2" w:rsidP="00EB4CD5"/>
                          <w:p w14:paraId="1B21A6F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0F3C20" w14:textId="77777777" w:rsidR="005238B2" w:rsidRPr="001B2C63" w:rsidRDefault="005238B2" w:rsidP="00EB4CD5">
                            <w:pPr>
                              <w:pStyle w:val="Heading1"/>
                              <w:tabs>
                                <w:tab w:val="left" w:pos="9781"/>
                              </w:tabs>
                              <w:rPr>
                                <w:rFonts w:hint="eastAsia"/>
                                <w:sz w:val="22"/>
                                <w:szCs w:val="22"/>
                              </w:rPr>
                            </w:pPr>
                            <w:bookmarkStart w:id="1626" w:name="_Toc8280280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26"/>
                            <w:r w:rsidRPr="001B2C63">
                              <w:rPr>
                                <w:sz w:val="22"/>
                                <w:szCs w:val="22"/>
                              </w:rPr>
                              <w:t xml:space="preserve"> </w:t>
                            </w:r>
                          </w:p>
                          <w:p w14:paraId="64829521" w14:textId="77777777" w:rsidR="005238B2" w:rsidRPr="001B2C63" w:rsidRDefault="005238B2" w:rsidP="00EB4CD5"/>
                          <w:p w14:paraId="009FF66C" w14:textId="77777777" w:rsidR="005238B2" w:rsidRPr="001B2C63" w:rsidRDefault="005238B2" w:rsidP="00EB4CD5">
                            <w:pPr>
                              <w:jc w:val="center"/>
                            </w:pPr>
                            <w:r w:rsidRPr="001B2C63">
                              <w:rPr>
                                <w:highlight w:val="yellow"/>
                              </w:rPr>
                              <w:t>Réf:</w:t>
                            </w:r>
                          </w:p>
                          <w:p w14:paraId="13BD4223" w14:textId="77777777" w:rsidR="005238B2" w:rsidRPr="001B2C63" w:rsidRDefault="005238B2" w:rsidP="00EB4CD5"/>
                          <w:p w14:paraId="5E9EF55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36A133" w14:textId="77777777" w:rsidR="005238B2" w:rsidRPr="001B2C63" w:rsidRDefault="005238B2" w:rsidP="00EB4CD5">
                            <w:pPr>
                              <w:pStyle w:val="Heading1"/>
                              <w:tabs>
                                <w:tab w:val="left" w:pos="9781"/>
                              </w:tabs>
                              <w:rPr>
                                <w:rFonts w:hint="eastAsia"/>
                                <w:sz w:val="22"/>
                                <w:szCs w:val="22"/>
                              </w:rPr>
                            </w:pPr>
                            <w:bookmarkStart w:id="1627" w:name="_Toc828028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27"/>
                            <w:r w:rsidRPr="001B2C63">
                              <w:rPr>
                                <w:sz w:val="22"/>
                                <w:szCs w:val="22"/>
                              </w:rPr>
                              <w:t xml:space="preserve"> </w:t>
                            </w:r>
                          </w:p>
                          <w:p w14:paraId="31D2DF1F" w14:textId="77777777" w:rsidR="005238B2" w:rsidRPr="001B2C63" w:rsidRDefault="005238B2" w:rsidP="00EB4CD5"/>
                          <w:p w14:paraId="01C66795" w14:textId="77777777" w:rsidR="005238B2" w:rsidRPr="001B2C63" w:rsidRDefault="005238B2" w:rsidP="00EB4CD5">
                            <w:pPr>
                              <w:jc w:val="center"/>
                            </w:pPr>
                            <w:r w:rsidRPr="001B2C63">
                              <w:rPr>
                                <w:highlight w:val="yellow"/>
                              </w:rPr>
                              <w:t>Réf:</w:t>
                            </w:r>
                          </w:p>
                          <w:p w14:paraId="33805EE6" w14:textId="77777777" w:rsidR="005238B2" w:rsidRPr="001B2C63" w:rsidRDefault="005238B2" w:rsidP="00EB4CD5"/>
                          <w:p w14:paraId="5EC577F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994555" w14:textId="77777777" w:rsidR="005238B2" w:rsidRPr="001B2C63" w:rsidRDefault="005238B2" w:rsidP="00EB4CD5">
                            <w:pPr>
                              <w:pStyle w:val="Heading1"/>
                              <w:tabs>
                                <w:tab w:val="left" w:pos="9781"/>
                              </w:tabs>
                              <w:rPr>
                                <w:rFonts w:hint="eastAsia"/>
                                <w:sz w:val="22"/>
                                <w:szCs w:val="22"/>
                              </w:rPr>
                            </w:pPr>
                            <w:bookmarkStart w:id="1628" w:name="_Toc8280281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628"/>
                            <w:r w:rsidRPr="001B2C63">
                              <w:rPr>
                                <w:sz w:val="22"/>
                                <w:szCs w:val="22"/>
                              </w:rPr>
                              <w:t xml:space="preserve"> </w:t>
                            </w:r>
                          </w:p>
                          <w:p w14:paraId="0B05A39A" w14:textId="77777777" w:rsidR="005238B2" w:rsidRPr="001B2C63" w:rsidRDefault="005238B2" w:rsidP="00EB4CD5"/>
                          <w:p w14:paraId="7261F6A0" w14:textId="77777777" w:rsidR="005238B2" w:rsidRPr="001B2C63" w:rsidRDefault="005238B2" w:rsidP="00EB4CD5">
                            <w:pPr>
                              <w:jc w:val="center"/>
                            </w:pPr>
                            <w:r w:rsidRPr="001B2C63">
                              <w:rPr>
                                <w:highlight w:val="yellow"/>
                              </w:rPr>
                              <w:t>Réf:</w:t>
                            </w:r>
                          </w:p>
                          <w:p w14:paraId="333F545B" w14:textId="77777777" w:rsidR="005238B2" w:rsidRPr="001B2C63" w:rsidRDefault="005238B2" w:rsidP="00EB4CD5"/>
                          <w:p w14:paraId="1F94073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E4BE5E" w14:textId="77777777" w:rsidR="005238B2" w:rsidRPr="001B2C63" w:rsidRDefault="005238B2" w:rsidP="00EB4CD5">
                            <w:pPr>
                              <w:pStyle w:val="Heading1"/>
                              <w:tabs>
                                <w:tab w:val="left" w:pos="9781"/>
                              </w:tabs>
                              <w:rPr>
                                <w:rFonts w:hint="eastAsia"/>
                                <w:sz w:val="22"/>
                                <w:szCs w:val="22"/>
                              </w:rPr>
                            </w:pPr>
                            <w:bookmarkStart w:id="1629" w:name="_Toc828028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29"/>
                            <w:r w:rsidRPr="001B2C63">
                              <w:rPr>
                                <w:sz w:val="22"/>
                                <w:szCs w:val="22"/>
                              </w:rPr>
                              <w:t xml:space="preserve"> </w:t>
                            </w:r>
                          </w:p>
                          <w:p w14:paraId="3E67CE47" w14:textId="77777777" w:rsidR="005238B2" w:rsidRPr="001B2C63" w:rsidRDefault="005238B2" w:rsidP="00EB4CD5"/>
                          <w:p w14:paraId="2F614120" w14:textId="77777777" w:rsidR="005238B2" w:rsidRPr="001B2C63" w:rsidRDefault="005238B2" w:rsidP="00EB4CD5">
                            <w:pPr>
                              <w:jc w:val="center"/>
                            </w:pPr>
                            <w:r w:rsidRPr="001B2C63">
                              <w:rPr>
                                <w:highlight w:val="yellow"/>
                              </w:rPr>
                              <w:t>Réf:</w:t>
                            </w:r>
                          </w:p>
                          <w:p w14:paraId="410C3F78" w14:textId="77777777" w:rsidR="005238B2" w:rsidRPr="001B2C63" w:rsidRDefault="005238B2" w:rsidP="00EB4CD5"/>
                          <w:p w14:paraId="0DEBA61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4F0BAF" w14:textId="77777777" w:rsidR="005238B2" w:rsidRPr="001B2C63" w:rsidRDefault="005238B2" w:rsidP="00EB4CD5">
                            <w:pPr>
                              <w:pStyle w:val="Heading1"/>
                              <w:tabs>
                                <w:tab w:val="left" w:pos="9781"/>
                              </w:tabs>
                              <w:rPr>
                                <w:rFonts w:hint="eastAsia"/>
                                <w:sz w:val="22"/>
                                <w:szCs w:val="22"/>
                              </w:rPr>
                            </w:pPr>
                            <w:bookmarkStart w:id="1630" w:name="_Toc8280281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30"/>
                            <w:r w:rsidRPr="001B2C63">
                              <w:rPr>
                                <w:sz w:val="22"/>
                                <w:szCs w:val="22"/>
                              </w:rPr>
                              <w:t xml:space="preserve"> </w:t>
                            </w:r>
                          </w:p>
                          <w:p w14:paraId="077FF7D1" w14:textId="77777777" w:rsidR="005238B2" w:rsidRPr="001B2C63" w:rsidRDefault="005238B2" w:rsidP="00EB4CD5"/>
                          <w:p w14:paraId="5352CC17" w14:textId="77777777" w:rsidR="005238B2" w:rsidRPr="001B2C63" w:rsidRDefault="005238B2" w:rsidP="00EB4CD5">
                            <w:pPr>
                              <w:jc w:val="center"/>
                            </w:pPr>
                            <w:r w:rsidRPr="001B2C63">
                              <w:rPr>
                                <w:highlight w:val="yellow"/>
                              </w:rPr>
                              <w:t>Réf:</w:t>
                            </w:r>
                          </w:p>
                          <w:p w14:paraId="2A6C6CEB" w14:textId="77777777" w:rsidR="005238B2" w:rsidRPr="001B2C63" w:rsidRDefault="005238B2" w:rsidP="00EB4CD5"/>
                          <w:p w14:paraId="1C9B2FB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881553F" w14:textId="77777777" w:rsidR="005238B2" w:rsidRPr="001B2C63" w:rsidRDefault="005238B2" w:rsidP="00EB4CD5">
                            <w:pPr>
                              <w:pStyle w:val="Heading1"/>
                              <w:tabs>
                                <w:tab w:val="left" w:pos="9781"/>
                              </w:tabs>
                              <w:rPr>
                                <w:rFonts w:hint="eastAsia"/>
                                <w:sz w:val="22"/>
                                <w:szCs w:val="22"/>
                              </w:rPr>
                            </w:pPr>
                            <w:bookmarkStart w:id="1631" w:name="_Toc828028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31"/>
                            <w:r w:rsidRPr="001B2C63">
                              <w:rPr>
                                <w:sz w:val="22"/>
                                <w:szCs w:val="22"/>
                              </w:rPr>
                              <w:t xml:space="preserve"> </w:t>
                            </w:r>
                          </w:p>
                          <w:p w14:paraId="64B01159" w14:textId="77777777" w:rsidR="005238B2" w:rsidRPr="001B2C63" w:rsidRDefault="005238B2" w:rsidP="00EB4CD5"/>
                          <w:p w14:paraId="51967DC4" w14:textId="77777777" w:rsidR="005238B2" w:rsidRPr="001B2C63" w:rsidRDefault="005238B2" w:rsidP="00EB4CD5">
                            <w:pPr>
                              <w:jc w:val="center"/>
                            </w:pPr>
                            <w:r w:rsidRPr="001B2C63">
                              <w:rPr>
                                <w:highlight w:val="yellow"/>
                              </w:rPr>
                              <w:t>Réf:</w:t>
                            </w:r>
                          </w:p>
                          <w:p w14:paraId="15639A67" w14:textId="77777777" w:rsidR="005238B2" w:rsidRPr="001B2C63" w:rsidRDefault="005238B2" w:rsidP="00EB4CD5"/>
                          <w:p w14:paraId="29271EDC"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CD7B5A9" w14:textId="77777777" w:rsidR="005238B2" w:rsidRPr="001B2C63" w:rsidRDefault="005238B2" w:rsidP="00EB4CD5">
                            <w:pPr>
                              <w:pStyle w:val="Heading1"/>
                              <w:tabs>
                                <w:tab w:val="left" w:pos="9781"/>
                              </w:tabs>
                              <w:rPr>
                                <w:rFonts w:hint="eastAsia"/>
                                <w:sz w:val="22"/>
                                <w:szCs w:val="22"/>
                              </w:rPr>
                            </w:pPr>
                            <w:bookmarkStart w:id="1632" w:name="_Toc8280281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32"/>
                            <w:r w:rsidRPr="001B2C63">
                              <w:rPr>
                                <w:sz w:val="22"/>
                                <w:szCs w:val="22"/>
                              </w:rPr>
                              <w:t xml:space="preserve"> </w:t>
                            </w:r>
                          </w:p>
                          <w:p w14:paraId="5A610922" w14:textId="77777777" w:rsidR="005238B2" w:rsidRPr="001B2C63" w:rsidRDefault="005238B2" w:rsidP="00EB4CD5"/>
                          <w:p w14:paraId="57A8370A" w14:textId="77777777" w:rsidR="005238B2" w:rsidRPr="001B2C63" w:rsidRDefault="005238B2" w:rsidP="00EB4CD5">
                            <w:pPr>
                              <w:jc w:val="center"/>
                            </w:pPr>
                            <w:r w:rsidRPr="001B2C63">
                              <w:rPr>
                                <w:highlight w:val="yellow"/>
                              </w:rPr>
                              <w:t>Réf:</w:t>
                            </w:r>
                          </w:p>
                          <w:p w14:paraId="6B5464BB" w14:textId="77777777" w:rsidR="005238B2" w:rsidRPr="001B2C63" w:rsidRDefault="005238B2" w:rsidP="00EB4CD5"/>
                          <w:p w14:paraId="1FA93B9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5EF73A" w14:textId="77777777" w:rsidR="005238B2" w:rsidRPr="001B2C63" w:rsidRDefault="005238B2" w:rsidP="00EB4CD5">
                            <w:pPr>
                              <w:pStyle w:val="Heading1"/>
                              <w:tabs>
                                <w:tab w:val="left" w:pos="9781"/>
                              </w:tabs>
                              <w:rPr>
                                <w:rFonts w:hint="eastAsia"/>
                                <w:sz w:val="22"/>
                                <w:szCs w:val="22"/>
                              </w:rPr>
                            </w:pPr>
                            <w:bookmarkStart w:id="1633" w:name="_Toc828028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33"/>
                            <w:r w:rsidRPr="001B2C63">
                              <w:rPr>
                                <w:sz w:val="22"/>
                                <w:szCs w:val="22"/>
                              </w:rPr>
                              <w:t xml:space="preserve"> </w:t>
                            </w:r>
                          </w:p>
                          <w:p w14:paraId="683F45D5" w14:textId="77777777" w:rsidR="005238B2" w:rsidRPr="001B2C63" w:rsidRDefault="005238B2" w:rsidP="00EB4CD5"/>
                          <w:p w14:paraId="5E66ED72" w14:textId="77777777" w:rsidR="005238B2" w:rsidRPr="001B2C63" w:rsidRDefault="005238B2" w:rsidP="00EB4CD5">
                            <w:pPr>
                              <w:jc w:val="center"/>
                            </w:pPr>
                            <w:r w:rsidRPr="001B2C63">
                              <w:rPr>
                                <w:highlight w:val="yellow"/>
                              </w:rPr>
                              <w:t>Réf:</w:t>
                            </w:r>
                          </w:p>
                          <w:p w14:paraId="2DB00BED" w14:textId="77777777" w:rsidR="005238B2" w:rsidRPr="001B2C63" w:rsidRDefault="005238B2" w:rsidP="00EB4CD5"/>
                          <w:p w14:paraId="55C650F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1C498D" w14:textId="77777777" w:rsidR="005238B2" w:rsidRPr="001B2C63" w:rsidRDefault="005238B2" w:rsidP="00EB4CD5">
                            <w:pPr>
                              <w:pStyle w:val="Heading1"/>
                              <w:tabs>
                                <w:tab w:val="left" w:pos="9781"/>
                              </w:tabs>
                              <w:rPr>
                                <w:rFonts w:hint="eastAsia"/>
                                <w:sz w:val="22"/>
                                <w:szCs w:val="22"/>
                              </w:rPr>
                            </w:pPr>
                            <w:bookmarkStart w:id="1634" w:name="_Toc8280281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34"/>
                            <w:r w:rsidRPr="001B2C63">
                              <w:rPr>
                                <w:sz w:val="22"/>
                                <w:szCs w:val="22"/>
                              </w:rPr>
                              <w:t xml:space="preserve"> </w:t>
                            </w:r>
                          </w:p>
                          <w:p w14:paraId="3C3E86CE" w14:textId="77777777" w:rsidR="005238B2" w:rsidRPr="001B2C63" w:rsidRDefault="005238B2" w:rsidP="00EB4CD5"/>
                          <w:p w14:paraId="45C66BD8" w14:textId="77777777" w:rsidR="005238B2" w:rsidRPr="001B2C63" w:rsidRDefault="005238B2" w:rsidP="00EB4CD5">
                            <w:pPr>
                              <w:jc w:val="center"/>
                            </w:pPr>
                            <w:r w:rsidRPr="001B2C63">
                              <w:rPr>
                                <w:highlight w:val="yellow"/>
                              </w:rPr>
                              <w:t>Réf:</w:t>
                            </w:r>
                          </w:p>
                          <w:p w14:paraId="68242398" w14:textId="77777777" w:rsidR="005238B2" w:rsidRPr="001B2C63" w:rsidRDefault="005238B2" w:rsidP="00EB4CD5"/>
                          <w:p w14:paraId="4D766E2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6D02F8" w14:textId="77777777" w:rsidR="005238B2" w:rsidRPr="001B2C63" w:rsidRDefault="005238B2" w:rsidP="00EB4CD5">
                            <w:pPr>
                              <w:pStyle w:val="Heading1"/>
                              <w:tabs>
                                <w:tab w:val="left" w:pos="9781"/>
                              </w:tabs>
                              <w:rPr>
                                <w:rFonts w:hint="eastAsia"/>
                                <w:sz w:val="22"/>
                                <w:szCs w:val="22"/>
                              </w:rPr>
                            </w:pPr>
                            <w:bookmarkStart w:id="1635" w:name="_Toc828028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35"/>
                            <w:r w:rsidRPr="001B2C63">
                              <w:rPr>
                                <w:sz w:val="22"/>
                                <w:szCs w:val="22"/>
                              </w:rPr>
                              <w:t xml:space="preserve"> </w:t>
                            </w:r>
                          </w:p>
                          <w:p w14:paraId="1817C966" w14:textId="77777777" w:rsidR="005238B2" w:rsidRPr="001B2C63" w:rsidRDefault="005238B2" w:rsidP="00EB4CD5"/>
                          <w:p w14:paraId="639617B5" w14:textId="77777777" w:rsidR="005238B2" w:rsidRPr="001B2C63" w:rsidRDefault="005238B2" w:rsidP="00EB4CD5">
                            <w:pPr>
                              <w:jc w:val="center"/>
                            </w:pPr>
                            <w:r w:rsidRPr="001B2C63">
                              <w:rPr>
                                <w:highlight w:val="yellow"/>
                              </w:rPr>
                              <w:t>Réf:</w:t>
                            </w:r>
                          </w:p>
                          <w:p w14:paraId="101869CD" w14:textId="77777777" w:rsidR="005238B2" w:rsidRPr="001B2C63" w:rsidRDefault="005238B2" w:rsidP="00EB4CD5"/>
                          <w:p w14:paraId="139F984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CA23F46" w14:textId="77777777" w:rsidR="005238B2" w:rsidRPr="001B2C63" w:rsidRDefault="005238B2" w:rsidP="00EB4CD5">
                            <w:pPr>
                              <w:pStyle w:val="Heading1"/>
                              <w:tabs>
                                <w:tab w:val="left" w:pos="9781"/>
                              </w:tabs>
                              <w:rPr>
                                <w:rFonts w:hint="eastAsia"/>
                                <w:sz w:val="22"/>
                                <w:szCs w:val="22"/>
                              </w:rPr>
                            </w:pPr>
                            <w:bookmarkStart w:id="1636" w:name="_Toc8280281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636"/>
                            <w:r w:rsidRPr="001B2C63">
                              <w:rPr>
                                <w:sz w:val="22"/>
                                <w:szCs w:val="22"/>
                              </w:rPr>
                              <w:t xml:space="preserve"> </w:t>
                            </w:r>
                          </w:p>
                          <w:p w14:paraId="27624BF4" w14:textId="77777777" w:rsidR="005238B2" w:rsidRPr="001B2C63" w:rsidRDefault="005238B2" w:rsidP="00EB4CD5"/>
                          <w:p w14:paraId="01089C4C" w14:textId="77777777" w:rsidR="005238B2" w:rsidRPr="001B2C63" w:rsidRDefault="005238B2" w:rsidP="00EB4CD5">
                            <w:pPr>
                              <w:jc w:val="center"/>
                            </w:pPr>
                            <w:r w:rsidRPr="001B2C63">
                              <w:rPr>
                                <w:highlight w:val="yellow"/>
                              </w:rPr>
                              <w:t>Réf:</w:t>
                            </w:r>
                          </w:p>
                          <w:p w14:paraId="4260BC1E" w14:textId="77777777" w:rsidR="005238B2" w:rsidRPr="001B2C63" w:rsidRDefault="005238B2" w:rsidP="00EB4CD5"/>
                          <w:p w14:paraId="141DA0B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AA8AC7" w14:textId="77777777" w:rsidR="005238B2" w:rsidRPr="001B2C63" w:rsidRDefault="005238B2" w:rsidP="00EB4CD5">
                            <w:pPr>
                              <w:pStyle w:val="Heading1"/>
                              <w:tabs>
                                <w:tab w:val="left" w:pos="9781"/>
                              </w:tabs>
                              <w:rPr>
                                <w:rFonts w:hint="eastAsia"/>
                                <w:sz w:val="22"/>
                                <w:szCs w:val="22"/>
                              </w:rPr>
                            </w:pPr>
                            <w:bookmarkStart w:id="1637" w:name="_Toc828028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37"/>
                            <w:r w:rsidRPr="001B2C63">
                              <w:rPr>
                                <w:sz w:val="22"/>
                                <w:szCs w:val="22"/>
                              </w:rPr>
                              <w:t xml:space="preserve"> </w:t>
                            </w:r>
                          </w:p>
                          <w:p w14:paraId="5C9AE462" w14:textId="77777777" w:rsidR="005238B2" w:rsidRPr="001B2C63" w:rsidRDefault="005238B2" w:rsidP="00EB4CD5"/>
                          <w:p w14:paraId="3D38799D" w14:textId="77777777" w:rsidR="005238B2" w:rsidRPr="001B2C63" w:rsidRDefault="005238B2" w:rsidP="00EB4CD5">
                            <w:pPr>
                              <w:jc w:val="center"/>
                            </w:pPr>
                            <w:r w:rsidRPr="001B2C63">
                              <w:rPr>
                                <w:highlight w:val="yellow"/>
                              </w:rPr>
                              <w:t>Réf:</w:t>
                            </w:r>
                          </w:p>
                          <w:p w14:paraId="3A9E5919" w14:textId="77777777" w:rsidR="005238B2" w:rsidRPr="001B2C63" w:rsidRDefault="005238B2" w:rsidP="00EB4CD5"/>
                          <w:p w14:paraId="67CCDE7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80230C" w14:textId="77777777" w:rsidR="005238B2" w:rsidRPr="001B2C63" w:rsidRDefault="005238B2" w:rsidP="00EB4CD5">
                            <w:pPr>
                              <w:pStyle w:val="Heading1"/>
                              <w:tabs>
                                <w:tab w:val="left" w:pos="9781"/>
                              </w:tabs>
                              <w:rPr>
                                <w:rFonts w:hint="eastAsia"/>
                                <w:sz w:val="22"/>
                                <w:szCs w:val="22"/>
                              </w:rPr>
                            </w:pPr>
                            <w:bookmarkStart w:id="1638" w:name="_Toc8280282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38"/>
                            <w:r w:rsidRPr="001B2C63">
                              <w:rPr>
                                <w:sz w:val="22"/>
                                <w:szCs w:val="22"/>
                              </w:rPr>
                              <w:t xml:space="preserve"> </w:t>
                            </w:r>
                          </w:p>
                          <w:p w14:paraId="03CD61B3" w14:textId="77777777" w:rsidR="005238B2" w:rsidRPr="001B2C63" w:rsidRDefault="005238B2" w:rsidP="00EB4CD5"/>
                          <w:p w14:paraId="7929B770" w14:textId="77777777" w:rsidR="005238B2" w:rsidRPr="001B2C63" w:rsidRDefault="005238B2" w:rsidP="00EB4CD5">
                            <w:pPr>
                              <w:jc w:val="center"/>
                            </w:pPr>
                            <w:r w:rsidRPr="001B2C63">
                              <w:rPr>
                                <w:highlight w:val="yellow"/>
                              </w:rPr>
                              <w:t>Réf:</w:t>
                            </w:r>
                          </w:p>
                          <w:p w14:paraId="506F325B" w14:textId="77777777" w:rsidR="005238B2" w:rsidRPr="001B2C63" w:rsidRDefault="005238B2" w:rsidP="00EB4CD5"/>
                          <w:p w14:paraId="54EBB1D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124458" w14:textId="77777777" w:rsidR="005238B2" w:rsidRPr="001B2C63" w:rsidRDefault="005238B2" w:rsidP="00EB4CD5">
                            <w:pPr>
                              <w:pStyle w:val="Heading1"/>
                              <w:tabs>
                                <w:tab w:val="left" w:pos="9781"/>
                              </w:tabs>
                              <w:rPr>
                                <w:rFonts w:hint="eastAsia"/>
                                <w:sz w:val="22"/>
                                <w:szCs w:val="22"/>
                              </w:rPr>
                            </w:pPr>
                            <w:bookmarkStart w:id="1639" w:name="_Toc828028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39"/>
                            <w:r w:rsidRPr="001B2C63">
                              <w:rPr>
                                <w:sz w:val="22"/>
                                <w:szCs w:val="22"/>
                              </w:rPr>
                              <w:t xml:space="preserve"> </w:t>
                            </w:r>
                          </w:p>
                          <w:p w14:paraId="64D4C97F" w14:textId="77777777" w:rsidR="005238B2" w:rsidRPr="001B2C63" w:rsidRDefault="005238B2" w:rsidP="00EB4CD5"/>
                          <w:p w14:paraId="5242EBC5" w14:textId="77777777" w:rsidR="005238B2" w:rsidRPr="00B73BFD" w:rsidRDefault="005238B2" w:rsidP="00EB4CD5">
                            <w:pPr>
                              <w:jc w:val="center"/>
                            </w:pPr>
                            <w:r w:rsidRPr="00B73BFD">
                              <w:rPr>
                                <w:highlight w:val="yellow"/>
                              </w:rPr>
                              <w:t>Réf:</w:t>
                            </w:r>
                          </w:p>
                          <w:p w14:paraId="6C5BCE37" w14:textId="77777777" w:rsidR="005238B2" w:rsidRPr="00B73BFD" w:rsidRDefault="005238B2" w:rsidP="00EB4CD5"/>
                          <w:p w14:paraId="1902F22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1111B8A" w14:textId="77777777" w:rsidR="005238B2" w:rsidRPr="001B2C63" w:rsidRDefault="005238B2" w:rsidP="00EB4CD5">
                            <w:pPr>
                              <w:pStyle w:val="Heading1"/>
                              <w:tabs>
                                <w:tab w:val="left" w:pos="9781"/>
                              </w:tabs>
                              <w:rPr>
                                <w:rFonts w:hint="eastAsia"/>
                                <w:sz w:val="22"/>
                                <w:szCs w:val="22"/>
                              </w:rPr>
                            </w:pPr>
                            <w:bookmarkStart w:id="1640" w:name="_Toc82802822"/>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1640"/>
                            <w:r w:rsidRPr="001B2C63">
                              <w:rPr>
                                <w:sz w:val="22"/>
                                <w:szCs w:val="22"/>
                              </w:rPr>
                              <w:t xml:space="preserve"> </w:t>
                            </w:r>
                          </w:p>
                          <w:p w14:paraId="285A2E4A" w14:textId="77777777" w:rsidR="005238B2" w:rsidRPr="001B2C63" w:rsidRDefault="005238B2" w:rsidP="00EB4CD5"/>
                          <w:p w14:paraId="26AE865B"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106510C0" w14:textId="77777777" w:rsidR="005238B2" w:rsidRPr="001B2C63" w:rsidRDefault="005238B2" w:rsidP="00EB4CD5"/>
                          <w:p w14:paraId="1040585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8AAD9F" w14:textId="77777777" w:rsidR="005238B2" w:rsidRPr="001B2C63" w:rsidRDefault="005238B2" w:rsidP="00EB4CD5">
                            <w:pPr>
                              <w:pStyle w:val="Heading1"/>
                              <w:tabs>
                                <w:tab w:val="left" w:pos="9781"/>
                              </w:tabs>
                              <w:rPr>
                                <w:rFonts w:hint="eastAsia"/>
                                <w:sz w:val="22"/>
                                <w:szCs w:val="22"/>
                              </w:rPr>
                            </w:pPr>
                            <w:bookmarkStart w:id="1641" w:name="_Toc828028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41"/>
                            <w:r w:rsidRPr="001B2C63">
                              <w:rPr>
                                <w:sz w:val="22"/>
                                <w:szCs w:val="22"/>
                              </w:rPr>
                              <w:t xml:space="preserve"> </w:t>
                            </w:r>
                          </w:p>
                          <w:p w14:paraId="56336B53" w14:textId="77777777" w:rsidR="005238B2" w:rsidRPr="001B2C63" w:rsidRDefault="005238B2" w:rsidP="00EB4CD5"/>
                          <w:p w14:paraId="0DA942B2" w14:textId="77777777" w:rsidR="005238B2" w:rsidRPr="001B2C63" w:rsidRDefault="005238B2" w:rsidP="00EB4CD5">
                            <w:pPr>
                              <w:jc w:val="center"/>
                            </w:pPr>
                            <w:r w:rsidRPr="001B2C63">
                              <w:rPr>
                                <w:highlight w:val="yellow"/>
                              </w:rPr>
                              <w:t>Réf:</w:t>
                            </w:r>
                          </w:p>
                          <w:p w14:paraId="31705D96" w14:textId="77777777" w:rsidR="005238B2" w:rsidRPr="001B2C63" w:rsidRDefault="005238B2" w:rsidP="00EB4CD5"/>
                          <w:p w14:paraId="3EC322C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1AEE1C" w14:textId="77777777" w:rsidR="005238B2" w:rsidRPr="001B2C63" w:rsidRDefault="005238B2" w:rsidP="00EB4CD5">
                            <w:pPr>
                              <w:pStyle w:val="Heading1"/>
                              <w:tabs>
                                <w:tab w:val="left" w:pos="9781"/>
                              </w:tabs>
                              <w:rPr>
                                <w:rFonts w:hint="eastAsia"/>
                                <w:sz w:val="22"/>
                                <w:szCs w:val="22"/>
                              </w:rPr>
                            </w:pPr>
                            <w:bookmarkStart w:id="1642" w:name="_Toc8280282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42"/>
                            <w:r w:rsidRPr="001B2C63">
                              <w:rPr>
                                <w:sz w:val="22"/>
                                <w:szCs w:val="22"/>
                              </w:rPr>
                              <w:t xml:space="preserve"> </w:t>
                            </w:r>
                          </w:p>
                          <w:p w14:paraId="272D87A2" w14:textId="77777777" w:rsidR="005238B2" w:rsidRPr="001B2C63" w:rsidRDefault="005238B2" w:rsidP="00EB4CD5"/>
                          <w:p w14:paraId="18B91511" w14:textId="77777777" w:rsidR="005238B2" w:rsidRPr="001B2C63" w:rsidRDefault="005238B2" w:rsidP="00EB4CD5">
                            <w:pPr>
                              <w:jc w:val="center"/>
                            </w:pPr>
                            <w:r w:rsidRPr="001B2C63">
                              <w:rPr>
                                <w:highlight w:val="yellow"/>
                              </w:rPr>
                              <w:t>Réf:</w:t>
                            </w:r>
                          </w:p>
                          <w:p w14:paraId="0F69DE08" w14:textId="77777777" w:rsidR="005238B2" w:rsidRPr="001B2C63" w:rsidRDefault="005238B2" w:rsidP="00EB4CD5"/>
                          <w:p w14:paraId="6B779CD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C9C0D2" w14:textId="77777777" w:rsidR="005238B2" w:rsidRPr="001B2C63" w:rsidRDefault="005238B2" w:rsidP="00EB4CD5">
                            <w:pPr>
                              <w:pStyle w:val="Heading1"/>
                              <w:tabs>
                                <w:tab w:val="left" w:pos="9781"/>
                              </w:tabs>
                              <w:rPr>
                                <w:rFonts w:hint="eastAsia"/>
                                <w:sz w:val="22"/>
                                <w:szCs w:val="22"/>
                              </w:rPr>
                            </w:pPr>
                            <w:bookmarkStart w:id="1643" w:name="_Toc828028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43"/>
                            <w:r w:rsidRPr="001B2C63">
                              <w:rPr>
                                <w:sz w:val="22"/>
                                <w:szCs w:val="22"/>
                              </w:rPr>
                              <w:t xml:space="preserve"> </w:t>
                            </w:r>
                          </w:p>
                          <w:p w14:paraId="64F71FEA" w14:textId="77777777" w:rsidR="005238B2" w:rsidRPr="001B2C63" w:rsidRDefault="005238B2" w:rsidP="00EB4CD5"/>
                          <w:p w14:paraId="779035DC" w14:textId="77777777" w:rsidR="005238B2" w:rsidRPr="001B2C63" w:rsidRDefault="005238B2" w:rsidP="00EB4CD5">
                            <w:pPr>
                              <w:jc w:val="center"/>
                            </w:pPr>
                            <w:r w:rsidRPr="001B2C63">
                              <w:rPr>
                                <w:highlight w:val="yellow"/>
                              </w:rPr>
                              <w:t>Réf:</w:t>
                            </w:r>
                          </w:p>
                          <w:p w14:paraId="726F41AA" w14:textId="77777777" w:rsidR="005238B2" w:rsidRPr="001B2C63" w:rsidRDefault="005238B2" w:rsidP="00EB4CD5"/>
                          <w:p w14:paraId="313703A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6930E7B" w14:textId="77777777" w:rsidR="005238B2" w:rsidRPr="001B2C63" w:rsidRDefault="005238B2" w:rsidP="00EB4CD5">
                            <w:pPr>
                              <w:pStyle w:val="Heading1"/>
                              <w:tabs>
                                <w:tab w:val="left" w:pos="9781"/>
                              </w:tabs>
                              <w:rPr>
                                <w:rFonts w:hint="eastAsia"/>
                                <w:sz w:val="22"/>
                                <w:szCs w:val="22"/>
                              </w:rPr>
                            </w:pPr>
                            <w:bookmarkStart w:id="1644" w:name="_Toc8280282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644"/>
                            <w:r w:rsidRPr="001B2C63">
                              <w:rPr>
                                <w:sz w:val="22"/>
                                <w:szCs w:val="22"/>
                              </w:rPr>
                              <w:t xml:space="preserve"> </w:t>
                            </w:r>
                          </w:p>
                          <w:p w14:paraId="729F5A19" w14:textId="77777777" w:rsidR="005238B2" w:rsidRPr="001B2C63" w:rsidRDefault="005238B2" w:rsidP="00EB4CD5"/>
                          <w:p w14:paraId="665073FB" w14:textId="77777777" w:rsidR="005238B2" w:rsidRPr="001B2C63" w:rsidRDefault="005238B2" w:rsidP="00EB4CD5">
                            <w:pPr>
                              <w:jc w:val="center"/>
                            </w:pPr>
                            <w:r w:rsidRPr="001B2C63">
                              <w:rPr>
                                <w:highlight w:val="yellow"/>
                              </w:rPr>
                              <w:t>Réf:</w:t>
                            </w:r>
                          </w:p>
                          <w:p w14:paraId="377E4A9D" w14:textId="77777777" w:rsidR="005238B2" w:rsidRPr="001B2C63" w:rsidRDefault="005238B2" w:rsidP="00EB4CD5"/>
                          <w:p w14:paraId="0301282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E6D2B37" w14:textId="77777777" w:rsidR="005238B2" w:rsidRPr="001B2C63" w:rsidRDefault="005238B2" w:rsidP="00EB4CD5">
                            <w:pPr>
                              <w:pStyle w:val="Heading1"/>
                              <w:tabs>
                                <w:tab w:val="left" w:pos="9781"/>
                              </w:tabs>
                              <w:rPr>
                                <w:rFonts w:hint="eastAsia"/>
                                <w:sz w:val="22"/>
                                <w:szCs w:val="22"/>
                              </w:rPr>
                            </w:pPr>
                            <w:bookmarkStart w:id="1645" w:name="_Toc828028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45"/>
                            <w:r w:rsidRPr="001B2C63">
                              <w:rPr>
                                <w:sz w:val="22"/>
                                <w:szCs w:val="22"/>
                              </w:rPr>
                              <w:t xml:space="preserve"> </w:t>
                            </w:r>
                          </w:p>
                          <w:p w14:paraId="1D1FC3C9" w14:textId="77777777" w:rsidR="005238B2" w:rsidRPr="001B2C63" w:rsidRDefault="005238B2" w:rsidP="00EB4CD5"/>
                          <w:p w14:paraId="66A6C897" w14:textId="77777777" w:rsidR="005238B2" w:rsidRPr="001B2C63" w:rsidRDefault="005238B2" w:rsidP="00EB4CD5">
                            <w:pPr>
                              <w:jc w:val="center"/>
                            </w:pPr>
                            <w:r w:rsidRPr="001B2C63">
                              <w:rPr>
                                <w:highlight w:val="yellow"/>
                              </w:rPr>
                              <w:t>Réf:</w:t>
                            </w:r>
                          </w:p>
                          <w:p w14:paraId="276A2924" w14:textId="77777777" w:rsidR="005238B2" w:rsidRPr="001B2C63" w:rsidRDefault="005238B2" w:rsidP="00EB4CD5"/>
                          <w:p w14:paraId="2EB90D3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3CC73B" w14:textId="77777777" w:rsidR="005238B2" w:rsidRPr="001B2C63" w:rsidRDefault="005238B2" w:rsidP="00EB4CD5">
                            <w:pPr>
                              <w:pStyle w:val="Heading1"/>
                              <w:tabs>
                                <w:tab w:val="left" w:pos="9781"/>
                              </w:tabs>
                              <w:rPr>
                                <w:rFonts w:hint="eastAsia"/>
                                <w:sz w:val="22"/>
                                <w:szCs w:val="22"/>
                              </w:rPr>
                            </w:pPr>
                            <w:bookmarkStart w:id="1646" w:name="_Toc8280282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46"/>
                            <w:r w:rsidRPr="001B2C63">
                              <w:rPr>
                                <w:sz w:val="22"/>
                                <w:szCs w:val="22"/>
                              </w:rPr>
                              <w:t xml:space="preserve"> </w:t>
                            </w:r>
                          </w:p>
                          <w:p w14:paraId="12B3EA85" w14:textId="77777777" w:rsidR="005238B2" w:rsidRPr="001B2C63" w:rsidRDefault="005238B2" w:rsidP="00EB4CD5"/>
                          <w:p w14:paraId="1B3899C1" w14:textId="77777777" w:rsidR="005238B2" w:rsidRPr="001B2C63" w:rsidRDefault="005238B2" w:rsidP="00EB4CD5">
                            <w:pPr>
                              <w:jc w:val="center"/>
                            </w:pPr>
                            <w:r w:rsidRPr="001B2C63">
                              <w:rPr>
                                <w:highlight w:val="yellow"/>
                              </w:rPr>
                              <w:t>Réf:</w:t>
                            </w:r>
                          </w:p>
                          <w:p w14:paraId="656F45BF" w14:textId="77777777" w:rsidR="005238B2" w:rsidRPr="001B2C63" w:rsidRDefault="005238B2" w:rsidP="00EB4CD5"/>
                          <w:p w14:paraId="78D398E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89E0B64" w14:textId="77777777" w:rsidR="005238B2" w:rsidRPr="001B2C63" w:rsidRDefault="005238B2" w:rsidP="00EB4CD5">
                            <w:pPr>
                              <w:pStyle w:val="Heading1"/>
                              <w:tabs>
                                <w:tab w:val="left" w:pos="9781"/>
                              </w:tabs>
                              <w:rPr>
                                <w:rFonts w:hint="eastAsia"/>
                                <w:sz w:val="22"/>
                                <w:szCs w:val="22"/>
                              </w:rPr>
                            </w:pPr>
                            <w:bookmarkStart w:id="1647" w:name="_Toc828028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47"/>
                            <w:r w:rsidRPr="001B2C63">
                              <w:rPr>
                                <w:sz w:val="22"/>
                                <w:szCs w:val="22"/>
                              </w:rPr>
                              <w:t xml:space="preserve"> </w:t>
                            </w:r>
                          </w:p>
                          <w:p w14:paraId="1227F923" w14:textId="77777777" w:rsidR="005238B2" w:rsidRPr="001B2C63" w:rsidRDefault="005238B2" w:rsidP="00EB4CD5"/>
                          <w:p w14:paraId="228D6638" w14:textId="77777777" w:rsidR="005238B2" w:rsidRPr="001B2C63" w:rsidRDefault="005238B2" w:rsidP="00EB4CD5">
                            <w:pPr>
                              <w:jc w:val="center"/>
                            </w:pPr>
                            <w:r w:rsidRPr="001B2C63">
                              <w:rPr>
                                <w:highlight w:val="yellow"/>
                              </w:rPr>
                              <w:t>Réf:</w:t>
                            </w:r>
                          </w:p>
                          <w:p w14:paraId="25973628" w14:textId="77777777" w:rsidR="005238B2" w:rsidRPr="001B2C63" w:rsidRDefault="005238B2" w:rsidP="00EB4CD5"/>
                          <w:p w14:paraId="35055EC5"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A1174EC" w14:textId="77777777" w:rsidR="005238B2" w:rsidRPr="001B2C63" w:rsidRDefault="005238B2" w:rsidP="00EB4CD5">
                            <w:pPr>
                              <w:pStyle w:val="Heading1"/>
                              <w:tabs>
                                <w:tab w:val="left" w:pos="9781"/>
                              </w:tabs>
                              <w:rPr>
                                <w:rFonts w:hint="eastAsia"/>
                                <w:sz w:val="22"/>
                                <w:szCs w:val="22"/>
                              </w:rPr>
                            </w:pPr>
                            <w:bookmarkStart w:id="1648" w:name="_Toc8280283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48"/>
                            <w:r w:rsidRPr="001B2C63">
                              <w:rPr>
                                <w:sz w:val="22"/>
                                <w:szCs w:val="22"/>
                              </w:rPr>
                              <w:t xml:space="preserve"> </w:t>
                            </w:r>
                          </w:p>
                          <w:p w14:paraId="7ABF54E7" w14:textId="77777777" w:rsidR="005238B2" w:rsidRPr="001B2C63" w:rsidRDefault="005238B2" w:rsidP="00EB4CD5"/>
                          <w:p w14:paraId="19291396" w14:textId="77777777" w:rsidR="005238B2" w:rsidRPr="001B2C63" w:rsidRDefault="005238B2" w:rsidP="00EB4CD5">
                            <w:pPr>
                              <w:jc w:val="center"/>
                            </w:pPr>
                            <w:r w:rsidRPr="001B2C63">
                              <w:rPr>
                                <w:highlight w:val="yellow"/>
                              </w:rPr>
                              <w:t>Réf:</w:t>
                            </w:r>
                          </w:p>
                          <w:p w14:paraId="57E12A19" w14:textId="77777777" w:rsidR="005238B2" w:rsidRPr="001B2C63" w:rsidRDefault="005238B2" w:rsidP="00EB4CD5"/>
                          <w:p w14:paraId="7418DB4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A1C0C2" w14:textId="77777777" w:rsidR="005238B2" w:rsidRPr="001B2C63" w:rsidRDefault="005238B2" w:rsidP="00EB4CD5">
                            <w:pPr>
                              <w:pStyle w:val="Heading1"/>
                              <w:tabs>
                                <w:tab w:val="left" w:pos="9781"/>
                              </w:tabs>
                              <w:rPr>
                                <w:rFonts w:hint="eastAsia"/>
                                <w:sz w:val="22"/>
                                <w:szCs w:val="22"/>
                              </w:rPr>
                            </w:pPr>
                            <w:bookmarkStart w:id="1649" w:name="_Toc828028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49"/>
                            <w:r w:rsidRPr="001B2C63">
                              <w:rPr>
                                <w:sz w:val="22"/>
                                <w:szCs w:val="22"/>
                              </w:rPr>
                              <w:t xml:space="preserve"> </w:t>
                            </w:r>
                          </w:p>
                          <w:p w14:paraId="706CBDB2" w14:textId="77777777" w:rsidR="005238B2" w:rsidRPr="001B2C63" w:rsidRDefault="005238B2" w:rsidP="00EB4CD5"/>
                          <w:p w14:paraId="16B6532C" w14:textId="77777777" w:rsidR="005238B2" w:rsidRPr="001B2C63" w:rsidRDefault="005238B2" w:rsidP="00EB4CD5">
                            <w:pPr>
                              <w:jc w:val="center"/>
                            </w:pPr>
                            <w:r w:rsidRPr="001B2C63">
                              <w:rPr>
                                <w:highlight w:val="yellow"/>
                              </w:rPr>
                              <w:t>Réf:</w:t>
                            </w:r>
                          </w:p>
                          <w:p w14:paraId="6BA17C0C" w14:textId="77777777" w:rsidR="005238B2" w:rsidRPr="001B2C63" w:rsidRDefault="005238B2" w:rsidP="00EB4CD5"/>
                          <w:p w14:paraId="2D20D9F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577BAD" w14:textId="77777777" w:rsidR="005238B2" w:rsidRPr="001B2C63" w:rsidRDefault="005238B2" w:rsidP="00EB4CD5">
                            <w:pPr>
                              <w:pStyle w:val="Heading1"/>
                              <w:tabs>
                                <w:tab w:val="left" w:pos="9781"/>
                              </w:tabs>
                              <w:rPr>
                                <w:rFonts w:hint="eastAsia"/>
                                <w:sz w:val="22"/>
                                <w:szCs w:val="22"/>
                              </w:rPr>
                            </w:pPr>
                            <w:bookmarkStart w:id="1650" w:name="_Toc8280283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50"/>
                            <w:r w:rsidRPr="001B2C63">
                              <w:rPr>
                                <w:sz w:val="22"/>
                                <w:szCs w:val="22"/>
                              </w:rPr>
                              <w:t xml:space="preserve"> </w:t>
                            </w:r>
                          </w:p>
                          <w:p w14:paraId="1730819A" w14:textId="77777777" w:rsidR="005238B2" w:rsidRPr="001B2C63" w:rsidRDefault="005238B2" w:rsidP="00EB4CD5"/>
                          <w:p w14:paraId="3AE8BE0C" w14:textId="77777777" w:rsidR="005238B2" w:rsidRPr="001B2C63" w:rsidRDefault="005238B2" w:rsidP="00EB4CD5">
                            <w:pPr>
                              <w:jc w:val="center"/>
                            </w:pPr>
                            <w:r w:rsidRPr="001B2C63">
                              <w:rPr>
                                <w:highlight w:val="yellow"/>
                              </w:rPr>
                              <w:t>Réf:</w:t>
                            </w:r>
                          </w:p>
                          <w:p w14:paraId="0DCFA8AE" w14:textId="77777777" w:rsidR="005238B2" w:rsidRPr="001B2C63" w:rsidRDefault="005238B2" w:rsidP="00EB4CD5"/>
                          <w:p w14:paraId="7286D84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23F70E" w14:textId="77777777" w:rsidR="005238B2" w:rsidRPr="001B2C63" w:rsidRDefault="005238B2" w:rsidP="00EB4CD5">
                            <w:pPr>
                              <w:pStyle w:val="Heading1"/>
                              <w:tabs>
                                <w:tab w:val="left" w:pos="9781"/>
                              </w:tabs>
                              <w:rPr>
                                <w:rFonts w:hint="eastAsia"/>
                                <w:sz w:val="22"/>
                                <w:szCs w:val="22"/>
                              </w:rPr>
                            </w:pPr>
                            <w:bookmarkStart w:id="1651" w:name="_Toc828028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51"/>
                            <w:r w:rsidRPr="001B2C63">
                              <w:rPr>
                                <w:sz w:val="22"/>
                                <w:szCs w:val="22"/>
                              </w:rPr>
                              <w:t xml:space="preserve"> </w:t>
                            </w:r>
                          </w:p>
                          <w:p w14:paraId="10C9B738" w14:textId="77777777" w:rsidR="005238B2" w:rsidRPr="001B2C63" w:rsidRDefault="005238B2" w:rsidP="00EB4CD5"/>
                          <w:p w14:paraId="25869EBC" w14:textId="77777777" w:rsidR="005238B2" w:rsidRPr="001B2C63" w:rsidRDefault="005238B2" w:rsidP="00EB4CD5">
                            <w:pPr>
                              <w:jc w:val="center"/>
                            </w:pPr>
                            <w:r w:rsidRPr="001B2C63">
                              <w:rPr>
                                <w:highlight w:val="yellow"/>
                              </w:rPr>
                              <w:t>Réf:</w:t>
                            </w:r>
                          </w:p>
                          <w:p w14:paraId="38845F66" w14:textId="77777777" w:rsidR="005238B2" w:rsidRPr="001B2C63" w:rsidRDefault="005238B2" w:rsidP="00EB4CD5"/>
                          <w:p w14:paraId="494CA25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FDF9F2" w14:textId="77777777" w:rsidR="005238B2" w:rsidRPr="001B2C63" w:rsidRDefault="005238B2" w:rsidP="00EB4CD5">
                            <w:pPr>
                              <w:pStyle w:val="Heading1"/>
                              <w:tabs>
                                <w:tab w:val="left" w:pos="9781"/>
                              </w:tabs>
                              <w:rPr>
                                <w:rFonts w:hint="eastAsia"/>
                                <w:sz w:val="22"/>
                                <w:szCs w:val="22"/>
                              </w:rPr>
                            </w:pPr>
                            <w:bookmarkStart w:id="1652" w:name="_Toc8280283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652"/>
                            <w:r w:rsidRPr="001B2C63">
                              <w:rPr>
                                <w:sz w:val="22"/>
                                <w:szCs w:val="22"/>
                              </w:rPr>
                              <w:t xml:space="preserve"> </w:t>
                            </w:r>
                          </w:p>
                          <w:p w14:paraId="796A6DCF" w14:textId="77777777" w:rsidR="005238B2" w:rsidRPr="001B2C63" w:rsidRDefault="005238B2" w:rsidP="00EB4CD5"/>
                          <w:p w14:paraId="0303A78C" w14:textId="77777777" w:rsidR="005238B2" w:rsidRPr="001B2C63" w:rsidRDefault="005238B2" w:rsidP="00EB4CD5">
                            <w:pPr>
                              <w:jc w:val="center"/>
                            </w:pPr>
                            <w:r w:rsidRPr="001B2C63">
                              <w:rPr>
                                <w:highlight w:val="yellow"/>
                              </w:rPr>
                              <w:t>Réf:</w:t>
                            </w:r>
                          </w:p>
                          <w:p w14:paraId="3E3F5763" w14:textId="77777777" w:rsidR="005238B2" w:rsidRPr="001B2C63" w:rsidRDefault="005238B2" w:rsidP="00EB4CD5"/>
                          <w:p w14:paraId="1F084D4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89853F" w14:textId="77777777" w:rsidR="005238B2" w:rsidRPr="001B2C63" w:rsidRDefault="005238B2" w:rsidP="00EB4CD5">
                            <w:pPr>
                              <w:pStyle w:val="Heading1"/>
                              <w:tabs>
                                <w:tab w:val="left" w:pos="9781"/>
                              </w:tabs>
                              <w:rPr>
                                <w:rFonts w:hint="eastAsia"/>
                                <w:sz w:val="22"/>
                                <w:szCs w:val="22"/>
                              </w:rPr>
                            </w:pPr>
                            <w:bookmarkStart w:id="1653" w:name="_Toc828028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53"/>
                            <w:r w:rsidRPr="001B2C63">
                              <w:rPr>
                                <w:sz w:val="22"/>
                                <w:szCs w:val="22"/>
                              </w:rPr>
                              <w:t xml:space="preserve"> </w:t>
                            </w:r>
                          </w:p>
                          <w:p w14:paraId="62C97D4E" w14:textId="77777777" w:rsidR="005238B2" w:rsidRPr="001B2C63" w:rsidRDefault="005238B2" w:rsidP="00EB4CD5"/>
                          <w:p w14:paraId="66D8F4BF" w14:textId="77777777" w:rsidR="005238B2" w:rsidRPr="001B2C63" w:rsidRDefault="005238B2" w:rsidP="00EB4CD5">
                            <w:pPr>
                              <w:jc w:val="center"/>
                            </w:pPr>
                            <w:r w:rsidRPr="001B2C63">
                              <w:rPr>
                                <w:highlight w:val="yellow"/>
                              </w:rPr>
                              <w:t>Réf:</w:t>
                            </w:r>
                          </w:p>
                          <w:p w14:paraId="2C32344E" w14:textId="77777777" w:rsidR="005238B2" w:rsidRPr="001B2C63" w:rsidRDefault="005238B2" w:rsidP="00EB4CD5"/>
                          <w:p w14:paraId="1D0D63E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5BEB7BD" w14:textId="77777777" w:rsidR="005238B2" w:rsidRPr="001B2C63" w:rsidRDefault="005238B2" w:rsidP="00EB4CD5">
                            <w:pPr>
                              <w:pStyle w:val="Heading1"/>
                              <w:tabs>
                                <w:tab w:val="left" w:pos="9781"/>
                              </w:tabs>
                              <w:rPr>
                                <w:rFonts w:hint="eastAsia"/>
                                <w:sz w:val="22"/>
                                <w:szCs w:val="22"/>
                              </w:rPr>
                            </w:pPr>
                            <w:bookmarkStart w:id="1654" w:name="_Toc8280283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54"/>
                            <w:r w:rsidRPr="001B2C63">
                              <w:rPr>
                                <w:sz w:val="22"/>
                                <w:szCs w:val="22"/>
                              </w:rPr>
                              <w:t xml:space="preserve"> </w:t>
                            </w:r>
                          </w:p>
                          <w:p w14:paraId="209B9C30" w14:textId="77777777" w:rsidR="005238B2" w:rsidRPr="001B2C63" w:rsidRDefault="005238B2" w:rsidP="00EB4CD5"/>
                          <w:p w14:paraId="0CC39EB4" w14:textId="77777777" w:rsidR="005238B2" w:rsidRPr="001B2C63" w:rsidRDefault="005238B2" w:rsidP="00EB4CD5">
                            <w:pPr>
                              <w:jc w:val="center"/>
                            </w:pPr>
                            <w:r w:rsidRPr="001B2C63">
                              <w:rPr>
                                <w:highlight w:val="yellow"/>
                              </w:rPr>
                              <w:t>Réf:</w:t>
                            </w:r>
                          </w:p>
                          <w:p w14:paraId="47AC1AE2" w14:textId="77777777" w:rsidR="005238B2" w:rsidRPr="001B2C63" w:rsidRDefault="005238B2" w:rsidP="00EB4CD5"/>
                          <w:p w14:paraId="3090327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6ED857B" w14:textId="77777777" w:rsidR="005238B2" w:rsidRPr="001B2C63" w:rsidRDefault="005238B2" w:rsidP="00EB4CD5">
                            <w:pPr>
                              <w:pStyle w:val="Heading1"/>
                              <w:tabs>
                                <w:tab w:val="left" w:pos="9781"/>
                              </w:tabs>
                              <w:rPr>
                                <w:rFonts w:hint="eastAsia"/>
                                <w:sz w:val="22"/>
                                <w:szCs w:val="22"/>
                              </w:rPr>
                            </w:pPr>
                            <w:bookmarkStart w:id="1655" w:name="_Toc828028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55"/>
                            <w:r w:rsidRPr="001B2C63">
                              <w:rPr>
                                <w:sz w:val="22"/>
                                <w:szCs w:val="22"/>
                              </w:rPr>
                              <w:t xml:space="preserve"> </w:t>
                            </w:r>
                          </w:p>
                          <w:p w14:paraId="01268FA3" w14:textId="77777777" w:rsidR="005238B2" w:rsidRPr="001B2C63" w:rsidRDefault="005238B2" w:rsidP="00EB4CD5"/>
                          <w:p w14:paraId="3F610C6C" w14:textId="77777777" w:rsidR="005238B2" w:rsidRPr="001B2C63" w:rsidRDefault="005238B2" w:rsidP="00EB4CD5">
                            <w:pPr>
                              <w:jc w:val="center"/>
                            </w:pPr>
                            <w:r w:rsidRPr="001B2C63">
                              <w:rPr>
                                <w:highlight w:val="yellow"/>
                              </w:rPr>
                              <w:t>Réf:</w:t>
                            </w:r>
                          </w:p>
                          <w:p w14:paraId="09266B86" w14:textId="77777777" w:rsidR="005238B2" w:rsidRPr="001B2C63" w:rsidRDefault="005238B2" w:rsidP="00EB4CD5"/>
                          <w:p w14:paraId="21F79BEB"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656" w:name="_Toc8280283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656"/>
                            <w:r w:rsidRPr="001B2C63">
                              <w:rPr>
                                <w:sz w:val="22"/>
                                <w:szCs w:val="22"/>
                              </w:rPr>
                              <w:t xml:space="preserve"> </w:t>
                            </w:r>
                          </w:p>
                          <w:p w14:paraId="33254E9A" w14:textId="77777777" w:rsidR="005238B2" w:rsidRPr="001B2C63" w:rsidRDefault="005238B2" w:rsidP="00EB4CD5"/>
                          <w:p w14:paraId="394547AE" w14:textId="77777777" w:rsidR="005238B2" w:rsidRPr="001B2C63" w:rsidRDefault="005238B2" w:rsidP="00EB4CD5">
                            <w:pPr>
                              <w:jc w:val="center"/>
                            </w:pPr>
                            <w:r w:rsidRPr="001B2C63">
                              <w:rPr>
                                <w:highlight w:val="yellow"/>
                              </w:rPr>
                              <w:t>Réf:</w:t>
                            </w:r>
                          </w:p>
                          <w:p w14:paraId="31DBC0F8" w14:textId="77777777" w:rsidR="005238B2" w:rsidRPr="001B2C63" w:rsidRDefault="005238B2" w:rsidP="00EB4CD5"/>
                          <w:p w14:paraId="5686AD0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7A7E113" w14:textId="77777777" w:rsidR="005238B2" w:rsidRPr="001B2C63" w:rsidRDefault="005238B2" w:rsidP="00EB4CD5">
                            <w:pPr>
                              <w:pStyle w:val="Heading1"/>
                              <w:tabs>
                                <w:tab w:val="left" w:pos="9781"/>
                              </w:tabs>
                              <w:rPr>
                                <w:rFonts w:hint="eastAsia"/>
                                <w:sz w:val="22"/>
                                <w:szCs w:val="22"/>
                              </w:rPr>
                            </w:pPr>
                            <w:bookmarkStart w:id="1657" w:name="_Toc828028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57"/>
                            <w:r w:rsidRPr="001B2C63">
                              <w:rPr>
                                <w:sz w:val="22"/>
                                <w:szCs w:val="22"/>
                              </w:rPr>
                              <w:t xml:space="preserve"> </w:t>
                            </w:r>
                          </w:p>
                          <w:p w14:paraId="4E7243FC" w14:textId="77777777" w:rsidR="005238B2" w:rsidRPr="001B2C63" w:rsidRDefault="005238B2" w:rsidP="00EB4CD5"/>
                          <w:p w14:paraId="10A6E93A" w14:textId="77777777" w:rsidR="005238B2" w:rsidRPr="001B2C63" w:rsidRDefault="005238B2" w:rsidP="00EB4CD5">
                            <w:pPr>
                              <w:jc w:val="center"/>
                            </w:pPr>
                            <w:r w:rsidRPr="001B2C63">
                              <w:rPr>
                                <w:highlight w:val="yellow"/>
                              </w:rPr>
                              <w:t>Réf:</w:t>
                            </w:r>
                          </w:p>
                          <w:p w14:paraId="6E4DFEE7" w14:textId="77777777" w:rsidR="005238B2" w:rsidRPr="001B2C63" w:rsidRDefault="005238B2" w:rsidP="00EB4CD5"/>
                          <w:p w14:paraId="4138E3E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8BAB52" w14:textId="77777777" w:rsidR="005238B2" w:rsidRPr="001B2C63" w:rsidRDefault="005238B2" w:rsidP="00EB4CD5">
                            <w:pPr>
                              <w:pStyle w:val="Heading1"/>
                              <w:tabs>
                                <w:tab w:val="left" w:pos="9781"/>
                              </w:tabs>
                              <w:rPr>
                                <w:rFonts w:hint="eastAsia"/>
                                <w:sz w:val="22"/>
                                <w:szCs w:val="22"/>
                              </w:rPr>
                            </w:pPr>
                            <w:bookmarkStart w:id="1658" w:name="_Toc8280284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58"/>
                            <w:r w:rsidRPr="001B2C63">
                              <w:rPr>
                                <w:sz w:val="22"/>
                                <w:szCs w:val="22"/>
                              </w:rPr>
                              <w:t xml:space="preserve"> </w:t>
                            </w:r>
                          </w:p>
                          <w:p w14:paraId="0F384E8C" w14:textId="77777777" w:rsidR="005238B2" w:rsidRPr="001B2C63" w:rsidRDefault="005238B2" w:rsidP="00EB4CD5"/>
                          <w:p w14:paraId="7E29F798" w14:textId="77777777" w:rsidR="005238B2" w:rsidRPr="001B2C63" w:rsidRDefault="005238B2" w:rsidP="00EB4CD5">
                            <w:pPr>
                              <w:jc w:val="center"/>
                            </w:pPr>
                            <w:r w:rsidRPr="001B2C63">
                              <w:rPr>
                                <w:highlight w:val="yellow"/>
                              </w:rPr>
                              <w:t>Réf:</w:t>
                            </w:r>
                          </w:p>
                          <w:p w14:paraId="2B0C7EE7" w14:textId="77777777" w:rsidR="005238B2" w:rsidRPr="001B2C63" w:rsidRDefault="005238B2" w:rsidP="00EB4CD5"/>
                          <w:p w14:paraId="196D20F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973ED0" w14:textId="77777777" w:rsidR="005238B2" w:rsidRPr="001B2C63" w:rsidRDefault="005238B2" w:rsidP="00EB4CD5">
                            <w:pPr>
                              <w:pStyle w:val="Heading1"/>
                              <w:tabs>
                                <w:tab w:val="left" w:pos="9781"/>
                              </w:tabs>
                              <w:rPr>
                                <w:rFonts w:hint="eastAsia"/>
                                <w:sz w:val="22"/>
                                <w:szCs w:val="22"/>
                              </w:rPr>
                            </w:pPr>
                            <w:bookmarkStart w:id="1659" w:name="_Toc828028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59"/>
                            <w:r w:rsidRPr="001B2C63">
                              <w:rPr>
                                <w:sz w:val="22"/>
                                <w:szCs w:val="22"/>
                              </w:rPr>
                              <w:t xml:space="preserve"> </w:t>
                            </w:r>
                          </w:p>
                          <w:p w14:paraId="67516E2D" w14:textId="77777777" w:rsidR="005238B2" w:rsidRPr="001B2C63" w:rsidRDefault="005238B2" w:rsidP="00EB4CD5"/>
                          <w:p w14:paraId="39FCB287" w14:textId="77777777" w:rsidR="005238B2" w:rsidRPr="001B2C63" w:rsidRDefault="005238B2" w:rsidP="00EB4CD5">
                            <w:pPr>
                              <w:jc w:val="center"/>
                            </w:pPr>
                            <w:r w:rsidRPr="001B2C63">
                              <w:rPr>
                                <w:highlight w:val="yellow"/>
                              </w:rPr>
                              <w:t>Réf:</w:t>
                            </w:r>
                          </w:p>
                          <w:p w14:paraId="2E59BA63" w14:textId="77777777" w:rsidR="005238B2" w:rsidRPr="001B2C63" w:rsidRDefault="005238B2" w:rsidP="00EB4CD5"/>
                          <w:p w14:paraId="43503D8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5574E0" w14:textId="77777777" w:rsidR="005238B2" w:rsidRPr="001B2C63" w:rsidRDefault="005238B2" w:rsidP="00EB4CD5">
                            <w:pPr>
                              <w:pStyle w:val="Heading1"/>
                              <w:tabs>
                                <w:tab w:val="left" w:pos="9781"/>
                              </w:tabs>
                              <w:rPr>
                                <w:rFonts w:hint="eastAsia"/>
                                <w:sz w:val="22"/>
                                <w:szCs w:val="22"/>
                              </w:rPr>
                            </w:pPr>
                            <w:bookmarkStart w:id="1660" w:name="_Toc8280284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660"/>
                            <w:r w:rsidRPr="001B2C63">
                              <w:rPr>
                                <w:sz w:val="22"/>
                                <w:szCs w:val="22"/>
                              </w:rPr>
                              <w:t xml:space="preserve"> </w:t>
                            </w:r>
                          </w:p>
                          <w:p w14:paraId="0171B9DA" w14:textId="77777777" w:rsidR="005238B2" w:rsidRPr="001B2C63" w:rsidRDefault="005238B2" w:rsidP="00EB4CD5"/>
                          <w:p w14:paraId="02F39912" w14:textId="77777777" w:rsidR="005238B2" w:rsidRPr="001B2C63" w:rsidRDefault="005238B2" w:rsidP="00EB4CD5">
                            <w:pPr>
                              <w:jc w:val="center"/>
                            </w:pPr>
                            <w:r w:rsidRPr="001B2C63">
                              <w:rPr>
                                <w:highlight w:val="yellow"/>
                              </w:rPr>
                              <w:t>Réf:</w:t>
                            </w:r>
                          </w:p>
                          <w:p w14:paraId="5643F5D8" w14:textId="77777777" w:rsidR="005238B2" w:rsidRPr="001B2C63" w:rsidRDefault="005238B2" w:rsidP="00EB4CD5"/>
                          <w:p w14:paraId="083B4E8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4131BD" w14:textId="77777777" w:rsidR="005238B2" w:rsidRPr="001B2C63" w:rsidRDefault="005238B2" w:rsidP="00EB4CD5">
                            <w:pPr>
                              <w:pStyle w:val="Heading1"/>
                              <w:tabs>
                                <w:tab w:val="left" w:pos="9781"/>
                              </w:tabs>
                              <w:rPr>
                                <w:rFonts w:hint="eastAsia"/>
                                <w:sz w:val="22"/>
                                <w:szCs w:val="22"/>
                              </w:rPr>
                            </w:pPr>
                            <w:bookmarkStart w:id="1661" w:name="_Toc828028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61"/>
                            <w:r w:rsidRPr="001B2C63">
                              <w:rPr>
                                <w:sz w:val="22"/>
                                <w:szCs w:val="22"/>
                              </w:rPr>
                              <w:t xml:space="preserve"> </w:t>
                            </w:r>
                          </w:p>
                          <w:p w14:paraId="6E1E1A8A" w14:textId="77777777" w:rsidR="005238B2" w:rsidRPr="001B2C63" w:rsidRDefault="005238B2" w:rsidP="00EB4CD5"/>
                          <w:p w14:paraId="13ED1C24" w14:textId="77777777" w:rsidR="005238B2" w:rsidRPr="001B2C63" w:rsidRDefault="005238B2" w:rsidP="00EB4CD5">
                            <w:pPr>
                              <w:jc w:val="center"/>
                            </w:pPr>
                            <w:r w:rsidRPr="001B2C63">
                              <w:rPr>
                                <w:highlight w:val="yellow"/>
                              </w:rPr>
                              <w:t>Réf:</w:t>
                            </w:r>
                          </w:p>
                          <w:p w14:paraId="0A5D5C3C" w14:textId="77777777" w:rsidR="005238B2" w:rsidRPr="001B2C63" w:rsidRDefault="005238B2" w:rsidP="00EB4CD5"/>
                          <w:p w14:paraId="3AA8246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88EBD0" w14:textId="77777777" w:rsidR="005238B2" w:rsidRPr="001B2C63" w:rsidRDefault="005238B2" w:rsidP="00EB4CD5">
                            <w:pPr>
                              <w:pStyle w:val="Heading1"/>
                              <w:tabs>
                                <w:tab w:val="left" w:pos="9781"/>
                              </w:tabs>
                              <w:rPr>
                                <w:rFonts w:hint="eastAsia"/>
                                <w:sz w:val="22"/>
                                <w:szCs w:val="22"/>
                              </w:rPr>
                            </w:pPr>
                            <w:bookmarkStart w:id="1662" w:name="_Toc8280284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62"/>
                            <w:r w:rsidRPr="001B2C63">
                              <w:rPr>
                                <w:sz w:val="22"/>
                                <w:szCs w:val="22"/>
                              </w:rPr>
                              <w:t xml:space="preserve"> </w:t>
                            </w:r>
                          </w:p>
                          <w:p w14:paraId="22CB8273" w14:textId="77777777" w:rsidR="005238B2" w:rsidRPr="001B2C63" w:rsidRDefault="005238B2" w:rsidP="00EB4CD5"/>
                          <w:p w14:paraId="7458413A" w14:textId="77777777" w:rsidR="005238B2" w:rsidRPr="001B2C63" w:rsidRDefault="005238B2" w:rsidP="00EB4CD5">
                            <w:pPr>
                              <w:jc w:val="center"/>
                            </w:pPr>
                            <w:r w:rsidRPr="001B2C63">
                              <w:rPr>
                                <w:highlight w:val="yellow"/>
                              </w:rPr>
                              <w:t>Réf:</w:t>
                            </w:r>
                          </w:p>
                          <w:p w14:paraId="78CB4AE6" w14:textId="77777777" w:rsidR="005238B2" w:rsidRPr="001B2C63" w:rsidRDefault="005238B2" w:rsidP="00EB4CD5"/>
                          <w:p w14:paraId="2A054B1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81DD293" w14:textId="77777777" w:rsidR="005238B2" w:rsidRPr="001B2C63" w:rsidRDefault="005238B2" w:rsidP="00EB4CD5">
                            <w:pPr>
                              <w:pStyle w:val="Heading1"/>
                              <w:tabs>
                                <w:tab w:val="left" w:pos="9781"/>
                              </w:tabs>
                              <w:rPr>
                                <w:rFonts w:hint="eastAsia"/>
                                <w:sz w:val="22"/>
                                <w:szCs w:val="22"/>
                              </w:rPr>
                            </w:pPr>
                            <w:bookmarkStart w:id="1663" w:name="_Toc828028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63"/>
                            <w:r w:rsidRPr="001B2C63">
                              <w:rPr>
                                <w:sz w:val="22"/>
                                <w:szCs w:val="22"/>
                              </w:rPr>
                              <w:t xml:space="preserve"> </w:t>
                            </w:r>
                          </w:p>
                          <w:p w14:paraId="1B240D7F" w14:textId="77777777" w:rsidR="005238B2" w:rsidRPr="001B2C63" w:rsidRDefault="005238B2" w:rsidP="00EB4CD5"/>
                          <w:p w14:paraId="51268E89" w14:textId="77777777" w:rsidR="005238B2" w:rsidRPr="001B2C63" w:rsidRDefault="005238B2" w:rsidP="00EB4CD5">
                            <w:pPr>
                              <w:jc w:val="center"/>
                            </w:pPr>
                            <w:r w:rsidRPr="001B2C63">
                              <w:rPr>
                                <w:highlight w:val="yellow"/>
                              </w:rPr>
                              <w:t>Réf:</w:t>
                            </w:r>
                          </w:p>
                          <w:p w14:paraId="4F370FF6" w14:textId="77777777" w:rsidR="005238B2" w:rsidRPr="001B2C63" w:rsidRDefault="005238B2" w:rsidP="00EB4CD5"/>
                          <w:p w14:paraId="0E6C235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59390D2" w14:textId="77777777" w:rsidR="005238B2" w:rsidRPr="001B2C63" w:rsidRDefault="005238B2" w:rsidP="00EB4CD5">
                            <w:pPr>
                              <w:pStyle w:val="Heading1"/>
                              <w:tabs>
                                <w:tab w:val="left" w:pos="9781"/>
                              </w:tabs>
                              <w:rPr>
                                <w:rFonts w:hint="eastAsia"/>
                                <w:sz w:val="22"/>
                                <w:szCs w:val="22"/>
                              </w:rPr>
                            </w:pPr>
                            <w:bookmarkStart w:id="1664" w:name="_Toc8280284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64"/>
                            <w:r w:rsidRPr="001B2C63">
                              <w:rPr>
                                <w:sz w:val="22"/>
                                <w:szCs w:val="22"/>
                              </w:rPr>
                              <w:t xml:space="preserve"> </w:t>
                            </w:r>
                          </w:p>
                          <w:p w14:paraId="6927C38B" w14:textId="77777777" w:rsidR="005238B2" w:rsidRPr="001B2C63" w:rsidRDefault="005238B2" w:rsidP="00EB4CD5"/>
                          <w:p w14:paraId="3585A3FB" w14:textId="77777777" w:rsidR="005238B2" w:rsidRPr="001B2C63" w:rsidRDefault="005238B2" w:rsidP="00EB4CD5">
                            <w:pPr>
                              <w:jc w:val="center"/>
                            </w:pPr>
                            <w:r w:rsidRPr="001B2C63">
                              <w:rPr>
                                <w:highlight w:val="yellow"/>
                              </w:rPr>
                              <w:t>Réf:</w:t>
                            </w:r>
                          </w:p>
                          <w:p w14:paraId="62F0B105" w14:textId="77777777" w:rsidR="005238B2" w:rsidRPr="001B2C63" w:rsidRDefault="005238B2" w:rsidP="00EB4CD5"/>
                          <w:p w14:paraId="46C3E8A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C22936" w14:textId="77777777" w:rsidR="005238B2" w:rsidRPr="001B2C63" w:rsidRDefault="005238B2" w:rsidP="00EB4CD5">
                            <w:pPr>
                              <w:pStyle w:val="Heading1"/>
                              <w:tabs>
                                <w:tab w:val="left" w:pos="9781"/>
                              </w:tabs>
                              <w:rPr>
                                <w:rFonts w:hint="eastAsia"/>
                                <w:sz w:val="22"/>
                                <w:szCs w:val="22"/>
                              </w:rPr>
                            </w:pPr>
                            <w:bookmarkStart w:id="1665" w:name="_Toc828028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65"/>
                            <w:r w:rsidRPr="001B2C63">
                              <w:rPr>
                                <w:sz w:val="22"/>
                                <w:szCs w:val="22"/>
                              </w:rPr>
                              <w:t xml:space="preserve"> </w:t>
                            </w:r>
                          </w:p>
                          <w:p w14:paraId="07B3D9D5" w14:textId="77777777" w:rsidR="005238B2" w:rsidRPr="001B2C63" w:rsidRDefault="005238B2" w:rsidP="00EB4CD5"/>
                          <w:p w14:paraId="19B8725C" w14:textId="77777777" w:rsidR="005238B2" w:rsidRPr="001B2C63" w:rsidRDefault="005238B2" w:rsidP="00EB4CD5">
                            <w:pPr>
                              <w:jc w:val="center"/>
                            </w:pPr>
                            <w:r w:rsidRPr="001B2C63">
                              <w:rPr>
                                <w:highlight w:val="yellow"/>
                              </w:rPr>
                              <w:t>Réf:</w:t>
                            </w:r>
                          </w:p>
                          <w:p w14:paraId="5407ECD1" w14:textId="77777777" w:rsidR="005238B2" w:rsidRPr="001B2C63" w:rsidRDefault="005238B2" w:rsidP="00EB4CD5"/>
                          <w:p w14:paraId="4F14ED0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D552D2" w14:textId="77777777" w:rsidR="005238B2" w:rsidRPr="001B2C63" w:rsidRDefault="005238B2" w:rsidP="00EB4CD5">
                            <w:pPr>
                              <w:pStyle w:val="Heading1"/>
                              <w:tabs>
                                <w:tab w:val="left" w:pos="9781"/>
                              </w:tabs>
                              <w:rPr>
                                <w:rFonts w:hint="eastAsia"/>
                                <w:sz w:val="22"/>
                                <w:szCs w:val="22"/>
                              </w:rPr>
                            </w:pPr>
                            <w:bookmarkStart w:id="1666" w:name="_Toc8280284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66"/>
                            <w:r w:rsidRPr="001B2C63">
                              <w:rPr>
                                <w:sz w:val="22"/>
                                <w:szCs w:val="22"/>
                              </w:rPr>
                              <w:t xml:space="preserve"> </w:t>
                            </w:r>
                          </w:p>
                          <w:p w14:paraId="42D72E1C" w14:textId="77777777" w:rsidR="005238B2" w:rsidRPr="001B2C63" w:rsidRDefault="005238B2" w:rsidP="00EB4CD5"/>
                          <w:p w14:paraId="5410D0B2" w14:textId="77777777" w:rsidR="005238B2" w:rsidRPr="001B2C63" w:rsidRDefault="005238B2" w:rsidP="00EB4CD5">
                            <w:pPr>
                              <w:jc w:val="center"/>
                            </w:pPr>
                            <w:r w:rsidRPr="001B2C63">
                              <w:rPr>
                                <w:highlight w:val="yellow"/>
                              </w:rPr>
                              <w:t>Réf:</w:t>
                            </w:r>
                          </w:p>
                          <w:p w14:paraId="2423256A" w14:textId="77777777" w:rsidR="005238B2" w:rsidRPr="001B2C63" w:rsidRDefault="005238B2" w:rsidP="00EB4CD5"/>
                          <w:p w14:paraId="735F2AC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F9C567" w14:textId="77777777" w:rsidR="005238B2" w:rsidRPr="001B2C63" w:rsidRDefault="005238B2" w:rsidP="00EB4CD5">
                            <w:pPr>
                              <w:pStyle w:val="Heading1"/>
                              <w:tabs>
                                <w:tab w:val="left" w:pos="9781"/>
                              </w:tabs>
                              <w:rPr>
                                <w:rFonts w:hint="eastAsia"/>
                                <w:sz w:val="22"/>
                                <w:szCs w:val="22"/>
                              </w:rPr>
                            </w:pPr>
                            <w:bookmarkStart w:id="1667" w:name="_Toc828028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67"/>
                            <w:r w:rsidRPr="001B2C63">
                              <w:rPr>
                                <w:sz w:val="22"/>
                                <w:szCs w:val="22"/>
                              </w:rPr>
                              <w:t xml:space="preserve"> </w:t>
                            </w:r>
                          </w:p>
                          <w:p w14:paraId="1D16CC79" w14:textId="77777777" w:rsidR="005238B2" w:rsidRPr="001B2C63" w:rsidRDefault="005238B2" w:rsidP="00EB4CD5"/>
                          <w:p w14:paraId="0EAEFF73" w14:textId="77777777" w:rsidR="005238B2" w:rsidRPr="001B2C63" w:rsidRDefault="005238B2" w:rsidP="00EB4CD5">
                            <w:pPr>
                              <w:jc w:val="center"/>
                            </w:pPr>
                            <w:r w:rsidRPr="001B2C63">
                              <w:rPr>
                                <w:highlight w:val="yellow"/>
                              </w:rPr>
                              <w:t>Réf:</w:t>
                            </w:r>
                          </w:p>
                          <w:p w14:paraId="6A8A88CF" w14:textId="77777777" w:rsidR="005238B2" w:rsidRPr="001B2C63" w:rsidRDefault="005238B2" w:rsidP="00EB4CD5"/>
                          <w:p w14:paraId="5FAF699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7240AF" w14:textId="77777777" w:rsidR="005238B2" w:rsidRPr="001B2C63" w:rsidRDefault="005238B2" w:rsidP="00EB4CD5">
                            <w:pPr>
                              <w:pStyle w:val="Heading1"/>
                              <w:tabs>
                                <w:tab w:val="left" w:pos="9781"/>
                              </w:tabs>
                              <w:rPr>
                                <w:rFonts w:hint="eastAsia"/>
                                <w:sz w:val="22"/>
                                <w:szCs w:val="22"/>
                              </w:rPr>
                            </w:pPr>
                            <w:bookmarkStart w:id="1668" w:name="_Toc8280285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668"/>
                            <w:r w:rsidRPr="001B2C63">
                              <w:rPr>
                                <w:sz w:val="22"/>
                                <w:szCs w:val="22"/>
                              </w:rPr>
                              <w:t xml:space="preserve"> </w:t>
                            </w:r>
                          </w:p>
                          <w:p w14:paraId="25286553" w14:textId="77777777" w:rsidR="005238B2" w:rsidRPr="001B2C63" w:rsidRDefault="005238B2" w:rsidP="00EB4CD5"/>
                          <w:p w14:paraId="19C3DC46" w14:textId="77777777" w:rsidR="005238B2" w:rsidRPr="001B2C63" w:rsidRDefault="005238B2" w:rsidP="00EB4CD5">
                            <w:pPr>
                              <w:jc w:val="center"/>
                            </w:pPr>
                            <w:r w:rsidRPr="001B2C63">
                              <w:rPr>
                                <w:highlight w:val="yellow"/>
                              </w:rPr>
                              <w:t>Réf:</w:t>
                            </w:r>
                          </w:p>
                          <w:p w14:paraId="09E628F9" w14:textId="77777777" w:rsidR="005238B2" w:rsidRPr="001B2C63" w:rsidRDefault="005238B2" w:rsidP="00EB4CD5"/>
                          <w:p w14:paraId="5DBE8D2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391F6D" w14:textId="77777777" w:rsidR="005238B2" w:rsidRPr="001B2C63" w:rsidRDefault="005238B2" w:rsidP="00EB4CD5">
                            <w:pPr>
                              <w:pStyle w:val="Heading1"/>
                              <w:tabs>
                                <w:tab w:val="left" w:pos="9781"/>
                              </w:tabs>
                              <w:rPr>
                                <w:rFonts w:hint="eastAsia"/>
                                <w:sz w:val="22"/>
                                <w:szCs w:val="22"/>
                              </w:rPr>
                            </w:pPr>
                            <w:bookmarkStart w:id="1669" w:name="_Toc828028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69"/>
                            <w:r w:rsidRPr="001B2C63">
                              <w:rPr>
                                <w:sz w:val="22"/>
                                <w:szCs w:val="22"/>
                              </w:rPr>
                              <w:t xml:space="preserve"> </w:t>
                            </w:r>
                          </w:p>
                          <w:p w14:paraId="14777CC8" w14:textId="77777777" w:rsidR="005238B2" w:rsidRPr="001B2C63" w:rsidRDefault="005238B2" w:rsidP="00EB4CD5"/>
                          <w:p w14:paraId="46FAB296" w14:textId="77777777" w:rsidR="005238B2" w:rsidRPr="001B2C63" w:rsidRDefault="005238B2" w:rsidP="00EB4CD5">
                            <w:pPr>
                              <w:jc w:val="center"/>
                            </w:pPr>
                            <w:r w:rsidRPr="001B2C63">
                              <w:rPr>
                                <w:highlight w:val="yellow"/>
                              </w:rPr>
                              <w:t>Réf:</w:t>
                            </w:r>
                          </w:p>
                          <w:p w14:paraId="1AA20B99" w14:textId="77777777" w:rsidR="005238B2" w:rsidRPr="001B2C63" w:rsidRDefault="005238B2" w:rsidP="00EB4CD5"/>
                          <w:p w14:paraId="55A39DA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E43543" w14:textId="77777777" w:rsidR="005238B2" w:rsidRPr="001B2C63" w:rsidRDefault="005238B2" w:rsidP="00EB4CD5">
                            <w:pPr>
                              <w:pStyle w:val="Heading1"/>
                              <w:tabs>
                                <w:tab w:val="left" w:pos="9781"/>
                              </w:tabs>
                              <w:rPr>
                                <w:rFonts w:hint="eastAsia"/>
                                <w:sz w:val="22"/>
                                <w:szCs w:val="22"/>
                              </w:rPr>
                            </w:pPr>
                            <w:bookmarkStart w:id="1670" w:name="_Toc8280285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70"/>
                            <w:r w:rsidRPr="001B2C63">
                              <w:rPr>
                                <w:sz w:val="22"/>
                                <w:szCs w:val="22"/>
                              </w:rPr>
                              <w:t xml:space="preserve"> </w:t>
                            </w:r>
                          </w:p>
                          <w:p w14:paraId="4DDC0F26" w14:textId="77777777" w:rsidR="005238B2" w:rsidRPr="001B2C63" w:rsidRDefault="005238B2" w:rsidP="00EB4CD5"/>
                          <w:p w14:paraId="0E3E0D69" w14:textId="77777777" w:rsidR="005238B2" w:rsidRPr="001B2C63" w:rsidRDefault="005238B2" w:rsidP="00EB4CD5">
                            <w:pPr>
                              <w:jc w:val="center"/>
                            </w:pPr>
                            <w:r w:rsidRPr="001B2C63">
                              <w:rPr>
                                <w:highlight w:val="yellow"/>
                              </w:rPr>
                              <w:t>Réf:</w:t>
                            </w:r>
                          </w:p>
                          <w:p w14:paraId="7D952399" w14:textId="77777777" w:rsidR="005238B2" w:rsidRPr="001B2C63" w:rsidRDefault="005238B2" w:rsidP="00EB4CD5"/>
                          <w:p w14:paraId="5D83961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221E1E" w14:textId="77777777" w:rsidR="005238B2" w:rsidRPr="001B2C63" w:rsidRDefault="005238B2" w:rsidP="00EB4CD5">
                            <w:pPr>
                              <w:pStyle w:val="Heading1"/>
                              <w:tabs>
                                <w:tab w:val="left" w:pos="9781"/>
                              </w:tabs>
                              <w:rPr>
                                <w:rFonts w:hint="eastAsia"/>
                                <w:sz w:val="22"/>
                                <w:szCs w:val="22"/>
                              </w:rPr>
                            </w:pPr>
                            <w:bookmarkStart w:id="1671" w:name="_Toc828028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71"/>
                            <w:r w:rsidRPr="001B2C63">
                              <w:rPr>
                                <w:sz w:val="22"/>
                                <w:szCs w:val="22"/>
                              </w:rPr>
                              <w:t xml:space="preserve"> </w:t>
                            </w:r>
                          </w:p>
                          <w:p w14:paraId="63EA20FD" w14:textId="77777777" w:rsidR="005238B2" w:rsidRPr="001B2C63" w:rsidRDefault="005238B2" w:rsidP="00EB4CD5"/>
                          <w:p w14:paraId="28007DAD" w14:textId="77777777" w:rsidR="005238B2" w:rsidRPr="00B73BFD" w:rsidRDefault="005238B2" w:rsidP="00EB4CD5">
                            <w:pPr>
                              <w:jc w:val="center"/>
                            </w:pPr>
                            <w:r w:rsidRPr="00B73BFD">
                              <w:rPr>
                                <w:highlight w:val="yellow"/>
                              </w:rPr>
                              <w:t>Réf:</w:t>
                            </w:r>
                          </w:p>
                          <w:p w14:paraId="35E221AD" w14:textId="77777777" w:rsidR="005238B2" w:rsidRPr="00B73BFD" w:rsidRDefault="005238B2" w:rsidP="00EB4CD5"/>
                          <w:p w14:paraId="3F32BCC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8819483" w14:textId="77777777" w:rsidR="005238B2" w:rsidRPr="001B2C63" w:rsidRDefault="005238B2" w:rsidP="00EB4CD5">
                            <w:pPr>
                              <w:pStyle w:val="Heading1"/>
                              <w:tabs>
                                <w:tab w:val="left" w:pos="9781"/>
                              </w:tabs>
                              <w:rPr>
                                <w:rFonts w:hint="eastAsia"/>
                                <w:sz w:val="22"/>
                                <w:szCs w:val="22"/>
                              </w:rPr>
                            </w:pPr>
                            <w:bookmarkStart w:id="1672" w:name="_Toc82802854"/>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1672"/>
                            <w:r w:rsidRPr="001B2C63">
                              <w:rPr>
                                <w:sz w:val="22"/>
                                <w:szCs w:val="22"/>
                              </w:rPr>
                              <w:t xml:space="preserve"> </w:t>
                            </w:r>
                          </w:p>
                          <w:p w14:paraId="3E2B141F" w14:textId="77777777" w:rsidR="005238B2" w:rsidRPr="001B2C63" w:rsidRDefault="005238B2" w:rsidP="00EB4CD5"/>
                          <w:p w14:paraId="15AFBB63"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11B47B71" w14:textId="77777777" w:rsidR="005238B2" w:rsidRPr="001B2C63" w:rsidRDefault="005238B2" w:rsidP="00EB4CD5"/>
                          <w:p w14:paraId="53F0538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5C21639" w14:textId="77777777" w:rsidR="005238B2" w:rsidRPr="001B2C63" w:rsidRDefault="005238B2" w:rsidP="00EB4CD5">
                            <w:pPr>
                              <w:pStyle w:val="Heading1"/>
                              <w:tabs>
                                <w:tab w:val="left" w:pos="9781"/>
                              </w:tabs>
                              <w:rPr>
                                <w:rFonts w:hint="eastAsia"/>
                                <w:sz w:val="22"/>
                                <w:szCs w:val="22"/>
                              </w:rPr>
                            </w:pPr>
                            <w:bookmarkStart w:id="1673" w:name="_Toc828028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73"/>
                            <w:r w:rsidRPr="001B2C63">
                              <w:rPr>
                                <w:sz w:val="22"/>
                                <w:szCs w:val="22"/>
                              </w:rPr>
                              <w:t xml:space="preserve"> </w:t>
                            </w:r>
                          </w:p>
                          <w:p w14:paraId="41DB65EB" w14:textId="77777777" w:rsidR="005238B2" w:rsidRPr="001B2C63" w:rsidRDefault="005238B2" w:rsidP="00EB4CD5"/>
                          <w:p w14:paraId="18E1C0B7" w14:textId="77777777" w:rsidR="005238B2" w:rsidRPr="001B2C63" w:rsidRDefault="005238B2" w:rsidP="00EB4CD5">
                            <w:pPr>
                              <w:jc w:val="center"/>
                            </w:pPr>
                            <w:r w:rsidRPr="001B2C63">
                              <w:rPr>
                                <w:highlight w:val="yellow"/>
                              </w:rPr>
                              <w:t>Réf:</w:t>
                            </w:r>
                          </w:p>
                          <w:p w14:paraId="27AAE5E1" w14:textId="77777777" w:rsidR="005238B2" w:rsidRPr="001B2C63" w:rsidRDefault="005238B2" w:rsidP="00EB4CD5"/>
                          <w:p w14:paraId="6241A17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DBF29A" w14:textId="77777777" w:rsidR="005238B2" w:rsidRPr="001B2C63" w:rsidRDefault="005238B2" w:rsidP="00EB4CD5">
                            <w:pPr>
                              <w:pStyle w:val="Heading1"/>
                              <w:tabs>
                                <w:tab w:val="left" w:pos="9781"/>
                              </w:tabs>
                              <w:rPr>
                                <w:rFonts w:hint="eastAsia"/>
                                <w:sz w:val="22"/>
                                <w:szCs w:val="22"/>
                              </w:rPr>
                            </w:pPr>
                            <w:bookmarkStart w:id="1674" w:name="_Toc8280285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74"/>
                            <w:r w:rsidRPr="001B2C63">
                              <w:rPr>
                                <w:sz w:val="22"/>
                                <w:szCs w:val="22"/>
                              </w:rPr>
                              <w:t xml:space="preserve"> </w:t>
                            </w:r>
                          </w:p>
                          <w:p w14:paraId="32F6C368" w14:textId="77777777" w:rsidR="005238B2" w:rsidRPr="001B2C63" w:rsidRDefault="005238B2" w:rsidP="00EB4CD5"/>
                          <w:p w14:paraId="3FB32EDE" w14:textId="77777777" w:rsidR="005238B2" w:rsidRPr="001B2C63" w:rsidRDefault="005238B2" w:rsidP="00EB4CD5">
                            <w:pPr>
                              <w:jc w:val="center"/>
                            </w:pPr>
                            <w:r w:rsidRPr="001B2C63">
                              <w:rPr>
                                <w:highlight w:val="yellow"/>
                              </w:rPr>
                              <w:t>Réf:</w:t>
                            </w:r>
                          </w:p>
                          <w:p w14:paraId="5819DC6E" w14:textId="77777777" w:rsidR="005238B2" w:rsidRPr="001B2C63" w:rsidRDefault="005238B2" w:rsidP="00EB4CD5"/>
                          <w:p w14:paraId="732A435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67846E" w14:textId="77777777" w:rsidR="005238B2" w:rsidRPr="001B2C63" w:rsidRDefault="005238B2" w:rsidP="00EB4CD5">
                            <w:pPr>
                              <w:pStyle w:val="Heading1"/>
                              <w:tabs>
                                <w:tab w:val="left" w:pos="9781"/>
                              </w:tabs>
                              <w:rPr>
                                <w:rFonts w:hint="eastAsia"/>
                                <w:sz w:val="22"/>
                                <w:szCs w:val="22"/>
                              </w:rPr>
                            </w:pPr>
                            <w:bookmarkStart w:id="1675" w:name="_Toc828028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75"/>
                            <w:r w:rsidRPr="001B2C63">
                              <w:rPr>
                                <w:sz w:val="22"/>
                                <w:szCs w:val="22"/>
                              </w:rPr>
                              <w:t xml:space="preserve"> </w:t>
                            </w:r>
                          </w:p>
                          <w:p w14:paraId="19503F9D" w14:textId="77777777" w:rsidR="005238B2" w:rsidRPr="001B2C63" w:rsidRDefault="005238B2" w:rsidP="00EB4CD5"/>
                          <w:p w14:paraId="36A520BC" w14:textId="77777777" w:rsidR="005238B2" w:rsidRPr="001B2C63" w:rsidRDefault="005238B2" w:rsidP="00EB4CD5">
                            <w:pPr>
                              <w:jc w:val="center"/>
                            </w:pPr>
                            <w:r w:rsidRPr="001B2C63">
                              <w:rPr>
                                <w:highlight w:val="yellow"/>
                              </w:rPr>
                              <w:t>Réf:</w:t>
                            </w:r>
                          </w:p>
                          <w:p w14:paraId="77E596B3" w14:textId="77777777" w:rsidR="005238B2" w:rsidRPr="001B2C63" w:rsidRDefault="005238B2" w:rsidP="00EB4CD5"/>
                          <w:p w14:paraId="3DD3390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3F9FE0" w14:textId="77777777" w:rsidR="005238B2" w:rsidRPr="001B2C63" w:rsidRDefault="005238B2" w:rsidP="00EB4CD5">
                            <w:pPr>
                              <w:pStyle w:val="Heading1"/>
                              <w:tabs>
                                <w:tab w:val="left" w:pos="9781"/>
                              </w:tabs>
                              <w:rPr>
                                <w:rFonts w:hint="eastAsia"/>
                                <w:sz w:val="22"/>
                                <w:szCs w:val="22"/>
                              </w:rPr>
                            </w:pPr>
                            <w:bookmarkStart w:id="1676" w:name="_Toc8280285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676"/>
                            <w:r w:rsidRPr="001B2C63">
                              <w:rPr>
                                <w:sz w:val="22"/>
                                <w:szCs w:val="22"/>
                              </w:rPr>
                              <w:t xml:space="preserve"> </w:t>
                            </w:r>
                          </w:p>
                          <w:p w14:paraId="02E54885" w14:textId="77777777" w:rsidR="005238B2" w:rsidRPr="001B2C63" w:rsidRDefault="005238B2" w:rsidP="00EB4CD5"/>
                          <w:p w14:paraId="311BB869" w14:textId="77777777" w:rsidR="005238B2" w:rsidRPr="001B2C63" w:rsidRDefault="005238B2" w:rsidP="00EB4CD5">
                            <w:pPr>
                              <w:jc w:val="center"/>
                            </w:pPr>
                            <w:r w:rsidRPr="001B2C63">
                              <w:rPr>
                                <w:highlight w:val="yellow"/>
                              </w:rPr>
                              <w:t>Réf:</w:t>
                            </w:r>
                          </w:p>
                          <w:p w14:paraId="0F7E606D" w14:textId="77777777" w:rsidR="005238B2" w:rsidRPr="001B2C63" w:rsidRDefault="005238B2" w:rsidP="00EB4CD5"/>
                          <w:p w14:paraId="7E45FCA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DF98DD2" w14:textId="77777777" w:rsidR="005238B2" w:rsidRPr="001B2C63" w:rsidRDefault="005238B2" w:rsidP="00EB4CD5">
                            <w:pPr>
                              <w:pStyle w:val="Heading1"/>
                              <w:tabs>
                                <w:tab w:val="left" w:pos="9781"/>
                              </w:tabs>
                              <w:rPr>
                                <w:rFonts w:hint="eastAsia"/>
                                <w:sz w:val="22"/>
                                <w:szCs w:val="22"/>
                              </w:rPr>
                            </w:pPr>
                            <w:bookmarkStart w:id="1677" w:name="_Toc828028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77"/>
                            <w:r w:rsidRPr="001B2C63">
                              <w:rPr>
                                <w:sz w:val="22"/>
                                <w:szCs w:val="22"/>
                              </w:rPr>
                              <w:t xml:space="preserve"> </w:t>
                            </w:r>
                          </w:p>
                          <w:p w14:paraId="49C28954" w14:textId="77777777" w:rsidR="005238B2" w:rsidRPr="001B2C63" w:rsidRDefault="005238B2" w:rsidP="00EB4CD5"/>
                          <w:p w14:paraId="471B45C4" w14:textId="77777777" w:rsidR="005238B2" w:rsidRPr="001B2C63" w:rsidRDefault="005238B2" w:rsidP="00EB4CD5">
                            <w:pPr>
                              <w:jc w:val="center"/>
                            </w:pPr>
                            <w:r w:rsidRPr="001B2C63">
                              <w:rPr>
                                <w:highlight w:val="yellow"/>
                              </w:rPr>
                              <w:t>Réf:</w:t>
                            </w:r>
                          </w:p>
                          <w:p w14:paraId="7C503968" w14:textId="77777777" w:rsidR="005238B2" w:rsidRPr="001B2C63" w:rsidRDefault="005238B2" w:rsidP="00EB4CD5"/>
                          <w:p w14:paraId="2CB7366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ADFAC9" w14:textId="77777777" w:rsidR="005238B2" w:rsidRPr="001B2C63" w:rsidRDefault="005238B2" w:rsidP="00EB4CD5">
                            <w:pPr>
                              <w:pStyle w:val="Heading1"/>
                              <w:tabs>
                                <w:tab w:val="left" w:pos="9781"/>
                              </w:tabs>
                              <w:rPr>
                                <w:rFonts w:hint="eastAsia"/>
                                <w:sz w:val="22"/>
                                <w:szCs w:val="22"/>
                              </w:rPr>
                            </w:pPr>
                            <w:bookmarkStart w:id="1678" w:name="_Toc8280286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78"/>
                            <w:r w:rsidRPr="001B2C63">
                              <w:rPr>
                                <w:sz w:val="22"/>
                                <w:szCs w:val="22"/>
                              </w:rPr>
                              <w:t xml:space="preserve"> </w:t>
                            </w:r>
                          </w:p>
                          <w:p w14:paraId="2C7AB8CD" w14:textId="77777777" w:rsidR="005238B2" w:rsidRPr="001B2C63" w:rsidRDefault="005238B2" w:rsidP="00EB4CD5"/>
                          <w:p w14:paraId="7B106AC2" w14:textId="77777777" w:rsidR="005238B2" w:rsidRPr="001B2C63" w:rsidRDefault="005238B2" w:rsidP="00EB4CD5">
                            <w:pPr>
                              <w:jc w:val="center"/>
                            </w:pPr>
                            <w:r w:rsidRPr="001B2C63">
                              <w:rPr>
                                <w:highlight w:val="yellow"/>
                              </w:rPr>
                              <w:t>Réf:</w:t>
                            </w:r>
                          </w:p>
                          <w:p w14:paraId="3FDC8FF5" w14:textId="77777777" w:rsidR="005238B2" w:rsidRPr="001B2C63" w:rsidRDefault="005238B2" w:rsidP="00EB4CD5"/>
                          <w:p w14:paraId="0B8B910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47B062" w14:textId="77777777" w:rsidR="005238B2" w:rsidRPr="001B2C63" w:rsidRDefault="005238B2" w:rsidP="00EB4CD5">
                            <w:pPr>
                              <w:pStyle w:val="Heading1"/>
                              <w:tabs>
                                <w:tab w:val="left" w:pos="9781"/>
                              </w:tabs>
                              <w:rPr>
                                <w:rFonts w:hint="eastAsia"/>
                                <w:sz w:val="22"/>
                                <w:szCs w:val="22"/>
                              </w:rPr>
                            </w:pPr>
                            <w:bookmarkStart w:id="1679" w:name="_Toc828028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79"/>
                            <w:r w:rsidRPr="001B2C63">
                              <w:rPr>
                                <w:sz w:val="22"/>
                                <w:szCs w:val="22"/>
                              </w:rPr>
                              <w:t xml:space="preserve"> </w:t>
                            </w:r>
                          </w:p>
                          <w:p w14:paraId="4D465639" w14:textId="77777777" w:rsidR="005238B2" w:rsidRPr="001B2C63" w:rsidRDefault="005238B2" w:rsidP="00EB4CD5"/>
                          <w:p w14:paraId="1E66B282" w14:textId="77777777" w:rsidR="005238B2" w:rsidRPr="001B2C63" w:rsidRDefault="005238B2" w:rsidP="00EB4CD5">
                            <w:pPr>
                              <w:jc w:val="center"/>
                            </w:pPr>
                            <w:r w:rsidRPr="001B2C63">
                              <w:rPr>
                                <w:highlight w:val="yellow"/>
                              </w:rPr>
                              <w:t>Réf:</w:t>
                            </w:r>
                          </w:p>
                          <w:p w14:paraId="64DAEAFC" w14:textId="77777777" w:rsidR="005238B2" w:rsidRPr="001B2C63" w:rsidRDefault="005238B2" w:rsidP="00EB4CD5"/>
                          <w:p w14:paraId="3D75A382"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50E8386" w14:textId="77777777" w:rsidR="005238B2" w:rsidRPr="001B2C63" w:rsidRDefault="005238B2" w:rsidP="00EB4CD5">
                            <w:pPr>
                              <w:pStyle w:val="Heading1"/>
                              <w:tabs>
                                <w:tab w:val="left" w:pos="9781"/>
                              </w:tabs>
                              <w:rPr>
                                <w:rFonts w:hint="eastAsia"/>
                                <w:sz w:val="22"/>
                                <w:szCs w:val="22"/>
                              </w:rPr>
                            </w:pPr>
                            <w:bookmarkStart w:id="1680" w:name="_Toc8280286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80"/>
                            <w:r w:rsidRPr="001B2C63">
                              <w:rPr>
                                <w:sz w:val="22"/>
                                <w:szCs w:val="22"/>
                              </w:rPr>
                              <w:t xml:space="preserve"> </w:t>
                            </w:r>
                          </w:p>
                          <w:p w14:paraId="78D88896" w14:textId="77777777" w:rsidR="005238B2" w:rsidRPr="001B2C63" w:rsidRDefault="005238B2" w:rsidP="00EB4CD5"/>
                          <w:p w14:paraId="25FCEBB0" w14:textId="77777777" w:rsidR="005238B2" w:rsidRPr="001B2C63" w:rsidRDefault="005238B2" w:rsidP="00EB4CD5">
                            <w:pPr>
                              <w:jc w:val="center"/>
                            </w:pPr>
                            <w:r w:rsidRPr="001B2C63">
                              <w:rPr>
                                <w:highlight w:val="yellow"/>
                              </w:rPr>
                              <w:t>Réf:</w:t>
                            </w:r>
                          </w:p>
                          <w:p w14:paraId="72EA88E4" w14:textId="77777777" w:rsidR="005238B2" w:rsidRPr="001B2C63" w:rsidRDefault="005238B2" w:rsidP="00EB4CD5"/>
                          <w:p w14:paraId="2A92776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FABB73" w14:textId="77777777" w:rsidR="005238B2" w:rsidRPr="001B2C63" w:rsidRDefault="005238B2" w:rsidP="00EB4CD5">
                            <w:pPr>
                              <w:pStyle w:val="Heading1"/>
                              <w:tabs>
                                <w:tab w:val="left" w:pos="9781"/>
                              </w:tabs>
                              <w:rPr>
                                <w:rFonts w:hint="eastAsia"/>
                                <w:sz w:val="22"/>
                                <w:szCs w:val="22"/>
                              </w:rPr>
                            </w:pPr>
                            <w:bookmarkStart w:id="1681" w:name="_Toc828028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81"/>
                            <w:r w:rsidRPr="001B2C63">
                              <w:rPr>
                                <w:sz w:val="22"/>
                                <w:szCs w:val="22"/>
                              </w:rPr>
                              <w:t xml:space="preserve"> </w:t>
                            </w:r>
                          </w:p>
                          <w:p w14:paraId="60F6043D" w14:textId="77777777" w:rsidR="005238B2" w:rsidRPr="001B2C63" w:rsidRDefault="005238B2" w:rsidP="00EB4CD5"/>
                          <w:p w14:paraId="590D93B7" w14:textId="77777777" w:rsidR="005238B2" w:rsidRPr="001B2C63" w:rsidRDefault="005238B2" w:rsidP="00EB4CD5">
                            <w:pPr>
                              <w:jc w:val="center"/>
                            </w:pPr>
                            <w:r w:rsidRPr="001B2C63">
                              <w:rPr>
                                <w:highlight w:val="yellow"/>
                              </w:rPr>
                              <w:t>Réf:</w:t>
                            </w:r>
                          </w:p>
                          <w:p w14:paraId="78E8C179" w14:textId="77777777" w:rsidR="005238B2" w:rsidRPr="001B2C63" w:rsidRDefault="005238B2" w:rsidP="00EB4CD5"/>
                          <w:p w14:paraId="145331A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6A570EB" w14:textId="77777777" w:rsidR="005238B2" w:rsidRPr="001B2C63" w:rsidRDefault="005238B2" w:rsidP="00EB4CD5">
                            <w:pPr>
                              <w:pStyle w:val="Heading1"/>
                              <w:tabs>
                                <w:tab w:val="left" w:pos="9781"/>
                              </w:tabs>
                              <w:rPr>
                                <w:rFonts w:hint="eastAsia"/>
                                <w:sz w:val="22"/>
                                <w:szCs w:val="22"/>
                              </w:rPr>
                            </w:pPr>
                            <w:bookmarkStart w:id="1682" w:name="_Toc8280286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82"/>
                            <w:r w:rsidRPr="001B2C63">
                              <w:rPr>
                                <w:sz w:val="22"/>
                                <w:szCs w:val="22"/>
                              </w:rPr>
                              <w:t xml:space="preserve"> </w:t>
                            </w:r>
                          </w:p>
                          <w:p w14:paraId="23E9D49E" w14:textId="77777777" w:rsidR="005238B2" w:rsidRPr="001B2C63" w:rsidRDefault="005238B2" w:rsidP="00EB4CD5"/>
                          <w:p w14:paraId="5C8E84CB" w14:textId="77777777" w:rsidR="005238B2" w:rsidRPr="001B2C63" w:rsidRDefault="005238B2" w:rsidP="00EB4CD5">
                            <w:pPr>
                              <w:jc w:val="center"/>
                            </w:pPr>
                            <w:r w:rsidRPr="001B2C63">
                              <w:rPr>
                                <w:highlight w:val="yellow"/>
                              </w:rPr>
                              <w:t>Réf:</w:t>
                            </w:r>
                          </w:p>
                          <w:p w14:paraId="62893FF4" w14:textId="77777777" w:rsidR="005238B2" w:rsidRPr="001B2C63" w:rsidRDefault="005238B2" w:rsidP="00EB4CD5"/>
                          <w:p w14:paraId="4667562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61AA5C" w14:textId="77777777" w:rsidR="005238B2" w:rsidRPr="001B2C63" w:rsidRDefault="005238B2" w:rsidP="00EB4CD5">
                            <w:pPr>
                              <w:pStyle w:val="Heading1"/>
                              <w:tabs>
                                <w:tab w:val="left" w:pos="9781"/>
                              </w:tabs>
                              <w:rPr>
                                <w:rFonts w:hint="eastAsia"/>
                                <w:sz w:val="22"/>
                                <w:szCs w:val="22"/>
                              </w:rPr>
                            </w:pPr>
                            <w:bookmarkStart w:id="1683" w:name="_Toc828028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83"/>
                            <w:r w:rsidRPr="001B2C63">
                              <w:rPr>
                                <w:sz w:val="22"/>
                                <w:szCs w:val="22"/>
                              </w:rPr>
                              <w:t xml:space="preserve"> </w:t>
                            </w:r>
                          </w:p>
                          <w:p w14:paraId="0ED12CC5" w14:textId="77777777" w:rsidR="005238B2" w:rsidRPr="001B2C63" w:rsidRDefault="005238B2" w:rsidP="00EB4CD5"/>
                          <w:p w14:paraId="09AF2E87" w14:textId="77777777" w:rsidR="005238B2" w:rsidRPr="001B2C63" w:rsidRDefault="005238B2" w:rsidP="00EB4CD5">
                            <w:pPr>
                              <w:jc w:val="center"/>
                            </w:pPr>
                            <w:r w:rsidRPr="001B2C63">
                              <w:rPr>
                                <w:highlight w:val="yellow"/>
                              </w:rPr>
                              <w:t>Réf:</w:t>
                            </w:r>
                          </w:p>
                          <w:p w14:paraId="2098A3EC" w14:textId="77777777" w:rsidR="005238B2" w:rsidRPr="001B2C63" w:rsidRDefault="005238B2" w:rsidP="00EB4CD5"/>
                          <w:p w14:paraId="1AD5550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2B9B2E" w14:textId="77777777" w:rsidR="005238B2" w:rsidRPr="001B2C63" w:rsidRDefault="005238B2" w:rsidP="00EB4CD5">
                            <w:pPr>
                              <w:pStyle w:val="Heading1"/>
                              <w:tabs>
                                <w:tab w:val="left" w:pos="9781"/>
                              </w:tabs>
                              <w:rPr>
                                <w:rFonts w:hint="eastAsia"/>
                                <w:sz w:val="22"/>
                                <w:szCs w:val="22"/>
                              </w:rPr>
                            </w:pPr>
                            <w:bookmarkStart w:id="1684" w:name="_Toc8280286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684"/>
                            <w:r w:rsidRPr="001B2C63">
                              <w:rPr>
                                <w:sz w:val="22"/>
                                <w:szCs w:val="22"/>
                              </w:rPr>
                              <w:t xml:space="preserve"> </w:t>
                            </w:r>
                          </w:p>
                          <w:p w14:paraId="74ECD893" w14:textId="77777777" w:rsidR="005238B2" w:rsidRPr="001B2C63" w:rsidRDefault="005238B2" w:rsidP="00EB4CD5"/>
                          <w:p w14:paraId="3D3D6754" w14:textId="77777777" w:rsidR="005238B2" w:rsidRPr="001B2C63" w:rsidRDefault="005238B2" w:rsidP="00EB4CD5">
                            <w:pPr>
                              <w:jc w:val="center"/>
                            </w:pPr>
                            <w:r w:rsidRPr="001B2C63">
                              <w:rPr>
                                <w:highlight w:val="yellow"/>
                              </w:rPr>
                              <w:t>Réf:</w:t>
                            </w:r>
                          </w:p>
                          <w:p w14:paraId="77B1D8F4" w14:textId="77777777" w:rsidR="005238B2" w:rsidRPr="001B2C63" w:rsidRDefault="005238B2" w:rsidP="00EB4CD5"/>
                          <w:p w14:paraId="7CDD07D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83B9F9" w14:textId="77777777" w:rsidR="005238B2" w:rsidRPr="001B2C63" w:rsidRDefault="005238B2" w:rsidP="00EB4CD5">
                            <w:pPr>
                              <w:pStyle w:val="Heading1"/>
                              <w:tabs>
                                <w:tab w:val="left" w:pos="9781"/>
                              </w:tabs>
                              <w:rPr>
                                <w:rFonts w:hint="eastAsia"/>
                                <w:sz w:val="22"/>
                                <w:szCs w:val="22"/>
                              </w:rPr>
                            </w:pPr>
                            <w:bookmarkStart w:id="1685" w:name="_Toc828028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85"/>
                            <w:r w:rsidRPr="001B2C63">
                              <w:rPr>
                                <w:sz w:val="22"/>
                                <w:szCs w:val="22"/>
                              </w:rPr>
                              <w:t xml:space="preserve"> </w:t>
                            </w:r>
                          </w:p>
                          <w:p w14:paraId="468255B5" w14:textId="77777777" w:rsidR="005238B2" w:rsidRPr="001B2C63" w:rsidRDefault="005238B2" w:rsidP="00EB4CD5"/>
                          <w:p w14:paraId="111EC8D7" w14:textId="77777777" w:rsidR="005238B2" w:rsidRPr="001B2C63" w:rsidRDefault="005238B2" w:rsidP="00EB4CD5">
                            <w:pPr>
                              <w:jc w:val="center"/>
                            </w:pPr>
                            <w:r w:rsidRPr="001B2C63">
                              <w:rPr>
                                <w:highlight w:val="yellow"/>
                              </w:rPr>
                              <w:t>Réf:</w:t>
                            </w:r>
                          </w:p>
                          <w:p w14:paraId="650B898A" w14:textId="77777777" w:rsidR="005238B2" w:rsidRPr="001B2C63" w:rsidRDefault="005238B2" w:rsidP="00EB4CD5"/>
                          <w:p w14:paraId="06A85E2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300084" w14:textId="77777777" w:rsidR="005238B2" w:rsidRPr="001B2C63" w:rsidRDefault="005238B2" w:rsidP="00EB4CD5">
                            <w:pPr>
                              <w:pStyle w:val="Heading1"/>
                              <w:tabs>
                                <w:tab w:val="left" w:pos="9781"/>
                              </w:tabs>
                              <w:rPr>
                                <w:rFonts w:hint="eastAsia"/>
                                <w:sz w:val="22"/>
                                <w:szCs w:val="22"/>
                              </w:rPr>
                            </w:pPr>
                            <w:bookmarkStart w:id="1686" w:name="_Toc8280286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86"/>
                            <w:r w:rsidRPr="001B2C63">
                              <w:rPr>
                                <w:sz w:val="22"/>
                                <w:szCs w:val="22"/>
                              </w:rPr>
                              <w:t xml:space="preserve"> </w:t>
                            </w:r>
                          </w:p>
                          <w:p w14:paraId="40908A57" w14:textId="77777777" w:rsidR="005238B2" w:rsidRPr="001B2C63" w:rsidRDefault="005238B2" w:rsidP="00EB4CD5"/>
                          <w:p w14:paraId="041802E7" w14:textId="77777777" w:rsidR="005238B2" w:rsidRPr="001B2C63" w:rsidRDefault="005238B2" w:rsidP="00EB4CD5">
                            <w:pPr>
                              <w:jc w:val="center"/>
                            </w:pPr>
                            <w:r w:rsidRPr="001B2C63">
                              <w:rPr>
                                <w:highlight w:val="yellow"/>
                              </w:rPr>
                              <w:t>Réf:</w:t>
                            </w:r>
                          </w:p>
                          <w:p w14:paraId="2833FC7C" w14:textId="77777777" w:rsidR="005238B2" w:rsidRPr="001B2C63" w:rsidRDefault="005238B2" w:rsidP="00EB4CD5"/>
                          <w:p w14:paraId="6D69ED1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B9BFF0" w14:textId="77777777" w:rsidR="005238B2" w:rsidRPr="001B2C63" w:rsidRDefault="005238B2" w:rsidP="00EB4CD5">
                            <w:pPr>
                              <w:pStyle w:val="Heading1"/>
                              <w:tabs>
                                <w:tab w:val="left" w:pos="9781"/>
                              </w:tabs>
                              <w:rPr>
                                <w:rFonts w:hint="eastAsia"/>
                                <w:sz w:val="22"/>
                                <w:szCs w:val="22"/>
                              </w:rPr>
                            </w:pPr>
                            <w:bookmarkStart w:id="1687" w:name="_Toc828028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87"/>
                            <w:r w:rsidRPr="001B2C63">
                              <w:rPr>
                                <w:sz w:val="22"/>
                                <w:szCs w:val="22"/>
                              </w:rPr>
                              <w:t xml:space="preserve"> </w:t>
                            </w:r>
                          </w:p>
                          <w:p w14:paraId="5805045F" w14:textId="77777777" w:rsidR="005238B2" w:rsidRPr="001B2C63" w:rsidRDefault="005238B2" w:rsidP="00EB4CD5"/>
                          <w:p w14:paraId="53859477" w14:textId="77777777" w:rsidR="005238B2" w:rsidRPr="001B2C63" w:rsidRDefault="005238B2" w:rsidP="00EB4CD5">
                            <w:pPr>
                              <w:jc w:val="center"/>
                            </w:pPr>
                            <w:r w:rsidRPr="001B2C63">
                              <w:rPr>
                                <w:highlight w:val="yellow"/>
                              </w:rPr>
                              <w:t>Réf:</w:t>
                            </w:r>
                          </w:p>
                          <w:p w14:paraId="469D7EE8" w14:textId="77777777" w:rsidR="005238B2" w:rsidRPr="001B2C63" w:rsidRDefault="005238B2" w:rsidP="00EB4CD5"/>
                          <w:p w14:paraId="231A76C8"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688" w:name="_Toc8280287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688"/>
                            <w:r w:rsidRPr="001B2C63">
                              <w:rPr>
                                <w:sz w:val="22"/>
                                <w:szCs w:val="22"/>
                              </w:rPr>
                              <w:t xml:space="preserve"> </w:t>
                            </w:r>
                          </w:p>
                          <w:p w14:paraId="494B8ABB" w14:textId="77777777" w:rsidR="005238B2" w:rsidRPr="001B2C63" w:rsidRDefault="005238B2" w:rsidP="00EB4CD5"/>
                          <w:p w14:paraId="72160AFC" w14:textId="77777777" w:rsidR="005238B2" w:rsidRPr="001B2C63" w:rsidRDefault="005238B2" w:rsidP="00EB4CD5">
                            <w:pPr>
                              <w:jc w:val="center"/>
                            </w:pPr>
                            <w:r w:rsidRPr="001B2C63">
                              <w:rPr>
                                <w:highlight w:val="yellow"/>
                              </w:rPr>
                              <w:t>Réf:</w:t>
                            </w:r>
                          </w:p>
                          <w:p w14:paraId="52B06AB2" w14:textId="77777777" w:rsidR="005238B2" w:rsidRPr="001B2C63" w:rsidRDefault="005238B2" w:rsidP="00EB4CD5"/>
                          <w:p w14:paraId="54F9FFF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5DD5D48" w14:textId="77777777" w:rsidR="005238B2" w:rsidRPr="001B2C63" w:rsidRDefault="005238B2" w:rsidP="00EB4CD5">
                            <w:pPr>
                              <w:pStyle w:val="Heading1"/>
                              <w:tabs>
                                <w:tab w:val="left" w:pos="9781"/>
                              </w:tabs>
                              <w:rPr>
                                <w:rFonts w:hint="eastAsia"/>
                                <w:sz w:val="22"/>
                                <w:szCs w:val="22"/>
                              </w:rPr>
                            </w:pPr>
                            <w:bookmarkStart w:id="1689" w:name="_Toc828028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89"/>
                            <w:r w:rsidRPr="001B2C63">
                              <w:rPr>
                                <w:sz w:val="22"/>
                                <w:szCs w:val="22"/>
                              </w:rPr>
                              <w:t xml:space="preserve"> </w:t>
                            </w:r>
                          </w:p>
                          <w:p w14:paraId="68504F9F" w14:textId="77777777" w:rsidR="005238B2" w:rsidRPr="001B2C63" w:rsidRDefault="005238B2" w:rsidP="00EB4CD5"/>
                          <w:p w14:paraId="6C0B7700" w14:textId="77777777" w:rsidR="005238B2" w:rsidRPr="001B2C63" w:rsidRDefault="005238B2" w:rsidP="00EB4CD5">
                            <w:pPr>
                              <w:jc w:val="center"/>
                            </w:pPr>
                            <w:r w:rsidRPr="001B2C63">
                              <w:rPr>
                                <w:highlight w:val="yellow"/>
                              </w:rPr>
                              <w:t>Réf:</w:t>
                            </w:r>
                          </w:p>
                          <w:p w14:paraId="0EE13EF4" w14:textId="77777777" w:rsidR="005238B2" w:rsidRPr="001B2C63" w:rsidRDefault="005238B2" w:rsidP="00EB4CD5"/>
                          <w:p w14:paraId="7238C52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6F0FB1C" w14:textId="77777777" w:rsidR="005238B2" w:rsidRPr="001B2C63" w:rsidRDefault="005238B2" w:rsidP="00EB4CD5">
                            <w:pPr>
                              <w:pStyle w:val="Heading1"/>
                              <w:tabs>
                                <w:tab w:val="left" w:pos="9781"/>
                              </w:tabs>
                              <w:rPr>
                                <w:rFonts w:hint="eastAsia"/>
                                <w:sz w:val="22"/>
                                <w:szCs w:val="22"/>
                              </w:rPr>
                            </w:pPr>
                            <w:bookmarkStart w:id="1690" w:name="_Toc8280287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90"/>
                            <w:r w:rsidRPr="001B2C63">
                              <w:rPr>
                                <w:sz w:val="22"/>
                                <w:szCs w:val="22"/>
                              </w:rPr>
                              <w:t xml:space="preserve"> </w:t>
                            </w:r>
                          </w:p>
                          <w:p w14:paraId="65DE17A5" w14:textId="77777777" w:rsidR="005238B2" w:rsidRPr="001B2C63" w:rsidRDefault="005238B2" w:rsidP="00EB4CD5"/>
                          <w:p w14:paraId="143DF0CE" w14:textId="77777777" w:rsidR="005238B2" w:rsidRPr="001B2C63" w:rsidRDefault="005238B2" w:rsidP="00EB4CD5">
                            <w:pPr>
                              <w:jc w:val="center"/>
                            </w:pPr>
                            <w:r w:rsidRPr="001B2C63">
                              <w:rPr>
                                <w:highlight w:val="yellow"/>
                              </w:rPr>
                              <w:t>Réf:</w:t>
                            </w:r>
                          </w:p>
                          <w:p w14:paraId="274BDCD7" w14:textId="77777777" w:rsidR="005238B2" w:rsidRPr="001B2C63" w:rsidRDefault="005238B2" w:rsidP="00EB4CD5"/>
                          <w:p w14:paraId="2463DAF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5D39AFC" w14:textId="77777777" w:rsidR="005238B2" w:rsidRPr="001B2C63" w:rsidRDefault="005238B2" w:rsidP="00EB4CD5">
                            <w:pPr>
                              <w:pStyle w:val="Heading1"/>
                              <w:tabs>
                                <w:tab w:val="left" w:pos="9781"/>
                              </w:tabs>
                              <w:rPr>
                                <w:rFonts w:hint="eastAsia"/>
                                <w:sz w:val="22"/>
                                <w:szCs w:val="22"/>
                              </w:rPr>
                            </w:pPr>
                            <w:bookmarkStart w:id="1691" w:name="_Toc828028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91"/>
                            <w:r w:rsidRPr="001B2C63">
                              <w:rPr>
                                <w:sz w:val="22"/>
                                <w:szCs w:val="22"/>
                              </w:rPr>
                              <w:t xml:space="preserve"> </w:t>
                            </w:r>
                          </w:p>
                          <w:p w14:paraId="41ED6EF1" w14:textId="77777777" w:rsidR="005238B2" w:rsidRPr="001B2C63" w:rsidRDefault="005238B2" w:rsidP="00EB4CD5"/>
                          <w:p w14:paraId="4CC5F2A2" w14:textId="77777777" w:rsidR="005238B2" w:rsidRPr="001B2C63" w:rsidRDefault="005238B2" w:rsidP="00EB4CD5">
                            <w:pPr>
                              <w:jc w:val="center"/>
                            </w:pPr>
                            <w:r w:rsidRPr="001B2C63">
                              <w:rPr>
                                <w:highlight w:val="yellow"/>
                              </w:rPr>
                              <w:t>Réf:</w:t>
                            </w:r>
                          </w:p>
                          <w:p w14:paraId="60FA1DF2" w14:textId="77777777" w:rsidR="005238B2" w:rsidRPr="001B2C63" w:rsidRDefault="005238B2" w:rsidP="00EB4CD5"/>
                          <w:p w14:paraId="765BB8B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CAECBF" w14:textId="77777777" w:rsidR="005238B2" w:rsidRPr="001B2C63" w:rsidRDefault="005238B2" w:rsidP="00EB4CD5">
                            <w:pPr>
                              <w:pStyle w:val="Heading1"/>
                              <w:tabs>
                                <w:tab w:val="left" w:pos="9781"/>
                              </w:tabs>
                              <w:rPr>
                                <w:rFonts w:hint="eastAsia"/>
                                <w:sz w:val="22"/>
                                <w:szCs w:val="22"/>
                              </w:rPr>
                            </w:pPr>
                            <w:bookmarkStart w:id="1692" w:name="_Toc8280287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692"/>
                            <w:r w:rsidRPr="001B2C63">
                              <w:rPr>
                                <w:sz w:val="22"/>
                                <w:szCs w:val="22"/>
                              </w:rPr>
                              <w:t xml:space="preserve"> </w:t>
                            </w:r>
                          </w:p>
                          <w:p w14:paraId="7EE93D51" w14:textId="77777777" w:rsidR="005238B2" w:rsidRPr="001B2C63" w:rsidRDefault="005238B2" w:rsidP="00EB4CD5"/>
                          <w:p w14:paraId="54E235C6" w14:textId="77777777" w:rsidR="005238B2" w:rsidRPr="001B2C63" w:rsidRDefault="005238B2" w:rsidP="00EB4CD5">
                            <w:pPr>
                              <w:jc w:val="center"/>
                            </w:pPr>
                            <w:r w:rsidRPr="001B2C63">
                              <w:rPr>
                                <w:highlight w:val="yellow"/>
                              </w:rPr>
                              <w:t>Réf:</w:t>
                            </w:r>
                          </w:p>
                          <w:p w14:paraId="0535D5C2" w14:textId="77777777" w:rsidR="005238B2" w:rsidRPr="001B2C63" w:rsidRDefault="005238B2" w:rsidP="00EB4CD5"/>
                          <w:p w14:paraId="7D562B5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CAC8AE" w14:textId="77777777" w:rsidR="005238B2" w:rsidRPr="001B2C63" w:rsidRDefault="005238B2" w:rsidP="00EB4CD5">
                            <w:pPr>
                              <w:pStyle w:val="Heading1"/>
                              <w:tabs>
                                <w:tab w:val="left" w:pos="9781"/>
                              </w:tabs>
                              <w:rPr>
                                <w:rFonts w:hint="eastAsia"/>
                                <w:sz w:val="22"/>
                                <w:szCs w:val="22"/>
                              </w:rPr>
                            </w:pPr>
                            <w:bookmarkStart w:id="1693" w:name="_Toc828028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93"/>
                            <w:r w:rsidRPr="001B2C63">
                              <w:rPr>
                                <w:sz w:val="22"/>
                                <w:szCs w:val="22"/>
                              </w:rPr>
                              <w:t xml:space="preserve"> </w:t>
                            </w:r>
                          </w:p>
                          <w:p w14:paraId="1781AE14" w14:textId="77777777" w:rsidR="005238B2" w:rsidRPr="001B2C63" w:rsidRDefault="005238B2" w:rsidP="00EB4CD5"/>
                          <w:p w14:paraId="64FFFA46" w14:textId="77777777" w:rsidR="005238B2" w:rsidRPr="001B2C63" w:rsidRDefault="005238B2" w:rsidP="00EB4CD5">
                            <w:pPr>
                              <w:jc w:val="center"/>
                            </w:pPr>
                            <w:r w:rsidRPr="001B2C63">
                              <w:rPr>
                                <w:highlight w:val="yellow"/>
                              </w:rPr>
                              <w:t>Réf:</w:t>
                            </w:r>
                          </w:p>
                          <w:p w14:paraId="4B31346F" w14:textId="77777777" w:rsidR="005238B2" w:rsidRPr="001B2C63" w:rsidRDefault="005238B2" w:rsidP="00EB4CD5"/>
                          <w:p w14:paraId="39B55A7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5C86C1" w14:textId="77777777" w:rsidR="005238B2" w:rsidRPr="001B2C63" w:rsidRDefault="005238B2" w:rsidP="00EB4CD5">
                            <w:pPr>
                              <w:pStyle w:val="Heading1"/>
                              <w:tabs>
                                <w:tab w:val="left" w:pos="9781"/>
                              </w:tabs>
                              <w:rPr>
                                <w:rFonts w:hint="eastAsia"/>
                                <w:sz w:val="22"/>
                                <w:szCs w:val="22"/>
                              </w:rPr>
                            </w:pPr>
                            <w:bookmarkStart w:id="1694" w:name="_Toc8280287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94"/>
                            <w:r w:rsidRPr="001B2C63">
                              <w:rPr>
                                <w:sz w:val="22"/>
                                <w:szCs w:val="22"/>
                              </w:rPr>
                              <w:t xml:space="preserve"> </w:t>
                            </w:r>
                          </w:p>
                          <w:p w14:paraId="61AAA029" w14:textId="77777777" w:rsidR="005238B2" w:rsidRPr="001B2C63" w:rsidRDefault="005238B2" w:rsidP="00EB4CD5"/>
                          <w:p w14:paraId="69CF1D15" w14:textId="77777777" w:rsidR="005238B2" w:rsidRPr="001B2C63" w:rsidRDefault="005238B2" w:rsidP="00EB4CD5">
                            <w:pPr>
                              <w:jc w:val="center"/>
                            </w:pPr>
                            <w:r w:rsidRPr="001B2C63">
                              <w:rPr>
                                <w:highlight w:val="yellow"/>
                              </w:rPr>
                              <w:t>Réf:</w:t>
                            </w:r>
                          </w:p>
                          <w:p w14:paraId="499BA6D0" w14:textId="77777777" w:rsidR="005238B2" w:rsidRPr="001B2C63" w:rsidRDefault="005238B2" w:rsidP="00EB4CD5"/>
                          <w:p w14:paraId="735B60E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A0D0D0" w14:textId="77777777" w:rsidR="005238B2" w:rsidRPr="001B2C63" w:rsidRDefault="005238B2" w:rsidP="00EB4CD5">
                            <w:pPr>
                              <w:pStyle w:val="Heading1"/>
                              <w:tabs>
                                <w:tab w:val="left" w:pos="9781"/>
                              </w:tabs>
                              <w:rPr>
                                <w:rFonts w:hint="eastAsia"/>
                                <w:sz w:val="22"/>
                                <w:szCs w:val="22"/>
                              </w:rPr>
                            </w:pPr>
                            <w:bookmarkStart w:id="1695" w:name="_Toc828028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95"/>
                            <w:r w:rsidRPr="001B2C63">
                              <w:rPr>
                                <w:sz w:val="22"/>
                                <w:szCs w:val="22"/>
                              </w:rPr>
                              <w:t xml:space="preserve"> </w:t>
                            </w:r>
                          </w:p>
                          <w:p w14:paraId="1B778837" w14:textId="77777777" w:rsidR="005238B2" w:rsidRPr="001B2C63" w:rsidRDefault="005238B2" w:rsidP="00EB4CD5"/>
                          <w:p w14:paraId="53B178DA" w14:textId="77777777" w:rsidR="005238B2" w:rsidRPr="001B2C63" w:rsidRDefault="005238B2" w:rsidP="00EB4CD5">
                            <w:pPr>
                              <w:jc w:val="center"/>
                            </w:pPr>
                            <w:r w:rsidRPr="001B2C63">
                              <w:rPr>
                                <w:highlight w:val="yellow"/>
                              </w:rPr>
                              <w:t>Réf:</w:t>
                            </w:r>
                          </w:p>
                          <w:p w14:paraId="5A7618FD" w14:textId="77777777" w:rsidR="005238B2" w:rsidRPr="001B2C63" w:rsidRDefault="005238B2" w:rsidP="00EB4CD5"/>
                          <w:p w14:paraId="7FA97AEC"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3DDA7D9" w14:textId="77777777" w:rsidR="005238B2" w:rsidRPr="001B2C63" w:rsidRDefault="005238B2" w:rsidP="00EB4CD5">
                            <w:pPr>
                              <w:pStyle w:val="Heading1"/>
                              <w:tabs>
                                <w:tab w:val="left" w:pos="9781"/>
                              </w:tabs>
                              <w:rPr>
                                <w:rFonts w:hint="eastAsia"/>
                                <w:sz w:val="22"/>
                                <w:szCs w:val="22"/>
                              </w:rPr>
                            </w:pPr>
                            <w:bookmarkStart w:id="1696" w:name="_Toc8280287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96"/>
                            <w:r w:rsidRPr="001B2C63">
                              <w:rPr>
                                <w:sz w:val="22"/>
                                <w:szCs w:val="22"/>
                              </w:rPr>
                              <w:t xml:space="preserve"> </w:t>
                            </w:r>
                          </w:p>
                          <w:p w14:paraId="097CE9E8" w14:textId="77777777" w:rsidR="005238B2" w:rsidRPr="001B2C63" w:rsidRDefault="005238B2" w:rsidP="00EB4CD5"/>
                          <w:p w14:paraId="182613FE" w14:textId="77777777" w:rsidR="005238B2" w:rsidRPr="001B2C63" w:rsidRDefault="005238B2" w:rsidP="00EB4CD5">
                            <w:pPr>
                              <w:jc w:val="center"/>
                            </w:pPr>
                            <w:r w:rsidRPr="001B2C63">
                              <w:rPr>
                                <w:highlight w:val="yellow"/>
                              </w:rPr>
                              <w:t>Réf:</w:t>
                            </w:r>
                          </w:p>
                          <w:p w14:paraId="07D9BF49" w14:textId="77777777" w:rsidR="005238B2" w:rsidRPr="001B2C63" w:rsidRDefault="005238B2" w:rsidP="00EB4CD5"/>
                          <w:p w14:paraId="478BF5F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68B3AA" w14:textId="77777777" w:rsidR="005238B2" w:rsidRPr="001B2C63" w:rsidRDefault="005238B2" w:rsidP="00EB4CD5">
                            <w:pPr>
                              <w:pStyle w:val="Heading1"/>
                              <w:tabs>
                                <w:tab w:val="left" w:pos="9781"/>
                              </w:tabs>
                              <w:rPr>
                                <w:rFonts w:hint="eastAsia"/>
                                <w:sz w:val="22"/>
                                <w:szCs w:val="22"/>
                              </w:rPr>
                            </w:pPr>
                            <w:bookmarkStart w:id="1697" w:name="_Toc828028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97"/>
                            <w:r w:rsidRPr="001B2C63">
                              <w:rPr>
                                <w:sz w:val="22"/>
                                <w:szCs w:val="22"/>
                              </w:rPr>
                              <w:t xml:space="preserve"> </w:t>
                            </w:r>
                          </w:p>
                          <w:p w14:paraId="4EC168E8" w14:textId="77777777" w:rsidR="005238B2" w:rsidRPr="001B2C63" w:rsidRDefault="005238B2" w:rsidP="00EB4CD5"/>
                          <w:p w14:paraId="6CE2788D" w14:textId="77777777" w:rsidR="005238B2" w:rsidRPr="001B2C63" w:rsidRDefault="005238B2" w:rsidP="00EB4CD5">
                            <w:pPr>
                              <w:jc w:val="center"/>
                            </w:pPr>
                            <w:r w:rsidRPr="001B2C63">
                              <w:rPr>
                                <w:highlight w:val="yellow"/>
                              </w:rPr>
                              <w:t>Réf:</w:t>
                            </w:r>
                          </w:p>
                          <w:p w14:paraId="4737A51F" w14:textId="77777777" w:rsidR="005238B2" w:rsidRPr="001B2C63" w:rsidRDefault="005238B2" w:rsidP="00EB4CD5"/>
                          <w:p w14:paraId="3CC65F5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438417" w14:textId="77777777" w:rsidR="005238B2" w:rsidRPr="001B2C63" w:rsidRDefault="005238B2" w:rsidP="00EB4CD5">
                            <w:pPr>
                              <w:pStyle w:val="Heading1"/>
                              <w:tabs>
                                <w:tab w:val="left" w:pos="9781"/>
                              </w:tabs>
                              <w:rPr>
                                <w:rFonts w:hint="eastAsia"/>
                                <w:sz w:val="22"/>
                                <w:szCs w:val="22"/>
                              </w:rPr>
                            </w:pPr>
                            <w:bookmarkStart w:id="1698" w:name="_Toc8280288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98"/>
                            <w:r w:rsidRPr="001B2C63">
                              <w:rPr>
                                <w:sz w:val="22"/>
                                <w:szCs w:val="22"/>
                              </w:rPr>
                              <w:t xml:space="preserve"> </w:t>
                            </w:r>
                          </w:p>
                          <w:p w14:paraId="362F1BC8" w14:textId="77777777" w:rsidR="005238B2" w:rsidRPr="001B2C63" w:rsidRDefault="005238B2" w:rsidP="00EB4CD5"/>
                          <w:p w14:paraId="48498EB0" w14:textId="77777777" w:rsidR="005238B2" w:rsidRPr="001B2C63" w:rsidRDefault="005238B2" w:rsidP="00EB4CD5">
                            <w:pPr>
                              <w:jc w:val="center"/>
                            </w:pPr>
                            <w:r w:rsidRPr="001B2C63">
                              <w:rPr>
                                <w:highlight w:val="yellow"/>
                              </w:rPr>
                              <w:t>Réf:</w:t>
                            </w:r>
                          </w:p>
                          <w:p w14:paraId="48F3D745" w14:textId="77777777" w:rsidR="005238B2" w:rsidRPr="001B2C63" w:rsidRDefault="005238B2" w:rsidP="00EB4CD5"/>
                          <w:p w14:paraId="4D964A0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A2F830" w14:textId="77777777" w:rsidR="005238B2" w:rsidRPr="001B2C63" w:rsidRDefault="005238B2" w:rsidP="00EB4CD5">
                            <w:pPr>
                              <w:pStyle w:val="Heading1"/>
                              <w:tabs>
                                <w:tab w:val="left" w:pos="9781"/>
                              </w:tabs>
                              <w:rPr>
                                <w:rFonts w:hint="eastAsia"/>
                                <w:sz w:val="22"/>
                                <w:szCs w:val="22"/>
                              </w:rPr>
                            </w:pPr>
                            <w:bookmarkStart w:id="1699" w:name="_Toc828028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699"/>
                            <w:r w:rsidRPr="001B2C63">
                              <w:rPr>
                                <w:sz w:val="22"/>
                                <w:szCs w:val="22"/>
                              </w:rPr>
                              <w:t xml:space="preserve"> </w:t>
                            </w:r>
                          </w:p>
                          <w:p w14:paraId="1C1816C4" w14:textId="77777777" w:rsidR="005238B2" w:rsidRPr="001B2C63" w:rsidRDefault="005238B2" w:rsidP="00EB4CD5"/>
                          <w:p w14:paraId="632E220F" w14:textId="77777777" w:rsidR="005238B2" w:rsidRPr="001B2C63" w:rsidRDefault="005238B2" w:rsidP="00EB4CD5">
                            <w:pPr>
                              <w:jc w:val="center"/>
                            </w:pPr>
                            <w:r w:rsidRPr="001B2C63">
                              <w:rPr>
                                <w:highlight w:val="yellow"/>
                              </w:rPr>
                              <w:t>Réf:</w:t>
                            </w:r>
                          </w:p>
                          <w:p w14:paraId="7BDD96E0" w14:textId="77777777" w:rsidR="005238B2" w:rsidRPr="001B2C63" w:rsidRDefault="005238B2" w:rsidP="00EB4CD5"/>
                          <w:p w14:paraId="7EF2121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AE2E1E" w14:textId="77777777" w:rsidR="005238B2" w:rsidRPr="001B2C63" w:rsidRDefault="005238B2" w:rsidP="00EB4CD5">
                            <w:pPr>
                              <w:pStyle w:val="Heading1"/>
                              <w:tabs>
                                <w:tab w:val="left" w:pos="9781"/>
                              </w:tabs>
                              <w:rPr>
                                <w:rFonts w:hint="eastAsia"/>
                                <w:sz w:val="22"/>
                                <w:szCs w:val="22"/>
                              </w:rPr>
                            </w:pPr>
                            <w:bookmarkStart w:id="1700" w:name="_Toc8280288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700"/>
                            <w:r w:rsidRPr="001B2C63">
                              <w:rPr>
                                <w:sz w:val="22"/>
                                <w:szCs w:val="22"/>
                              </w:rPr>
                              <w:t xml:space="preserve"> </w:t>
                            </w:r>
                          </w:p>
                          <w:p w14:paraId="602BFC4E" w14:textId="77777777" w:rsidR="005238B2" w:rsidRPr="001B2C63" w:rsidRDefault="005238B2" w:rsidP="00EB4CD5"/>
                          <w:p w14:paraId="127B1A26" w14:textId="77777777" w:rsidR="005238B2" w:rsidRPr="001B2C63" w:rsidRDefault="005238B2" w:rsidP="00EB4CD5">
                            <w:pPr>
                              <w:jc w:val="center"/>
                            </w:pPr>
                            <w:r w:rsidRPr="001B2C63">
                              <w:rPr>
                                <w:highlight w:val="yellow"/>
                              </w:rPr>
                              <w:t>Réf:</w:t>
                            </w:r>
                          </w:p>
                          <w:p w14:paraId="17A6E72B" w14:textId="77777777" w:rsidR="005238B2" w:rsidRPr="001B2C63" w:rsidRDefault="005238B2" w:rsidP="00EB4CD5"/>
                          <w:p w14:paraId="78FF1B6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CB6D39" w14:textId="77777777" w:rsidR="005238B2" w:rsidRPr="001B2C63" w:rsidRDefault="005238B2" w:rsidP="00EB4CD5">
                            <w:pPr>
                              <w:pStyle w:val="Heading1"/>
                              <w:tabs>
                                <w:tab w:val="left" w:pos="9781"/>
                              </w:tabs>
                              <w:rPr>
                                <w:rFonts w:hint="eastAsia"/>
                                <w:sz w:val="22"/>
                                <w:szCs w:val="22"/>
                              </w:rPr>
                            </w:pPr>
                            <w:bookmarkStart w:id="1701" w:name="_Toc828028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01"/>
                            <w:r w:rsidRPr="001B2C63">
                              <w:rPr>
                                <w:sz w:val="22"/>
                                <w:szCs w:val="22"/>
                              </w:rPr>
                              <w:t xml:space="preserve"> </w:t>
                            </w:r>
                          </w:p>
                          <w:p w14:paraId="302A1B12" w14:textId="77777777" w:rsidR="005238B2" w:rsidRPr="001B2C63" w:rsidRDefault="005238B2" w:rsidP="00EB4CD5"/>
                          <w:p w14:paraId="5A5D42A7" w14:textId="77777777" w:rsidR="005238B2" w:rsidRPr="001B2C63" w:rsidRDefault="005238B2" w:rsidP="00EB4CD5">
                            <w:pPr>
                              <w:jc w:val="center"/>
                            </w:pPr>
                            <w:r w:rsidRPr="001B2C63">
                              <w:rPr>
                                <w:highlight w:val="yellow"/>
                              </w:rPr>
                              <w:t>Réf:</w:t>
                            </w:r>
                          </w:p>
                          <w:p w14:paraId="46D2D496" w14:textId="77777777" w:rsidR="005238B2" w:rsidRPr="001B2C63" w:rsidRDefault="005238B2" w:rsidP="00EB4CD5"/>
                          <w:p w14:paraId="2132691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5F76995" w14:textId="77777777" w:rsidR="005238B2" w:rsidRPr="001B2C63" w:rsidRDefault="005238B2" w:rsidP="00EB4CD5">
                            <w:pPr>
                              <w:pStyle w:val="Heading1"/>
                              <w:tabs>
                                <w:tab w:val="left" w:pos="9781"/>
                              </w:tabs>
                              <w:rPr>
                                <w:rFonts w:hint="eastAsia"/>
                                <w:sz w:val="22"/>
                                <w:szCs w:val="22"/>
                              </w:rPr>
                            </w:pPr>
                            <w:bookmarkStart w:id="1702" w:name="_Toc8280288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02"/>
                            <w:r w:rsidRPr="001B2C63">
                              <w:rPr>
                                <w:sz w:val="22"/>
                                <w:szCs w:val="22"/>
                              </w:rPr>
                              <w:t xml:space="preserve"> </w:t>
                            </w:r>
                          </w:p>
                          <w:p w14:paraId="1F9A501F" w14:textId="77777777" w:rsidR="005238B2" w:rsidRPr="001B2C63" w:rsidRDefault="005238B2" w:rsidP="00EB4CD5"/>
                          <w:p w14:paraId="7E008AAD" w14:textId="77777777" w:rsidR="005238B2" w:rsidRPr="001B2C63" w:rsidRDefault="005238B2" w:rsidP="00EB4CD5">
                            <w:pPr>
                              <w:jc w:val="center"/>
                            </w:pPr>
                            <w:r w:rsidRPr="001B2C63">
                              <w:rPr>
                                <w:highlight w:val="yellow"/>
                              </w:rPr>
                              <w:t>Réf:</w:t>
                            </w:r>
                          </w:p>
                          <w:p w14:paraId="75D511BF" w14:textId="77777777" w:rsidR="005238B2" w:rsidRPr="001B2C63" w:rsidRDefault="005238B2" w:rsidP="00EB4CD5"/>
                          <w:p w14:paraId="0A16B2D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D6BB18" w14:textId="77777777" w:rsidR="005238B2" w:rsidRPr="001B2C63" w:rsidRDefault="005238B2" w:rsidP="00EB4CD5">
                            <w:pPr>
                              <w:pStyle w:val="Heading1"/>
                              <w:tabs>
                                <w:tab w:val="left" w:pos="9781"/>
                              </w:tabs>
                              <w:rPr>
                                <w:rFonts w:hint="eastAsia"/>
                                <w:sz w:val="22"/>
                                <w:szCs w:val="22"/>
                              </w:rPr>
                            </w:pPr>
                            <w:bookmarkStart w:id="1703" w:name="_Toc828028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03"/>
                            <w:r w:rsidRPr="001B2C63">
                              <w:rPr>
                                <w:sz w:val="22"/>
                                <w:szCs w:val="22"/>
                              </w:rPr>
                              <w:t xml:space="preserve"> </w:t>
                            </w:r>
                          </w:p>
                          <w:p w14:paraId="7FD43FE9" w14:textId="77777777" w:rsidR="005238B2" w:rsidRPr="001B2C63" w:rsidRDefault="005238B2" w:rsidP="00EB4CD5"/>
                          <w:p w14:paraId="0CA4D6B1" w14:textId="77777777" w:rsidR="005238B2" w:rsidRPr="00BE0E74" w:rsidRDefault="005238B2" w:rsidP="00EB4CD5">
                            <w:pPr>
                              <w:jc w:val="center"/>
                            </w:pPr>
                            <w:r w:rsidRPr="00BE0E74">
                              <w:rPr>
                                <w:highlight w:val="yellow"/>
                              </w:rPr>
                              <w:t>Réf:</w:t>
                            </w:r>
                          </w:p>
                          <w:p w14:paraId="2ACD0052" w14:textId="77777777" w:rsidR="005238B2" w:rsidRDefault="005238B2" w:rsidP="00EB4CD5"/>
                          <w:p w14:paraId="15921039" w14:textId="77777777" w:rsidR="005238B2" w:rsidRPr="00827A1A" w:rsidRDefault="005238B2" w:rsidP="00EB4CD5">
                            <w:pPr>
                              <w:pStyle w:val="Heading1"/>
                              <w:tabs>
                                <w:tab w:val="left" w:pos="9781"/>
                              </w:tabs>
                              <w:rPr>
                                <w:rFonts w:hint="eastAsia"/>
                                <w:sz w:val="36"/>
                                <w:szCs w:val="36"/>
                              </w:rPr>
                            </w:pPr>
                            <w:bookmarkStart w:id="1704" w:name="_Toc82802886"/>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1704"/>
                            <w:r w:rsidRPr="00827A1A">
                              <w:rPr>
                                <w:sz w:val="36"/>
                                <w:szCs w:val="36"/>
                              </w:rPr>
                              <w:t xml:space="preserve"> </w:t>
                            </w:r>
                          </w:p>
                          <w:p w14:paraId="1F852AA8" w14:textId="77777777" w:rsidR="005238B2" w:rsidRPr="001B2C63" w:rsidRDefault="005238B2" w:rsidP="00EB4CD5"/>
                          <w:p w14:paraId="52C2419A" w14:textId="77777777" w:rsidR="005238B2" w:rsidRPr="001B2C63" w:rsidRDefault="005238B2" w:rsidP="00EB4CD5"/>
                          <w:p w14:paraId="015B913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DF4792" w14:textId="77777777" w:rsidR="005238B2" w:rsidRPr="001B2C63" w:rsidRDefault="005238B2" w:rsidP="00EB4CD5">
                            <w:pPr>
                              <w:pStyle w:val="Heading1"/>
                              <w:tabs>
                                <w:tab w:val="left" w:pos="9781"/>
                              </w:tabs>
                              <w:rPr>
                                <w:rFonts w:hint="eastAsia"/>
                                <w:sz w:val="22"/>
                                <w:szCs w:val="22"/>
                              </w:rPr>
                            </w:pPr>
                            <w:bookmarkStart w:id="1705" w:name="_Toc828028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05"/>
                            <w:r w:rsidRPr="001B2C63">
                              <w:rPr>
                                <w:sz w:val="22"/>
                                <w:szCs w:val="22"/>
                              </w:rPr>
                              <w:t xml:space="preserve"> </w:t>
                            </w:r>
                          </w:p>
                          <w:p w14:paraId="00C97C4B" w14:textId="77777777" w:rsidR="005238B2" w:rsidRPr="001B2C63" w:rsidRDefault="005238B2" w:rsidP="00EB4CD5"/>
                          <w:p w14:paraId="4CB1F677" w14:textId="77777777" w:rsidR="005238B2" w:rsidRPr="001B2C63" w:rsidRDefault="005238B2" w:rsidP="00EB4CD5">
                            <w:pPr>
                              <w:jc w:val="center"/>
                            </w:pPr>
                            <w:r w:rsidRPr="001B2C63">
                              <w:rPr>
                                <w:highlight w:val="yellow"/>
                              </w:rPr>
                              <w:t>Réf:</w:t>
                            </w:r>
                          </w:p>
                          <w:p w14:paraId="624911AD" w14:textId="77777777" w:rsidR="005238B2" w:rsidRPr="001B2C63" w:rsidRDefault="005238B2" w:rsidP="00EB4CD5"/>
                          <w:p w14:paraId="283810C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E7C66F" w14:textId="77777777" w:rsidR="005238B2" w:rsidRPr="001B2C63" w:rsidRDefault="005238B2" w:rsidP="00EB4CD5">
                            <w:pPr>
                              <w:pStyle w:val="Heading1"/>
                              <w:tabs>
                                <w:tab w:val="left" w:pos="9781"/>
                              </w:tabs>
                              <w:rPr>
                                <w:rFonts w:hint="eastAsia"/>
                                <w:sz w:val="22"/>
                                <w:szCs w:val="22"/>
                              </w:rPr>
                            </w:pPr>
                            <w:bookmarkStart w:id="1706" w:name="_Toc8280288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06"/>
                            <w:r w:rsidRPr="001B2C63">
                              <w:rPr>
                                <w:sz w:val="22"/>
                                <w:szCs w:val="22"/>
                              </w:rPr>
                              <w:t xml:space="preserve"> </w:t>
                            </w:r>
                          </w:p>
                          <w:p w14:paraId="1BB44FA4" w14:textId="77777777" w:rsidR="005238B2" w:rsidRPr="001B2C63" w:rsidRDefault="005238B2" w:rsidP="00EB4CD5"/>
                          <w:p w14:paraId="6F600CB5" w14:textId="77777777" w:rsidR="005238B2" w:rsidRPr="001B2C63" w:rsidRDefault="005238B2" w:rsidP="00EB4CD5">
                            <w:pPr>
                              <w:jc w:val="center"/>
                            </w:pPr>
                            <w:r w:rsidRPr="001B2C63">
                              <w:rPr>
                                <w:highlight w:val="yellow"/>
                              </w:rPr>
                              <w:t>Réf:</w:t>
                            </w:r>
                          </w:p>
                          <w:p w14:paraId="52D47C8E" w14:textId="77777777" w:rsidR="005238B2" w:rsidRPr="001B2C63" w:rsidRDefault="005238B2" w:rsidP="00EB4CD5"/>
                          <w:p w14:paraId="3CBB36B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2EF03B" w14:textId="77777777" w:rsidR="005238B2" w:rsidRPr="001B2C63" w:rsidRDefault="005238B2" w:rsidP="00EB4CD5">
                            <w:pPr>
                              <w:pStyle w:val="Heading1"/>
                              <w:tabs>
                                <w:tab w:val="left" w:pos="9781"/>
                              </w:tabs>
                              <w:rPr>
                                <w:rFonts w:hint="eastAsia"/>
                                <w:sz w:val="22"/>
                                <w:szCs w:val="22"/>
                              </w:rPr>
                            </w:pPr>
                            <w:bookmarkStart w:id="1707" w:name="_Toc828028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07"/>
                            <w:r w:rsidRPr="001B2C63">
                              <w:rPr>
                                <w:sz w:val="22"/>
                                <w:szCs w:val="22"/>
                              </w:rPr>
                              <w:t xml:space="preserve"> </w:t>
                            </w:r>
                          </w:p>
                          <w:p w14:paraId="24C2FAE6" w14:textId="77777777" w:rsidR="005238B2" w:rsidRPr="001B2C63" w:rsidRDefault="005238B2" w:rsidP="00EB4CD5"/>
                          <w:p w14:paraId="67201FF2" w14:textId="77777777" w:rsidR="005238B2" w:rsidRPr="001B2C63" w:rsidRDefault="005238B2" w:rsidP="00EB4CD5">
                            <w:pPr>
                              <w:jc w:val="center"/>
                            </w:pPr>
                            <w:r w:rsidRPr="001B2C63">
                              <w:rPr>
                                <w:highlight w:val="yellow"/>
                              </w:rPr>
                              <w:t>Réf:</w:t>
                            </w:r>
                          </w:p>
                          <w:p w14:paraId="56767150" w14:textId="77777777" w:rsidR="005238B2" w:rsidRPr="001B2C63" w:rsidRDefault="005238B2" w:rsidP="00EB4CD5"/>
                          <w:p w14:paraId="18E5E13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5FD6B3F" w14:textId="77777777" w:rsidR="005238B2" w:rsidRPr="001B2C63" w:rsidRDefault="005238B2" w:rsidP="00EB4CD5">
                            <w:pPr>
                              <w:pStyle w:val="Heading1"/>
                              <w:tabs>
                                <w:tab w:val="left" w:pos="9781"/>
                              </w:tabs>
                              <w:rPr>
                                <w:rFonts w:hint="eastAsia"/>
                                <w:sz w:val="22"/>
                                <w:szCs w:val="22"/>
                              </w:rPr>
                            </w:pPr>
                            <w:bookmarkStart w:id="1708" w:name="_Toc8280289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708"/>
                            <w:r w:rsidRPr="001B2C63">
                              <w:rPr>
                                <w:sz w:val="22"/>
                                <w:szCs w:val="22"/>
                              </w:rPr>
                              <w:t xml:space="preserve"> </w:t>
                            </w:r>
                          </w:p>
                          <w:p w14:paraId="2608242F" w14:textId="77777777" w:rsidR="005238B2" w:rsidRPr="001B2C63" w:rsidRDefault="005238B2" w:rsidP="00EB4CD5"/>
                          <w:p w14:paraId="2160DFD1" w14:textId="77777777" w:rsidR="005238B2" w:rsidRPr="001B2C63" w:rsidRDefault="005238B2" w:rsidP="00EB4CD5">
                            <w:pPr>
                              <w:jc w:val="center"/>
                            </w:pPr>
                            <w:r w:rsidRPr="001B2C63">
                              <w:rPr>
                                <w:highlight w:val="yellow"/>
                              </w:rPr>
                              <w:t>Réf:</w:t>
                            </w:r>
                          </w:p>
                          <w:p w14:paraId="1C770602" w14:textId="77777777" w:rsidR="005238B2" w:rsidRPr="001B2C63" w:rsidRDefault="005238B2" w:rsidP="00EB4CD5"/>
                          <w:p w14:paraId="1D2E2D3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89F43F" w14:textId="77777777" w:rsidR="005238B2" w:rsidRPr="001B2C63" w:rsidRDefault="005238B2" w:rsidP="00EB4CD5">
                            <w:pPr>
                              <w:pStyle w:val="Heading1"/>
                              <w:tabs>
                                <w:tab w:val="left" w:pos="9781"/>
                              </w:tabs>
                              <w:rPr>
                                <w:rFonts w:hint="eastAsia"/>
                                <w:sz w:val="22"/>
                                <w:szCs w:val="22"/>
                              </w:rPr>
                            </w:pPr>
                            <w:bookmarkStart w:id="1709" w:name="_Toc828028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09"/>
                            <w:r w:rsidRPr="001B2C63">
                              <w:rPr>
                                <w:sz w:val="22"/>
                                <w:szCs w:val="22"/>
                              </w:rPr>
                              <w:t xml:space="preserve"> </w:t>
                            </w:r>
                          </w:p>
                          <w:p w14:paraId="3A6BD720" w14:textId="77777777" w:rsidR="005238B2" w:rsidRPr="001B2C63" w:rsidRDefault="005238B2" w:rsidP="00EB4CD5"/>
                          <w:p w14:paraId="5628AFFB" w14:textId="77777777" w:rsidR="005238B2" w:rsidRPr="001B2C63" w:rsidRDefault="005238B2" w:rsidP="00EB4CD5">
                            <w:pPr>
                              <w:jc w:val="center"/>
                            </w:pPr>
                            <w:r w:rsidRPr="001B2C63">
                              <w:rPr>
                                <w:highlight w:val="yellow"/>
                              </w:rPr>
                              <w:t>Réf:</w:t>
                            </w:r>
                          </w:p>
                          <w:p w14:paraId="71F4035A" w14:textId="77777777" w:rsidR="005238B2" w:rsidRPr="001B2C63" w:rsidRDefault="005238B2" w:rsidP="00EB4CD5"/>
                          <w:p w14:paraId="3931855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BD60964" w14:textId="77777777" w:rsidR="005238B2" w:rsidRPr="001B2C63" w:rsidRDefault="005238B2" w:rsidP="00EB4CD5">
                            <w:pPr>
                              <w:pStyle w:val="Heading1"/>
                              <w:tabs>
                                <w:tab w:val="left" w:pos="9781"/>
                              </w:tabs>
                              <w:rPr>
                                <w:rFonts w:hint="eastAsia"/>
                                <w:sz w:val="22"/>
                                <w:szCs w:val="22"/>
                              </w:rPr>
                            </w:pPr>
                            <w:bookmarkStart w:id="1710" w:name="_Toc8280289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10"/>
                            <w:r w:rsidRPr="001B2C63">
                              <w:rPr>
                                <w:sz w:val="22"/>
                                <w:szCs w:val="22"/>
                              </w:rPr>
                              <w:t xml:space="preserve"> </w:t>
                            </w:r>
                          </w:p>
                          <w:p w14:paraId="1D331B8B" w14:textId="77777777" w:rsidR="005238B2" w:rsidRPr="001B2C63" w:rsidRDefault="005238B2" w:rsidP="00EB4CD5"/>
                          <w:p w14:paraId="4CB471A5" w14:textId="77777777" w:rsidR="005238B2" w:rsidRPr="001B2C63" w:rsidRDefault="005238B2" w:rsidP="00EB4CD5">
                            <w:pPr>
                              <w:jc w:val="center"/>
                            </w:pPr>
                            <w:r w:rsidRPr="001B2C63">
                              <w:rPr>
                                <w:highlight w:val="yellow"/>
                              </w:rPr>
                              <w:t>Réf:</w:t>
                            </w:r>
                          </w:p>
                          <w:p w14:paraId="4178B217" w14:textId="77777777" w:rsidR="005238B2" w:rsidRPr="001B2C63" w:rsidRDefault="005238B2" w:rsidP="00EB4CD5"/>
                          <w:p w14:paraId="4E54EC7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AFFFEA6" w14:textId="77777777" w:rsidR="005238B2" w:rsidRPr="001B2C63" w:rsidRDefault="005238B2" w:rsidP="00EB4CD5">
                            <w:pPr>
                              <w:pStyle w:val="Heading1"/>
                              <w:tabs>
                                <w:tab w:val="left" w:pos="9781"/>
                              </w:tabs>
                              <w:rPr>
                                <w:rFonts w:hint="eastAsia"/>
                                <w:sz w:val="22"/>
                                <w:szCs w:val="22"/>
                              </w:rPr>
                            </w:pPr>
                            <w:bookmarkStart w:id="1711" w:name="_Toc828028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11"/>
                            <w:r w:rsidRPr="001B2C63">
                              <w:rPr>
                                <w:sz w:val="22"/>
                                <w:szCs w:val="22"/>
                              </w:rPr>
                              <w:t xml:space="preserve"> </w:t>
                            </w:r>
                          </w:p>
                          <w:p w14:paraId="39D8FE59" w14:textId="77777777" w:rsidR="005238B2" w:rsidRPr="001B2C63" w:rsidRDefault="005238B2" w:rsidP="00EB4CD5"/>
                          <w:p w14:paraId="54A26037" w14:textId="77777777" w:rsidR="005238B2" w:rsidRPr="001B2C63" w:rsidRDefault="005238B2" w:rsidP="00EB4CD5">
                            <w:pPr>
                              <w:jc w:val="center"/>
                            </w:pPr>
                            <w:r w:rsidRPr="001B2C63">
                              <w:rPr>
                                <w:highlight w:val="yellow"/>
                              </w:rPr>
                              <w:t>Réf:</w:t>
                            </w:r>
                          </w:p>
                          <w:p w14:paraId="74520D8C" w14:textId="77777777" w:rsidR="005238B2" w:rsidRPr="001B2C63" w:rsidRDefault="005238B2" w:rsidP="00EB4CD5"/>
                          <w:p w14:paraId="0ADE9F76"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9981F0D" w14:textId="77777777" w:rsidR="005238B2" w:rsidRPr="001B2C63" w:rsidRDefault="005238B2" w:rsidP="00EB4CD5">
                            <w:pPr>
                              <w:pStyle w:val="Heading1"/>
                              <w:tabs>
                                <w:tab w:val="left" w:pos="9781"/>
                              </w:tabs>
                              <w:rPr>
                                <w:rFonts w:hint="eastAsia"/>
                                <w:sz w:val="22"/>
                                <w:szCs w:val="22"/>
                              </w:rPr>
                            </w:pPr>
                            <w:bookmarkStart w:id="1712" w:name="_Toc8280289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12"/>
                            <w:r w:rsidRPr="001B2C63">
                              <w:rPr>
                                <w:sz w:val="22"/>
                                <w:szCs w:val="22"/>
                              </w:rPr>
                              <w:t xml:space="preserve"> </w:t>
                            </w:r>
                          </w:p>
                          <w:p w14:paraId="7BEBFD80" w14:textId="77777777" w:rsidR="005238B2" w:rsidRPr="001B2C63" w:rsidRDefault="005238B2" w:rsidP="00EB4CD5"/>
                          <w:p w14:paraId="27691827" w14:textId="77777777" w:rsidR="005238B2" w:rsidRPr="001B2C63" w:rsidRDefault="005238B2" w:rsidP="00EB4CD5">
                            <w:pPr>
                              <w:jc w:val="center"/>
                            </w:pPr>
                            <w:r w:rsidRPr="001B2C63">
                              <w:rPr>
                                <w:highlight w:val="yellow"/>
                              </w:rPr>
                              <w:t>Réf:</w:t>
                            </w:r>
                          </w:p>
                          <w:p w14:paraId="05D0655E" w14:textId="77777777" w:rsidR="005238B2" w:rsidRPr="001B2C63" w:rsidRDefault="005238B2" w:rsidP="00EB4CD5"/>
                          <w:p w14:paraId="26CD686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2B9D39" w14:textId="77777777" w:rsidR="005238B2" w:rsidRPr="001B2C63" w:rsidRDefault="005238B2" w:rsidP="00EB4CD5">
                            <w:pPr>
                              <w:pStyle w:val="Heading1"/>
                              <w:tabs>
                                <w:tab w:val="left" w:pos="9781"/>
                              </w:tabs>
                              <w:rPr>
                                <w:rFonts w:hint="eastAsia"/>
                                <w:sz w:val="22"/>
                                <w:szCs w:val="22"/>
                              </w:rPr>
                            </w:pPr>
                            <w:bookmarkStart w:id="1713" w:name="_Toc828028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13"/>
                            <w:r w:rsidRPr="001B2C63">
                              <w:rPr>
                                <w:sz w:val="22"/>
                                <w:szCs w:val="22"/>
                              </w:rPr>
                              <w:t xml:space="preserve"> </w:t>
                            </w:r>
                          </w:p>
                          <w:p w14:paraId="713B7111" w14:textId="77777777" w:rsidR="005238B2" w:rsidRPr="001B2C63" w:rsidRDefault="005238B2" w:rsidP="00EB4CD5"/>
                          <w:p w14:paraId="106D7F75" w14:textId="77777777" w:rsidR="005238B2" w:rsidRPr="001B2C63" w:rsidRDefault="005238B2" w:rsidP="00EB4CD5">
                            <w:pPr>
                              <w:jc w:val="center"/>
                            </w:pPr>
                            <w:r w:rsidRPr="001B2C63">
                              <w:rPr>
                                <w:highlight w:val="yellow"/>
                              </w:rPr>
                              <w:t>Réf:</w:t>
                            </w:r>
                          </w:p>
                          <w:p w14:paraId="53BF5CBB" w14:textId="77777777" w:rsidR="005238B2" w:rsidRPr="001B2C63" w:rsidRDefault="005238B2" w:rsidP="00EB4CD5"/>
                          <w:p w14:paraId="6F5558B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3A063B" w14:textId="77777777" w:rsidR="005238B2" w:rsidRPr="001B2C63" w:rsidRDefault="005238B2" w:rsidP="00EB4CD5">
                            <w:pPr>
                              <w:pStyle w:val="Heading1"/>
                              <w:tabs>
                                <w:tab w:val="left" w:pos="9781"/>
                              </w:tabs>
                              <w:rPr>
                                <w:rFonts w:hint="eastAsia"/>
                                <w:sz w:val="22"/>
                                <w:szCs w:val="22"/>
                              </w:rPr>
                            </w:pPr>
                            <w:bookmarkStart w:id="1714" w:name="_Toc8280289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14"/>
                            <w:r w:rsidRPr="001B2C63">
                              <w:rPr>
                                <w:sz w:val="22"/>
                                <w:szCs w:val="22"/>
                              </w:rPr>
                              <w:t xml:space="preserve"> </w:t>
                            </w:r>
                          </w:p>
                          <w:p w14:paraId="250DC87F" w14:textId="77777777" w:rsidR="005238B2" w:rsidRPr="001B2C63" w:rsidRDefault="005238B2" w:rsidP="00EB4CD5"/>
                          <w:p w14:paraId="1CD1796B" w14:textId="77777777" w:rsidR="005238B2" w:rsidRPr="001B2C63" w:rsidRDefault="005238B2" w:rsidP="00EB4CD5">
                            <w:pPr>
                              <w:jc w:val="center"/>
                            </w:pPr>
                            <w:r w:rsidRPr="001B2C63">
                              <w:rPr>
                                <w:highlight w:val="yellow"/>
                              </w:rPr>
                              <w:t>Réf:</w:t>
                            </w:r>
                          </w:p>
                          <w:p w14:paraId="2B2BCA13" w14:textId="77777777" w:rsidR="005238B2" w:rsidRPr="001B2C63" w:rsidRDefault="005238B2" w:rsidP="00EB4CD5"/>
                          <w:p w14:paraId="49F40A5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3D00AC" w14:textId="77777777" w:rsidR="005238B2" w:rsidRPr="001B2C63" w:rsidRDefault="005238B2" w:rsidP="00EB4CD5">
                            <w:pPr>
                              <w:pStyle w:val="Heading1"/>
                              <w:tabs>
                                <w:tab w:val="left" w:pos="9781"/>
                              </w:tabs>
                              <w:rPr>
                                <w:rFonts w:hint="eastAsia"/>
                                <w:sz w:val="22"/>
                                <w:szCs w:val="22"/>
                              </w:rPr>
                            </w:pPr>
                            <w:bookmarkStart w:id="1715" w:name="_Toc828028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15"/>
                            <w:r w:rsidRPr="001B2C63">
                              <w:rPr>
                                <w:sz w:val="22"/>
                                <w:szCs w:val="22"/>
                              </w:rPr>
                              <w:t xml:space="preserve"> </w:t>
                            </w:r>
                          </w:p>
                          <w:p w14:paraId="694F9D40" w14:textId="77777777" w:rsidR="005238B2" w:rsidRPr="001B2C63" w:rsidRDefault="005238B2" w:rsidP="00EB4CD5"/>
                          <w:p w14:paraId="2E508721" w14:textId="77777777" w:rsidR="005238B2" w:rsidRPr="001B2C63" w:rsidRDefault="005238B2" w:rsidP="00EB4CD5">
                            <w:pPr>
                              <w:jc w:val="center"/>
                            </w:pPr>
                            <w:r w:rsidRPr="001B2C63">
                              <w:rPr>
                                <w:highlight w:val="yellow"/>
                              </w:rPr>
                              <w:t>Réf:</w:t>
                            </w:r>
                          </w:p>
                          <w:p w14:paraId="625CBF86" w14:textId="77777777" w:rsidR="005238B2" w:rsidRPr="001B2C63" w:rsidRDefault="005238B2" w:rsidP="00EB4CD5"/>
                          <w:p w14:paraId="1B2C5CE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F51955" w14:textId="77777777" w:rsidR="005238B2" w:rsidRPr="001B2C63" w:rsidRDefault="005238B2" w:rsidP="00EB4CD5">
                            <w:pPr>
                              <w:pStyle w:val="Heading1"/>
                              <w:tabs>
                                <w:tab w:val="left" w:pos="9781"/>
                              </w:tabs>
                              <w:rPr>
                                <w:rFonts w:hint="eastAsia"/>
                                <w:sz w:val="22"/>
                                <w:szCs w:val="22"/>
                              </w:rPr>
                            </w:pPr>
                            <w:bookmarkStart w:id="1716" w:name="_Toc8280289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716"/>
                            <w:r w:rsidRPr="001B2C63">
                              <w:rPr>
                                <w:sz w:val="22"/>
                                <w:szCs w:val="22"/>
                              </w:rPr>
                              <w:t xml:space="preserve"> </w:t>
                            </w:r>
                          </w:p>
                          <w:p w14:paraId="48D99EAE" w14:textId="77777777" w:rsidR="005238B2" w:rsidRPr="001B2C63" w:rsidRDefault="005238B2" w:rsidP="00EB4CD5"/>
                          <w:p w14:paraId="5FA95A04" w14:textId="77777777" w:rsidR="005238B2" w:rsidRPr="001B2C63" w:rsidRDefault="005238B2" w:rsidP="00EB4CD5">
                            <w:pPr>
                              <w:jc w:val="center"/>
                            </w:pPr>
                            <w:r w:rsidRPr="001B2C63">
                              <w:rPr>
                                <w:highlight w:val="yellow"/>
                              </w:rPr>
                              <w:t>Réf:</w:t>
                            </w:r>
                          </w:p>
                          <w:p w14:paraId="7EEF3F5D" w14:textId="77777777" w:rsidR="005238B2" w:rsidRPr="001B2C63" w:rsidRDefault="005238B2" w:rsidP="00EB4CD5"/>
                          <w:p w14:paraId="3B5ED2E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FCE25DD" w14:textId="77777777" w:rsidR="005238B2" w:rsidRPr="001B2C63" w:rsidRDefault="005238B2" w:rsidP="00EB4CD5">
                            <w:pPr>
                              <w:pStyle w:val="Heading1"/>
                              <w:tabs>
                                <w:tab w:val="left" w:pos="9781"/>
                              </w:tabs>
                              <w:rPr>
                                <w:rFonts w:hint="eastAsia"/>
                                <w:sz w:val="22"/>
                                <w:szCs w:val="22"/>
                              </w:rPr>
                            </w:pPr>
                            <w:bookmarkStart w:id="1717" w:name="_Toc828028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17"/>
                            <w:r w:rsidRPr="001B2C63">
                              <w:rPr>
                                <w:sz w:val="22"/>
                                <w:szCs w:val="22"/>
                              </w:rPr>
                              <w:t xml:space="preserve"> </w:t>
                            </w:r>
                          </w:p>
                          <w:p w14:paraId="628F545E" w14:textId="77777777" w:rsidR="005238B2" w:rsidRPr="001B2C63" w:rsidRDefault="005238B2" w:rsidP="00EB4CD5"/>
                          <w:p w14:paraId="2FA4861F" w14:textId="77777777" w:rsidR="005238B2" w:rsidRPr="001B2C63" w:rsidRDefault="005238B2" w:rsidP="00EB4CD5">
                            <w:pPr>
                              <w:jc w:val="center"/>
                            </w:pPr>
                            <w:r w:rsidRPr="001B2C63">
                              <w:rPr>
                                <w:highlight w:val="yellow"/>
                              </w:rPr>
                              <w:t>Réf:</w:t>
                            </w:r>
                          </w:p>
                          <w:p w14:paraId="55BA2349" w14:textId="77777777" w:rsidR="005238B2" w:rsidRPr="001B2C63" w:rsidRDefault="005238B2" w:rsidP="00EB4CD5"/>
                          <w:p w14:paraId="60E8810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ABF89C" w14:textId="77777777" w:rsidR="005238B2" w:rsidRPr="001B2C63" w:rsidRDefault="005238B2" w:rsidP="00EB4CD5">
                            <w:pPr>
                              <w:pStyle w:val="Heading1"/>
                              <w:tabs>
                                <w:tab w:val="left" w:pos="9781"/>
                              </w:tabs>
                              <w:rPr>
                                <w:rFonts w:hint="eastAsia"/>
                                <w:sz w:val="22"/>
                                <w:szCs w:val="22"/>
                              </w:rPr>
                            </w:pPr>
                            <w:bookmarkStart w:id="1718" w:name="_Toc8280290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18"/>
                            <w:r w:rsidRPr="001B2C63">
                              <w:rPr>
                                <w:sz w:val="22"/>
                                <w:szCs w:val="22"/>
                              </w:rPr>
                              <w:t xml:space="preserve"> </w:t>
                            </w:r>
                          </w:p>
                          <w:p w14:paraId="2A6D628C" w14:textId="77777777" w:rsidR="005238B2" w:rsidRPr="001B2C63" w:rsidRDefault="005238B2" w:rsidP="00EB4CD5"/>
                          <w:p w14:paraId="416A6196" w14:textId="77777777" w:rsidR="005238B2" w:rsidRPr="001B2C63" w:rsidRDefault="005238B2" w:rsidP="00EB4CD5">
                            <w:pPr>
                              <w:jc w:val="center"/>
                            </w:pPr>
                            <w:r w:rsidRPr="001B2C63">
                              <w:rPr>
                                <w:highlight w:val="yellow"/>
                              </w:rPr>
                              <w:t>Réf:</w:t>
                            </w:r>
                          </w:p>
                          <w:p w14:paraId="292E9155" w14:textId="77777777" w:rsidR="005238B2" w:rsidRPr="001B2C63" w:rsidRDefault="005238B2" w:rsidP="00EB4CD5"/>
                          <w:p w14:paraId="7A8A3B8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1B699D" w14:textId="77777777" w:rsidR="005238B2" w:rsidRPr="001B2C63" w:rsidRDefault="005238B2" w:rsidP="00EB4CD5">
                            <w:pPr>
                              <w:pStyle w:val="Heading1"/>
                              <w:tabs>
                                <w:tab w:val="left" w:pos="9781"/>
                              </w:tabs>
                              <w:rPr>
                                <w:rFonts w:hint="eastAsia"/>
                                <w:sz w:val="22"/>
                                <w:szCs w:val="22"/>
                              </w:rPr>
                            </w:pPr>
                            <w:bookmarkStart w:id="1719" w:name="_Toc828029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19"/>
                            <w:r w:rsidRPr="001B2C63">
                              <w:rPr>
                                <w:sz w:val="22"/>
                                <w:szCs w:val="22"/>
                              </w:rPr>
                              <w:t xml:space="preserve"> </w:t>
                            </w:r>
                          </w:p>
                          <w:p w14:paraId="4AAF7A56" w14:textId="77777777" w:rsidR="005238B2" w:rsidRPr="001B2C63" w:rsidRDefault="005238B2" w:rsidP="00EB4CD5"/>
                          <w:p w14:paraId="48F507F6" w14:textId="77777777" w:rsidR="005238B2" w:rsidRPr="001B2C63" w:rsidRDefault="005238B2" w:rsidP="00EB4CD5">
                            <w:pPr>
                              <w:jc w:val="center"/>
                            </w:pPr>
                            <w:r w:rsidRPr="001B2C63">
                              <w:rPr>
                                <w:highlight w:val="yellow"/>
                              </w:rPr>
                              <w:t>Réf:</w:t>
                            </w:r>
                          </w:p>
                          <w:p w14:paraId="7B3F5695" w14:textId="77777777" w:rsidR="005238B2" w:rsidRPr="001B2C63" w:rsidRDefault="005238B2" w:rsidP="00EB4CD5"/>
                          <w:p w14:paraId="47E999C0"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720" w:name="_Toc8280290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720"/>
                            <w:r w:rsidRPr="001B2C63">
                              <w:rPr>
                                <w:sz w:val="22"/>
                                <w:szCs w:val="22"/>
                              </w:rPr>
                              <w:t xml:space="preserve"> </w:t>
                            </w:r>
                          </w:p>
                          <w:p w14:paraId="67BC2BE5" w14:textId="77777777" w:rsidR="005238B2" w:rsidRPr="001B2C63" w:rsidRDefault="005238B2" w:rsidP="00EB4CD5"/>
                          <w:p w14:paraId="38ECE588" w14:textId="77777777" w:rsidR="005238B2" w:rsidRPr="001B2C63" w:rsidRDefault="005238B2" w:rsidP="00EB4CD5">
                            <w:pPr>
                              <w:jc w:val="center"/>
                            </w:pPr>
                            <w:r w:rsidRPr="001B2C63">
                              <w:rPr>
                                <w:highlight w:val="yellow"/>
                              </w:rPr>
                              <w:t>Réf:</w:t>
                            </w:r>
                          </w:p>
                          <w:p w14:paraId="732E571D" w14:textId="77777777" w:rsidR="005238B2" w:rsidRPr="001B2C63" w:rsidRDefault="005238B2" w:rsidP="00EB4CD5"/>
                          <w:p w14:paraId="53D0E30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A2682D" w14:textId="77777777" w:rsidR="005238B2" w:rsidRPr="001B2C63" w:rsidRDefault="005238B2" w:rsidP="00EB4CD5">
                            <w:pPr>
                              <w:pStyle w:val="Heading1"/>
                              <w:tabs>
                                <w:tab w:val="left" w:pos="9781"/>
                              </w:tabs>
                              <w:rPr>
                                <w:rFonts w:hint="eastAsia"/>
                                <w:sz w:val="22"/>
                                <w:szCs w:val="22"/>
                              </w:rPr>
                            </w:pPr>
                            <w:bookmarkStart w:id="1721" w:name="_Toc828029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21"/>
                            <w:r w:rsidRPr="001B2C63">
                              <w:rPr>
                                <w:sz w:val="22"/>
                                <w:szCs w:val="22"/>
                              </w:rPr>
                              <w:t xml:space="preserve"> </w:t>
                            </w:r>
                          </w:p>
                          <w:p w14:paraId="648337A6" w14:textId="77777777" w:rsidR="005238B2" w:rsidRPr="001B2C63" w:rsidRDefault="005238B2" w:rsidP="00EB4CD5"/>
                          <w:p w14:paraId="18FAC914" w14:textId="77777777" w:rsidR="005238B2" w:rsidRPr="001B2C63" w:rsidRDefault="005238B2" w:rsidP="00EB4CD5">
                            <w:pPr>
                              <w:jc w:val="center"/>
                            </w:pPr>
                            <w:r w:rsidRPr="001B2C63">
                              <w:rPr>
                                <w:highlight w:val="yellow"/>
                              </w:rPr>
                              <w:t>Réf:</w:t>
                            </w:r>
                          </w:p>
                          <w:p w14:paraId="6800BBB6" w14:textId="77777777" w:rsidR="005238B2" w:rsidRPr="001B2C63" w:rsidRDefault="005238B2" w:rsidP="00EB4CD5"/>
                          <w:p w14:paraId="7F2E1ED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620343" w14:textId="77777777" w:rsidR="005238B2" w:rsidRPr="001B2C63" w:rsidRDefault="005238B2" w:rsidP="00EB4CD5">
                            <w:pPr>
                              <w:pStyle w:val="Heading1"/>
                              <w:tabs>
                                <w:tab w:val="left" w:pos="9781"/>
                              </w:tabs>
                              <w:rPr>
                                <w:rFonts w:hint="eastAsia"/>
                                <w:sz w:val="22"/>
                                <w:szCs w:val="22"/>
                              </w:rPr>
                            </w:pPr>
                            <w:bookmarkStart w:id="1722" w:name="_Toc8280290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22"/>
                            <w:r w:rsidRPr="001B2C63">
                              <w:rPr>
                                <w:sz w:val="22"/>
                                <w:szCs w:val="22"/>
                              </w:rPr>
                              <w:t xml:space="preserve"> </w:t>
                            </w:r>
                          </w:p>
                          <w:p w14:paraId="7623DD34" w14:textId="77777777" w:rsidR="005238B2" w:rsidRPr="001B2C63" w:rsidRDefault="005238B2" w:rsidP="00EB4CD5"/>
                          <w:p w14:paraId="58EA191D" w14:textId="77777777" w:rsidR="005238B2" w:rsidRPr="001B2C63" w:rsidRDefault="005238B2" w:rsidP="00EB4CD5">
                            <w:pPr>
                              <w:jc w:val="center"/>
                            </w:pPr>
                            <w:r w:rsidRPr="001B2C63">
                              <w:rPr>
                                <w:highlight w:val="yellow"/>
                              </w:rPr>
                              <w:t>Réf:</w:t>
                            </w:r>
                          </w:p>
                          <w:p w14:paraId="27D245E1" w14:textId="77777777" w:rsidR="005238B2" w:rsidRPr="001B2C63" w:rsidRDefault="005238B2" w:rsidP="00EB4CD5"/>
                          <w:p w14:paraId="48CF822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C0316F" w14:textId="77777777" w:rsidR="005238B2" w:rsidRPr="001B2C63" w:rsidRDefault="005238B2" w:rsidP="00EB4CD5">
                            <w:pPr>
                              <w:pStyle w:val="Heading1"/>
                              <w:tabs>
                                <w:tab w:val="left" w:pos="9781"/>
                              </w:tabs>
                              <w:rPr>
                                <w:rFonts w:hint="eastAsia"/>
                                <w:sz w:val="22"/>
                                <w:szCs w:val="22"/>
                              </w:rPr>
                            </w:pPr>
                            <w:bookmarkStart w:id="1723" w:name="_Toc828029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23"/>
                            <w:r w:rsidRPr="001B2C63">
                              <w:rPr>
                                <w:sz w:val="22"/>
                                <w:szCs w:val="22"/>
                              </w:rPr>
                              <w:t xml:space="preserve"> </w:t>
                            </w:r>
                          </w:p>
                          <w:p w14:paraId="77355C6B" w14:textId="77777777" w:rsidR="005238B2" w:rsidRPr="001B2C63" w:rsidRDefault="005238B2" w:rsidP="00EB4CD5"/>
                          <w:p w14:paraId="552760B1" w14:textId="77777777" w:rsidR="005238B2" w:rsidRPr="001B2C63" w:rsidRDefault="005238B2" w:rsidP="00EB4CD5">
                            <w:pPr>
                              <w:jc w:val="center"/>
                            </w:pPr>
                            <w:r w:rsidRPr="001B2C63">
                              <w:rPr>
                                <w:highlight w:val="yellow"/>
                              </w:rPr>
                              <w:t>Réf:</w:t>
                            </w:r>
                          </w:p>
                          <w:p w14:paraId="62B54ED3" w14:textId="77777777" w:rsidR="005238B2" w:rsidRPr="001B2C63" w:rsidRDefault="005238B2" w:rsidP="00EB4CD5"/>
                          <w:p w14:paraId="609DDD6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438FB6" w14:textId="77777777" w:rsidR="005238B2" w:rsidRPr="001B2C63" w:rsidRDefault="005238B2" w:rsidP="00EB4CD5">
                            <w:pPr>
                              <w:pStyle w:val="Heading1"/>
                              <w:tabs>
                                <w:tab w:val="left" w:pos="9781"/>
                              </w:tabs>
                              <w:rPr>
                                <w:rFonts w:hint="eastAsia"/>
                                <w:sz w:val="22"/>
                                <w:szCs w:val="22"/>
                              </w:rPr>
                            </w:pPr>
                            <w:bookmarkStart w:id="1724" w:name="_Toc8280290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724"/>
                            <w:r w:rsidRPr="001B2C63">
                              <w:rPr>
                                <w:sz w:val="22"/>
                                <w:szCs w:val="22"/>
                              </w:rPr>
                              <w:t xml:space="preserve"> </w:t>
                            </w:r>
                          </w:p>
                          <w:p w14:paraId="71ED040B" w14:textId="77777777" w:rsidR="005238B2" w:rsidRPr="001B2C63" w:rsidRDefault="005238B2" w:rsidP="00EB4CD5"/>
                          <w:p w14:paraId="2CC10C6A" w14:textId="77777777" w:rsidR="005238B2" w:rsidRPr="001B2C63" w:rsidRDefault="005238B2" w:rsidP="00EB4CD5">
                            <w:pPr>
                              <w:jc w:val="center"/>
                            </w:pPr>
                            <w:r w:rsidRPr="001B2C63">
                              <w:rPr>
                                <w:highlight w:val="yellow"/>
                              </w:rPr>
                              <w:t>Réf:</w:t>
                            </w:r>
                          </w:p>
                          <w:p w14:paraId="05060013" w14:textId="77777777" w:rsidR="005238B2" w:rsidRPr="001B2C63" w:rsidRDefault="005238B2" w:rsidP="00EB4CD5"/>
                          <w:p w14:paraId="523D89E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E05B2E" w14:textId="77777777" w:rsidR="005238B2" w:rsidRPr="001B2C63" w:rsidRDefault="005238B2" w:rsidP="00EB4CD5">
                            <w:pPr>
                              <w:pStyle w:val="Heading1"/>
                              <w:tabs>
                                <w:tab w:val="left" w:pos="9781"/>
                              </w:tabs>
                              <w:rPr>
                                <w:rFonts w:hint="eastAsia"/>
                                <w:sz w:val="22"/>
                                <w:szCs w:val="22"/>
                              </w:rPr>
                            </w:pPr>
                            <w:bookmarkStart w:id="1725" w:name="_Toc828029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25"/>
                            <w:r w:rsidRPr="001B2C63">
                              <w:rPr>
                                <w:sz w:val="22"/>
                                <w:szCs w:val="22"/>
                              </w:rPr>
                              <w:t xml:space="preserve"> </w:t>
                            </w:r>
                          </w:p>
                          <w:p w14:paraId="4316BBA4" w14:textId="77777777" w:rsidR="005238B2" w:rsidRPr="001B2C63" w:rsidRDefault="005238B2" w:rsidP="00EB4CD5"/>
                          <w:p w14:paraId="5A296ACD" w14:textId="77777777" w:rsidR="005238B2" w:rsidRPr="001B2C63" w:rsidRDefault="005238B2" w:rsidP="00EB4CD5">
                            <w:pPr>
                              <w:jc w:val="center"/>
                            </w:pPr>
                            <w:r w:rsidRPr="001B2C63">
                              <w:rPr>
                                <w:highlight w:val="yellow"/>
                              </w:rPr>
                              <w:t>Réf:</w:t>
                            </w:r>
                          </w:p>
                          <w:p w14:paraId="01F32DB7" w14:textId="77777777" w:rsidR="005238B2" w:rsidRPr="001B2C63" w:rsidRDefault="005238B2" w:rsidP="00EB4CD5"/>
                          <w:p w14:paraId="692D86E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9CC8A0" w14:textId="77777777" w:rsidR="005238B2" w:rsidRPr="001B2C63" w:rsidRDefault="005238B2" w:rsidP="00EB4CD5">
                            <w:pPr>
                              <w:pStyle w:val="Heading1"/>
                              <w:tabs>
                                <w:tab w:val="left" w:pos="9781"/>
                              </w:tabs>
                              <w:rPr>
                                <w:rFonts w:hint="eastAsia"/>
                                <w:sz w:val="22"/>
                                <w:szCs w:val="22"/>
                              </w:rPr>
                            </w:pPr>
                            <w:bookmarkStart w:id="1726" w:name="_Toc8280290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26"/>
                            <w:r w:rsidRPr="001B2C63">
                              <w:rPr>
                                <w:sz w:val="22"/>
                                <w:szCs w:val="22"/>
                              </w:rPr>
                              <w:t xml:space="preserve"> </w:t>
                            </w:r>
                          </w:p>
                          <w:p w14:paraId="23C96CE8" w14:textId="77777777" w:rsidR="005238B2" w:rsidRPr="001B2C63" w:rsidRDefault="005238B2" w:rsidP="00EB4CD5"/>
                          <w:p w14:paraId="0163BE67" w14:textId="77777777" w:rsidR="005238B2" w:rsidRPr="001B2C63" w:rsidRDefault="005238B2" w:rsidP="00EB4CD5">
                            <w:pPr>
                              <w:jc w:val="center"/>
                            </w:pPr>
                            <w:r w:rsidRPr="001B2C63">
                              <w:rPr>
                                <w:highlight w:val="yellow"/>
                              </w:rPr>
                              <w:t>Réf:</w:t>
                            </w:r>
                          </w:p>
                          <w:p w14:paraId="6A8C18C8" w14:textId="77777777" w:rsidR="005238B2" w:rsidRPr="001B2C63" w:rsidRDefault="005238B2" w:rsidP="00EB4CD5"/>
                          <w:p w14:paraId="1B9FA6A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6C9D6A5" w14:textId="77777777" w:rsidR="005238B2" w:rsidRPr="001B2C63" w:rsidRDefault="005238B2" w:rsidP="00EB4CD5">
                            <w:pPr>
                              <w:pStyle w:val="Heading1"/>
                              <w:tabs>
                                <w:tab w:val="left" w:pos="9781"/>
                              </w:tabs>
                              <w:rPr>
                                <w:rFonts w:hint="eastAsia"/>
                                <w:sz w:val="22"/>
                                <w:szCs w:val="22"/>
                              </w:rPr>
                            </w:pPr>
                            <w:bookmarkStart w:id="1727" w:name="_Toc828029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27"/>
                            <w:r w:rsidRPr="001B2C63">
                              <w:rPr>
                                <w:sz w:val="22"/>
                                <w:szCs w:val="22"/>
                              </w:rPr>
                              <w:t xml:space="preserve"> </w:t>
                            </w:r>
                          </w:p>
                          <w:p w14:paraId="183C60B2" w14:textId="77777777" w:rsidR="005238B2" w:rsidRPr="001B2C63" w:rsidRDefault="005238B2" w:rsidP="00EB4CD5"/>
                          <w:p w14:paraId="5F563D97" w14:textId="77777777" w:rsidR="005238B2" w:rsidRPr="001B2C63" w:rsidRDefault="005238B2" w:rsidP="00EB4CD5">
                            <w:pPr>
                              <w:jc w:val="center"/>
                            </w:pPr>
                            <w:r w:rsidRPr="001B2C63">
                              <w:rPr>
                                <w:highlight w:val="yellow"/>
                              </w:rPr>
                              <w:t>Réf:</w:t>
                            </w:r>
                          </w:p>
                          <w:p w14:paraId="0A85BB27" w14:textId="77777777" w:rsidR="005238B2" w:rsidRPr="001B2C63" w:rsidRDefault="005238B2" w:rsidP="00EB4CD5"/>
                          <w:p w14:paraId="47696CD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281F569" w14:textId="77777777" w:rsidR="005238B2" w:rsidRPr="001B2C63" w:rsidRDefault="005238B2" w:rsidP="00EB4CD5">
                            <w:pPr>
                              <w:pStyle w:val="Heading1"/>
                              <w:tabs>
                                <w:tab w:val="left" w:pos="9781"/>
                              </w:tabs>
                              <w:rPr>
                                <w:rFonts w:hint="eastAsia"/>
                                <w:sz w:val="22"/>
                                <w:szCs w:val="22"/>
                              </w:rPr>
                            </w:pPr>
                            <w:bookmarkStart w:id="1728" w:name="_Toc8280291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28"/>
                            <w:r w:rsidRPr="001B2C63">
                              <w:rPr>
                                <w:sz w:val="22"/>
                                <w:szCs w:val="22"/>
                              </w:rPr>
                              <w:t xml:space="preserve"> </w:t>
                            </w:r>
                          </w:p>
                          <w:p w14:paraId="3EB08D8B" w14:textId="77777777" w:rsidR="005238B2" w:rsidRPr="001B2C63" w:rsidRDefault="005238B2" w:rsidP="00EB4CD5"/>
                          <w:p w14:paraId="1632E384" w14:textId="77777777" w:rsidR="005238B2" w:rsidRPr="001B2C63" w:rsidRDefault="005238B2" w:rsidP="00EB4CD5">
                            <w:pPr>
                              <w:jc w:val="center"/>
                            </w:pPr>
                            <w:r w:rsidRPr="001B2C63">
                              <w:rPr>
                                <w:highlight w:val="yellow"/>
                              </w:rPr>
                              <w:t>Réf:</w:t>
                            </w:r>
                          </w:p>
                          <w:p w14:paraId="394F0683" w14:textId="77777777" w:rsidR="005238B2" w:rsidRPr="001B2C63" w:rsidRDefault="005238B2" w:rsidP="00EB4CD5"/>
                          <w:p w14:paraId="27B994F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594F5F1" w14:textId="77777777" w:rsidR="005238B2" w:rsidRPr="001B2C63" w:rsidRDefault="005238B2" w:rsidP="00EB4CD5">
                            <w:pPr>
                              <w:pStyle w:val="Heading1"/>
                              <w:tabs>
                                <w:tab w:val="left" w:pos="9781"/>
                              </w:tabs>
                              <w:rPr>
                                <w:rFonts w:hint="eastAsia"/>
                                <w:sz w:val="22"/>
                                <w:szCs w:val="22"/>
                              </w:rPr>
                            </w:pPr>
                            <w:bookmarkStart w:id="1729" w:name="_Toc828029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29"/>
                            <w:r w:rsidRPr="001B2C63">
                              <w:rPr>
                                <w:sz w:val="22"/>
                                <w:szCs w:val="22"/>
                              </w:rPr>
                              <w:t xml:space="preserve"> </w:t>
                            </w:r>
                          </w:p>
                          <w:p w14:paraId="0EABDE18" w14:textId="77777777" w:rsidR="005238B2" w:rsidRPr="001B2C63" w:rsidRDefault="005238B2" w:rsidP="00EB4CD5"/>
                          <w:p w14:paraId="7273F364" w14:textId="77777777" w:rsidR="005238B2" w:rsidRPr="001B2C63" w:rsidRDefault="005238B2" w:rsidP="00EB4CD5">
                            <w:pPr>
                              <w:jc w:val="center"/>
                            </w:pPr>
                            <w:r w:rsidRPr="001B2C63">
                              <w:rPr>
                                <w:highlight w:val="yellow"/>
                              </w:rPr>
                              <w:t>Réf:</w:t>
                            </w:r>
                          </w:p>
                          <w:p w14:paraId="654D37C4" w14:textId="77777777" w:rsidR="005238B2" w:rsidRPr="001B2C63" w:rsidRDefault="005238B2" w:rsidP="00EB4CD5"/>
                          <w:p w14:paraId="5E613E8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A8C990" w14:textId="77777777" w:rsidR="005238B2" w:rsidRPr="001B2C63" w:rsidRDefault="005238B2" w:rsidP="00EB4CD5">
                            <w:pPr>
                              <w:pStyle w:val="Heading1"/>
                              <w:tabs>
                                <w:tab w:val="left" w:pos="9781"/>
                              </w:tabs>
                              <w:rPr>
                                <w:rFonts w:hint="eastAsia"/>
                                <w:sz w:val="22"/>
                                <w:szCs w:val="22"/>
                              </w:rPr>
                            </w:pPr>
                            <w:bookmarkStart w:id="1730" w:name="_Toc8280291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30"/>
                            <w:r w:rsidRPr="001B2C63">
                              <w:rPr>
                                <w:sz w:val="22"/>
                                <w:szCs w:val="22"/>
                              </w:rPr>
                              <w:t xml:space="preserve"> </w:t>
                            </w:r>
                          </w:p>
                          <w:p w14:paraId="0D497135" w14:textId="77777777" w:rsidR="005238B2" w:rsidRPr="001B2C63" w:rsidRDefault="005238B2" w:rsidP="00EB4CD5"/>
                          <w:p w14:paraId="5588B434" w14:textId="77777777" w:rsidR="005238B2" w:rsidRPr="001B2C63" w:rsidRDefault="005238B2" w:rsidP="00EB4CD5">
                            <w:pPr>
                              <w:jc w:val="center"/>
                            </w:pPr>
                            <w:r w:rsidRPr="001B2C63">
                              <w:rPr>
                                <w:highlight w:val="yellow"/>
                              </w:rPr>
                              <w:t>Réf:</w:t>
                            </w:r>
                          </w:p>
                          <w:p w14:paraId="78760056" w14:textId="77777777" w:rsidR="005238B2" w:rsidRPr="001B2C63" w:rsidRDefault="005238B2" w:rsidP="00EB4CD5"/>
                          <w:p w14:paraId="61F7CE1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AAA2317" w14:textId="77777777" w:rsidR="005238B2" w:rsidRPr="001B2C63" w:rsidRDefault="005238B2" w:rsidP="00EB4CD5">
                            <w:pPr>
                              <w:pStyle w:val="Heading1"/>
                              <w:tabs>
                                <w:tab w:val="left" w:pos="9781"/>
                              </w:tabs>
                              <w:rPr>
                                <w:rFonts w:hint="eastAsia"/>
                                <w:sz w:val="22"/>
                                <w:szCs w:val="22"/>
                              </w:rPr>
                            </w:pPr>
                            <w:bookmarkStart w:id="1731" w:name="_Toc828029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31"/>
                            <w:r w:rsidRPr="001B2C63">
                              <w:rPr>
                                <w:sz w:val="22"/>
                                <w:szCs w:val="22"/>
                              </w:rPr>
                              <w:t xml:space="preserve"> </w:t>
                            </w:r>
                          </w:p>
                          <w:p w14:paraId="6C112848" w14:textId="77777777" w:rsidR="005238B2" w:rsidRPr="001B2C63" w:rsidRDefault="005238B2" w:rsidP="00EB4CD5"/>
                          <w:p w14:paraId="694346F8" w14:textId="77777777" w:rsidR="005238B2" w:rsidRPr="001B2C63" w:rsidRDefault="005238B2" w:rsidP="00EB4CD5">
                            <w:pPr>
                              <w:jc w:val="center"/>
                            </w:pPr>
                            <w:r w:rsidRPr="001B2C63">
                              <w:rPr>
                                <w:highlight w:val="yellow"/>
                              </w:rPr>
                              <w:t>Réf:</w:t>
                            </w:r>
                          </w:p>
                          <w:p w14:paraId="550678D3" w14:textId="77777777" w:rsidR="005238B2" w:rsidRPr="001B2C63" w:rsidRDefault="005238B2" w:rsidP="00EB4CD5"/>
                          <w:p w14:paraId="7456239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A08278" w14:textId="77777777" w:rsidR="005238B2" w:rsidRPr="001B2C63" w:rsidRDefault="005238B2" w:rsidP="00EB4CD5">
                            <w:pPr>
                              <w:pStyle w:val="Heading1"/>
                              <w:tabs>
                                <w:tab w:val="left" w:pos="9781"/>
                              </w:tabs>
                              <w:rPr>
                                <w:rFonts w:hint="eastAsia"/>
                                <w:sz w:val="22"/>
                                <w:szCs w:val="22"/>
                              </w:rPr>
                            </w:pPr>
                            <w:bookmarkStart w:id="1732" w:name="_Toc8280291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732"/>
                            <w:r w:rsidRPr="001B2C63">
                              <w:rPr>
                                <w:sz w:val="22"/>
                                <w:szCs w:val="22"/>
                              </w:rPr>
                              <w:t xml:space="preserve"> </w:t>
                            </w:r>
                          </w:p>
                          <w:p w14:paraId="53B9FFFF" w14:textId="77777777" w:rsidR="005238B2" w:rsidRPr="001B2C63" w:rsidRDefault="005238B2" w:rsidP="00EB4CD5"/>
                          <w:p w14:paraId="219EC1A4" w14:textId="77777777" w:rsidR="005238B2" w:rsidRPr="001B2C63" w:rsidRDefault="005238B2" w:rsidP="00EB4CD5">
                            <w:pPr>
                              <w:jc w:val="center"/>
                            </w:pPr>
                            <w:r w:rsidRPr="001B2C63">
                              <w:rPr>
                                <w:highlight w:val="yellow"/>
                              </w:rPr>
                              <w:t>Réf:</w:t>
                            </w:r>
                          </w:p>
                          <w:p w14:paraId="6277688C" w14:textId="77777777" w:rsidR="005238B2" w:rsidRPr="001B2C63" w:rsidRDefault="005238B2" w:rsidP="00EB4CD5"/>
                          <w:p w14:paraId="19F2B70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63434F" w14:textId="77777777" w:rsidR="005238B2" w:rsidRPr="001B2C63" w:rsidRDefault="005238B2" w:rsidP="00EB4CD5">
                            <w:pPr>
                              <w:pStyle w:val="Heading1"/>
                              <w:tabs>
                                <w:tab w:val="left" w:pos="9781"/>
                              </w:tabs>
                              <w:rPr>
                                <w:rFonts w:hint="eastAsia"/>
                                <w:sz w:val="22"/>
                                <w:szCs w:val="22"/>
                              </w:rPr>
                            </w:pPr>
                            <w:bookmarkStart w:id="1733" w:name="_Toc828029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33"/>
                            <w:r w:rsidRPr="001B2C63">
                              <w:rPr>
                                <w:sz w:val="22"/>
                                <w:szCs w:val="22"/>
                              </w:rPr>
                              <w:t xml:space="preserve"> </w:t>
                            </w:r>
                          </w:p>
                          <w:p w14:paraId="6E19EC09" w14:textId="77777777" w:rsidR="005238B2" w:rsidRPr="001B2C63" w:rsidRDefault="005238B2" w:rsidP="00EB4CD5"/>
                          <w:p w14:paraId="73811A44" w14:textId="77777777" w:rsidR="005238B2" w:rsidRPr="001B2C63" w:rsidRDefault="005238B2" w:rsidP="00EB4CD5">
                            <w:pPr>
                              <w:jc w:val="center"/>
                            </w:pPr>
                            <w:r w:rsidRPr="001B2C63">
                              <w:rPr>
                                <w:highlight w:val="yellow"/>
                              </w:rPr>
                              <w:t>Réf:</w:t>
                            </w:r>
                          </w:p>
                          <w:p w14:paraId="3AD98C6D" w14:textId="77777777" w:rsidR="005238B2" w:rsidRPr="001B2C63" w:rsidRDefault="005238B2" w:rsidP="00EB4CD5"/>
                          <w:p w14:paraId="46ED16D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9185B4" w14:textId="77777777" w:rsidR="005238B2" w:rsidRPr="001B2C63" w:rsidRDefault="005238B2" w:rsidP="00EB4CD5">
                            <w:pPr>
                              <w:pStyle w:val="Heading1"/>
                              <w:tabs>
                                <w:tab w:val="left" w:pos="9781"/>
                              </w:tabs>
                              <w:rPr>
                                <w:rFonts w:hint="eastAsia"/>
                                <w:sz w:val="22"/>
                                <w:szCs w:val="22"/>
                              </w:rPr>
                            </w:pPr>
                            <w:bookmarkStart w:id="1734" w:name="_Toc8280291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34"/>
                            <w:r w:rsidRPr="001B2C63">
                              <w:rPr>
                                <w:sz w:val="22"/>
                                <w:szCs w:val="22"/>
                              </w:rPr>
                              <w:t xml:space="preserve"> </w:t>
                            </w:r>
                          </w:p>
                          <w:p w14:paraId="39C31731" w14:textId="77777777" w:rsidR="005238B2" w:rsidRPr="001B2C63" w:rsidRDefault="005238B2" w:rsidP="00EB4CD5"/>
                          <w:p w14:paraId="0C5D939D" w14:textId="77777777" w:rsidR="005238B2" w:rsidRPr="001B2C63" w:rsidRDefault="005238B2" w:rsidP="00EB4CD5">
                            <w:pPr>
                              <w:jc w:val="center"/>
                            </w:pPr>
                            <w:r w:rsidRPr="001B2C63">
                              <w:rPr>
                                <w:highlight w:val="yellow"/>
                              </w:rPr>
                              <w:t>Réf:</w:t>
                            </w:r>
                          </w:p>
                          <w:p w14:paraId="7CF49538" w14:textId="77777777" w:rsidR="005238B2" w:rsidRPr="001B2C63" w:rsidRDefault="005238B2" w:rsidP="00EB4CD5"/>
                          <w:p w14:paraId="4E0D857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7C63DCF" w14:textId="77777777" w:rsidR="005238B2" w:rsidRPr="001B2C63" w:rsidRDefault="005238B2" w:rsidP="00EB4CD5">
                            <w:pPr>
                              <w:pStyle w:val="Heading1"/>
                              <w:tabs>
                                <w:tab w:val="left" w:pos="9781"/>
                              </w:tabs>
                              <w:rPr>
                                <w:rFonts w:hint="eastAsia"/>
                                <w:sz w:val="22"/>
                                <w:szCs w:val="22"/>
                              </w:rPr>
                            </w:pPr>
                            <w:bookmarkStart w:id="1735" w:name="_Toc828029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35"/>
                            <w:r w:rsidRPr="001B2C63">
                              <w:rPr>
                                <w:sz w:val="22"/>
                                <w:szCs w:val="22"/>
                              </w:rPr>
                              <w:t xml:space="preserve"> </w:t>
                            </w:r>
                          </w:p>
                          <w:p w14:paraId="0B3E19A6" w14:textId="77777777" w:rsidR="005238B2" w:rsidRPr="001B2C63" w:rsidRDefault="005238B2" w:rsidP="00EB4CD5"/>
                          <w:p w14:paraId="686ABB10" w14:textId="77777777" w:rsidR="005238B2" w:rsidRPr="00B73BFD" w:rsidRDefault="005238B2" w:rsidP="00EB4CD5">
                            <w:pPr>
                              <w:jc w:val="center"/>
                            </w:pPr>
                            <w:r w:rsidRPr="00B73BFD">
                              <w:rPr>
                                <w:highlight w:val="yellow"/>
                              </w:rPr>
                              <w:t>Réf:</w:t>
                            </w:r>
                          </w:p>
                          <w:p w14:paraId="619732C5" w14:textId="77777777" w:rsidR="005238B2" w:rsidRPr="00B73BFD" w:rsidRDefault="005238B2" w:rsidP="00EB4CD5"/>
                          <w:p w14:paraId="0083A73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5B338FB" w14:textId="77777777" w:rsidR="005238B2" w:rsidRPr="001B2C63" w:rsidRDefault="005238B2" w:rsidP="00EB4CD5">
                            <w:pPr>
                              <w:pStyle w:val="Heading1"/>
                              <w:tabs>
                                <w:tab w:val="left" w:pos="9781"/>
                              </w:tabs>
                              <w:rPr>
                                <w:rFonts w:hint="eastAsia"/>
                                <w:sz w:val="22"/>
                                <w:szCs w:val="22"/>
                              </w:rPr>
                            </w:pPr>
                            <w:bookmarkStart w:id="1736" w:name="_Toc82802918"/>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1736"/>
                            <w:r w:rsidRPr="001B2C63">
                              <w:rPr>
                                <w:sz w:val="22"/>
                                <w:szCs w:val="22"/>
                              </w:rPr>
                              <w:t xml:space="preserve"> </w:t>
                            </w:r>
                          </w:p>
                          <w:p w14:paraId="579DD804" w14:textId="77777777" w:rsidR="005238B2" w:rsidRPr="001B2C63" w:rsidRDefault="005238B2" w:rsidP="00EB4CD5"/>
                          <w:p w14:paraId="5D74E6CC"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68C6F5AD" w14:textId="77777777" w:rsidR="005238B2" w:rsidRPr="001B2C63" w:rsidRDefault="005238B2" w:rsidP="00EB4CD5"/>
                          <w:p w14:paraId="33CBD85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369FE7" w14:textId="77777777" w:rsidR="005238B2" w:rsidRPr="001B2C63" w:rsidRDefault="005238B2" w:rsidP="00EB4CD5">
                            <w:pPr>
                              <w:pStyle w:val="Heading1"/>
                              <w:tabs>
                                <w:tab w:val="left" w:pos="9781"/>
                              </w:tabs>
                              <w:rPr>
                                <w:rFonts w:hint="eastAsia"/>
                                <w:sz w:val="22"/>
                                <w:szCs w:val="22"/>
                              </w:rPr>
                            </w:pPr>
                            <w:bookmarkStart w:id="1737" w:name="_Toc828029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37"/>
                            <w:r w:rsidRPr="001B2C63">
                              <w:rPr>
                                <w:sz w:val="22"/>
                                <w:szCs w:val="22"/>
                              </w:rPr>
                              <w:t xml:space="preserve"> </w:t>
                            </w:r>
                          </w:p>
                          <w:p w14:paraId="00A119CB" w14:textId="77777777" w:rsidR="005238B2" w:rsidRPr="001B2C63" w:rsidRDefault="005238B2" w:rsidP="00EB4CD5"/>
                          <w:p w14:paraId="3F672F0D" w14:textId="77777777" w:rsidR="005238B2" w:rsidRPr="001B2C63" w:rsidRDefault="005238B2" w:rsidP="00EB4CD5">
                            <w:pPr>
                              <w:jc w:val="center"/>
                            </w:pPr>
                            <w:r w:rsidRPr="001B2C63">
                              <w:rPr>
                                <w:highlight w:val="yellow"/>
                              </w:rPr>
                              <w:t>Réf:</w:t>
                            </w:r>
                          </w:p>
                          <w:p w14:paraId="7484E94D" w14:textId="77777777" w:rsidR="005238B2" w:rsidRPr="001B2C63" w:rsidRDefault="005238B2" w:rsidP="00EB4CD5"/>
                          <w:p w14:paraId="29F723A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1EF704" w14:textId="77777777" w:rsidR="005238B2" w:rsidRPr="001B2C63" w:rsidRDefault="005238B2" w:rsidP="00EB4CD5">
                            <w:pPr>
                              <w:pStyle w:val="Heading1"/>
                              <w:tabs>
                                <w:tab w:val="left" w:pos="9781"/>
                              </w:tabs>
                              <w:rPr>
                                <w:rFonts w:hint="eastAsia"/>
                                <w:sz w:val="22"/>
                                <w:szCs w:val="22"/>
                              </w:rPr>
                            </w:pPr>
                            <w:bookmarkStart w:id="1738" w:name="_Toc8280292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38"/>
                            <w:r w:rsidRPr="001B2C63">
                              <w:rPr>
                                <w:sz w:val="22"/>
                                <w:szCs w:val="22"/>
                              </w:rPr>
                              <w:t xml:space="preserve"> </w:t>
                            </w:r>
                          </w:p>
                          <w:p w14:paraId="03F6FCEB" w14:textId="77777777" w:rsidR="005238B2" w:rsidRPr="001B2C63" w:rsidRDefault="005238B2" w:rsidP="00EB4CD5"/>
                          <w:p w14:paraId="35517A25" w14:textId="77777777" w:rsidR="005238B2" w:rsidRPr="001B2C63" w:rsidRDefault="005238B2" w:rsidP="00EB4CD5">
                            <w:pPr>
                              <w:jc w:val="center"/>
                            </w:pPr>
                            <w:r w:rsidRPr="001B2C63">
                              <w:rPr>
                                <w:highlight w:val="yellow"/>
                              </w:rPr>
                              <w:t>Réf:</w:t>
                            </w:r>
                          </w:p>
                          <w:p w14:paraId="11C7AED1" w14:textId="77777777" w:rsidR="005238B2" w:rsidRPr="001B2C63" w:rsidRDefault="005238B2" w:rsidP="00EB4CD5"/>
                          <w:p w14:paraId="348A457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96DEC3" w14:textId="77777777" w:rsidR="005238B2" w:rsidRPr="001B2C63" w:rsidRDefault="005238B2" w:rsidP="00EB4CD5">
                            <w:pPr>
                              <w:pStyle w:val="Heading1"/>
                              <w:tabs>
                                <w:tab w:val="left" w:pos="9781"/>
                              </w:tabs>
                              <w:rPr>
                                <w:rFonts w:hint="eastAsia"/>
                                <w:sz w:val="22"/>
                                <w:szCs w:val="22"/>
                              </w:rPr>
                            </w:pPr>
                            <w:bookmarkStart w:id="1739" w:name="_Toc828029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39"/>
                            <w:r w:rsidRPr="001B2C63">
                              <w:rPr>
                                <w:sz w:val="22"/>
                                <w:szCs w:val="22"/>
                              </w:rPr>
                              <w:t xml:space="preserve"> </w:t>
                            </w:r>
                          </w:p>
                          <w:p w14:paraId="31ECA918" w14:textId="77777777" w:rsidR="005238B2" w:rsidRPr="001B2C63" w:rsidRDefault="005238B2" w:rsidP="00EB4CD5"/>
                          <w:p w14:paraId="5F1FD7C8" w14:textId="77777777" w:rsidR="005238B2" w:rsidRPr="001B2C63" w:rsidRDefault="005238B2" w:rsidP="00EB4CD5">
                            <w:pPr>
                              <w:jc w:val="center"/>
                            </w:pPr>
                            <w:r w:rsidRPr="001B2C63">
                              <w:rPr>
                                <w:highlight w:val="yellow"/>
                              </w:rPr>
                              <w:t>Réf:</w:t>
                            </w:r>
                          </w:p>
                          <w:p w14:paraId="63A5FA3B" w14:textId="77777777" w:rsidR="005238B2" w:rsidRPr="001B2C63" w:rsidRDefault="005238B2" w:rsidP="00EB4CD5"/>
                          <w:p w14:paraId="717D9CD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AF61A00" w14:textId="77777777" w:rsidR="005238B2" w:rsidRPr="001B2C63" w:rsidRDefault="005238B2" w:rsidP="00EB4CD5">
                            <w:pPr>
                              <w:pStyle w:val="Heading1"/>
                              <w:tabs>
                                <w:tab w:val="left" w:pos="9781"/>
                              </w:tabs>
                              <w:rPr>
                                <w:rFonts w:hint="eastAsia"/>
                                <w:sz w:val="22"/>
                                <w:szCs w:val="22"/>
                              </w:rPr>
                            </w:pPr>
                            <w:bookmarkStart w:id="1740" w:name="_Toc8280292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740"/>
                            <w:r w:rsidRPr="001B2C63">
                              <w:rPr>
                                <w:sz w:val="22"/>
                                <w:szCs w:val="22"/>
                              </w:rPr>
                              <w:t xml:space="preserve"> </w:t>
                            </w:r>
                          </w:p>
                          <w:p w14:paraId="4E5059A0" w14:textId="77777777" w:rsidR="005238B2" w:rsidRPr="001B2C63" w:rsidRDefault="005238B2" w:rsidP="00EB4CD5"/>
                          <w:p w14:paraId="7B8B310E" w14:textId="77777777" w:rsidR="005238B2" w:rsidRPr="001B2C63" w:rsidRDefault="005238B2" w:rsidP="00EB4CD5">
                            <w:pPr>
                              <w:jc w:val="center"/>
                            </w:pPr>
                            <w:r w:rsidRPr="001B2C63">
                              <w:rPr>
                                <w:highlight w:val="yellow"/>
                              </w:rPr>
                              <w:t>Réf:</w:t>
                            </w:r>
                          </w:p>
                          <w:p w14:paraId="25E5CF70" w14:textId="77777777" w:rsidR="005238B2" w:rsidRPr="001B2C63" w:rsidRDefault="005238B2" w:rsidP="00EB4CD5"/>
                          <w:p w14:paraId="7C53BE2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3B29611" w14:textId="77777777" w:rsidR="005238B2" w:rsidRPr="001B2C63" w:rsidRDefault="005238B2" w:rsidP="00EB4CD5">
                            <w:pPr>
                              <w:pStyle w:val="Heading1"/>
                              <w:tabs>
                                <w:tab w:val="left" w:pos="9781"/>
                              </w:tabs>
                              <w:rPr>
                                <w:rFonts w:hint="eastAsia"/>
                                <w:sz w:val="22"/>
                                <w:szCs w:val="22"/>
                              </w:rPr>
                            </w:pPr>
                            <w:bookmarkStart w:id="1741" w:name="_Toc828029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41"/>
                            <w:r w:rsidRPr="001B2C63">
                              <w:rPr>
                                <w:sz w:val="22"/>
                                <w:szCs w:val="22"/>
                              </w:rPr>
                              <w:t xml:space="preserve"> </w:t>
                            </w:r>
                          </w:p>
                          <w:p w14:paraId="6533D122" w14:textId="77777777" w:rsidR="005238B2" w:rsidRPr="001B2C63" w:rsidRDefault="005238B2" w:rsidP="00EB4CD5"/>
                          <w:p w14:paraId="0FEADFB8" w14:textId="77777777" w:rsidR="005238B2" w:rsidRPr="001B2C63" w:rsidRDefault="005238B2" w:rsidP="00EB4CD5">
                            <w:pPr>
                              <w:jc w:val="center"/>
                            </w:pPr>
                            <w:r w:rsidRPr="001B2C63">
                              <w:rPr>
                                <w:highlight w:val="yellow"/>
                              </w:rPr>
                              <w:t>Réf:</w:t>
                            </w:r>
                          </w:p>
                          <w:p w14:paraId="40954B91" w14:textId="77777777" w:rsidR="005238B2" w:rsidRPr="001B2C63" w:rsidRDefault="005238B2" w:rsidP="00EB4CD5"/>
                          <w:p w14:paraId="3A80DC9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C9B10F9" w14:textId="77777777" w:rsidR="005238B2" w:rsidRPr="001B2C63" w:rsidRDefault="005238B2" w:rsidP="00EB4CD5">
                            <w:pPr>
                              <w:pStyle w:val="Heading1"/>
                              <w:tabs>
                                <w:tab w:val="left" w:pos="9781"/>
                              </w:tabs>
                              <w:rPr>
                                <w:rFonts w:hint="eastAsia"/>
                                <w:sz w:val="22"/>
                                <w:szCs w:val="22"/>
                              </w:rPr>
                            </w:pPr>
                            <w:bookmarkStart w:id="1742" w:name="_Toc8280292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42"/>
                            <w:r w:rsidRPr="001B2C63">
                              <w:rPr>
                                <w:sz w:val="22"/>
                                <w:szCs w:val="22"/>
                              </w:rPr>
                              <w:t xml:space="preserve"> </w:t>
                            </w:r>
                          </w:p>
                          <w:p w14:paraId="63E72048" w14:textId="77777777" w:rsidR="005238B2" w:rsidRPr="001B2C63" w:rsidRDefault="005238B2" w:rsidP="00EB4CD5"/>
                          <w:p w14:paraId="34CE65DD" w14:textId="77777777" w:rsidR="005238B2" w:rsidRPr="001B2C63" w:rsidRDefault="005238B2" w:rsidP="00EB4CD5">
                            <w:pPr>
                              <w:jc w:val="center"/>
                            </w:pPr>
                            <w:r w:rsidRPr="001B2C63">
                              <w:rPr>
                                <w:highlight w:val="yellow"/>
                              </w:rPr>
                              <w:t>Réf:</w:t>
                            </w:r>
                          </w:p>
                          <w:p w14:paraId="6D26A4DA" w14:textId="77777777" w:rsidR="005238B2" w:rsidRPr="001B2C63" w:rsidRDefault="005238B2" w:rsidP="00EB4CD5"/>
                          <w:p w14:paraId="7E8F29A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53E634E" w14:textId="77777777" w:rsidR="005238B2" w:rsidRPr="001B2C63" w:rsidRDefault="005238B2" w:rsidP="00EB4CD5">
                            <w:pPr>
                              <w:pStyle w:val="Heading1"/>
                              <w:tabs>
                                <w:tab w:val="left" w:pos="9781"/>
                              </w:tabs>
                              <w:rPr>
                                <w:rFonts w:hint="eastAsia"/>
                                <w:sz w:val="22"/>
                                <w:szCs w:val="22"/>
                              </w:rPr>
                            </w:pPr>
                            <w:bookmarkStart w:id="1743" w:name="_Toc828029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43"/>
                            <w:r w:rsidRPr="001B2C63">
                              <w:rPr>
                                <w:sz w:val="22"/>
                                <w:szCs w:val="22"/>
                              </w:rPr>
                              <w:t xml:space="preserve"> </w:t>
                            </w:r>
                          </w:p>
                          <w:p w14:paraId="55748D9D" w14:textId="77777777" w:rsidR="005238B2" w:rsidRPr="001B2C63" w:rsidRDefault="005238B2" w:rsidP="00EB4CD5"/>
                          <w:p w14:paraId="7369978C" w14:textId="77777777" w:rsidR="005238B2" w:rsidRPr="001B2C63" w:rsidRDefault="005238B2" w:rsidP="00EB4CD5">
                            <w:pPr>
                              <w:jc w:val="center"/>
                            </w:pPr>
                            <w:r w:rsidRPr="001B2C63">
                              <w:rPr>
                                <w:highlight w:val="yellow"/>
                              </w:rPr>
                              <w:t>Réf:</w:t>
                            </w:r>
                          </w:p>
                          <w:p w14:paraId="34E7DC0F" w14:textId="77777777" w:rsidR="005238B2" w:rsidRPr="001B2C63" w:rsidRDefault="005238B2" w:rsidP="00EB4CD5"/>
                          <w:p w14:paraId="3DF1EB37"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4D96690" w14:textId="77777777" w:rsidR="005238B2" w:rsidRPr="001B2C63" w:rsidRDefault="005238B2" w:rsidP="00EB4CD5">
                            <w:pPr>
                              <w:pStyle w:val="Heading1"/>
                              <w:tabs>
                                <w:tab w:val="left" w:pos="9781"/>
                              </w:tabs>
                              <w:rPr>
                                <w:rFonts w:hint="eastAsia"/>
                                <w:sz w:val="22"/>
                                <w:szCs w:val="22"/>
                              </w:rPr>
                            </w:pPr>
                            <w:bookmarkStart w:id="1744" w:name="_Toc8280292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44"/>
                            <w:r w:rsidRPr="001B2C63">
                              <w:rPr>
                                <w:sz w:val="22"/>
                                <w:szCs w:val="22"/>
                              </w:rPr>
                              <w:t xml:space="preserve"> </w:t>
                            </w:r>
                          </w:p>
                          <w:p w14:paraId="23406407" w14:textId="77777777" w:rsidR="005238B2" w:rsidRPr="001B2C63" w:rsidRDefault="005238B2" w:rsidP="00EB4CD5"/>
                          <w:p w14:paraId="784A1F7B" w14:textId="77777777" w:rsidR="005238B2" w:rsidRPr="001B2C63" w:rsidRDefault="005238B2" w:rsidP="00EB4CD5">
                            <w:pPr>
                              <w:jc w:val="center"/>
                            </w:pPr>
                            <w:r w:rsidRPr="001B2C63">
                              <w:rPr>
                                <w:highlight w:val="yellow"/>
                              </w:rPr>
                              <w:t>Réf:</w:t>
                            </w:r>
                          </w:p>
                          <w:p w14:paraId="4EA6A1B3" w14:textId="77777777" w:rsidR="005238B2" w:rsidRPr="001B2C63" w:rsidRDefault="005238B2" w:rsidP="00EB4CD5"/>
                          <w:p w14:paraId="69963F2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015698" w14:textId="77777777" w:rsidR="005238B2" w:rsidRPr="001B2C63" w:rsidRDefault="005238B2" w:rsidP="00EB4CD5">
                            <w:pPr>
                              <w:pStyle w:val="Heading1"/>
                              <w:tabs>
                                <w:tab w:val="left" w:pos="9781"/>
                              </w:tabs>
                              <w:rPr>
                                <w:rFonts w:hint="eastAsia"/>
                                <w:sz w:val="22"/>
                                <w:szCs w:val="22"/>
                              </w:rPr>
                            </w:pPr>
                            <w:bookmarkStart w:id="1745" w:name="_Toc828029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45"/>
                            <w:r w:rsidRPr="001B2C63">
                              <w:rPr>
                                <w:sz w:val="22"/>
                                <w:szCs w:val="22"/>
                              </w:rPr>
                              <w:t xml:space="preserve"> </w:t>
                            </w:r>
                          </w:p>
                          <w:p w14:paraId="0263CB22" w14:textId="77777777" w:rsidR="005238B2" w:rsidRPr="001B2C63" w:rsidRDefault="005238B2" w:rsidP="00EB4CD5"/>
                          <w:p w14:paraId="49747686" w14:textId="77777777" w:rsidR="005238B2" w:rsidRPr="001B2C63" w:rsidRDefault="005238B2" w:rsidP="00EB4CD5">
                            <w:pPr>
                              <w:jc w:val="center"/>
                            </w:pPr>
                            <w:r w:rsidRPr="001B2C63">
                              <w:rPr>
                                <w:highlight w:val="yellow"/>
                              </w:rPr>
                              <w:t>Réf:</w:t>
                            </w:r>
                          </w:p>
                          <w:p w14:paraId="13F3BBBD" w14:textId="77777777" w:rsidR="005238B2" w:rsidRPr="001B2C63" w:rsidRDefault="005238B2" w:rsidP="00EB4CD5"/>
                          <w:p w14:paraId="08760FF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4F2317" w14:textId="77777777" w:rsidR="005238B2" w:rsidRPr="001B2C63" w:rsidRDefault="005238B2" w:rsidP="00EB4CD5">
                            <w:pPr>
                              <w:pStyle w:val="Heading1"/>
                              <w:tabs>
                                <w:tab w:val="left" w:pos="9781"/>
                              </w:tabs>
                              <w:rPr>
                                <w:rFonts w:hint="eastAsia"/>
                                <w:sz w:val="22"/>
                                <w:szCs w:val="22"/>
                              </w:rPr>
                            </w:pPr>
                            <w:bookmarkStart w:id="1746" w:name="_Toc8280292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46"/>
                            <w:r w:rsidRPr="001B2C63">
                              <w:rPr>
                                <w:sz w:val="22"/>
                                <w:szCs w:val="22"/>
                              </w:rPr>
                              <w:t xml:space="preserve"> </w:t>
                            </w:r>
                          </w:p>
                          <w:p w14:paraId="5B01F136" w14:textId="77777777" w:rsidR="005238B2" w:rsidRPr="001B2C63" w:rsidRDefault="005238B2" w:rsidP="00EB4CD5"/>
                          <w:p w14:paraId="748F85DF" w14:textId="77777777" w:rsidR="005238B2" w:rsidRPr="001B2C63" w:rsidRDefault="005238B2" w:rsidP="00EB4CD5">
                            <w:pPr>
                              <w:jc w:val="center"/>
                            </w:pPr>
                            <w:r w:rsidRPr="001B2C63">
                              <w:rPr>
                                <w:highlight w:val="yellow"/>
                              </w:rPr>
                              <w:t>Réf:</w:t>
                            </w:r>
                          </w:p>
                          <w:p w14:paraId="410FB35F" w14:textId="77777777" w:rsidR="005238B2" w:rsidRPr="001B2C63" w:rsidRDefault="005238B2" w:rsidP="00EB4CD5"/>
                          <w:p w14:paraId="12612AF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BAFFD5" w14:textId="77777777" w:rsidR="005238B2" w:rsidRPr="001B2C63" w:rsidRDefault="005238B2" w:rsidP="00EB4CD5">
                            <w:pPr>
                              <w:pStyle w:val="Heading1"/>
                              <w:tabs>
                                <w:tab w:val="left" w:pos="9781"/>
                              </w:tabs>
                              <w:rPr>
                                <w:rFonts w:hint="eastAsia"/>
                                <w:sz w:val="22"/>
                                <w:szCs w:val="22"/>
                              </w:rPr>
                            </w:pPr>
                            <w:bookmarkStart w:id="1747" w:name="_Toc828029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47"/>
                            <w:r w:rsidRPr="001B2C63">
                              <w:rPr>
                                <w:sz w:val="22"/>
                                <w:szCs w:val="22"/>
                              </w:rPr>
                              <w:t xml:space="preserve"> </w:t>
                            </w:r>
                          </w:p>
                          <w:p w14:paraId="04F552A4" w14:textId="77777777" w:rsidR="005238B2" w:rsidRPr="001B2C63" w:rsidRDefault="005238B2" w:rsidP="00EB4CD5"/>
                          <w:p w14:paraId="52702343" w14:textId="77777777" w:rsidR="005238B2" w:rsidRPr="001B2C63" w:rsidRDefault="005238B2" w:rsidP="00EB4CD5">
                            <w:pPr>
                              <w:jc w:val="center"/>
                            </w:pPr>
                            <w:r w:rsidRPr="001B2C63">
                              <w:rPr>
                                <w:highlight w:val="yellow"/>
                              </w:rPr>
                              <w:t>Réf:</w:t>
                            </w:r>
                          </w:p>
                          <w:p w14:paraId="33059855" w14:textId="77777777" w:rsidR="005238B2" w:rsidRPr="001B2C63" w:rsidRDefault="005238B2" w:rsidP="00EB4CD5"/>
                          <w:p w14:paraId="78B1CA4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AAA225" w14:textId="77777777" w:rsidR="005238B2" w:rsidRPr="001B2C63" w:rsidRDefault="005238B2" w:rsidP="00EB4CD5">
                            <w:pPr>
                              <w:pStyle w:val="Heading1"/>
                              <w:tabs>
                                <w:tab w:val="left" w:pos="9781"/>
                              </w:tabs>
                              <w:rPr>
                                <w:rFonts w:hint="eastAsia"/>
                                <w:sz w:val="22"/>
                                <w:szCs w:val="22"/>
                              </w:rPr>
                            </w:pPr>
                            <w:bookmarkStart w:id="1748" w:name="_Toc8280293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748"/>
                            <w:r w:rsidRPr="001B2C63">
                              <w:rPr>
                                <w:sz w:val="22"/>
                                <w:szCs w:val="22"/>
                              </w:rPr>
                              <w:t xml:space="preserve"> </w:t>
                            </w:r>
                          </w:p>
                          <w:p w14:paraId="481B4BDE" w14:textId="77777777" w:rsidR="005238B2" w:rsidRPr="001B2C63" w:rsidRDefault="005238B2" w:rsidP="00EB4CD5"/>
                          <w:p w14:paraId="5A3A691A" w14:textId="77777777" w:rsidR="005238B2" w:rsidRPr="001B2C63" w:rsidRDefault="005238B2" w:rsidP="00EB4CD5">
                            <w:pPr>
                              <w:jc w:val="center"/>
                            </w:pPr>
                            <w:r w:rsidRPr="001B2C63">
                              <w:rPr>
                                <w:highlight w:val="yellow"/>
                              </w:rPr>
                              <w:t>Réf:</w:t>
                            </w:r>
                          </w:p>
                          <w:p w14:paraId="0DDEE20A" w14:textId="77777777" w:rsidR="005238B2" w:rsidRPr="001B2C63" w:rsidRDefault="005238B2" w:rsidP="00EB4CD5"/>
                          <w:p w14:paraId="3A925A1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964679" w14:textId="77777777" w:rsidR="005238B2" w:rsidRPr="001B2C63" w:rsidRDefault="005238B2" w:rsidP="00EB4CD5">
                            <w:pPr>
                              <w:pStyle w:val="Heading1"/>
                              <w:tabs>
                                <w:tab w:val="left" w:pos="9781"/>
                              </w:tabs>
                              <w:rPr>
                                <w:rFonts w:hint="eastAsia"/>
                                <w:sz w:val="22"/>
                                <w:szCs w:val="22"/>
                              </w:rPr>
                            </w:pPr>
                            <w:bookmarkStart w:id="1749" w:name="_Toc828029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49"/>
                            <w:r w:rsidRPr="001B2C63">
                              <w:rPr>
                                <w:sz w:val="22"/>
                                <w:szCs w:val="22"/>
                              </w:rPr>
                              <w:t xml:space="preserve"> </w:t>
                            </w:r>
                          </w:p>
                          <w:p w14:paraId="6F1A52F1" w14:textId="77777777" w:rsidR="005238B2" w:rsidRPr="001B2C63" w:rsidRDefault="005238B2" w:rsidP="00EB4CD5"/>
                          <w:p w14:paraId="5FECD039" w14:textId="77777777" w:rsidR="005238B2" w:rsidRPr="001B2C63" w:rsidRDefault="005238B2" w:rsidP="00EB4CD5">
                            <w:pPr>
                              <w:jc w:val="center"/>
                            </w:pPr>
                            <w:r w:rsidRPr="001B2C63">
                              <w:rPr>
                                <w:highlight w:val="yellow"/>
                              </w:rPr>
                              <w:t>Réf:</w:t>
                            </w:r>
                          </w:p>
                          <w:p w14:paraId="1AFD1179" w14:textId="77777777" w:rsidR="005238B2" w:rsidRPr="001B2C63" w:rsidRDefault="005238B2" w:rsidP="00EB4CD5"/>
                          <w:p w14:paraId="7993FE9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9B9498" w14:textId="77777777" w:rsidR="005238B2" w:rsidRPr="001B2C63" w:rsidRDefault="005238B2" w:rsidP="00EB4CD5">
                            <w:pPr>
                              <w:pStyle w:val="Heading1"/>
                              <w:tabs>
                                <w:tab w:val="left" w:pos="9781"/>
                              </w:tabs>
                              <w:rPr>
                                <w:rFonts w:hint="eastAsia"/>
                                <w:sz w:val="22"/>
                                <w:szCs w:val="22"/>
                              </w:rPr>
                            </w:pPr>
                            <w:bookmarkStart w:id="1750" w:name="_Toc8280293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50"/>
                            <w:r w:rsidRPr="001B2C63">
                              <w:rPr>
                                <w:sz w:val="22"/>
                                <w:szCs w:val="22"/>
                              </w:rPr>
                              <w:t xml:space="preserve"> </w:t>
                            </w:r>
                          </w:p>
                          <w:p w14:paraId="14A050AE" w14:textId="77777777" w:rsidR="005238B2" w:rsidRPr="001B2C63" w:rsidRDefault="005238B2" w:rsidP="00EB4CD5"/>
                          <w:p w14:paraId="6543E54C" w14:textId="77777777" w:rsidR="005238B2" w:rsidRPr="001B2C63" w:rsidRDefault="005238B2" w:rsidP="00EB4CD5">
                            <w:pPr>
                              <w:jc w:val="center"/>
                            </w:pPr>
                            <w:r w:rsidRPr="001B2C63">
                              <w:rPr>
                                <w:highlight w:val="yellow"/>
                              </w:rPr>
                              <w:t>Réf:</w:t>
                            </w:r>
                          </w:p>
                          <w:p w14:paraId="78C07663" w14:textId="77777777" w:rsidR="005238B2" w:rsidRPr="001B2C63" w:rsidRDefault="005238B2" w:rsidP="00EB4CD5"/>
                          <w:p w14:paraId="0A8AB5B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66B0495" w14:textId="77777777" w:rsidR="005238B2" w:rsidRPr="001B2C63" w:rsidRDefault="005238B2" w:rsidP="00EB4CD5">
                            <w:pPr>
                              <w:pStyle w:val="Heading1"/>
                              <w:tabs>
                                <w:tab w:val="left" w:pos="9781"/>
                              </w:tabs>
                              <w:rPr>
                                <w:rFonts w:hint="eastAsia"/>
                                <w:sz w:val="22"/>
                                <w:szCs w:val="22"/>
                              </w:rPr>
                            </w:pPr>
                            <w:bookmarkStart w:id="1751" w:name="_Toc828029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51"/>
                            <w:r w:rsidRPr="001B2C63">
                              <w:rPr>
                                <w:sz w:val="22"/>
                                <w:szCs w:val="22"/>
                              </w:rPr>
                              <w:t xml:space="preserve"> </w:t>
                            </w:r>
                          </w:p>
                          <w:p w14:paraId="529B7157" w14:textId="77777777" w:rsidR="005238B2" w:rsidRPr="001B2C63" w:rsidRDefault="005238B2" w:rsidP="00EB4CD5"/>
                          <w:p w14:paraId="3057ECB3" w14:textId="77777777" w:rsidR="005238B2" w:rsidRPr="001B2C63" w:rsidRDefault="005238B2" w:rsidP="00EB4CD5">
                            <w:pPr>
                              <w:jc w:val="center"/>
                            </w:pPr>
                            <w:r w:rsidRPr="001B2C63">
                              <w:rPr>
                                <w:highlight w:val="yellow"/>
                              </w:rPr>
                              <w:t>Réf:</w:t>
                            </w:r>
                          </w:p>
                          <w:p w14:paraId="38205D8E" w14:textId="77777777" w:rsidR="005238B2" w:rsidRPr="001B2C63" w:rsidRDefault="005238B2" w:rsidP="00EB4CD5"/>
                          <w:p w14:paraId="4CB1D1D9"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752" w:name="_Toc8280293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752"/>
                            <w:r w:rsidRPr="001B2C63">
                              <w:rPr>
                                <w:sz w:val="22"/>
                                <w:szCs w:val="22"/>
                              </w:rPr>
                              <w:t xml:space="preserve"> </w:t>
                            </w:r>
                          </w:p>
                          <w:p w14:paraId="5CCC53B0" w14:textId="77777777" w:rsidR="005238B2" w:rsidRPr="001B2C63" w:rsidRDefault="005238B2" w:rsidP="00EB4CD5"/>
                          <w:p w14:paraId="25B36952" w14:textId="77777777" w:rsidR="005238B2" w:rsidRPr="001B2C63" w:rsidRDefault="005238B2" w:rsidP="00EB4CD5">
                            <w:pPr>
                              <w:jc w:val="center"/>
                            </w:pPr>
                            <w:r w:rsidRPr="001B2C63">
                              <w:rPr>
                                <w:highlight w:val="yellow"/>
                              </w:rPr>
                              <w:t>Réf:</w:t>
                            </w:r>
                          </w:p>
                          <w:p w14:paraId="6EDC3538" w14:textId="77777777" w:rsidR="005238B2" w:rsidRPr="001B2C63" w:rsidRDefault="005238B2" w:rsidP="00EB4CD5"/>
                          <w:p w14:paraId="10F29BA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4A4EAD" w14:textId="77777777" w:rsidR="005238B2" w:rsidRPr="001B2C63" w:rsidRDefault="005238B2" w:rsidP="00EB4CD5">
                            <w:pPr>
                              <w:pStyle w:val="Heading1"/>
                              <w:tabs>
                                <w:tab w:val="left" w:pos="9781"/>
                              </w:tabs>
                              <w:rPr>
                                <w:rFonts w:hint="eastAsia"/>
                                <w:sz w:val="22"/>
                                <w:szCs w:val="22"/>
                              </w:rPr>
                            </w:pPr>
                            <w:bookmarkStart w:id="1753" w:name="_Toc828029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53"/>
                            <w:r w:rsidRPr="001B2C63">
                              <w:rPr>
                                <w:sz w:val="22"/>
                                <w:szCs w:val="22"/>
                              </w:rPr>
                              <w:t xml:space="preserve"> </w:t>
                            </w:r>
                          </w:p>
                          <w:p w14:paraId="2BB92A1A" w14:textId="77777777" w:rsidR="005238B2" w:rsidRPr="001B2C63" w:rsidRDefault="005238B2" w:rsidP="00EB4CD5"/>
                          <w:p w14:paraId="7990E675" w14:textId="77777777" w:rsidR="005238B2" w:rsidRPr="001B2C63" w:rsidRDefault="005238B2" w:rsidP="00EB4CD5">
                            <w:pPr>
                              <w:jc w:val="center"/>
                            </w:pPr>
                            <w:r w:rsidRPr="001B2C63">
                              <w:rPr>
                                <w:highlight w:val="yellow"/>
                              </w:rPr>
                              <w:t>Réf:</w:t>
                            </w:r>
                          </w:p>
                          <w:p w14:paraId="46E60D7D" w14:textId="77777777" w:rsidR="005238B2" w:rsidRPr="001B2C63" w:rsidRDefault="005238B2" w:rsidP="00EB4CD5"/>
                          <w:p w14:paraId="02A05F5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D76216F" w14:textId="77777777" w:rsidR="005238B2" w:rsidRPr="001B2C63" w:rsidRDefault="005238B2" w:rsidP="00EB4CD5">
                            <w:pPr>
                              <w:pStyle w:val="Heading1"/>
                              <w:tabs>
                                <w:tab w:val="left" w:pos="9781"/>
                              </w:tabs>
                              <w:rPr>
                                <w:rFonts w:hint="eastAsia"/>
                                <w:sz w:val="22"/>
                                <w:szCs w:val="22"/>
                              </w:rPr>
                            </w:pPr>
                            <w:bookmarkStart w:id="1754" w:name="_Toc8280293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54"/>
                            <w:r w:rsidRPr="001B2C63">
                              <w:rPr>
                                <w:sz w:val="22"/>
                                <w:szCs w:val="22"/>
                              </w:rPr>
                              <w:t xml:space="preserve"> </w:t>
                            </w:r>
                          </w:p>
                          <w:p w14:paraId="17ED8C33" w14:textId="77777777" w:rsidR="005238B2" w:rsidRPr="001B2C63" w:rsidRDefault="005238B2" w:rsidP="00EB4CD5"/>
                          <w:p w14:paraId="0F284816" w14:textId="77777777" w:rsidR="005238B2" w:rsidRPr="001B2C63" w:rsidRDefault="005238B2" w:rsidP="00EB4CD5">
                            <w:pPr>
                              <w:jc w:val="center"/>
                            </w:pPr>
                            <w:r w:rsidRPr="001B2C63">
                              <w:rPr>
                                <w:highlight w:val="yellow"/>
                              </w:rPr>
                              <w:t>Réf:</w:t>
                            </w:r>
                          </w:p>
                          <w:p w14:paraId="17623961" w14:textId="77777777" w:rsidR="005238B2" w:rsidRPr="001B2C63" w:rsidRDefault="005238B2" w:rsidP="00EB4CD5"/>
                          <w:p w14:paraId="2E3FF95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4DFDF6" w14:textId="77777777" w:rsidR="005238B2" w:rsidRPr="001B2C63" w:rsidRDefault="005238B2" w:rsidP="00EB4CD5">
                            <w:pPr>
                              <w:pStyle w:val="Heading1"/>
                              <w:tabs>
                                <w:tab w:val="left" w:pos="9781"/>
                              </w:tabs>
                              <w:rPr>
                                <w:rFonts w:hint="eastAsia"/>
                                <w:sz w:val="22"/>
                                <w:szCs w:val="22"/>
                              </w:rPr>
                            </w:pPr>
                            <w:bookmarkStart w:id="1755" w:name="_Toc828029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55"/>
                            <w:r w:rsidRPr="001B2C63">
                              <w:rPr>
                                <w:sz w:val="22"/>
                                <w:szCs w:val="22"/>
                              </w:rPr>
                              <w:t xml:space="preserve"> </w:t>
                            </w:r>
                          </w:p>
                          <w:p w14:paraId="3614A168" w14:textId="77777777" w:rsidR="005238B2" w:rsidRPr="001B2C63" w:rsidRDefault="005238B2" w:rsidP="00EB4CD5"/>
                          <w:p w14:paraId="5080E0DB" w14:textId="77777777" w:rsidR="005238B2" w:rsidRPr="001B2C63" w:rsidRDefault="005238B2" w:rsidP="00EB4CD5">
                            <w:pPr>
                              <w:jc w:val="center"/>
                            </w:pPr>
                            <w:r w:rsidRPr="001B2C63">
                              <w:rPr>
                                <w:highlight w:val="yellow"/>
                              </w:rPr>
                              <w:t>Réf:</w:t>
                            </w:r>
                          </w:p>
                          <w:p w14:paraId="7B3F15BC" w14:textId="77777777" w:rsidR="005238B2" w:rsidRPr="001B2C63" w:rsidRDefault="005238B2" w:rsidP="00EB4CD5"/>
                          <w:p w14:paraId="3E31C7E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CDE2E0" w14:textId="77777777" w:rsidR="005238B2" w:rsidRPr="001B2C63" w:rsidRDefault="005238B2" w:rsidP="00EB4CD5">
                            <w:pPr>
                              <w:pStyle w:val="Heading1"/>
                              <w:tabs>
                                <w:tab w:val="left" w:pos="9781"/>
                              </w:tabs>
                              <w:rPr>
                                <w:rFonts w:hint="eastAsia"/>
                                <w:sz w:val="22"/>
                                <w:szCs w:val="22"/>
                              </w:rPr>
                            </w:pPr>
                            <w:bookmarkStart w:id="1756" w:name="_Toc8280293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756"/>
                            <w:r w:rsidRPr="001B2C63">
                              <w:rPr>
                                <w:sz w:val="22"/>
                                <w:szCs w:val="22"/>
                              </w:rPr>
                              <w:t xml:space="preserve"> </w:t>
                            </w:r>
                          </w:p>
                          <w:p w14:paraId="73856092" w14:textId="77777777" w:rsidR="005238B2" w:rsidRPr="001B2C63" w:rsidRDefault="005238B2" w:rsidP="00EB4CD5"/>
                          <w:p w14:paraId="5ED6BFE4" w14:textId="77777777" w:rsidR="005238B2" w:rsidRPr="001B2C63" w:rsidRDefault="005238B2" w:rsidP="00EB4CD5">
                            <w:pPr>
                              <w:jc w:val="center"/>
                            </w:pPr>
                            <w:r w:rsidRPr="001B2C63">
                              <w:rPr>
                                <w:highlight w:val="yellow"/>
                              </w:rPr>
                              <w:t>Réf:</w:t>
                            </w:r>
                          </w:p>
                          <w:p w14:paraId="6F8C7B98" w14:textId="77777777" w:rsidR="005238B2" w:rsidRPr="001B2C63" w:rsidRDefault="005238B2" w:rsidP="00EB4CD5"/>
                          <w:p w14:paraId="7B6E7A6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5A380D" w14:textId="77777777" w:rsidR="005238B2" w:rsidRPr="001B2C63" w:rsidRDefault="005238B2" w:rsidP="00EB4CD5">
                            <w:pPr>
                              <w:pStyle w:val="Heading1"/>
                              <w:tabs>
                                <w:tab w:val="left" w:pos="9781"/>
                              </w:tabs>
                              <w:rPr>
                                <w:rFonts w:hint="eastAsia"/>
                                <w:sz w:val="22"/>
                                <w:szCs w:val="22"/>
                              </w:rPr>
                            </w:pPr>
                            <w:bookmarkStart w:id="1757" w:name="_Toc828029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57"/>
                            <w:r w:rsidRPr="001B2C63">
                              <w:rPr>
                                <w:sz w:val="22"/>
                                <w:szCs w:val="22"/>
                              </w:rPr>
                              <w:t xml:space="preserve"> </w:t>
                            </w:r>
                          </w:p>
                          <w:p w14:paraId="18252FF4" w14:textId="77777777" w:rsidR="005238B2" w:rsidRPr="001B2C63" w:rsidRDefault="005238B2" w:rsidP="00EB4CD5"/>
                          <w:p w14:paraId="65AD6653" w14:textId="77777777" w:rsidR="005238B2" w:rsidRPr="001B2C63" w:rsidRDefault="005238B2" w:rsidP="00EB4CD5">
                            <w:pPr>
                              <w:jc w:val="center"/>
                            </w:pPr>
                            <w:r w:rsidRPr="001B2C63">
                              <w:rPr>
                                <w:highlight w:val="yellow"/>
                              </w:rPr>
                              <w:t>Réf:</w:t>
                            </w:r>
                          </w:p>
                          <w:p w14:paraId="483B7151" w14:textId="77777777" w:rsidR="005238B2" w:rsidRPr="001B2C63" w:rsidRDefault="005238B2" w:rsidP="00EB4CD5"/>
                          <w:p w14:paraId="2B77113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DCF85A" w14:textId="77777777" w:rsidR="005238B2" w:rsidRPr="001B2C63" w:rsidRDefault="005238B2" w:rsidP="00EB4CD5">
                            <w:pPr>
                              <w:pStyle w:val="Heading1"/>
                              <w:tabs>
                                <w:tab w:val="left" w:pos="9781"/>
                              </w:tabs>
                              <w:rPr>
                                <w:rFonts w:hint="eastAsia"/>
                                <w:sz w:val="22"/>
                                <w:szCs w:val="22"/>
                              </w:rPr>
                            </w:pPr>
                            <w:bookmarkStart w:id="1758" w:name="_Toc8280294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58"/>
                            <w:r w:rsidRPr="001B2C63">
                              <w:rPr>
                                <w:sz w:val="22"/>
                                <w:szCs w:val="22"/>
                              </w:rPr>
                              <w:t xml:space="preserve"> </w:t>
                            </w:r>
                          </w:p>
                          <w:p w14:paraId="65304818" w14:textId="77777777" w:rsidR="005238B2" w:rsidRPr="001B2C63" w:rsidRDefault="005238B2" w:rsidP="00EB4CD5"/>
                          <w:p w14:paraId="084AB1CA" w14:textId="77777777" w:rsidR="005238B2" w:rsidRPr="001B2C63" w:rsidRDefault="005238B2" w:rsidP="00EB4CD5">
                            <w:pPr>
                              <w:jc w:val="center"/>
                            </w:pPr>
                            <w:r w:rsidRPr="001B2C63">
                              <w:rPr>
                                <w:highlight w:val="yellow"/>
                              </w:rPr>
                              <w:t>Réf:</w:t>
                            </w:r>
                          </w:p>
                          <w:p w14:paraId="34934988" w14:textId="77777777" w:rsidR="005238B2" w:rsidRPr="001B2C63" w:rsidRDefault="005238B2" w:rsidP="00EB4CD5"/>
                          <w:p w14:paraId="1178B44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EA81740" w14:textId="77777777" w:rsidR="005238B2" w:rsidRPr="001B2C63" w:rsidRDefault="005238B2" w:rsidP="00EB4CD5">
                            <w:pPr>
                              <w:pStyle w:val="Heading1"/>
                              <w:tabs>
                                <w:tab w:val="left" w:pos="9781"/>
                              </w:tabs>
                              <w:rPr>
                                <w:rFonts w:hint="eastAsia"/>
                                <w:sz w:val="22"/>
                                <w:szCs w:val="22"/>
                              </w:rPr>
                            </w:pPr>
                            <w:bookmarkStart w:id="1759" w:name="_Toc828029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59"/>
                            <w:r w:rsidRPr="001B2C63">
                              <w:rPr>
                                <w:sz w:val="22"/>
                                <w:szCs w:val="22"/>
                              </w:rPr>
                              <w:t xml:space="preserve"> </w:t>
                            </w:r>
                          </w:p>
                          <w:p w14:paraId="7190D2D4" w14:textId="77777777" w:rsidR="005238B2" w:rsidRPr="001B2C63" w:rsidRDefault="005238B2" w:rsidP="00EB4CD5"/>
                          <w:p w14:paraId="5BF51463" w14:textId="77777777" w:rsidR="005238B2" w:rsidRPr="001B2C63" w:rsidRDefault="005238B2" w:rsidP="00EB4CD5">
                            <w:pPr>
                              <w:jc w:val="center"/>
                            </w:pPr>
                            <w:r w:rsidRPr="001B2C63">
                              <w:rPr>
                                <w:highlight w:val="yellow"/>
                              </w:rPr>
                              <w:t>Réf:</w:t>
                            </w:r>
                          </w:p>
                          <w:p w14:paraId="641C0017" w14:textId="77777777" w:rsidR="005238B2" w:rsidRPr="001B2C63" w:rsidRDefault="005238B2" w:rsidP="00EB4CD5"/>
                          <w:p w14:paraId="213C624D"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493E5B0" w14:textId="77777777" w:rsidR="005238B2" w:rsidRPr="001B2C63" w:rsidRDefault="005238B2" w:rsidP="00EB4CD5">
                            <w:pPr>
                              <w:pStyle w:val="Heading1"/>
                              <w:tabs>
                                <w:tab w:val="left" w:pos="9781"/>
                              </w:tabs>
                              <w:rPr>
                                <w:rFonts w:hint="eastAsia"/>
                                <w:sz w:val="22"/>
                                <w:szCs w:val="22"/>
                              </w:rPr>
                            </w:pPr>
                            <w:bookmarkStart w:id="1760" w:name="_Toc8280294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60"/>
                            <w:r w:rsidRPr="001B2C63">
                              <w:rPr>
                                <w:sz w:val="22"/>
                                <w:szCs w:val="22"/>
                              </w:rPr>
                              <w:t xml:space="preserve"> </w:t>
                            </w:r>
                          </w:p>
                          <w:p w14:paraId="58DF4FE0" w14:textId="77777777" w:rsidR="005238B2" w:rsidRPr="001B2C63" w:rsidRDefault="005238B2" w:rsidP="00EB4CD5"/>
                          <w:p w14:paraId="0A083465" w14:textId="77777777" w:rsidR="005238B2" w:rsidRPr="001B2C63" w:rsidRDefault="005238B2" w:rsidP="00EB4CD5">
                            <w:pPr>
                              <w:jc w:val="center"/>
                            </w:pPr>
                            <w:r w:rsidRPr="001B2C63">
                              <w:rPr>
                                <w:highlight w:val="yellow"/>
                              </w:rPr>
                              <w:t>Réf:</w:t>
                            </w:r>
                          </w:p>
                          <w:p w14:paraId="77CECF5E" w14:textId="77777777" w:rsidR="005238B2" w:rsidRPr="001B2C63" w:rsidRDefault="005238B2" w:rsidP="00EB4CD5"/>
                          <w:p w14:paraId="53F650B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8286C5" w14:textId="77777777" w:rsidR="005238B2" w:rsidRPr="001B2C63" w:rsidRDefault="005238B2" w:rsidP="00EB4CD5">
                            <w:pPr>
                              <w:pStyle w:val="Heading1"/>
                              <w:tabs>
                                <w:tab w:val="left" w:pos="9781"/>
                              </w:tabs>
                              <w:rPr>
                                <w:rFonts w:hint="eastAsia"/>
                                <w:sz w:val="22"/>
                                <w:szCs w:val="22"/>
                              </w:rPr>
                            </w:pPr>
                            <w:bookmarkStart w:id="1761" w:name="_Toc828029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61"/>
                            <w:r w:rsidRPr="001B2C63">
                              <w:rPr>
                                <w:sz w:val="22"/>
                                <w:szCs w:val="22"/>
                              </w:rPr>
                              <w:t xml:space="preserve"> </w:t>
                            </w:r>
                          </w:p>
                          <w:p w14:paraId="4978FFB1" w14:textId="77777777" w:rsidR="005238B2" w:rsidRPr="001B2C63" w:rsidRDefault="005238B2" w:rsidP="00EB4CD5"/>
                          <w:p w14:paraId="41F6181F" w14:textId="77777777" w:rsidR="005238B2" w:rsidRPr="001B2C63" w:rsidRDefault="005238B2" w:rsidP="00EB4CD5">
                            <w:pPr>
                              <w:jc w:val="center"/>
                            </w:pPr>
                            <w:r w:rsidRPr="001B2C63">
                              <w:rPr>
                                <w:highlight w:val="yellow"/>
                              </w:rPr>
                              <w:t>Réf:</w:t>
                            </w:r>
                          </w:p>
                          <w:p w14:paraId="1908298B" w14:textId="77777777" w:rsidR="005238B2" w:rsidRPr="001B2C63" w:rsidRDefault="005238B2" w:rsidP="00EB4CD5"/>
                          <w:p w14:paraId="692E698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932414" w14:textId="77777777" w:rsidR="005238B2" w:rsidRPr="001B2C63" w:rsidRDefault="005238B2" w:rsidP="00EB4CD5">
                            <w:pPr>
                              <w:pStyle w:val="Heading1"/>
                              <w:tabs>
                                <w:tab w:val="left" w:pos="9781"/>
                              </w:tabs>
                              <w:rPr>
                                <w:rFonts w:hint="eastAsia"/>
                                <w:sz w:val="22"/>
                                <w:szCs w:val="22"/>
                              </w:rPr>
                            </w:pPr>
                            <w:bookmarkStart w:id="1762" w:name="_Toc8280294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62"/>
                            <w:r w:rsidRPr="001B2C63">
                              <w:rPr>
                                <w:sz w:val="22"/>
                                <w:szCs w:val="22"/>
                              </w:rPr>
                              <w:t xml:space="preserve"> </w:t>
                            </w:r>
                          </w:p>
                          <w:p w14:paraId="0BDBEA69" w14:textId="77777777" w:rsidR="005238B2" w:rsidRPr="001B2C63" w:rsidRDefault="005238B2" w:rsidP="00EB4CD5"/>
                          <w:p w14:paraId="0EBC7B24" w14:textId="77777777" w:rsidR="005238B2" w:rsidRPr="001B2C63" w:rsidRDefault="005238B2" w:rsidP="00EB4CD5">
                            <w:pPr>
                              <w:jc w:val="center"/>
                            </w:pPr>
                            <w:r w:rsidRPr="001B2C63">
                              <w:rPr>
                                <w:highlight w:val="yellow"/>
                              </w:rPr>
                              <w:t>Réf:</w:t>
                            </w:r>
                          </w:p>
                          <w:p w14:paraId="6FCCC202" w14:textId="77777777" w:rsidR="005238B2" w:rsidRPr="001B2C63" w:rsidRDefault="005238B2" w:rsidP="00EB4CD5"/>
                          <w:p w14:paraId="1D3BADD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5887576" w14:textId="77777777" w:rsidR="005238B2" w:rsidRPr="001B2C63" w:rsidRDefault="005238B2" w:rsidP="00EB4CD5">
                            <w:pPr>
                              <w:pStyle w:val="Heading1"/>
                              <w:tabs>
                                <w:tab w:val="left" w:pos="9781"/>
                              </w:tabs>
                              <w:rPr>
                                <w:rFonts w:hint="eastAsia"/>
                                <w:sz w:val="22"/>
                                <w:szCs w:val="22"/>
                              </w:rPr>
                            </w:pPr>
                            <w:bookmarkStart w:id="1763" w:name="_Toc828029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63"/>
                            <w:r w:rsidRPr="001B2C63">
                              <w:rPr>
                                <w:sz w:val="22"/>
                                <w:szCs w:val="22"/>
                              </w:rPr>
                              <w:t xml:space="preserve"> </w:t>
                            </w:r>
                          </w:p>
                          <w:p w14:paraId="2F0EE25F" w14:textId="77777777" w:rsidR="005238B2" w:rsidRPr="001B2C63" w:rsidRDefault="005238B2" w:rsidP="00EB4CD5"/>
                          <w:p w14:paraId="690F1A52" w14:textId="77777777" w:rsidR="005238B2" w:rsidRPr="001B2C63" w:rsidRDefault="005238B2" w:rsidP="00EB4CD5">
                            <w:pPr>
                              <w:jc w:val="center"/>
                            </w:pPr>
                            <w:r w:rsidRPr="001B2C63">
                              <w:rPr>
                                <w:highlight w:val="yellow"/>
                              </w:rPr>
                              <w:t>Réf:</w:t>
                            </w:r>
                          </w:p>
                          <w:p w14:paraId="0371A465" w14:textId="77777777" w:rsidR="005238B2" w:rsidRPr="001B2C63" w:rsidRDefault="005238B2" w:rsidP="00EB4CD5"/>
                          <w:p w14:paraId="39BC59A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C961C0" w14:textId="77777777" w:rsidR="005238B2" w:rsidRPr="001B2C63" w:rsidRDefault="005238B2" w:rsidP="00EB4CD5">
                            <w:pPr>
                              <w:pStyle w:val="Heading1"/>
                              <w:tabs>
                                <w:tab w:val="left" w:pos="9781"/>
                              </w:tabs>
                              <w:rPr>
                                <w:rFonts w:hint="eastAsia"/>
                                <w:sz w:val="22"/>
                                <w:szCs w:val="22"/>
                              </w:rPr>
                            </w:pPr>
                            <w:bookmarkStart w:id="1764" w:name="_Toc8280294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764"/>
                            <w:r w:rsidRPr="001B2C63">
                              <w:rPr>
                                <w:sz w:val="22"/>
                                <w:szCs w:val="22"/>
                              </w:rPr>
                              <w:t xml:space="preserve"> </w:t>
                            </w:r>
                          </w:p>
                          <w:p w14:paraId="0DB7A7B1" w14:textId="77777777" w:rsidR="005238B2" w:rsidRPr="001B2C63" w:rsidRDefault="005238B2" w:rsidP="00EB4CD5"/>
                          <w:p w14:paraId="59A8F9D5" w14:textId="77777777" w:rsidR="005238B2" w:rsidRPr="001B2C63" w:rsidRDefault="005238B2" w:rsidP="00EB4CD5">
                            <w:pPr>
                              <w:jc w:val="center"/>
                            </w:pPr>
                            <w:r w:rsidRPr="001B2C63">
                              <w:rPr>
                                <w:highlight w:val="yellow"/>
                              </w:rPr>
                              <w:t>Réf:</w:t>
                            </w:r>
                          </w:p>
                          <w:p w14:paraId="428533A0" w14:textId="77777777" w:rsidR="005238B2" w:rsidRPr="001B2C63" w:rsidRDefault="005238B2" w:rsidP="00EB4CD5"/>
                          <w:p w14:paraId="0B1A536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FE3478" w14:textId="77777777" w:rsidR="005238B2" w:rsidRPr="001B2C63" w:rsidRDefault="005238B2" w:rsidP="00EB4CD5">
                            <w:pPr>
                              <w:pStyle w:val="Heading1"/>
                              <w:tabs>
                                <w:tab w:val="left" w:pos="9781"/>
                              </w:tabs>
                              <w:rPr>
                                <w:rFonts w:hint="eastAsia"/>
                                <w:sz w:val="22"/>
                                <w:szCs w:val="22"/>
                              </w:rPr>
                            </w:pPr>
                            <w:bookmarkStart w:id="1765" w:name="_Toc828029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65"/>
                            <w:r w:rsidRPr="001B2C63">
                              <w:rPr>
                                <w:sz w:val="22"/>
                                <w:szCs w:val="22"/>
                              </w:rPr>
                              <w:t xml:space="preserve"> </w:t>
                            </w:r>
                          </w:p>
                          <w:p w14:paraId="322F8CDA" w14:textId="77777777" w:rsidR="005238B2" w:rsidRPr="001B2C63" w:rsidRDefault="005238B2" w:rsidP="00EB4CD5"/>
                          <w:p w14:paraId="653B55F1" w14:textId="77777777" w:rsidR="005238B2" w:rsidRPr="001B2C63" w:rsidRDefault="005238B2" w:rsidP="00EB4CD5">
                            <w:pPr>
                              <w:jc w:val="center"/>
                            </w:pPr>
                            <w:r w:rsidRPr="001B2C63">
                              <w:rPr>
                                <w:highlight w:val="yellow"/>
                              </w:rPr>
                              <w:t>Réf:</w:t>
                            </w:r>
                          </w:p>
                          <w:p w14:paraId="305CFB15" w14:textId="77777777" w:rsidR="005238B2" w:rsidRPr="001B2C63" w:rsidRDefault="005238B2" w:rsidP="00EB4CD5"/>
                          <w:p w14:paraId="7A192A1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71CAC5" w14:textId="77777777" w:rsidR="005238B2" w:rsidRPr="001B2C63" w:rsidRDefault="005238B2" w:rsidP="00EB4CD5">
                            <w:pPr>
                              <w:pStyle w:val="Heading1"/>
                              <w:tabs>
                                <w:tab w:val="left" w:pos="9781"/>
                              </w:tabs>
                              <w:rPr>
                                <w:rFonts w:hint="eastAsia"/>
                                <w:sz w:val="22"/>
                                <w:szCs w:val="22"/>
                              </w:rPr>
                            </w:pPr>
                            <w:bookmarkStart w:id="1766" w:name="_Toc8280294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66"/>
                            <w:r w:rsidRPr="001B2C63">
                              <w:rPr>
                                <w:sz w:val="22"/>
                                <w:szCs w:val="22"/>
                              </w:rPr>
                              <w:t xml:space="preserve"> </w:t>
                            </w:r>
                          </w:p>
                          <w:p w14:paraId="527CA36F" w14:textId="77777777" w:rsidR="005238B2" w:rsidRPr="001B2C63" w:rsidRDefault="005238B2" w:rsidP="00EB4CD5"/>
                          <w:p w14:paraId="1296B830" w14:textId="77777777" w:rsidR="005238B2" w:rsidRPr="001B2C63" w:rsidRDefault="005238B2" w:rsidP="00EB4CD5">
                            <w:pPr>
                              <w:jc w:val="center"/>
                            </w:pPr>
                            <w:r w:rsidRPr="001B2C63">
                              <w:rPr>
                                <w:highlight w:val="yellow"/>
                              </w:rPr>
                              <w:t>Réf:</w:t>
                            </w:r>
                          </w:p>
                          <w:p w14:paraId="3B24BB44" w14:textId="77777777" w:rsidR="005238B2" w:rsidRPr="001B2C63" w:rsidRDefault="005238B2" w:rsidP="00EB4CD5"/>
                          <w:p w14:paraId="0B30F18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AE8901" w14:textId="77777777" w:rsidR="005238B2" w:rsidRPr="001B2C63" w:rsidRDefault="005238B2" w:rsidP="00EB4CD5">
                            <w:pPr>
                              <w:pStyle w:val="Heading1"/>
                              <w:tabs>
                                <w:tab w:val="left" w:pos="9781"/>
                              </w:tabs>
                              <w:rPr>
                                <w:rFonts w:hint="eastAsia"/>
                                <w:sz w:val="22"/>
                                <w:szCs w:val="22"/>
                              </w:rPr>
                            </w:pPr>
                            <w:bookmarkStart w:id="1767" w:name="_Toc828029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67"/>
                            <w:r w:rsidRPr="001B2C63">
                              <w:rPr>
                                <w:sz w:val="22"/>
                                <w:szCs w:val="22"/>
                              </w:rPr>
                              <w:t xml:space="preserve"> </w:t>
                            </w:r>
                          </w:p>
                          <w:p w14:paraId="15CAD7B6" w14:textId="77777777" w:rsidR="005238B2" w:rsidRPr="001B2C63" w:rsidRDefault="005238B2" w:rsidP="00EB4CD5"/>
                          <w:p w14:paraId="21C22DC5" w14:textId="77777777" w:rsidR="005238B2" w:rsidRPr="00B73BFD" w:rsidRDefault="005238B2" w:rsidP="00EB4CD5">
                            <w:pPr>
                              <w:jc w:val="center"/>
                            </w:pPr>
                            <w:r w:rsidRPr="00B73BFD">
                              <w:rPr>
                                <w:highlight w:val="yellow"/>
                              </w:rPr>
                              <w:t>Réf:</w:t>
                            </w:r>
                          </w:p>
                          <w:p w14:paraId="3162B170" w14:textId="77777777" w:rsidR="005238B2" w:rsidRPr="00B73BFD" w:rsidRDefault="005238B2" w:rsidP="00EB4CD5"/>
                          <w:p w14:paraId="323DEB7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C7FA6B4" w14:textId="77777777" w:rsidR="005238B2" w:rsidRPr="001B2C63" w:rsidRDefault="005238B2" w:rsidP="00EB4CD5">
                            <w:pPr>
                              <w:pStyle w:val="Heading1"/>
                              <w:tabs>
                                <w:tab w:val="left" w:pos="9781"/>
                              </w:tabs>
                              <w:rPr>
                                <w:rFonts w:hint="eastAsia"/>
                                <w:sz w:val="22"/>
                                <w:szCs w:val="22"/>
                              </w:rPr>
                            </w:pPr>
                            <w:bookmarkStart w:id="1768" w:name="_Toc82802950"/>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1768"/>
                            <w:r w:rsidRPr="001B2C63">
                              <w:rPr>
                                <w:sz w:val="22"/>
                                <w:szCs w:val="22"/>
                              </w:rPr>
                              <w:t xml:space="preserve"> </w:t>
                            </w:r>
                          </w:p>
                          <w:p w14:paraId="182AF2C7" w14:textId="77777777" w:rsidR="005238B2" w:rsidRPr="001B2C63" w:rsidRDefault="005238B2" w:rsidP="00EB4CD5"/>
                          <w:p w14:paraId="42B0764A"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06B6BEFE" w14:textId="77777777" w:rsidR="005238B2" w:rsidRPr="001B2C63" w:rsidRDefault="005238B2" w:rsidP="00EB4CD5"/>
                          <w:p w14:paraId="2BC9BC0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3F9416" w14:textId="77777777" w:rsidR="005238B2" w:rsidRPr="001B2C63" w:rsidRDefault="005238B2" w:rsidP="00EB4CD5">
                            <w:pPr>
                              <w:pStyle w:val="Heading1"/>
                              <w:tabs>
                                <w:tab w:val="left" w:pos="9781"/>
                              </w:tabs>
                              <w:rPr>
                                <w:rFonts w:hint="eastAsia"/>
                                <w:sz w:val="22"/>
                                <w:szCs w:val="22"/>
                              </w:rPr>
                            </w:pPr>
                            <w:bookmarkStart w:id="1769" w:name="_Toc828029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69"/>
                            <w:r w:rsidRPr="001B2C63">
                              <w:rPr>
                                <w:sz w:val="22"/>
                                <w:szCs w:val="22"/>
                              </w:rPr>
                              <w:t xml:space="preserve"> </w:t>
                            </w:r>
                          </w:p>
                          <w:p w14:paraId="232102A2" w14:textId="77777777" w:rsidR="005238B2" w:rsidRPr="001B2C63" w:rsidRDefault="005238B2" w:rsidP="00EB4CD5"/>
                          <w:p w14:paraId="446ED765" w14:textId="77777777" w:rsidR="005238B2" w:rsidRPr="001B2C63" w:rsidRDefault="005238B2" w:rsidP="00EB4CD5">
                            <w:pPr>
                              <w:jc w:val="center"/>
                            </w:pPr>
                            <w:r w:rsidRPr="001B2C63">
                              <w:rPr>
                                <w:highlight w:val="yellow"/>
                              </w:rPr>
                              <w:t>Réf:</w:t>
                            </w:r>
                          </w:p>
                          <w:p w14:paraId="6B4A0FA9" w14:textId="77777777" w:rsidR="005238B2" w:rsidRPr="001B2C63" w:rsidRDefault="005238B2" w:rsidP="00EB4CD5"/>
                          <w:p w14:paraId="1347BBA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F70036" w14:textId="77777777" w:rsidR="005238B2" w:rsidRPr="001B2C63" w:rsidRDefault="005238B2" w:rsidP="00EB4CD5">
                            <w:pPr>
                              <w:pStyle w:val="Heading1"/>
                              <w:tabs>
                                <w:tab w:val="left" w:pos="9781"/>
                              </w:tabs>
                              <w:rPr>
                                <w:rFonts w:hint="eastAsia"/>
                                <w:sz w:val="22"/>
                                <w:szCs w:val="22"/>
                              </w:rPr>
                            </w:pPr>
                            <w:bookmarkStart w:id="1770" w:name="_Toc8280295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70"/>
                            <w:r w:rsidRPr="001B2C63">
                              <w:rPr>
                                <w:sz w:val="22"/>
                                <w:szCs w:val="22"/>
                              </w:rPr>
                              <w:t xml:space="preserve"> </w:t>
                            </w:r>
                          </w:p>
                          <w:p w14:paraId="3BCFEBD6" w14:textId="77777777" w:rsidR="005238B2" w:rsidRPr="001B2C63" w:rsidRDefault="005238B2" w:rsidP="00EB4CD5"/>
                          <w:p w14:paraId="329750E0" w14:textId="77777777" w:rsidR="005238B2" w:rsidRPr="001B2C63" w:rsidRDefault="005238B2" w:rsidP="00EB4CD5">
                            <w:pPr>
                              <w:jc w:val="center"/>
                            </w:pPr>
                            <w:r w:rsidRPr="001B2C63">
                              <w:rPr>
                                <w:highlight w:val="yellow"/>
                              </w:rPr>
                              <w:t>Réf:</w:t>
                            </w:r>
                          </w:p>
                          <w:p w14:paraId="72067CEF" w14:textId="77777777" w:rsidR="005238B2" w:rsidRPr="001B2C63" w:rsidRDefault="005238B2" w:rsidP="00EB4CD5"/>
                          <w:p w14:paraId="7DF3DBA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3F699F" w14:textId="77777777" w:rsidR="005238B2" w:rsidRPr="001B2C63" w:rsidRDefault="005238B2" w:rsidP="00EB4CD5">
                            <w:pPr>
                              <w:pStyle w:val="Heading1"/>
                              <w:tabs>
                                <w:tab w:val="left" w:pos="9781"/>
                              </w:tabs>
                              <w:rPr>
                                <w:rFonts w:hint="eastAsia"/>
                                <w:sz w:val="22"/>
                                <w:szCs w:val="22"/>
                              </w:rPr>
                            </w:pPr>
                            <w:bookmarkStart w:id="1771" w:name="_Toc828029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71"/>
                            <w:r w:rsidRPr="001B2C63">
                              <w:rPr>
                                <w:sz w:val="22"/>
                                <w:szCs w:val="22"/>
                              </w:rPr>
                              <w:t xml:space="preserve"> </w:t>
                            </w:r>
                          </w:p>
                          <w:p w14:paraId="0EC3B049" w14:textId="77777777" w:rsidR="005238B2" w:rsidRPr="001B2C63" w:rsidRDefault="005238B2" w:rsidP="00EB4CD5"/>
                          <w:p w14:paraId="044EAADA" w14:textId="77777777" w:rsidR="005238B2" w:rsidRPr="001B2C63" w:rsidRDefault="005238B2" w:rsidP="00EB4CD5">
                            <w:pPr>
                              <w:jc w:val="center"/>
                            </w:pPr>
                            <w:r w:rsidRPr="001B2C63">
                              <w:rPr>
                                <w:highlight w:val="yellow"/>
                              </w:rPr>
                              <w:t>Réf:</w:t>
                            </w:r>
                          </w:p>
                          <w:p w14:paraId="58FD27DD" w14:textId="77777777" w:rsidR="005238B2" w:rsidRPr="001B2C63" w:rsidRDefault="005238B2" w:rsidP="00EB4CD5"/>
                          <w:p w14:paraId="02EF2BB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C6DE56D" w14:textId="77777777" w:rsidR="005238B2" w:rsidRPr="001B2C63" w:rsidRDefault="005238B2" w:rsidP="00EB4CD5">
                            <w:pPr>
                              <w:pStyle w:val="Heading1"/>
                              <w:tabs>
                                <w:tab w:val="left" w:pos="9781"/>
                              </w:tabs>
                              <w:rPr>
                                <w:rFonts w:hint="eastAsia"/>
                                <w:sz w:val="22"/>
                                <w:szCs w:val="22"/>
                              </w:rPr>
                            </w:pPr>
                            <w:bookmarkStart w:id="1772" w:name="_Toc8280295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772"/>
                            <w:r w:rsidRPr="001B2C63">
                              <w:rPr>
                                <w:sz w:val="22"/>
                                <w:szCs w:val="22"/>
                              </w:rPr>
                              <w:t xml:space="preserve"> </w:t>
                            </w:r>
                          </w:p>
                          <w:p w14:paraId="0F07526E" w14:textId="77777777" w:rsidR="005238B2" w:rsidRPr="001B2C63" w:rsidRDefault="005238B2" w:rsidP="00EB4CD5"/>
                          <w:p w14:paraId="26F2098C" w14:textId="77777777" w:rsidR="005238B2" w:rsidRPr="001B2C63" w:rsidRDefault="005238B2" w:rsidP="00EB4CD5">
                            <w:pPr>
                              <w:jc w:val="center"/>
                            </w:pPr>
                            <w:r w:rsidRPr="001B2C63">
                              <w:rPr>
                                <w:highlight w:val="yellow"/>
                              </w:rPr>
                              <w:t>Réf:</w:t>
                            </w:r>
                          </w:p>
                          <w:p w14:paraId="2E65138E" w14:textId="77777777" w:rsidR="005238B2" w:rsidRPr="001B2C63" w:rsidRDefault="005238B2" w:rsidP="00EB4CD5"/>
                          <w:p w14:paraId="76AC044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02DF662" w14:textId="77777777" w:rsidR="005238B2" w:rsidRPr="001B2C63" w:rsidRDefault="005238B2" w:rsidP="00EB4CD5">
                            <w:pPr>
                              <w:pStyle w:val="Heading1"/>
                              <w:tabs>
                                <w:tab w:val="left" w:pos="9781"/>
                              </w:tabs>
                              <w:rPr>
                                <w:rFonts w:hint="eastAsia"/>
                                <w:sz w:val="22"/>
                                <w:szCs w:val="22"/>
                              </w:rPr>
                            </w:pPr>
                            <w:bookmarkStart w:id="1773" w:name="_Toc828029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73"/>
                            <w:r w:rsidRPr="001B2C63">
                              <w:rPr>
                                <w:sz w:val="22"/>
                                <w:szCs w:val="22"/>
                              </w:rPr>
                              <w:t xml:space="preserve"> </w:t>
                            </w:r>
                          </w:p>
                          <w:p w14:paraId="3E51E38B" w14:textId="77777777" w:rsidR="005238B2" w:rsidRPr="001B2C63" w:rsidRDefault="005238B2" w:rsidP="00EB4CD5"/>
                          <w:p w14:paraId="66933272" w14:textId="77777777" w:rsidR="005238B2" w:rsidRPr="001B2C63" w:rsidRDefault="005238B2" w:rsidP="00EB4CD5">
                            <w:pPr>
                              <w:jc w:val="center"/>
                            </w:pPr>
                            <w:r w:rsidRPr="001B2C63">
                              <w:rPr>
                                <w:highlight w:val="yellow"/>
                              </w:rPr>
                              <w:t>Réf:</w:t>
                            </w:r>
                          </w:p>
                          <w:p w14:paraId="38032F48" w14:textId="77777777" w:rsidR="005238B2" w:rsidRPr="001B2C63" w:rsidRDefault="005238B2" w:rsidP="00EB4CD5"/>
                          <w:p w14:paraId="6D39BE4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44F9C3" w14:textId="77777777" w:rsidR="005238B2" w:rsidRPr="001B2C63" w:rsidRDefault="005238B2" w:rsidP="00EB4CD5">
                            <w:pPr>
                              <w:pStyle w:val="Heading1"/>
                              <w:tabs>
                                <w:tab w:val="left" w:pos="9781"/>
                              </w:tabs>
                              <w:rPr>
                                <w:rFonts w:hint="eastAsia"/>
                                <w:sz w:val="22"/>
                                <w:szCs w:val="22"/>
                              </w:rPr>
                            </w:pPr>
                            <w:bookmarkStart w:id="1774" w:name="_Toc8280295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74"/>
                            <w:r w:rsidRPr="001B2C63">
                              <w:rPr>
                                <w:sz w:val="22"/>
                                <w:szCs w:val="22"/>
                              </w:rPr>
                              <w:t xml:space="preserve"> </w:t>
                            </w:r>
                          </w:p>
                          <w:p w14:paraId="002E9D90" w14:textId="77777777" w:rsidR="005238B2" w:rsidRPr="001B2C63" w:rsidRDefault="005238B2" w:rsidP="00EB4CD5"/>
                          <w:p w14:paraId="175F4A1F" w14:textId="77777777" w:rsidR="005238B2" w:rsidRPr="001B2C63" w:rsidRDefault="005238B2" w:rsidP="00EB4CD5">
                            <w:pPr>
                              <w:jc w:val="center"/>
                            </w:pPr>
                            <w:r w:rsidRPr="001B2C63">
                              <w:rPr>
                                <w:highlight w:val="yellow"/>
                              </w:rPr>
                              <w:t>Réf:</w:t>
                            </w:r>
                          </w:p>
                          <w:p w14:paraId="3DAB5291" w14:textId="77777777" w:rsidR="005238B2" w:rsidRPr="001B2C63" w:rsidRDefault="005238B2" w:rsidP="00EB4CD5"/>
                          <w:p w14:paraId="708B5B9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D44ECB9" w14:textId="77777777" w:rsidR="005238B2" w:rsidRPr="001B2C63" w:rsidRDefault="005238B2" w:rsidP="00EB4CD5">
                            <w:pPr>
                              <w:pStyle w:val="Heading1"/>
                              <w:tabs>
                                <w:tab w:val="left" w:pos="9781"/>
                              </w:tabs>
                              <w:rPr>
                                <w:rFonts w:hint="eastAsia"/>
                                <w:sz w:val="22"/>
                                <w:szCs w:val="22"/>
                              </w:rPr>
                            </w:pPr>
                            <w:bookmarkStart w:id="1775" w:name="_Toc828029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75"/>
                            <w:r w:rsidRPr="001B2C63">
                              <w:rPr>
                                <w:sz w:val="22"/>
                                <w:szCs w:val="22"/>
                              </w:rPr>
                              <w:t xml:space="preserve"> </w:t>
                            </w:r>
                          </w:p>
                          <w:p w14:paraId="483A3246" w14:textId="77777777" w:rsidR="005238B2" w:rsidRPr="001B2C63" w:rsidRDefault="005238B2" w:rsidP="00EB4CD5"/>
                          <w:p w14:paraId="7BA782B0" w14:textId="77777777" w:rsidR="005238B2" w:rsidRPr="001B2C63" w:rsidRDefault="005238B2" w:rsidP="00EB4CD5">
                            <w:pPr>
                              <w:jc w:val="center"/>
                            </w:pPr>
                            <w:r w:rsidRPr="001B2C63">
                              <w:rPr>
                                <w:highlight w:val="yellow"/>
                              </w:rPr>
                              <w:t>Réf:</w:t>
                            </w:r>
                          </w:p>
                          <w:p w14:paraId="644DA347" w14:textId="77777777" w:rsidR="005238B2" w:rsidRPr="001B2C63" w:rsidRDefault="005238B2" w:rsidP="00EB4CD5"/>
                          <w:p w14:paraId="117DD90D"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3FC7DAC" w14:textId="77777777" w:rsidR="005238B2" w:rsidRPr="001B2C63" w:rsidRDefault="005238B2" w:rsidP="00EB4CD5">
                            <w:pPr>
                              <w:pStyle w:val="Heading1"/>
                              <w:tabs>
                                <w:tab w:val="left" w:pos="9781"/>
                              </w:tabs>
                              <w:rPr>
                                <w:rFonts w:hint="eastAsia"/>
                                <w:sz w:val="22"/>
                                <w:szCs w:val="22"/>
                              </w:rPr>
                            </w:pPr>
                            <w:bookmarkStart w:id="1776" w:name="_Toc8280295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76"/>
                            <w:r w:rsidRPr="001B2C63">
                              <w:rPr>
                                <w:sz w:val="22"/>
                                <w:szCs w:val="22"/>
                              </w:rPr>
                              <w:t xml:space="preserve"> </w:t>
                            </w:r>
                          </w:p>
                          <w:p w14:paraId="286E00EF" w14:textId="77777777" w:rsidR="005238B2" w:rsidRPr="001B2C63" w:rsidRDefault="005238B2" w:rsidP="00EB4CD5"/>
                          <w:p w14:paraId="1F269550" w14:textId="77777777" w:rsidR="005238B2" w:rsidRPr="001B2C63" w:rsidRDefault="005238B2" w:rsidP="00EB4CD5">
                            <w:pPr>
                              <w:jc w:val="center"/>
                            </w:pPr>
                            <w:r w:rsidRPr="001B2C63">
                              <w:rPr>
                                <w:highlight w:val="yellow"/>
                              </w:rPr>
                              <w:t>Réf:</w:t>
                            </w:r>
                          </w:p>
                          <w:p w14:paraId="263AD24A" w14:textId="77777777" w:rsidR="005238B2" w:rsidRPr="001B2C63" w:rsidRDefault="005238B2" w:rsidP="00EB4CD5"/>
                          <w:p w14:paraId="39A22B8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6C1722" w14:textId="77777777" w:rsidR="005238B2" w:rsidRPr="001B2C63" w:rsidRDefault="005238B2" w:rsidP="00EB4CD5">
                            <w:pPr>
                              <w:pStyle w:val="Heading1"/>
                              <w:tabs>
                                <w:tab w:val="left" w:pos="9781"/>
                              </w:tabs>
                              <w:rPr>
                                <w:rFonts w:hint="eastAsia"/>
                                <w:sz w:val="22"/>
                                <w:szCs w:val="22"/>
                              </w:rPr>
                            </w:pPr>
                            <w:bookmarkStart w:id="1777" w:name="_Toc828029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77"/>
                            <w:r w:rsidRPr="001B2C63">
                              <w:rPr>
                                <w:sz w:val="22"/>
                                <w:szCs w:val="22"/>
                              </w:rPr>
                              <w:t xml:space="preserve"> </w:t>
                            </w:r>
                          </w:p>
                          <w:p w14:paraId="56C04552" w14:textId="77777777" w:rsidR="005238B2" w:rsidRPr="001B2C63" w:rsidRDefault="005238B2" w:rsidP="00EB4CD5"/>
                          <w:p w14:paraId="2930500E" w14:textId="77777777" w:rsidR="005238B2" w:rsidRPr="001B2C63" w:rsidRDefault="005238B2" w:rsidP="00EB4CD5">
                            <w:pPr>
                              <w:jc w:val="center"/>
                            </w:pPr>
                            <w:r w:rsidRPr="001B2C63">
                              <w:rPr>
                                <w:highlight w:val="yellow"/>
                              </w:rPr>
                              <w:t>Réf:</w:t>
                            </w:r>
                          </w:p>
                          <w:p w14:paraId="3D7BE6D4" w14:textId="77777777" w:rsidR="005238B2" w:rsidRPr="001B2C63" w:rsidRDefault="005238B2" w:rsidP="00EB4CD5"/>
                          <w:p w14:paraId="5553204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09B4F4" w14:textId="77777777" w:rsidR="005238B2" w:rsidRPr="001B2C63" w:rsidRDefault="005238B2" w:rsidP="00EB4CD5">
                            <w:pPr>
                              <w:pStyle w:val="Heading1"/>
                              <w:tabs>
                                <w:tab w:val="left" w:pos="9781"/>
                              </w:tabs>
                              <w:rPr>
                                <w:rFonts w:hint="eastAsia"/>
                                <w:sz w:val="22"/>
                                <w:szCs w:val="22"/>
                              </w:rPr>
                            </w:pPr>
                            <w:bookmarkStart w:id="1778" w:name="_Toc8280296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78"/>
                            <w:r w:rsidRPr="001B2C63">
                              <w:rPr>
                                <w:sz w:val="22"/>
                                <w:szCs w:val="22"/>
                              </w:rPr>
                              <w:t xml:space="preserve"> </w:t>
                            </w:r>
                          </w:p>
                          <w:p w14:paraId="1C6FF632" w14:textId="77777777" w:rsidR="005238B2" w:rsidRPr="001B2C63" w:rsidRDefault="005238B2" w:rsidP="00EB4CD5"/>
                          <w:p w14:paraId="0E4491E4" w14:textId="77777777" w:rsidR="005238B2" w:rsidRPr="001B2C63" w:rsidRDefault="005238B2" w:rsidP="00EB4CD5">
                            <w:pPr>
                              <w:jc w:val="center"/>
                            </w:pPr>
                            <w:r w:rsidRPr="001B2C63">
                              <w:rPr>
                                <w:highlight w:val="yellow"/>
                              </w:rPr>
                              <w:t>Réf:</w:t>
                            </w:r>
                          </w:p>
                          <w:p w14:paraId="779D945E" w14:textId="77777777" w:rsidR="005238B2" w:rsidRPr="001B2C63" w:rsidRDefault="005238B2" w:rsidP="00EB4CD5"/>
                          <w:p w14:paraId="7351D15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D98FF7" w14:textId="77777777" w:rsidR="005238B2" w:rsidRPr="001B2C63" w:rsidRDefault="005238B2" w:rsidP="00EB4CD5">
                            <w:pPr>
                              <w:pStyle w:val="Heading1"/>
                              <w:tabs>
                                <w:tab w:val="left" w:pos="9781"/>
                              </w:tabs>
                              <w:rPr>
                                <w:rFonts w:hint="eastAsia"/>
                                <w:sz w:val="22"/>
                                <w:szCs w:val="22"/>
                              </w:rPr>
                            </w:pPr>
                            <w:bookmarkStart w:id="1779" w:name="_Toc828029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79"/>
                            <w:r w:rsidRPr="001B2C63">
                              <w:rPr>
                                <w:sz w:val="22"/>
                                <w:szCs w:val="22"/>
                              </w:rPr>
                              <w:t xml:space="preserve"> </w:t>
                            </w:r>
                          </w:p>
                          <w:p w14:paraId="4974AC9B" w14:textId="77777777" w:rsidR="005238B2" w:rsidRPr="001B2C63" w:rsidRDefault="005238B2" w:rsidP="00EB4CD5"/>
                          <w:p w14:paraId="1C0E80CA" w14:textId="77777777" w:rsidR="005238B2" w:rsidRPr="001B2C63" w:rsidRDefault="005238B2" w:rsidP="00EB4CD5">
                            <w:pPr>
                              <w:jc w:val="center"/>
                            </w:pPr>
                            <w:r w:rsidRPr="001B2C63">
                              <w:rPr>
                                <w:highlight w:val="yellow"/>
                              </w:rPr>
                              <w:t>Réf:</w:t>
                            </w:r>
                          </w:p>
                          <w:p w14:paraId="736F8DFC" w14:textId="77777777" w:rsidR="005238B2" w:rsidRPr="001B2C63" w:rsidRDefault="005238B2" w:rsidP="00EB4CD5"/>
                          <w:p w14:paraId="19A6FD2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64982C7" w14:textId="77777777" w:rsidR="005238B2" w:rsidRPr="001B2C63" w:rsidRDefault="005238B2" w:rsidP="00EB4CD5">
                            <w:pPr>
                              <w:pStyle w:val="Heading1"/>
                              <w:tabs>
                                <w:tab w:val="left" w:pos="9781"/>
                              </w:tabs>
                              <w:rPr>
                                <w:rFonts w:hint="eastAsia"/>
                                <w:sz w:val="22"/>
                                <w:szCs w:val="22"/>
                              </w:rPr>
                            </w:pPr>
                            <w:bookmarkStart w:id="1780" w:name="_Toc8280296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780"/>
                            <w:r w:rsidRPr="001B2C63">
                              <w:rPr>
                                <w:sz w:val="22"/>
                                <w:szCs w:val="22"/>
                              </w:rPr>
                              <w:t xml:space="preserve"> </w:t>
                            </w:r>
                          </w:p>
                          <w:p w14:paraId="3D2AD114" w14:textId="77777777" w:rsidR="005238B2" w:rsidRPr="001B2C63" w:rsidRDefault="005238B2" w:rsidP="00EB4CD5"/>
                          <w:p w14:paraId="2EA3BC5E" w14:textId="77777777" w:rsidR="005238B2" w:rsidRPr="001B2C63" w:rsidRDefault="005238B2" w:rsidP="00EB4CD5">
                            <w:pPr>
                              <w:jc w:val="center"/>
                            </w:pPr>
                            <w:r w:rsidRPr="001B2C63">
                              <w:rPr>
                                <w:highlight w:val="yellow"/>
                              </w:rPr>
                              <w:t>Réf:</w:t>
                            </w:r>
                          </w:p>
                          <w:p w14:paraId="5A7E1C4B" w14:textId="77777777" w:rsidR="005238B2" w:rsidRPr="001B2C63" w:rsidRDefault="005238B2" w:rsidP="00EB4CD5"/>
                          <w:p w14:paraId="3310414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A577C5" w14:textId="77777777" w:rsidR="005238B2" w:rsidRPr="001B2C63" w:rsidRDefault="005238B2" w:rsidP="00EB4CD5">
                            <w:pPr>
                              <w:pStyle w:val="Heading1"/>
                              <w:tabs>
                                <w:tab w:val="left" w:pos="9781"/>
                              </w:tabs>
                              <w:rPr>
                                <w:rFonts w:hint="eastAsia"/>
                                <w:sz w:val="22"/>
                                <w:szCs w:val="22"/>
                              </w:rPr>
                            </w:pPr>
                            <w:bookmarkStart w:id="1781" w:name="_Toc828029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81"/>
                            <w:r w:rsidRPr="001B2C63">
                              <w:rPr>
                                <w:sz w:val="22"/>
                                <w:szCs w:val="22"/>
                              </w:rPr>
                              <w:t xml:space="preserve"> </w:t>
                            </w:r>
                          </w:p>
                          <w:p w14:paraId="13F089C6" w14:textId="77777777" w:rsidR="005238B2" w:rsidRPr="001B2C63" w:rsidRDefault="005238B2" w:rsidP="00EB4CD5"/>
                          <w:p w14:paraId="0DE2362B" w14:textId="77777777" w:rsidR="005238B2" w:rsidRPr="001B2C63" w:rsidRDefault="005238B2" w:rsidP="00EB4CD5">
                            <w:pPr>
                              <w:jc w:val="center"/>
                            </w:pPr>
                            <w:r w:rsidRPr="001B2C63">
                              <w:rPr>
                                <w:highlight w:val="yellow"/>
                              </w:rPr>
                              <w:t>Réf:</w:t>
                            </w:r>
                          </w:p>
                          <w:p w14:paraId="3A44BCCE" w14:textId="77777777" w:rsidR="005238B2" w:rsidRPr="001B2C63" w:rsidRDefault="005238B2" w:rsidP="00EB4CD5"/>
                          <w:p w14:paraId="7A0BF29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6771B0" w14:textId="77777777" w:rsidR="005238B2" w:rsidRPr="001B2C63" w:rsidRDefault="005238B2" w:rsidP="00EB4CD5">
                            <w:pPr>
                              <w:pStyle w:val="Heading1"/>
                              <w:tabs>
                                <w:tab w:val="left" w:pos="9781"/>
                              </w:tabs>
                              <w:rPr>
                                <w:rFonts w:hint="eastAsia"/>
                                <w:sz w:val="22"/>
                                <w:szCs w:val="22"/>
                              </w:rPr>
                            </w:pPr>
                            <w:bookmarkStart w:id="1782" w:name="_Toc8280296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82"/>
                            <w:r w:rsidRPr="001B2C63">
                              <w:rPr>
                                <w:sz w:val="22"/>
                                <w:szCs w:val="22"/>
                              </w:rPr>
                              <w:t xml:space="preserve"> </w:t>
                            </w:r>
                          </w:p>
                          <w:p w14:paraId="16814222" w14:textId="77777777" w:rsidR="005238B2" w:rsidRPr="001B2C63" w:rsidRDefault="005238B2" w:rsidP="00EB4CD5"/>
                          <w:p w14:paraId="77D2D9FB" w14:textId="77777777" w:rsidR="005238B2" w:rsidRPr="001B2C63" w:rsidRDefault="005238B2" w:rsidP="00EB4CD5">
                            <w:pPr>
                              <w:jc w:val="center"/>
                            </w:pPr>
                            <w:r w:rsidRPr="001B2C63">
                              <w:rPr>
                                <w:highlight w:val="yellow"/>
                              </w:rPr>
                              <w:t>Réf:</w:t>
                            </w:r>
                          </w:p>
                          <w:p w14:paraId="6F0164E5" w14:textId="77777777" w:rsidR="005238B2" w:rsidRPr="001B2C63" w:rsidRDefault="005238B2" w:rsidP="00EB4CD5"/>
                          <w:p w14:paraId="2388A8F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C7DF3B" w14:textId="77777777" w:rsidR="005238B2" w:rsidRPr="001B2C63" w:rsidRDefault="005238B2" w:rsidP="00EB4CD5">
                            <w:pPr>
                              <w:pStyle w:val="Heading1"/>
                              <w:tabs>
                                <w:tab w:val="left" w:pos="9781"/>
                              </w:tabs>
                              <w:rPr>
                                <w:rFonts w:hint="eastAsia"/>
                                <w:sz w:val="22"/>
                                <w:szCs w:val="22"/>
                              </w:rPr>
                            </w:pPr>
                            <w:bookmarkStart w:id="1783" w:name="_Toc828029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83"/>
                            <w:r w:rsidRPr="001B2C63">
                              <w:rPr>
                                <w:sz w:val="22"/>
                                <w:szCs w:val="22"/>
                              </w:rPr>
                              <w:t xml:space="preserve"> </w:t>
                            </w:r>
                          </w:p>
                          <w:p w14:paraId="2ACBB4CC" w14:textId="77777777" w:rsidR="005238B2" w:rsidRPr="001B2C63" w:rsidRDefault="005238B2" w:rsidP="00EB4CD5"/>
                          <w:p w14:paraId="63E3D232" w14:textId="77777777" w:rsidR="005238B2" w:rsidRPr="001B2C63" w:rsidRDefault="005238B2" w:rsidP="00EB4CD5">
                            <w:pPr>
                              <w:jc w:val="center"/>
                            </w:pPr>
                            <w:r w:rsidRPr="001B2C63">
                              <w:rPr>
                                <w:highlight w:val="yellow"/>
                              </w:rPr>
                              <w:t>Réf:</w:t>
                            </w:r>
                          </w:p>
                          <w:p w14:paraId="3603AB12" w14:textId="77777777" w:rsidR="005238B2" w:rsidRPr="001B2C63" w:rsidRDefault="005238B2" w:rsidP="00EB4CD5"/>
                          <w:p w14:paraId="45C6A263"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784" w:name="_Toc8280296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784"/>
                            <w:r w:rsidRPr="001B2C63">
                              <w:rPr>
                                <w:sz w:val="22"/>
                                <w:szCs w:val="22"/>
                              </w:rPr>
                              <w:t xml:space="preserve"> </w:t>
                            </w:r>
                          </w:p>
                          <w:p w14:paraId="7050896D" w14:textId="77777777" w:rsidR="005238B2" w:rsidRPr="001B2C63" w:rsidRDefault="005238B2" w:rsidP="00EB4CD5"/>
                          <w:p w14:paraId="5CB51627" w14:textId="77777777" w:rsidR="005238B2" w:rsidRPr="001B2C63" w:rsidRDefault="005238B2" w:rsidP="00EB4CD5">
                            <w:pPr>
                              <w:jc w:val="center"/>
                            </w:pPr>
                            <w:r w:rsidRPr="001B2C63">
                              <w:rPr>
                                <w:highlight w:val="yellow"/>
                              </w:rPr>
                              <w:t>Réf:</w:t>
                            </w:r>
                          </w:p>
                          <w:p w14:paraId="2A1FC43D" w14:textId="77777777" w:rsidR="005238B2" w:rsidRPr="001B2C63" w:rsidRDefault="005238B2" w:rsidP="00EB4CD5"/>
                          <w:p w14:paraId="1FB82B7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768E6EC" w14:textId="77777777" w:rsidR="005238B2" w:rsidRPr="001B2C63" w:rsidRDefault="005238B2" w:rsidP="00EB4CD5">
                            <w:pPr>
                              <w:pStyle w:val="Heading1"/>
                              <w:tabs>
                                <w:tab w:val="left" w:pos="9781"/>
                              </w:tabs>
                              <w:rPr>
                                <w:rFonts w:hint="eastAsia"/>
                                <w:sz w:val="22"/>
                                <w:szCs w:val="22"/>
                              </w:rPr>
                            </w:pPr>
                            <w:bookmarkStart w:id="1785" w:name="_Toc828029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85"/>
                            <w:r w:rsidRPr="001B2C63">
                              <w:rPr>
                                <w:sz w:val="22"/>
                                <w:szCs w:val="22"/>
                              </w:rPr>
                              <w:t xml:space="preserve"> </w:t>
                            </w:r>
                          </w:p>
                          <w:p w14:paraId="0E6FD264" w14:textId="77777777" w:rsidR="005238B2" w:rsidRPr="001B2C63" w:rsidRDefault="005238B2" w:rsidP="00EB4CD5"/>
                          <w:p w14:paraId="72E6F41B" w14:textId="77777777" w:rsidR="005238B2" w:rsidRPr="001B2C63" w:rsidRDefault="005238B2" w:rsidP="00EB4CD5">
                            <w:pPr>
                              <w:jc w:val="center"/>
                            </w:pPr>
                            <w:r w:rsidRPr="001B2C63">
                              <w:rPr>
                                <w:highlight w:val="yellow"/>
                              </w:rPr>
                              <w:t>Réf:</w:t>
                            </w:r>
                          </w:p>
                          <w:p w14:paraId="212FAF57" w14:textId="77777777" w:rsidR="005238B2" w:rsidRPr="001B2C63" w:rsidRDefault="005238B2" w:rsidP="00EB4CD5"/>
                          <w:p w14:paraId="3D66561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A00FCF5" w14:textId="77777777" w:rsidR="005238B2" w:rsidRPr="001B2C63" w:rsidRDefault="005238B2" w:rsidP="00EB4CD5">
                            <w:pPr>
                              <w:pStyle w:val="Heading1"/>
                              <w:tabs>
                                <w:tab w:val="left" w:pos="9781"/>
                              </w:tabs>
                              <w:rPr>
                                <w:rFonts w:hint="eastAsia"/>
                                <w:sz w:val="22"/>
                                <w:szCs w:val="22"/>
                              </w:rPr>
                            </w:pPr>
                            <w:bookmarkStart w:id="1786" w:name="_Toc8280296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86"/>
                            <w:r w:rsidRPr="001B2C63">
                              <w:rPr>
                                <w:sz w:val="22"/>
                                <w:szCs w:val="22"/>
                              </w:rPr>
                              <w:t xml:space="preserve"> </w:t>
                            </w:r>
                          </w:p>
                          <w:p w14:paraId="32F5059E" w14:textId="77777777" w:rsidR="005238B2" w:rsidRPr="001B2C63" w:rsidRDefault="005238B2" w:rsidP="00EB4CD5"/>
                          <w:p w14:paraId="7CE5443A" w14:textId="77777777" w:rsidR="005238B2" w:rsidRPr="001B2C63" w:rsidRDefault="005238B2" w:rsidP="00EB4CD5">
                            <w:pPr>
                              <w:jc w:val="center"/>
                            </w:pPr>
                            <w:r w:rsidRPr="001B2C63">
                              <w:rPr>
                                <w:highlight w:val="yellow"/>
                              </w:rPr>
                              <w:t>Réf:</w:t>
                            </w:r>
                          </w:p>
                          <w:p w14:paraId="0277705E" w14:textId="77777777" w:rsidR="005238B2" w:rsidRPr="001B2C63" w:rsidRDefault="005238B2" w:rsidP="00EB4CD5"/>
                          <w:p w14:paraId="3B1E6D0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49D687" w14:textId="77777777" w:rsidR="005238B2" w:rsidRPr="001B2C63" w:rsidRDefault="005238B2" w:rsidP="00EB4CD5">
                            <w:pPr>
                              <w:pStyle w:val="Heading1"/>
                              <w:tabs>
                                <w:tab w:val="left" w:pos="9781"/>
                              </w:tabs>
                              <w:rPr>
                                <w:rFonts w:hint="eastAsia"/>
                                <w:sz w:val="22"/>
                                <w:szCs w:val="22"/>
                              </w:rPr>
                            </w:pPr>
                            <w:bookmarkStart w:id="1787" w:name="_Toc828029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87"/>
                            <w:r w:rsidRPr="001B2C63">
                              <w:rPr>
                                <w:sz w:val="22"/>
                                <w:szCs w:val="22"/>
                              </w:rPr>
                              <w:t xml:space="preserve"> </w:t>
                            </w:r>
                          </w:p>
                          <w:p w14:paraId="40B7C4DF" w14:textId="77777777" w:rsidR="005238B2" w:rsidRPr="001B2C63" w:rsidRDefault="005238B2" w:rsidP="00EB4CD5"/>
                          <w:p w14:paraId="650871F5" w14:textId="77777777" w:rsidR="005238B2" w:rsidRPr="001B2C63" w:rsidRDefault="005238B2" w:rsidP="00EB4CD5">
                            <w:pPr>
                              <w:jc w:val="center"/>
                            </w:pPr>
                            <w:r w:rsidRPr="001B2C63">
                              <w:rPr>
                                <w:highlight w:val="yellow"/>
                              </w:rPr>
                              <w:t>Réf:</w:t>
                            </w:r>
                          </w:p>
                          <w:p w14:paraId="1008A0C5" w14:textId="77777777" w:rsidR="005238B2" w:rsidRPr="001B2C63" w:rsidRDefault="005238B2" w:rsidP="00EB4CD5"/>
                          <w:p w14:paraId="360C541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031535" w14:textId="77777777" w:rsidR="005238B2" w:rsidRPr="001B2C63" w:rsidRDefault="005238B2" w:rsidP="00EB4CD5">
                            <w:pPr>
                              <w:pStyle w:val="Heading1"/>
                              <w:tabs>
                                <w:tab w:val="left" w:pos="9781"/>
                              </w:tabs>
                              <w:rPr>
                                <w:rFonts w:hint="eastAsia"/>
                                <w:sz w:val="22"/>
                                <w:szCs w:val="22"/>
                              </w:rPr>
                            </w:pPr>
                            <w:bookmarkStart w:id="1788" w:name="_Toc8280297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788"/>
                            <w:r w:rsidRPr="001B2C63">
                              <w:rPr>
                                <w:sz w:val="22"/>
                                <w:szCs w:val="22"/>
                              </w:rPr>
                              <w:t xml:space="preserve"> </w:t>
                            </w:r>
                          </w:p>
                          <w:p w14:paraId="1B5148BB" w14:textId="77777777" w:rsidR="005238B2" w:rsidRPr="001B2C63" w:rsidRDefault="005238B2" w:rsidP="00EB4CD5"/>
                          <w:p w14:paraId="185FE36F" w14:textId="77777777" w:rsidR="005238B2" w:rsidRPr="001B2C63" w:rsidRDefault="005238B2" w:rsidP="00EB4CD5">
                            <w:pPr>
                              <w:jc w:val="center"/>
                            </w:pPr>
                            <w:r w:rsidRPr="001B2C63">
                              <w:rPr>
                                <w:highlight w:val="yellow"/>
                              </w:rPr>
                              <w:t>Réf:</w:t>
                            </w:r>
                          </w:p>
                          <w:p w14:paraId="31A4E753" w14:textId="77777777" w:rsidR="005238B2" w:rsidRPr="001B2C63" w:rsidRDefault="005238B2" w:rsidP="00EB4CD5"/>
                          <w:p w14:paraId="1E4B385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BE2020" w14:textId="77777777" w:rsidR="005238B2" w:rsidRPr="001B2C63" w:rsidRDefault="005238B2" w:rsidP="00EB4CD5">
                            <w:pPr>
                              <w:pStyle w:val="Heading1"/>
                              <w:tabs>
                                <w:tab w:val="left" w:pos="9781"/>
                              </w:tabs>
                              <w:rPr>
                                <w:rFonts w:hint="eastAsia"/>
                                <w:sz w:val="22"/>
                                <w:szCs w:val="22"/>
                              </w:rPr>
                            </w:pPr>
                            <w:bookmarkStart w:id="1789" w:name="_Toc828029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89"/>
                            <w:r w:rsidRPr="001B2C63">
                              <w:rPr>
                                <w:sz w:val="22"/>
                                <w:szCs w:val="22"/>
                              </w:rPr>
                              <w:t xml:space="preserve"> </w:t>
                            </w:r>
                          </w:p>
                          <w:p w14:paraId="06E34B63" w14:textId="77777777" w:rsidR="005238B2" w:rsidRPr="001B2C63" w:rsidRDefault="005238B2" w:rsidP="00EB4CD5"/>
                          <w:p w14:paraId="58CFCDAF" w14:textId="77777777" w:rsidR="005238B2" w:rsidRPr="001B2C63" w:rsidRDefault="005238B2" w:rsidP="00EB4CD5">
                            <w:pPr>
                              <w:jc w:val="center"/>
                            </w:pPr>
                            <w:r w:rsidRPr="001B2C63">
                              <w:rPr>
                                <w:highlight w:val="yellow"/>
                              </w:rPr>
                              <w:t>Réf:</w:t>
                            </w:r>
                          </w:p>
                          <w:p w14:paraId="37129FAC" w14:textId="77777777" w:rsidR="005238B2" w:rsidRPr="001B2C63" w:rsidRDefault="005238B2" w:rsidP="00EB4CD5"/>
                          <w:p w14:paraId="60844EF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D55C00" w14:textId="77777777" w:rsidR="005238B2" w:rsidRPr="001B2C63" w:rsidRDefault="005238B2" w:rsidP="00EB4CD5">
                            <w:pPr>
                              <w:pStyle w:val="Heading1"/>
                              <w:tabs>
                                <w:tab w:val="left" w:pos="9781"/>
                              </w:tabs>
                              <w:rPr>
                                <w:rFonts w:hint="eastAsia"/>
                                <w:sz w:val="22"/>
                                <w:szCs w:val="22"/>
                              </w:rPr>
                            </w:pPr>
                            <w:bookmarkStart w:id="1790" w:name="_Toc8280297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90"/>
                            <w:r w:rsidRPr="001B2C63">
                              <w:rPr>
                                <w:sz w:val="22"/>
                                <w:szCs w:val="22"/>
                              </w:rPr>
                              <w:t xml:space="preserve"> </w:t>
                            </w:r>
                          </w:p>
                          <w:p w14:paraId="6A374DC7" w14:textId="77777777" w:rsidR="005238B2" w:rsidRPr="001B2C63" w:rsidRDefault="005238B2" w:rsidP="00EB4CD5"/>
                          <w:p w14:paraId="66AFCD11" w14:textId="77777777" w:rsidR="005238B2" w:rsidRPr="001B2C63" w:rsidRDefault="005238B2" w:rsidP="00EB4CD5">
                            <w:pPr>
                              <w:jc w:val="center"/>
                            </w:pPr>
                            <w:r w:rsidRPr="001B2C63">
                              <w:rPr>
                                <w:highlight w:val="yellow"/>
                              </w:rPr>
                              <w:t>Réf:</w:t>
                            </w:r>
                          </w:p>
                          <w:p w14:paraId="015AF619" w14:textId="77777777" w:rsidR="005238B2" w:rsidRPr="001B2C63" w:rsidRDefault="005238B2" w:rsidP="00EB4CD5"/>
                          <w:p w14:paraId="199FC64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870158" w14:textId="77777777" w:rsidR="005238B2" w:rsidRPr="001B2C63" w:rsidRDefault="005238B2" w:rsidP="00EB4CD5">
                            <w:pPr>
                              <w:pStyle w:val="Heading1"/>
                              <w:tabs>
                                <w:tab w:val="left" w:pos="9781"/>
                              </w:tabs>
                              <w:rPr>
                                <w:rFonts w:hint="eastAsia"/>
                                <w:sz w:val="22"/>
                                <w:szCs w:val="22"/>
                              </w:rPr>
                            </w:pPr>
                            <w:bookmarkStart w:id="1791" w:name="_Toc828029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91"/>
                            <w:r w:rsidRPr="001B2C63">
                              <w:rPr>
                                <w:sz w:val="22"/>
                                <w:szCs w:val="22"/>
                              </w:rPr>
                              <w:t xml:space="preserve"> </w:t>
                            </w:r>
                          </w:p>
                          <w:p w14:paraId="534B40A2" w14:textId="77777777" w:rsidR="005238B2" w:rsidRPr="001B2C63" w:rsidRDefault="005238B2" w:rsidP="00EB4CD5"/>
                          <w:p w14:paraId="08FB56C4" w14:textId="77777777" w:rsidR="005238B2" w:rsidRPr="001B2C63" w:rsidRDefault="005238B2" w:rsidP="00EB4CD5">
                            <w:pPr>
                              <w:jc w:val="center"/>
                            </w:pPr>
                            <w:r w:rsidRPr="001B2C63">
                              <w:rPr>
                                <w:highlight w:val="yellow"/>
                              </w:rPr>
                              <w:t>Réf:</w:t>
                            </w:r>
                          </w:p>
                          <w:p w14:paraId="2D3C5926" w14:textId="77777777" w:rsidR="005238B2" w:rsidRPr="001B2C63" w:rsidRDefault="005238B2" w:rsidP="00EB4CD5"/>
                          <w:p w14:paraId="7F34C64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6A71923" w14:textId="77777777" w:rsidR="005238B2" w:rsidRPr="001B2C63" w:rsidRDefault="005238B2" w:rsidP="00EB4CD5">
                            <w:pPr>
                              <w:pStyle w:val="Heading1"/>
                              <w:tabs>
                                <w:tab w:val="left" w:pos="9781"/>
                              </w:tabs>
                              <w:rPr>
                                <w:rFonts w:hint="eastAsia"/>
                                <w:sz w:val="22"/>
                                <w:szCs w:val="22"/>
                              </w:rPr>
                            </w:pPr>
                            <w:bookmarkStart w:id="1792" w:name="_Toc8280297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92"/>
                            <w:r w:rsidRPr="001B2C63">
                              <w:rPr>
                                <w:sz w:val="22"/>
                                <w:szCs w:val="22"/>
                              </w:rPr>
                              <w:t xml:space="preserve"> </w:t>
                            </w:r>
                          </w:p>
                          <w:p w14:paraId="737C260F" w14:textId="77777777" w:rsidR="005238B2" w:rsidRPr="001B2C63" w:rsidRDefault="005238B2" w:rsidP="00EB4CD5"/>
                          <w:p w14:paraId="7CCCFF30" w14:textId="77777777" w:rsidR="005238B2" w:rsidRPr="001B2C63" w:rsidRDefault="005238B2" w:rsidP="00EB4CD5">
                            <w:pPr>
                              <w:jc w:val="center"/>
                            </w:pPr>
                            <w:r w:rsidRPr="001B2C63">
                              <w:rPr>
                                <w:highlight w:val="yellow"/>
                              </w:rPr>
                              <w:t>Réf:</w:t>
                            </w:r>
                          </w:p>
                          <w:p w14:paraId="5F66CA73" w14:textId="77777777" w:rsidR="005238B2" w:rsidRPr="001B2C63" w:rsidRDefault="005238B2" w:rsidP="00EB4CD5"/>
                          <w:p w14:paraId="05717AE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853461" w14:textId="77777777" w:rsidR="005238B2" w:rsidRPr="001B2C63" w:rsidRDefault="005238B2" w:rsidP="00EB4CD5">
                            <w:pPr>
                              <w:pStyle w:val="Heading1"/>
                              <w:tabs>
                                <w:tab w:val="left" w:pos="9781"/>
                              </w:tabs>
                              <w:rPr>
                                <w:rFonts w:hint="eastAsia"/>
                                <w:sz w:val="22"/>
                                <w:szCs w:val="22"/>
                              </w:rPr>
                            </w:pPr>
                            <w:bookmarkStart w:id="1793" w:name="_Toc828029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93"/>
                            <w:r w:rsidRPr="001B2C63">
                              <w:rPr>
                                <w:sz w:val="22"/>
                                <w:szCs w:val="22"/>
                              </w:rPr>
                              <w:t xml:space="preserve"> </w:t>
                            </w:r>
                          </w:p>
                          <w:p w14:paraId="2A37511F" w14:textId="77777777" w:rsidR="005238B2" w:rsidRPr="001B2C63" w:rsidRDefault="005238B2" w:rsidP="00EB4CD5"/>
                          <w:p w14:paraId="272FCAAF" w14:textId="77777777" w:rsidR="005238B2" w:rsidRPr="001B2C63" w:rsidRDefault="005238B2" w:rsidP="00EB4CD5">
                            <w:pPr>
                              <w:jc w:val="center"/>
                            </w:pPr>
                            <w:r w:rsidRPr="001B2C63">
                              <w:rPr>
                                <w:highlight w:val="yellow"/>
                              </w:rPr>
                              <w:t>Réf:</w:t>
                            </w:r>
                          </w:p>
                          <w:p w14:paraId="6F7F6CCB" w14:textId="77777777" w:rsidR="005238B2" w:rsidRPr="001B2C63" w:rsidRDefault="005238B2" w:rsidP="00EB4CD5"/>
                          <w:p w14:paraId="067DA40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0B6DC0" w14:textId="77777777" w:rsidR="005238B2" w:rsidRPr="001B2C63" w:rsidRDefault="005238B2" w:rsidP="00EB4CD5">
                            <w:pPr>
                              <w:pStyle w:val="Heading1"/>
                              <w:tabs>
                                <w:tab w:val="left" w:pos="9781"/>
                              </w:tabs>
                              <w:rPr>
                                <w:rFonts w:hint="eastAsia"/>
                                <w:sz w:val="22"/>
                                <w:szCs w:val="22"/>
                              </w:rPr>
                            </w:pPr>
                            <w:bookmarkStart w:id="1794" w:name="_Toc8280297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94"/>
                            <w:r w:rsidRPr="001B2C63">
                              <w:rPr>
                                <w:sz w:val="22"/>
                                <w:szCs w:val="22"/>
                              </w:rPr>
                              <w:t xml:space="preserve"> </w:t>
                            </w:r>
                          </w:p>
                          <w:p w14:paraId="5A7E2F39" w14:textId="77777777" w:rsidR="005238B2" w:rsidRPr="001B2C63" w:rsidRDefault="005238B2" w:rsidP="00EB4CD5"/>
                          <w:p w14:paraId="35E67AB2" w14:textId="77777777" w:rsidR="005238B2" w:rsidRPr="001B2C63" w:rsidRDefault="005238B2" w:rsidP="00EB4CD5">
                            <w:pPr>
                              <w:jc w:val="center"/>
                            </w:pPr>
                            <w:r w:rsidRPr="001B2C63">
                              <w:rPr>
                                <w:highlight w:val="yellow"/>
                              </w:rPr>
                              <w:t>Réf:</w:t>
                            </w:r>
                          </w:p>
                          <w:p w14:paraId="65FDC219" w14:textId="77777777" w:rsidR="005238B2" w:rsidRPr="001B2C63" w:rsidRDefault="005238B2" w:rsidP="00EB4CD5"/>
                          <w:p w14:paraId="530C253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FC19DB" w14:textId="77777777" w:rsidR="005238B2" w:rsidRPr="001B2C63" w:rsidRDefault="005238B2" w:rsidP="00EB4CD5">
                            <w:pPr>
                              <w:pStyle w:val="Heading1"/>
                              <w:tabs>
                                <w:tab w:val="left" w:pos="9781"/>
                              </w:tabs>
                              <w:rPr>
                                <w:rFonts w:hint="eastAsia"/>
                                <w:sz w:val="22"/>
                                <w:szCs w:val="22"/>
                              </w:rPr>
                            </w:pPr>
                            <w:bookmarkStart w:id="1795" w:name="_Toc828029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95"/>
                            <w:r w:rsidRPr="001B2C63">
                              <w:rPr>
                                <w:sz w:val="22"/>
                                <w:szCs w:val="22"/>
                              </w:rPr>
                              <w:t xml:space="preserve"> </w:t>
                            </w:r>
                          </w:p>
                          <w:p w14:paraId="4978917E" w14:textId="77777777" w:rsidR="005238B2" w:rsidRPr="001B2C63" w:rsidRDefault="005238B2" w:rsidP="00EB4CD5"/>
                          <w:p w14:paraId="31726BB0" w14:textId="77777777" w:rsidR="005238B2" w:rsidRPr="001B2C63" w:rsidRDefault="005238B2" w:rsidP="00EB4CD5">
                            <w:pPr>
                              <w:jc w:val="center"/>
                            </w:pPr>
                            <w:r w:rsidRPr="001B2C63">
                              <w:rPr>
                                <w:highlight w:val="yellow"/>
                              </w:rPr>
                              <w:t>Réf:</w:t>
                            </w:r>
                          </w:p>
                          <w:p w14:paraId="0D99FB68" w14:textId="77777777" w:rsidR="005238B2" w:rsidRPr="001B2C63" w:rsidRDefault="005238B2" w:rsidP="00EB4CD5"/>
                          <w:p w14:paraId="674E8EA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C3C6FB" w14:textId="77777777" w:rsidR="005238B2" w:rsidRPr="001B2C63" w:rsidRDefault="005238B2" w:rsidP="00EB4CD5">
                            <w:pPr>
                              <w:pStyle w:val="Heading1"/>
                              <w:tabs>
                                <w:tab w:val="left" w:pos="9781"/>
                              </w:tabs>
                              <w:rPr>
                                <w:rFonts w:hint="eastAsia"/>
                                <w:sz w:val="22"/>
                                <w:szCs w:val="22"/>
                              </w:rPr>
                            </w:pPr>
                            <w:bookmarkStart w:id="1796" w:name="_Toc8280297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796"/>
                            <w:r w:rsidRPr="001B2C63">
                              <w:rPr>
                                <w:sz w:val="22"/>
                                <w:szCs w:val="22"/>
                              </w:rPr>
                              <w:t xml:space="preserve"> </w:t>
                            </w:r>
                          </w:p>
                          <w:p w14:paraId="30B56001" w14:textId="77777777" w:rsidR="005238B2" w:rsidRPr="001B2C63" w:rsidRDefault="005238B2" w:rsidP="00EB4CD5"/>
                          <w:p w14:paraId="3930D184" w14:textId="77777777" w:rsidR="005238B2" w:rsidRPr="001B2C63" w:rsidRDefault="005238B2" w:rsidP="00EB4CD5">
                            <w:pPr>
                              <w:jc w:val="center"/>
                            </w:pPr>
                            <w:r w:rsidRPr="001B2C63">
                              <w:rPr>
                                <w:highlight w:val="yellow"/>
                              </w:rPr>
                              <w:t>Réf:</w:t>
                            </w:r>
                          </w:p>
                          <w:p w14:paraId="20E295EA" w14:textId="77777777" w:rsidR="005238B2" w:rsidRPr="001B2C63" w:rsidRDefault="005238B2" w:rsidP="00EB4CD5"/>
                          <w:p w14:paraId="2F9DE72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B8D4DF" w14:textId="77777777" w:rsidR="005238B2" w:rsidRPr="001B2C63" w:rsidRDefault="005238B2" w:rsidP="00EB4CD5">
                            <w:pPr>
                              <w:pStyle w:val="Heading1"/>
                              <w:tabs>
                                <w:tab w:val="left" w:pos="9781"/>
                              </w:tabs>
                              <w:rPr>
                                <w:rFonts w:hint="eastAsia"/>
                                <w:sz w:val="22"/>
                                <w:szCs w:val="22"/>
                              </w:rPr>
                            </w:pPr>
                            <w:bookmarkStart w:id="1797" w:name="_Toc828029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97"/>
                            <w:r w:rsidRPr="001B2C63">
                              <w:rPr>
                                <w:sz w:val="22"/>
                                <w:szCs w:val="22"/>
                              </w:rPr>
                              <w:t xml:space="preserve"> </w:t>
                            </w:r>
                          </w:p>
                          <w:p w14:paraId="68CB60D3" w14:textId="77777777" w:rsidR="005238B2" w:rsidRPr="001B2C63" w:rsidRDefault="005238B2" w:rsidP="00EB4CD5"/>
                          <w:p w14:paraId="5D4E7B7B" w14:textId="77777777" w:rsidR="005238B2" w:rsidRPr="001B2C63" w:rsidRDefault="005238B2" w:rsidP="00EB4CD5">
                            <w:pPr>
                              <w:jc w:val="center"/>
                            </w:pPr>
                            <w:r w:rsidRPr="001B2C63">
                              <w:rPr>
                                <w:highlight w:val="yellow"/>
                              </w:rPr>
                              <w:t>Réf:</w:t>
                            </w:r>
                          </w:p>
                          <w:p w14:paraId="26E40F0D" w14:textId="77777777" w:rsidR="005238B2" w:rsidRPr="001B2C63" w:rsidRDefault="005238B2" w:rsidP="00EB4CD5"/>
                          <w:p w14:paraId="162238B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E7B4C1" w14:textId="77777777" w:rsidR="005238B2" w:rsidRPr="001B2C63" w:rsidRDefault="005238B2" w:rsidP="00EB4CD5">
                            <w:pPr>
                              <w:pStyle w:val="Heading1"/>
                              <w:tabs>
                                <w:tab w:val="left" w:pos="9781"/>
                              </w:tabs>
                              <w:rPr>
                                <w:rFonts w:hint="eastAsia"/>
                                <w:sz w:val="22"/>
                                <w:szCs w:val="22"/>
                              </w:rPr>
                            </w:pPr>
                            <w:bookmarkStart w:id="1798" w:name="_Toc8280298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98"/>
                            <w:r w:rsidRPr="001B2C63">
                              <w:rPr>
                                <w:sz w:val="22"/>
                                <w:szCs w:val="22"/>
                              </w:rPr>
                              <w:t xml:space="preserve"> </w:t>
                            </w:r>
                          </w:p>
                          <w:p w14:paraId="090E20E4" w14:textId="77777777" w:rsidR="005238B2" w:rsidRPr="001B2C63" w:rsidRDefault="005238B2" w:rsidP="00EB4CD5"/>
                          <w:p w14:paraId="7E1076F5" w14:textId="77777777" w:rsidR="005238B2" w:rsidRPr="001B2C63" w:rsidRDefault="005238B2" w:rsidP="00EB4CD5">
                            <w:pPr>
                              <w:jc w:val="center"/>
                            </w:pPr>
                            <w:r w:rsidRPr="001B2C63">
                              <w:rPr>
                                <w:highlight w:val="yellow"/>
                              </w:rPr>
                              <w:t>Réf:</w:t>
                            </w:r>
                          </w:p>
                          <w:p w14:paraId="58B094AE" w14:textId="77777777" w:rsidR="005238B2" w:rsidRPr="001B2C63" w:rsidRDefault="005238B2" w:rsidP="00EB4CD5"/>
                          <w:p w14:paraId="0944C4D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3FEF41" w14:textId="77777777" w:rsidR="005238B2" w:rsidRPr="001B2C63" w:rsidRDefault="005238B2" w:rsidP="00EB4CD5">
                            <w:pPr>
                              <w:pStyle w:val="Heading1"/>
                              <w:tabs>
                                <w:tab w:val="left" w:pos="9781"/>
                              </w:tabs>
                              <w:rPr>
                                <w:rFonts w:hint="eastAsia"/>
                                <w:sz w:val="22"/>
                                <w:szCs w:val="22"/>
                              </w:rPr>
                            </w:pPr>
                            <w:bookmarkStart w:id="1799" w:name="_Toc828029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799"/>
                            <w:r w:rsidRPr="001B2C63">
                              <w:rPr>
                                <w:sz w:val="22"/>
                                <w:szCs w:val="22"/>
                              </w:rPr>
                              <w:t xml:space="preserve"> </w:t>
                            </w:r>
                          </w:p>
                          <w:p w14:paraId="65CA5C37" w14:textId="77777777" w:rsidR="005238B2" w:rsidRPr="001B2C63" w:rsidRDefault="005238B2" w:rsidP="00EB4CD5"/>
                          <w:p w14:paraId="1F408E63" w14:textId="77777777" w:rsidR="005238B2" w:rsidRPr="00B73BFD" w:rsidRDefault="005238B2" w:rsidP="00EB4CD5">
                            <w:pPr>
                              <w:jc w:val="center"/>
                            </w:pPr>
                            <w:r w:rsidRPr="00B73BFD">
                              <w:rPr>
                                <w:highlight w:val="yellow"/>
                              </w:rPr>
                              <w:t>Réf:</w:t>
                            </w:r>
                          </w:p>
                          <w:p w14:paraId="0AA32EBB" w14:textId="77777777" w:rsidR="005238B2" w:rsidRPr="00B73BFD" w:rsidRDefault="005238B2" w:rsidP="00EB4CD5"/>
                          <w:p w14:paraId="31446957"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88A0B4B" w14:textId="77777777" w:rsidR="005238B2" w:rsidRPr="001B2C63" w:rsidRDefault="005238B2" w:rsidP="00EB4CD5">
                            <w:pPr>
                              <w:pStyle w:val="Heading1"/>
                              <w:tabs>
                                <w:tab w:val="left" w:pos="9781"/>
                              </w:tabs>
                              <w:rPr>
                                <w:rFonts w:hint="eastAsia"/>
                                <w:sz w:val="22"/>
                                <w:szCs w:val="22"/>
                              </w:rPr>
                            </w:pPr>
                            <w:bookmarkStart w:id="1800" w:name="_Toc82802982"/>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1800"/>
                            <w:r w:rsidRPr="001B2C63">
                              <w:rPr>
                                <w:sz w:val="22"/>
                                <w:szCs w:val="22"/>
                              </w:rPr>
                              <w:t xml:space="preserve"> </w:t>
                            </w:r>
                          </w:p>
                          <w:p w14:paraId="52E00A2C" w14:textId="77777777" w:rsidR="005238B2" w:rsidRPr="001B2C63" w:rsidRDefault="005238B2" w:rsidP="00EB4CD5"/>
                          <w:p w14:paraId="77F31039"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42C25D88" w14:textId="77777777" w:rsidR="005238B2" w:rsidRPr="001B2C63" w:rsidRDefault="005238B2" w:rsidP="00EB4CD5"/>
                          <w:p w14:paraId="358B09F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092CBB" w14:textId="77777777" w:rsidR="005238B2" w:rsidRPr="001B2C63" w:rsidRDefault="005238B2" w:rsidP="00EB4CD5">
                            <w:pPr>
                              <w:pStyle w:val="Heading1"/>
                              <w:tabs>
                                <w:tab w:val="left" w:pos="9781"/>
                              </w:tabs>
                              <w:rPr>
                                <w:rFonts w:hint="eastAsia"/>
                                <w:sz w:val="22"/>
                                <w:szCs w:val="22"/>
                              </w:rPr>
                            </w:pPr>
                            <w:bookmarkStart w:id="1801" w:name="_Toc828029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01"/>
                            <w:r w:rsidRPr="001B2C63">
                              <w:rPr>
                                <w:sz w:val="22"/>
                                <w:szCs w:val="22"/>
                              </w:rPr>
                              <w:t xml:space="preserve"> </w:t>
                            </w:r>
                          </w:p>
                          <w:p w14:paraId="2505D508" w14:textId="77777777" w:rsidR="005238B2" w:rsidRPr="001B2C63" w:rsidRDefault="005238B2" w:rsidP="00EB4CD5"/>
                          <w:p w14:paraId="6BCA583D" w14:textId="77777777" w:rsidR="005238B2" w:rsidRPr="001B2C63" w:rsidRDefault="005238B2" w:rsidP="00EB4CD5">
                            <w:pPr>
                              <w:jc w:val="center"/>
                            </w:pPr>
                            <w:r w:rsidRPr="001B2C63">
                              <w:rPr>
                                <w:highlight w:val="yellow"/>
                              </w:rPr>
                              <w:t>Réf:</w:t>
                            </w:r>
                          </w:p>
                          <w:p w14:paraId="4CA80F2D" w14:textId="77777777" w:rsidR="005238B2" w:rsidRPr="001B2C63" w:rsidRDefault="005238B2" w:rsidP="00EB4CD5"/>
                          <w:p w14:paraId="665B044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C08E02" w14:textId="77777777" w:rsidR="005238B2" w:rsidRPr="001B2C63" w:rsidRDefault="005238B2" w:rsidP="00EB4CD5">
                            <w:pPr>
                              <w:pStyle w:val="Heading1"/>
                              <w:tabs>
                                <w:tab w:val="left" w:pos="9781"/>
                              </w:tabs>
                              <w:rPr>
                                <w:rFonts w:hint="eastAsia"/>
                                <w:sz w:val="22"/>
                                <w:szCs w:val="22"/>
                              </w:rPr>
                            </w:pPr>
                            <w:bookmarkStart w:id="1802" w:name="_Toc8280298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02"/>
                            <w:r w:rsidRPr="001B2C63">
                              <w:rPr>
                                <w:sz w:val="22"/>
                                <w:szCs w:val="22"/>
                              </w:rPr>
                              <w:t xml:space="preserve"> </w:t>
                            </w:r>
                          </w:p>
                          <w:p w14:paraId="1214B7A0" w14:textId="77777777" w:rsidR="005238B2" w:rsidRPr="001B2C63" w:rsidRDefault="005238B2" w:rsidP="00EB4CD5"/>
                          <w:p w14:paraId="3FD520E2" w14:textId="77777777" w:rsidR="005238B2" w:rsidRPr="001B2C63" w:rsidRDefault="005238B2" w:rsidP="00EB4CD5">
                            <w:pPr>
                              <w:jc w:val="center"/>
                            </w:pPr>
                            <w:r w:rsidRPr="001B2C63">
                              <w:rPr>
                                <w:highlight w:val="yellow"/>
                              </w:rPr>
                              <w:t>Réf:</w:t>
                            </w:r>
                          </w:p>
                          <w:p w14:paraId="6E5B5AEF" w14:textId="77777777" w:rsidR="005238B2" w:rsidRPr="001B2C63" w:rsidRDefault="005238B2" w:rsidP="00EB4CD5"/>
                          <w:p w14:paraId="41BC850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4911DF" w14:textId="77777777" w:rsidR="005238B2" w:rsidRPr="001B2C63" w:rsidRDefault="005238B2" w:rsidP="00EB4CD5">
                            <w:pPr>
                              <w:pStyle w:val="Heading1"/>
                              <w:tabs>
                                <w:tab w:val="left" w:pos="9781"/>
                              </w:tabs>
                              <w:rPr>
                                <w:rFonts w:hint="eastAsia"/>
                                <w:sz w:val="22"/>
                                <w:szCs w:val="22"/>
                              </w:rPr>
                            </w:pPr>
                            <w:bookmarkStart w:id="1803" w:name="_Toc828029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03"/>
                            <w:r w:rsidRPr="001B2C63">
                              <w:rPr>
                                <w:sz w:val="22"/>
                                <w:szCs w:val="22"/>
                              </w:rPr>
                              <w:t xml:space="preserve"> </w:t>
                            </w:r>
                          </w:p>
                          <w:p w14:paraId="263F8329" w14:textId="77777777" w:rsidR="005238B2" w:rsidRPr="001B2C63" w:rsidRDefault="005238B2" w:rsidP="00EB4CD5"/>
                          <w:p w14:paraId="6D978C24" w14:textId="77777777" w:rsidR="005238B2" w:rsidRPr="001B2C63" w:rsidRDefault="005238B2" w:rsidP="00EB4CD5">
                            <w:pPr>
                              <w:jc w:val="center"/>
                            </w:pPr>
                            <w:r w:rsidRPr="001B2C63">
                              <w:rPr>
                                <w:highlight w:val="yellow"/>
                              </w:rPr>
                              <w:t>Réf:</w:t>
                            </w:r>
                          </w:p>
                          <w:p w14:paraId="69E82F85" w14:textId="77777777" w:rsidR="005238B2" w:rsidRPr="001B2C63" w:rsidRDefault="005238B2" w:rsidP="00EB4CD5"/>
                          <w:p w14:paraId="0B73F7A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AEFAE0E" w14:textId="77777777" w:rsidR="005238B2" w:rsidRPr="001B2C63" w:rsidRDefault="005238B2" w:rsidP="00EB4CD5">
                            <w:pPr>
                              <w:pStyle w:val="Heading1"/>
                              <w:tabs>
                                <w:tab w:val="left" w:pos="9781"/>
                              </w:tabs>
                              <w:rPr>
                                <w:rFonts w:hint="eastAsia"/>
                                <w:sz w:val="22"/>
                                <w:szCs w:val="22"/>
                              </w:rPr>
                            </w:pPr>
                            <w:bookmarkStart w:id="1804" w:name="_Toc8280298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804"/>
                            <w:r w:rsidRPr="001B2C63">
                              <w:rPr>
                                <w:sz w:val="22"/>
                                <w:szCs w:val="22"/>
                              </w:rPr>
                              <w:t xml:space="preserve"> </w:t>
                            </w:r>
                          </w:p>
                          <w:p w14:paraId="57F555BB" w14:textId="77777777" w:rsidR="005238B2" w:rsidRPr="001B2C63" w:rsidRDefault="005238B2" w:rsidP="00EB4CD5"/>
                          <w:p w14:paraId="79E6D081" w14:textId="77777777" w:rsidR="005238B2" w:rsidRPr="001B2C63" w:rsidRDefault="005238B2" w:rsidP="00EB4CD5">
                            <w:pPr>
                              <w:jc w:val="center"/>
                            </w:pPr>
                            <w:r w:rsidRPr="001B2C63">
                              <w:rPr>
                                <w:highlight w:val="yellow"/>
                              </w:rPr>
                              <w:t>Réf:</w:t>
                            </w:r>
                          </w:p>
                          <w:p w14:paraId="26D9E272" w14:textId="77777777" w:rsidR="005238B2" w:rsidRPr="001B2C63" w:rsidRDefault="005238B2" w:rsidP="00EB4CD5"/>
                          <w:p w14:paraId="0FD0F36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E157A0C" w14:textId="77777777" w:rsidR="005238B2" w:rsidRPr="001B2C63" w:rsidRDefault="005238B2" w:rsidP="00EB4CD5">
                            <w:pPr>
                              <w:pStyle w:val="Heading1"/>
                              <w:tabs>
                                <w:tab w:val="left" w:pos="9781"/>
                              </w:tabs>
                              <w:rPr>
                                <w:rFonts w:hint="eastAsia"/>
                                <w:sz w:val="22"/>
                                <w:szCs w:val="22"/>
                              </w:rPr>
                            </w:pPr>
                            <w:bookmarkStart w:id="1805" w:name="_Toc828029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05"/>
                            <w:r w:rsidRPr="001B2C63">
                              <w:rPr>
                                <w:sz w:val="22"/>
                                <w:szCs w:val="22"/>
                              </w:rPr>
                              <w:t xml:space="preserve"> </w:t>
                            </w:r>
                          </w:p>
                          <w:p w14:paraId="78F805D5" w14:textId="77777777" w:rsidR="005238B2" w:rsidRPr="001B2C63" w:rsidRDefault="005238B2" w:rsidP="00EB4CD5"/>
                          <w:p w14:paraId="5E04B6A9" w14:textId="77777777" w:rsidR="005238B2" w:rsidRPr="001B2C63" w:rsidRDefault="005238B2" w:rsidP="00EB4CD5">
                            <w:pPr>
                              <w:jc w:val="center"/>
                            </w:pPr>
                            <w:r w:rsidRPr="001B2C63">
                              <w:rPr>
                                <w:highlight w:val="yellow"/>
                              </w:rPr>
                              <w:t>Réf:</w:t>
                            </w:r>
                          </w:p>
                          <w:p w14:paraId="75E05C04" w14:textId="77777777" w:rsidR="005238B2" w:rsidRPr="001B2C63" w:rsidRDefault="005238B2" w:rsidP="00EB4CD5"/>
                          <w:p w14:paraId="3B36F18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5DB92A4" w14:textId="77777777" w:rsidR="005238B2" w:rsidRPr="001B2C63" w:rsidRDefault="005238B2" w:rsidP="00EB4CD5">
                            <w:pPr>
                              <w:pStyle w:val="Heading1"/>
                              <w:tabs>
                                <w:tab w:val="left" w:pos="9781"/>
                              </w:tabs>
                              <w:rPr>
                                <w:rFonts w:hint="eastAsia"/>
                                <w:sz w:val="22"/>
                                <w:szCs w:val="22"/>
                              </w:rPr>
                            </w:pPr>
                            <w:bookmarkStart w:id="1806" w:name="_Toc8280298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06"/>
                            <w:r w:rsidRPr="001B2C63">
                              <w:rPr>
                                <w:sz w:val="22"/>
                                <w:szCs w:val="22"/>
                              </w:rPr>
                              <w:t xml:space="preserve"> </w:t>
                            </w:r>
                          </w:p>
                          <w:p w14:paraId="139580F0" w14:textId="77777777" w:rsidR="005238B2" w:rsidRPr="001B2C63" w:rsidRDefault="005238B2" w:rsidP="00EB4CD5"/>
                          <w:p w14:paraId="6980251E" w14:textId="77777777" w:rsidR="005238B2" w:rsidRPr="001B2C63" w:rsidRDefault="005238B2" w:rsidP="00EB4CD5">
                            <w:pPr>
                              <w:jc w:val="center"/>
                            </w:pPr>
                            <w:r w:rsidRPr="001B2C63">
                              <w:rPr>
                                <w:highlight w:val="yellow"/>
                              </w:rPr>
                              <w:t>Réf:</w:t>
                            </w:r>
                          </w:p>
                          <w:p w14:paraId="741CD6FF" w14:textId="77777777" w:rsidR="005238B2" w:rsidRPr="001B2C63" w:rsidRDefault="005238B2" w:rsidP="00EB4CD5"/>
                          <w:p w14:paraId="1170F27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511B1FE" w14:textId="77777777" w:rsidR="005238B2" w:rsidRPr="001B2C63" w:rsidRDefault="005238B2" w:rsidP="00EB4CD5">
                            <w:pPr>
                              <w:pStyle w:val="Heading1"/>
                              <w:tabs>
                                <w:tab w:val="left" w:pos="9781"/>
                              </w:tabs>
                              <w:rPr>
                                <w:rFonts w:hint="eastAsia"/>
                                <w:sz w:val="22"/>
                                <w:szCs w:val="22"/>
                              </w:rPr>
                            </w:pPr>
                            <w:bookmarkStart w:id="1807" w:name="_Toc828029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07"/>
                            <w:r w:rsidRPr="001B2C63">
                              <w:rPr>
                                <w:sz w:val="22"/>
                                <w:szCs w:val="22"/>
                              </w:rPr>
                              <w:t xml:space="preserve"> </w:t>
                            </w:r>
                          </w:p>
                          <w:p w14:paraId="02E6280E" w14:textId="77777777" w:rsidR="005238B2" w:rsidRPr="001B2C63" w:rsidRDefault="005238B2" w:rsidP="00EB4CD5"/>
                          <w:p w14:paraId="529B5F33" w14:textId="77777777" w:rsidR="005238B2" w:rsidRPr="001B2C63" w:rsidRDefault="005238B2" w:rsidP="00EB4CD5">
                            <w:pPr>
                              <w:jc w:val="center"/>
                            </w:pPr>
                            <w:r w:rsidRPr="001B2C63">
                              <w:rPr>
                                <w:highlight w:val="yellow"/>
                              </w:rPr>
                              <w:t>Réf:</w:t>
                            </w:r>
                          </w:p>
                          <w:p w14:paraId="2DA017A0" w14:textId="77777777" w:rsidR="005238B2" w:rsidRPr="001B2C63" w:rsidRDefault="005238B2" w:rsidP="00EB4CD5"/>
                          <w:p w14:paraId="71B71569"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7BD5781" w14:textId="77777777" w:rsidR="005238B2" w:rsidRPr="001B2C63" w:rsidRDefault="005238B2" w:rsidP="00EB4CD5">
                            <w:pPr>
                              <w:pStyle w:val="Heading1"/>
                              <w:tabs>
                                <w:tab w:val="left" w:pos="9781"/>
                              </w:tabs>
                              <w:rPr>
                                <w:rFonts w:hint="eastAsia"/>
                                <w:sz w:val="22"/>
                                <w:szCs w:val="22"/>
                              </w:rPr>
                            </w:pPr>
                            <w:bookmarkStart w:id="1808" w:name="_Toc8280299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08"/>
                            <w:r w:rsidRPr="001B2C63">
                              <w:rPr>
                                <w:sz w:val="22"/>
                                <w:szCs w:val="22"/>
                              </w:rPr>
                              <w:t xml:space="preserve"> </w:t>
                            </w:r>
                          </w:p>
                          <w:p w14:paraId="55D2BB2A" w14:textId="77777777" w:rsidR="005238B2" w:rsidRPr="001B2C63" w:rsidRDefault="005238B2" w:rsidP="00EB4CD5"/>
                          <w:p w14:paraId="10632928" w14:textId="77777777" w:rsidR="005238B2" w:rsidRPr="001B2C63" w:rsidRDefault="005238B2" w:rsidP="00EB4CD5">
                            <w:pPr>
                              <w:jc w:val="center"/>
                            </w:pPr>
                            <w:r w:rsidRPr="001B2C63">
                              <w:rPr>
                                <w:highlight w:val="yellow"/>
                              </w:rPr>
                              <w:t>Réf:</w:t>
                            </w:r>
                          </w:p>
                          <w:p w14:paraId="472E906A" w14:textId="77777777" w:rsidR="005238B2" w:rsidRPr="001B2C63" w:rsidRDefault="005238B2" w:rsidP="00EB4CD5"/>
                          <w:p w14:paraId="606704C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2F3110" w14:textId="77777777" w:rsidR="005238B2" w:rsidRPr="001B2C63" w:rsidRDefault="005238B2" w:rsidP="00EB4CD5">
                            <w:pPr>
                              <w:pStyle w:val="Heading1"/>
                              <w:tabs>
                                <w:tab w:val="left" w:pos="9781"/>
                              </w:tabs>
                              <w:rPr>
                                <w:rFonts w:hint="eastAsia"/>
                                <w:sz w:val="22"/>
                                <w:szCs w:val="22"/>
                              </w:rPr>
                            </w:pPr>
                            <w:bookmarkStart w:id="1809" w:name="_Toc828029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09"/>
                            <w:r w:rsidRPr="001B2C63">
                              <w:rPr>
                                <w:sz w:val="22"/>
                                <w:szCs w:val="22"/>
                              </w:rPr>
                              <w:t xml:space="preserve"> </w:t>
                            </w:r>
                          </w:p>
                          <w:p w14:paraId="0C7A2CCD" w14:textId="77777777" w:rsidR="005238B2" w:rsidRPr="001B2C63" w:rsidRDefault="005238B2" w:rsidP="00EB4CD5"/>
                          <w:p w14:paraId="46155CDC" w14:textId="77777777" w:rsidR="005238B2" w:rsidRPr="001B2C63" w:rsidRDefault="005238B2" w:rsidP="00EB4CD5">
                            <w:pPr>
                              <w:jc w:val="center"/>
                            </w:pPr>
                            <w:r w:rsidRPr="001B2C63">
                              <w:rPr>
                                <w:highlight w:val="yellow"/>
                              </w:rPr>
                              <w:t>Réf:</w:t>
                            </w:r>
                          </w:p>
                          <w:p w14:paraId="3C983A17" w14:textId="77777777" w:rsidR="005238B2" w:rsidRPr="001B2C63" w:rsidRDefault="005238B2" w:rsidP="00EB4CD5"/>
                          <w:p w14:paraId="36F959D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F8BD57" w14:textId="77777777" w:rsidR="005238B2" w:rsidRPr="001B2C63" w:rsidRDefault="005238B2" w:rsidP="00EB4CD5">
                            <w:pPr>
                              <w:pStyle w:val="Heading1"/>
                              <w:tabs>
                                <w:tab w:val="left" w:pos="9781"/>
                              </w:tabs>
                              <w:rPr>
                                <w:rFonts w:hint="eastAsia"/>
                                <w:sz w:val="22"/>
                                <w:szCs w:val="22"/>
                              </w:rPr>
                            </w:pPr>
                            <w:bookmarkStart w:id="1810" w:name="_Toc8280299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10"/>
                            <w:r w:rsidRPr="001B2C63">
                              <w:rPr>
                                <w:sz w:val="22"/>
                                <w:szCs w:val="22"/>
                              </w:rPr>
                              <w:t xml:space="preserve"> </w:t>
                            </w:r>
                          </w:p>
                          <w:p w14:paraId="5F846E79" w14:textId="77777777" w:rsidR="005238B2" w:rsidRPr="001B2C63" w:rsidRDefault="005238B2" w:rsidP="00EB4CD5"/>
                          <w:p w14:paraId="768EF6D0" w14:textId="77777777" w:rsidR="005238B2" w:rsidRPr="001B2C63" w:rsidRDefault="005238B2" w:rsidP="00EB4CD5">
                            <w:pPr>
                              <w:jc w:val="center"/>
                            </w:pPr>
                            <w:r w:rsidRPr="001B2C63">
                              <w:rPr>
                                <w:highlight w:val="yellow"/>
                              </w:rPr>
                              <w:t>Réf:</w:t>
                            </w:r>
                          </w:p>
                          <w:p w14:paraId="659F881D" w14:textId="77777777" w:rsidR="005238B2" w:rsidRPr="001B2C63" w:rsidRDefault="005238B2" w:rsidP="00EB4CD5"/>
                          <w:p w14:paraId="3435B8C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FF320B" w14:textId="77777777" w:rsidR="005238B2" w:rsidRPr="001B2C63" w:rsidRDefault="005238B2" w:rsidP="00EB4CD5">
                            <w:pPr>
                              <w:pStyle w:val="Heading1"/>
                              <w:tabs>
                                <w:tab w:val="left" w:pos="9781"/>
                              </w:tabs>
                              <w:rPr>
                                <w:rFonts w:hint="eastAsia"/>
                                <w:sz w:val="22"/>
                                <w:szCs w:val="22"/>
                              </w:rPr>
                            </w:pPr>
                            <w:bookmarkStart w:id="1811" w:name="_Toc828029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11"/>
                            <w:r w:rsidRPr="001B2C63">
                              <w:rPr>
                                <w:sz w:val="22"/>
                                <w:szCs w:val="22"/>
                              </w:rPr>
                              <w:t xml:space="preserve"> </w:t>
                            </w:r>
                          </w:p>
                          <w:p w14:paraId="582F91DB" w14:textId="77777777" w:rsidR="005238B2" w:rsidRPr="001B2C63" w:rsidRDefault="005238B2" w:rsidP="00EB4CD5"/>
                          <w:p w14:paraId="33FB71CD" w14:textId="77777777" w:rsidR="005238B2" w:rsidRPr="001B2C63" w:rsidRDefault="005238B2" w:rsidP="00EB4CD5">
                            <w:pPr>
                              <w:jc w:val="center"/>
                            </w:pPr>
                            <w:r w:rsidRPr="001B2C63">
                              <w:rPr>
                                <w:highlight w:val="yellow"/>
                              </w:rPr>
                              <w:t>Réf:</w:t>
                            </w:r>
                          </w:p>
                          <w:p w14:paraId="504986E2" w14:textId="77777777" w:rsidR="005238B2" w:rsidRPr="001B2C63" w:rsidRDefault="005238B2" w:rsidP="00EB4CD5"/>
                          <w:p w14:paraId="2FC87BE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45DA55" w14:textId="77777777" w:rsidR="005238B2" w:rsidRPr="001B2C63" w:rsidRDefault="005238B2" w:rsidP="00EB4CD5">
                            <w:pPr>
                              <w:pStyle w:val="Heading1"/>
                              <w:tabs>
                                <w:tab w:val="left" w:pos="9781"/>
                              </w:tabs>
                              <w:rPr>
                                <w:rFonts w:hint="eastAsia"/>
                                <w:sz w:val="22"/>
                                <w:szCs w:val="22"/>
                              </w:rPr>
                            </w:pPr>
                            <w:bookmarkStart w:id="1812" w:name="_Toc8280299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812"/>
                            <w:r w:rsidRPr="001B2C63">
                              <w:rPr>
                                <w:sz w:val="22"/>
                                <w:szCs w:val="22"/>
                              </w:rPr>
                              <w:t xml:space="preserve"> </w:t>
                            </w:r>
                          </w:p>
                          <w:p w14:paraId="47D5B610" w14:textId="77777777" w:rsidR="005238B2" w:rsidRPr="001B2C63" w:rsidRDefault="005238B2" w:rsidP="00EB4CD5"/>
                          <w:p w14:paraId="6CB64CB7" w14:textId="77777777" w:rsidR="005238B2" w:rsidRPr="001B2C63" w:rsidRDefault="005238B2" w:rsidP="00EB4CD5">
                            <w:pPr>
                              <w:jc w:val="center"/>
                            </w:pPr>
                            <w:r w:rsidRPr="001B2C63">
                              <w:rPr>
                                <w:highlight w:val="yellow"/>
                              </w:rPr>
                              <w:t>Réf:</w:t>
                            </w:r>
                          </w:p>
                          <w:p w14:paraId="28A9FE92" w14:textId="77777777" w:rsidR="005238B2" w:rsidRPr="001B2C63" w:rsidRDefault="005238B2" w:rsidP="00EB4CD5"/>
                          <w:p w14:paraId="1C97E4B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2DBA0A" w14:textId="77777777" w:rsidR="005238B2" w:rsidRPr="001B2C63" w:rsidRDefault="005238B2" w:rsidP="00EB4CD5">
                            <w:pPr>
                              <w:pStyle w:val="Heading1"/>
                              <w:tabs>
                                <w:tab w:val="left" w:pos="9781"/>
                              </w:tabs>
                              <w:rPr>
                                <w:rFonts w:hint="eastAsia"/>
                                <w:sz w:val="22"/>
                                <w:szCs w:val="22"/>
                              </w:rPr>
                            </w:pPr>
                            <w:bookmarkStart w:id="1813" w:name="_Toc828029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13"/>
                            <w:r w:rsidRPr="001B2C63">
                              <w:rPr>
                                <w:sz w:val="22"/>
                                <w:szCs w:val="22"/>
                              </w:rPr>
                              <w:t xml:space="preserve"> </w:t>
                            </w:r>
                          </w:p>
                          <w:p w14:paraId="1746D3A6" w14:textId="77777777" w:rsidR="005238B2" w:rsidRPr="001B2C63" w:rsidRDefault="005238B2" w:rsidP="00EB4CD5"/>
                          <w:p w14:paraId="13323BC2" w14:textId="77777777" w:rsidR="005238B2" w:rsidRPr="001B2C63" w:rsidRDefault="005238B2" w:rsidP="00EB4CD5">
                            <w:pPr>
                              <w:jc w:val="center"/>
                            </w:pPr>
                            <w:r w:rsidRPr="001B2C63">
                              <w:rPr>
                                <w:highlight w:val="yellow"/>
                              </w:rPr>
                              <w:t>Réf:</w:t>
                            </w:r>
                          </w:p>
                          <w:p w14:paraId="092B3AA7" w14:textId="77777777" w:rsidR="005238B2" w:rsidRPr="001B2C63" w:rsidRDefault="005238B2" w:rsidP="00EB4CD5"/>
                          <w:p w14:paraId="5A75BC7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CCB424" w14:textId="77777777" w:rsidR="005238B2" w:rsidRPr="001B2C63" w:rsidRDefault="005238B2" w:rsidP="00EB4CD5">
                            <w:pPr>
                              <w:pStyle w:val="Heading1"/>
                              <w:tabs>
                                <w:tab w:val="left" w:pos="9781"/>
                              </w:tabs>
                              <w:rPr>
                                <w:rFonts w:hint="eastAsia"/>
                                <w:sz w:val="22"/>
                                <w:szCs w:val="22"/>
                              </w:rPr>
                            </w:pPr>
                            <w:bookmarkStart w:id="1814" w:name="_Toc8280299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14"/>
                            <w:r w:rsidRPr="001B2C63">
                              <w:rPr>
                                <w:sz w:val="22"/>
                                <w:szCs w:val="22"/>
                              </w:rPr>
                              <w:t xml:space="preserve"> </w:t>
                            </w:r>
                          </w:p>
                          <w:p w14:paraId="5527B3C6" w14:textId="77777777" w:rsidR="005238B2" w:rsidRPr="001B2C63" w:rsidRDefault="005238B2" w:rsidP="00EB4CD5"/>
                          <w:p w14:paraId="6F28A5F1" w14:textId="77777777" w:rsidR="005238B2" w:rsidRPr="001B2C63" w:rsidRDefault="005238B2" w:rsidP="00EB4CD5">
                            <w:pPr>
                              <w:jc w:val="center"/>
                            </w:pPr>
                            <w:r w:rsidRPr="001B2C63">
                              <w:rPr>
                                <w:highlight w:val="yellow"/>
                              </w:rPr>
                              <w:t>Réf:</w:t>
                            </w:r>
                          </w:p>
                          <w:p w14:paraId="057307CA" w14:textId="77777777" w:rsidR="005238B2" w:rsidRPr="001B2C63" w:rsidRDefault="005238B2" w:rsidP="00EB4CD5"/>
                          <w:p w14:paraId="28FE7FF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7FE752" w14:textId="77777777" w:rsidR="005238B2" w:rsidRPr="001B2C63" w:rsidRDefault="005238B2" w:rsidP="00EB4CD5">
                            <w:pPr>
                              <w:pStyle w:val="Heading1"/>
                              <w:tabs>
                                <w:tab w:val="left" w:pos="9781"/>
                              </w:tabs>
                              <w:rPr>
                                <w:rFonts w:hint="eastAsia"/>
                                <w:sz w:val="22"/>
                                <w:szCs w:val="22"/>
                              </w:rPr>
                            </w:pPr>
                            <w:bookmarkStart w:id="1815" w:name="_Toc828029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15"/>
                            <w:r w:rsidRPr="001B2C63">
                              <w:rPr>
                                <w:sz w:val="22"/>
                                <w:szCs w:val="22"/>
                              </w:rPr>
                              <w:t xml:space="preserve"> </w:t>
                            </w:r>
                          </w:p>
                          <w:p w14:paraId="33D9FE4B" w14:textId="77777777" w:rsidR="005238B2" w:rsidRPr="001B2C63" w:rsidRDefault="005238B2" w:rsidP="00EB4CD5"/>
                          <w:p w14:paraId="4CFD645A" w14:textId="77777777" w:rsidR="005238B2" w:rsidRPr="001B2C63" w:rsidRDefault="005238B2" w:rsidP="00EB4CD5">
                            <w:pPr>
                              <w:jc w:val="center"/>
                            </w:pPr>
                            <w:r w:rsidRPr="001B2C63">
                              <w:rPr>
                                <w:highlight w:val="yellow"/>
                              </w:rPr>
                              <w:t>Réf:</w:t>
                            </w:r>
                          </w:p>
                          <w:p w14:paraId="2FFFBA1F" w14:textId="77777777" w:rsidR="005238B2" w:rsidRPr="001B2C63" w:rsidRDefault="005238B2" w:rsidP="00EB4CD5"/>
                          <w:p w14:paraId="0094008C"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816" w:name="_Toc8280299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816"/>
                            <w:r w:rsidRPr="001B2C63">
                              <w:rPr>
                                <w:sz w:val="22"/>
                                <w:szCs w:val="22"/>
                              </w:rPr>
                              <w:t xml:space="preserve"> </w:t>
                            </w:r>
                          </w:p>
                          <w:p w14:paraId="48E5A0B3" w14:textId="77777777" w:rsidR="005238B2" w:rsidRPr="001B2C63" w:rsidRDefault="005238B2" w:rsidP="00EB4CD5"/>
                          <w:p w14:paraId="2C52C274" w14:textId="77777777" w:rsidR="005238B2" w:rsidRPr="001B2C63" w:rsidRDefault="005238B2" w:rsidP="00EB4CD5">
                            <w:pPr>
                              <w:jc w:val="center"/>
                            </w:pPr>
                            <w:r w:rsidRPr="001B2C63">
                              <w:rPr>
                                <w:highlight w:val="yellow"/>
                              </w:rPr>
                              <w:t>Réf:</w:t>
                            </w:r>
                          </w:p>
                          <w:p w14:paraId="7DFAAFC2" w14:textId="77777777" w:rsidR="005238B2" w:rsidRPr="001B2C63" w:rsidRDefault="005238B2" w:rsidP="00EB4CD5"/>
                          <w:p w14:paraId="15359A9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786919" w14:textId="77777777" w:rsidR="005238B2" w:rsidRPr="001B2C63" w:rsidRDefault="005238B2" w:rsidP="00EB4CD5">
                            <w:pPr>
                              <w:pStyle w:val="Heading1"/>
                              <w:tabs>
                                <w:tab w:val="left" w:pos="9781"/>
                              </w:tabs>
                              <w:rPr>
                                <w:rFonts w:hint="eastAsia"/>
                                <w:sz w:val="22"/>
                                <w:szCs w:val="22"/>
                              </w:rPr>
                            </w:pPr>
                            <w:bookmarkStart w:id="1817" w:name="_Toc828029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17"/>
                            <w:r w:rsidRPr="001B2C63">
                              <w:rPr>
                                <w:sz w:val="22"/>
                                <w:szCs w:val="22"/>
                              </w:rPr>
                              <w:t xml:space="preserve"> </w:t>
                            </w:r>
                          </w:p>
                          <w:p w14:paraId="5A64C08B" w14:textId="77777777" w:rsidR="005238B2" w:rsidRPr="001B2C63" w:rsidRDefault="005238B2" w:rsidP="00EB4CD5"/>
                          <w:p w14:paraId="663B73E1" w14:textId="77777777" w:rsidR="005238B2" w:rsidRPr="001B2C63" w:rsidRDefault="005238B2" w:rsidP="00EB4CD5">
                            <w:pPr>
                              <w:jc w:val="center"/>
                            </w:pPr>
                            <w:r w:rsidRPr="001B2C63">
                              <w:rPr>
                                <w:highlight w:val="yellow"/>
                              </w:rPr>
                              <w:t>Réf:</w:t>
                            </w:r>
                          </w:p>
                          <w:p w14:paraId="11D96159" w14:textId="77777777" w:rsidR="005238B2" w:rsidRPr="001B2C63" w:rsidRDefault="005238B2" w:rsidP="00EB4CD5"/>
                          <w:p w14:paraId="5B78484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7AC249" w14:textId="77777777" w:rsidR="005238B2" w:rsidRPr="001B2C63" w:rsidRDefault="005238B2" w:rsidP="00EB4CD5">
                            <w:pPr>
                              <w:pStyle w:val="Heading1"/>
                              <w:tabs>
                                <w:tab w:val="left" w:pos="9781"/>
                              </w:tabs>
                              <w:rPr>
                                <w:rFonts w:hint="eastAsia"/>
                                <w:sz w:val="22"/>
                                <w:szCs w:val="22"/>
                              </w:rPr>
                            </w:pPr>
                            <w:bookmarkStart w:id="1818" w:name="_Toc8280300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18"/>
                            <w:r w:rsidRPr="001B2C63">
                              <w:rPr>
                                <w:sz w:val="22"/>
                                <w:szCs w:val="22"/>
                              </w:rPr>
                              <w:t xml:space="preserve"> </w:t>
                            </w:r>
                          </w:p>
                          <w:p w14:paraId="707C3E36" w14:textId="77777777" w:rsidR="005238B2" w:rsidRPr="001B2C63" w:rsidRDefault="005238B2" w:rsidP="00EB4CD5"/>
                          <w:p w14:paraId="696B99B2" w14:textId="77777777" w:rsidR="005238B2" w:rsidRPr="001B2C63" w:rsidRDefault="005238B2" w:rsidP="00EB4CD5">
                            <w:pPr>
                              <w:jc w:val="center"/>
                            </w:pPr>
                            <w:r w:rsidRPr="001B2C63">
                              <w:rPr>
                                <w:highlight w:val="yellow"/>
                              </w:rPr>
                              <w:t>Réf:</w:t>
                            </w:r>
                          </w:p>
                          <w:p w14:paraId="5FF43A12" w14:textId="77777777" w:rsidR="005238B2" w:rsidRPr="001B2C63" w:rsidRDefault="005238B2" w:rsidP="00EB4CD5"/>
                          <w:p w14:paraId="3764C0C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44258D" w14:textId="77777777" w:rsidR="005238B2" w:rsidRPr="001B2C63" w:rsidRDefault="005238B2" w:rsidP="00EB4CD5">
                            <w:pPr>
                              <w:pStyle w:val="Heading1"/>
                              <w:tabs>
                                <w:tab w:val="left" w:pos="9781"/>
                              </w:tabs>
                              <w:rPr>
                                <w:rFonts w:hint="eastAsia"/>
                                <w:sz w:val="22"/>
                                <w:szCs w:val="22"/>
                              </w:rPr>
                            </w:pPr>
                            <w:bookmarkStart w:id="1819" w:name="_Toc828030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19"/>
                            <w:r w:rsidRPr="001B2C63">
                              <w:rPr>
                                <w:sz w:val="22"/>
                                <w:szCs w:val="22"/>
                              </w:rPr>
                              <w:t xml:space="preserve"> </w:t>
                            </w:r>
                          </w:p>
                          <w:p w14:paraId="64615FD9" w14:textId="77777777" w:rsidR="005238B2" w:rsidRPr="001B2C63" w:rsidRDefault="005238B2" w:rsidP="00EB4CD5"/>
                          <w:p w14:paraId="06A6E891" w14:textId="77777777" w:rsidR="005238B2" w:rsidRPr="001B2C63" w:rsidRDefault="005238B2" w:rsidP="00EB4CD5">
                            <w:pPr>
                              <w:jc w:val="center"/>
                            </w:pPr>
                            <w:r w:rsidRPr="001B2C63">
                              <w:rPr>
                                <w:highlight w:val="yellow"/>
                              </w:rPr>
                              <w:t>Réf:</w:t>
                            </w:r>
                          </w:p>
                          <w:p w14:paraId="4C34C942" w14:textId="77777777" w:rsidR="005238B2" w:rsidRPr="001B2C63" w:rsidRDefault="005238B2" w:rsidP="00EB4CD5"/>
                          <w:p w14:paraId="2019C6D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7EED69E" w14:textId="77777777" w:rsidR="005238B2" w:rsidRPr="001B2C63" w:rsidRDefault="005238B2" w:rsidP="00EB4CD5">
                            <w:pPr>
                              <w:pStyle w:val="Heading1"/>
                              <w:tabs>
                                <w:tab w:val="left" w:pos="9781"/>
                              </w:tabs>
                              <w:rPr>
                                <w:rFonts w:hint="eastAsia"/>
                                <w:sz w:val="22"/>
                                <w:szCs w:val="22"/>
                              </w:rPr>
                            </w:pPr>
                            <w:bookmarkStart w:id="1820" w:name="_Toc8280300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820"/>
                            <w:r w:rsidRPr="001B2C63">
                              <w:rPr>
                                <w:sz w:val="22"/>
                                <w:szCs w:val="22"/>
                              </w:rPr>
                              <w:t xml:space="preserve"> </w:t>
                            </w:r>
                          </w:p>
                          <w:p w14:paraId="40AC2611" w14:textId="77777777" w:rsidR="005238B2" w:rsidRPr="001B2C63" w:rsidRDefault="005238B2" w:rsidP="00EB4CD5"/>
                          <w:p w14:paraId="273D3CA2" w14:textId="77777777" w:rsidR="005238B2" w:rsidRPr="001B2C63" w:rsidRDefault="005238B2" w:rsidP="00EB4CD5">
                            <w:pPr>
                              <w:jc w:val="center"/>
                            </w:pPr>
                            <w:r w:rsidRPr="001B2C63">
                              <w:rPr>
                                <w:highlight w:val="yellow"/>
                              </w:rPr>
                              <w:t>Réf:</w:t>
                            </w:r>
                          </w:p>
                          <w:p w14:paraId="734BE040" w14:textId="77777777" w:rsidR="005238B2" w:rsidRPr="001B2C63" w:rsidRDefault="005238B2" w:rsidP="00EB4CD5"/>
                          <w:p w14:paraId="40E6E97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9666FE" w14:textId="77777777" w:rsidR="005238B2" w:rsidRPr="001B2C63" w:rsidRDefault="005238B2" w:rsidP="00EB4CD5">
                            <w:pPr>
                              <w:pStyle w:val="Heading1"/>
                              <w:tabs>
                                <w:tab w:val="left" w:pos="9781"/>
                              </w:tabs>
                              <w:rPr>
                                <w:rFonts w:hint="eastAsia"/>
                                <w:sz w:val="22"/>
                                <w:szCs w:val="22"/>
                              </w:rPr>
                            </w:pPr>
                            <w:bookmarkStart w:id="1821" w:name="_Toc828030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21"/>
                            <w:r w:rsidRPr="001B2C63">
                              <w:rPr>
                                <w:sz w:val="22"/>
                                <w:szCs w:val="22"/>
                              </w:rPr>
                              <w:t xml:space="preserve"> </w:t>
                            </w:r>
                          </w:p>
                          <w:p w14:paraId="25FA2166" w14:textId="77777777" w:rsidR="005238B2" w:rsidRPr="001B2C63" w:rsidRDefault="005238B2" w:rsidP="00EB4CD5"/>
                          <w:p w14:paraId="07E01B1A" w14:textId="77777777" w:rsidR="005238B2" w:rsidRPr="001B2C63" w:rsidRDefault="005238B2" w:rsidP="00EB4CD5">
                            <w:pPr>
                              <w:jc w:val="center"/>
                            </w:pPr>
                            <w:r w:rsidRPr="001B2C63">
                              <w:rPr>
                                <w:highlight w:val="yellow"/>
                              </w:rPr>
                              <w:t>Réf:</w:t>
                            </w:r>
                          </w:p>
                          <w:p w14:paraId="3B7C6E24" w14:textId="77777777" w:rsidR="005238B2" w:rsidRPr="001B2C63" w:rsidRDefault="005238B2" w:rsidP="00EB4CD5"/>
                          <w:p w14:paraId="2F9A2FA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923B618" w14:textId="77777777" w:rsidR="005238B2" w:rsidRPr="001B2C63" w:rsidRDefault="005238B2" w:rsidP="00EB4CD5">
                            <w:pPr>
                              <w:pStyle w:val="Heading1"/>
                              <w:tabs>
                                <w:tab w:val="left" w:pos="9781"/>
                              </w:tabs>
                              <w:rPr>
                                <w:rFonts w:hint="eastAsia"/>
                                <w:sz w:val="22"/>
                                <w:szCs w:val="22"/>
                              </w:rPr>
                            </w:pPr>
                            <w:bookmarkStart w:id="1822" w:name="_Toc8280300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22"/>
                            <w:r w:rsidRPr="001B2C63">
                              <w:rPr>
                                <w:sz w:val="22"/>
                                <w:szCs w:val="22"/>
                              </w:rPr>
                              <w:t xml:space="preserve"> </w:t>
                            </w:r>
                          </w:p>
                          <w:p w14:paraId="7A0DA409" w14:textId="77777777" w:rsidR="005238B2" w:rsidRPr="001B2C63" w:rsidRDefault="005238B2" w:rsidP="00EB4CD5"/>
                          <w:p w14:paraId="785AEDFE" w14:textId="77777777" w:rsidR="005238B2" w:rsidRPr="001B2C63" w:rsidRDefault="005238B2" w:rsidP="00EB4CD5">
                            <w:pPr>
                              <w:jc w:val="center"/>
                            </w:pPr>
                            <w:r w:rsidRPr="001B2C63">
                              <w:rPr>
                                <w:highlight w:val="yellow"/>
                              </w:rPr>
                              <w:t>Réf:</w:t>
                            </w:r>
                          </w:p>
                          <w:p w14:paraId="53692BDF" w14:textId="77777777" w:rsidR="005238B2" w:rsidRPr="001B2C63" w:rsidRDefault="005238B2" w:rsidP="00EB4CD5"/>
                          <w:p w14:paraId="04C4FAE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DB4C0A" w14:textId="77777777" w:rsidR="005238B2" w:rsidRPr="001B2C63" w:rsidRDefault="005238B2" w:rsidP="00EB4CD5">
                            <w:pPr>
                              <w:pStyle w:val="Heading1"/>
                              <w:tabs>
                                <w:tab w:val="left" w:pos="9781"/>
                              </w:tabs>
                              <w:rPr>
                                <w:rFonts w:hint="eastAsia"/>
                                <w:sz w:val="22"/>
                                <w:szCs w:val="22"/>
                              </w:rPr>
                            </w:pPr>
                            <w:bookmarkStart w:id="1823" w:name="_Toc828030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23"/>
                            <w:r w:rsidRPr="001B2C63">
                              <w:rPr>
                                <w:sz w:val="22"/>
                                <w:szCs w:val="22"/>
                              </w:rPr>
                              <w:t xml:space="preserve"> </w:t>
                            </w:r>
                          </w:p>
                          <w:p w14:paraId="5F00CB5C" w14:textId="77777777" w:rsidR="005238B2" w:rsidRPr="001B2C63" w:rsidRDefault="005238B2" w:rsidP="00EB4CD5"/>
                          <w:p w14:paraId="3C867D4F" w14:textId="77777777" w:rsidR="005238B2" w:rsidRPr="001B2C63" w:rsidRDefault="005238B2" w:rsidP="00EB4CD5">
                            <w:pPr>
                              <w:jc w:val="center"/>
                            </w:pPr>
                            <w:r w:rsidRPr="001B2C63">
                              <w:rPr>
                                <w:highlight w:val="yellow"/>
                              </w:rPr>
                              <w:t>Réf:</w:t>
                            </w:r>
                          </w:p>
                          <w:p w14:paraId="0E822754" w14:textId="77777777" w:rsidR="005238B2" w:rsidRPr="001B2C63" w:rsidRDefault="005238B2" w:rsidP="00EB4CD5"/>
                          <w:p w14:paraId="322B7D03"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967981B" w14:textId="77777777" w:rsidR="005238B2" w:rsidRPr="001B2C63" w:rsidRDefault="005238B2" w:rsidP="00EB4CD5">
                            <w:pPr>
                              <w:pStyle w:val="Heading1"/>
                              <w:tabs>
                                <w:tab w:val="left" w:pos="9781"/>
                              </w:tabs>
                              <w:rPr>
                                <w:rFonts w:hint="eastAsia"/>
                                <w:sz w:val="22"/>
                                <w:szCs w:val="22"/>
                              </w:rPr>
                            </w:pPr>
                            <w:bookmarkStart w:id="1824" w:name="_Toc8280300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24"/>
                            <w:r w:rsidRPr="001B2C63">
                              <w:rPr>
                                <w:sz w:val="22"/>
                                <w:szCs w:val="22"/>
                              </w:rPr>
                              <w:t xml:space="preserve"> </w:t>
                            </w:r>
                          </w:p>
                          <w:p w14:paraId="2643309B" w14:textId="77777777" w:rsidR="005238B2" w:rsidRPr="001B2C63" w:rsidRDefault="005238B2" w:rsidP="00EB4CD5"/>
                          <w:p w14:paraId="7AAC7A41" w14:textId="77777777" w:rsidR="005238B2" w:rsidRPr="001B2C63" w:rsidRDefault="005238B2" w:rsidP="00EB4CD5">
                            <w:pPr>
                              <w:jc w:val="center"/>
                            </w:pPr>
                            <w:r w:rsidRPr="001B2C63">
                              <w:rPr>
                                <w:highlight w:val="yellow"/>
                              </w:rPr>
                              <w:t>Réf:</w:t>
                            </w:r>
                          </w:p>
                          <w:p w14:paraId="45DB088C" w14:textId="77777777" w:rsidR="005238B2" w:rsidRPr="001B2C63" w:rsidRDefault="005238B2" w:rsidP="00EB4CD5"/>
                          <w:p w14:paraId="7EE3C34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2C7E553" w14:textId="77777777" w:rsidR="005238B2" w:rsidRPr="001B2C63" w:rsidRDefault="005238B2" w:rsidP="00EB4CD5">
                            <w:pPr>
                              <w:pStyle w:val="Heading1"/>
                              <w:tabs>
                                <w:tab w:val="left" w:pos="9781"/>
                              </w:tabs>
                              <w:rPr>
                                <w:rFonts w:hint="eastAsia"/>
                                <w:sz w:val="22"/>
                                <w:szCs w:val="22"/>
                              </w:rPr>
                            </w:pPr>
                            <w:bookmarkStart w:id="1825" w:name="_Toc828030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25"/>
                            <w:r w:rsidRPr="001B2C63">
                              <w:rPr>
                                <w:sz w:val="22"/>
                                <w:szCs w:val="22"/>
                              </w:rPr>
                              <w:t xml:space="preserve"> </w:t>
                            </w:r>
                          </w:p>
                          <w:p w14:paraId="49B542F2" w14:textId="77777777" w:rsidR="005238B2" w:rsidRPr="001B2C63" w:rsidRDefault="005238B2" w:rsidP="00EB4CD5"/>
                          <w:p w14:paraId="49D614AF" w14:textId="77777777" w:rsidR="005238B2" w:rsidRPr="001B2C63" w:rsidRDefault="005238B2" w:rsidP="00EB4CD5">
                            <w:pPr>
                              <w:jc w:val="center"/>
                            </w:pPr>
                            <w:r w:rsidRPr="001B2C63">
                              <w:rPr>
                                <w:highlight w:val="yellow"/>
                              </w:rPr>
                              <w:t>Réf:</w:t>
                            </w:r>
                          </w:p>
                          <w:p w14:paraId="34E45517" w14:textId="77777777" w:rsidR="005238B2" w:rsidRPr="001B2C63" w:rsidRDefault="005238B2" w:rsidP="00EB4CD5"/>
                          <w:p w14:paraId="36A1333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1359E7D" w14:textId="77777777" w:rsidR="005238B2" w:rsidRPr="001B2C63" w:rsidRDefault="005238B2" w:rsidP="00EB4CD5">
                            <w:pPr>
                              <w:pStyle w:val="Heading1"/>
                              <w:tabs>
                                <w:tab w:val="left" w:pos="9781"/>
                              </w:tabs>
                              <w:rPr>
                                <w:rFonts w:hint="eastAsia"/>
                                <w:sz w:val="22"/>
                                <w:szCs w:val="22"/>
                              </w:rPr>
                            </w:pPr>
                            <w:bookmarkStart w:id="1826" w:name="_Toc8280300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26"/>
                            <w:r w:rsidRPr="001B2C63">
                              <w:rPr>
                                <w:sz w:val="22"/>
                                <w:szCs w:val="22"/>
                              </w:rPr>
                              <w:t xml:space="preserve"> </w:t>
                            </w:r>
                          </w:p>
                          <w:p w14:paraId="610E0A62" w14:textId="77777777" w:rsidR="005238B2" w:rsidRPr="001B2C63" w:rsidRDefault="005238B2" w:rsidP="00EB4CD5"/>
                          <w:p w14:paraId="72B13DCC" w14:textId="77777777" w:rsidR="005238B2" w:rsidRPr="001B2C63" w:rsidRDefault="005238B2" w:rsidP="00EB4CD5">
                            <w:pPr>
                              <w:jc w:val="center"/>
                            </w:pPr>
                            <w:r w:rsidRPr="001B2C63">
                              <w:rPr>
                                <w:highlight w:val="yellow"/>
                              </w:rPr>
                              <w:t>Réf:</w:t>
                            </w:r>
                          </w:p>
                          <w:p w14:paraId="149CA00A" w14:textId="77777777" w:rsidR="005238B2" w:rsidRPr="001B2C63" w:rsidRDefault="005238B2" w:rsidP="00EB4CD5"/>
                          <w:p w14:paraId="57B46CE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FC1FE5B" w14:textId="77777777" w:rsidR="005238B2" w:rsidRPr="001B2C63" w:rsidRDefault="005238B2" w:rsidP="00EB4CD5">
                            <w:pPr>
                              <w:pStyle w:val="Heading1"/>
                              <w:tabs>
                                <w:tab w:val="left" w:pos="9781"/>
                              </w:tabs>
                              <w:rPr>
                                <w:rFonts w:hint="eastAsia"/>
                                <w:sz w:val="22"/>
                                <w:szCs w:val="22"/>
                              </w:rPr>
                            </w:pPr>
                            <w:bookmarkStart w:id="1827" w:name="_Toc828030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27"/>
                            <w:r w:rsidRPr="001B2C63">
                              <w:rPr>
                                <w:sz w:val="22"/>
                                <w:szCs w:val="22"/>
                              </w:rPr>
                              <w:t xml:space="preserve"> </w:t>
                            </w:r>
                          </w:p>
                          <w:p w14:paraId="1047C440" w14:textId="77777777" w:rsidR="005238B2" w:rsidRPr="001B2C63" w:rsidRDefault="005238B2" w:rsidP="00EB4CD5"/>
                          <w:p w14:paraId="2C4080E6" w14:textId="77777777" w:rsidR="005238B2" w:rsidRPr="001B2C63" w:rsidRDefault="005238B2" w:rsidP="00EB4CD5">
                            <w:pPr>
                              <w:jc w:val="center"/>
                            </w:pPr>
                            <w:r w:rsidRPr="001B2C63">
                              <w:rPr>
                                <w:highlight w:val="yellow"/>
                              </w:rPr>
                              <w:t>Réf:</w:t>
                            </w:r>
                          </w:p>
                          <w:p w14:paraId="419DD37E" w14:textId="77777777" w:rsidR="005238B2" w:rsidRPr="001B2C63" w:rsidRDefault="005238B2" w:rsidP="00EB4CD5"/>
                          <w:p w14:paraId="5EC75DB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641B1E" w14:textId="77777777" w:rsidR="005238B2" w:rsidRPr="001B2C63" w:rsidRDefault="005238B2" w:rsidP="00EB4CD5">
                            <w:pPr>
                              <w:pStyle w:val="Heading1"/>
                              <w:tabs>
                                <w:tab w:val="left" w:pos="9781"/>
                              </w:tabs>
                              <w:rPr>
                                <w:rFonts w:hint="eastAsia"/>
                                <w:sz w:val="22"/>
                                <w:szCs w:val="22"/>
                              </w:rPr>
                            </w:pPr>
                            <w:bookmarkStart w:id="1828" w:name="_Toc8280301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828"/>
                            <w:r w:rsidRPr="001B2C63">
                              <w:rPr>
                                <w:sz w:val="22"/>
                                <w:szCs w:val="22"/>
                              </w:rPr>
                              <w:t xml:space="preserve"> </w:t>
                            </w:r>
                          </w:p>
                          <w:p w14:paraId="18710041" w14:textId="77777777" w:rsidR="005238B2" w:rsidRPr="001B2C63" w:rsidRDefault="005238B2" w:rsidP="00EB4CD5"/>
                          <w:p w14:paraId="4223737D" w14:textId="77777777" w:rsidR="005238B2" w:rsidRPr="001B2C63" w:rsidRDefault="005238B2" w:rsidP="00EB4CD5">
                            <w:pPr>
                              <w:jc w:val="center"/>
                            </w:pPr>
                            <w:r w:rsidRPr="001B2C63">
                              <w:rPr>
                                <w:highlight w:val="yellow"/>
                              </w:rPr>
                              <w:t>Réf:</w:t>
                            </w:r>
                          </w:p>
                          <w:p w14:paraId="65124CE3" w14:textId="77777777" w:rsidR="005238B2" w:rsidRPr="001B2C63" w:rsidRDefault="005238B2" w:rsidP="00EB4CD5"/>
                          <w:p w14:paraId="0A1C8F7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B76F8B" w14:textId="77777777" w:rsidR="005238B2" w:rsidRPr="001B2C63" w:rsidRDefault="005238B2" w:rsidP="00EB4CD5">
                            <w:pPr>
                              <w:pStyle w:val="Heading1"/>
                              <w:tabs>
                                <w:tab w:val="left" w:pos="9781"/>
                              </w:tabs>
                              <w:rPr>
                                <w:rFonts w:hint="eastAsia"/>
                                <w:sz w:val="22"/>
                                <w:szCs w:val="22"/>
                              </w:rPr>
                            </w:pPr>
                            <w:bookmarkStart w:id="1829" w:name="_Toc828030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29"/>
                            <w:r w:rsidRPr="001B2C63">
                              <w:rPr>
                                <w:sz w:val="22"/>
                                <w:szCs w:val="22"/>
                              </w:rPr>
                              <w:t xml:space="preserve"> </w:t>
                            </w:r>
                          </w:p>
                          <w:p w14:paraId="0C3ECF49" w14:textId="77777777" w:rsidR="005238B2" w:rsidRPr="001B2C63" w:rsidRDefault="005238B2" w:rsidP="00EB4CD5"/>
                          <w:p w14:paraId="60A2E84D" w14:textId="77777777" w:rsidR="005238B2" w:rsidRPr="001B2C63" w:rsidRDefault="005238B2" w:rsidP="00EB4CD5">
                            <w:pPr>
                              <w:jc w:val="center"/>
                            </w:pPr>
                            <w:r w:rsidRPr="001B2C63">
                              <w:rPr>
                                <w:highlight w:val="yellow"/>
                              </w:rPr>
                              <w:t>Réf:</w:t>
                            </w:r>
                          </w:p>
                          <w:p w14:paraId="64B6C86F" w14:textId="77777777" w:rsidR="005238B2" w:rsidRPr="001B2C63" w:rsidRDefault="005238B2" w:rsidP="00EB4CD5"/>
                          <w:p w14:paraId="53342AD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5C056C" w14:textId="77777777" w:rsidR="005238B2" w:rsidRPr="001B2C63" w:rsidRDefault="005238B2" w:rsidP="00EB4CD5">
                            <w:pPr>
                              <w:pStyle w:val="Heading1"/>
                              <w:tabs>
                                <w:tab w:val="left" w:pos="9781"/>
                              </w:tabs>
                              <w:rPr>
                                <w:rFonts w:hint="eastAsia"/>
                                <w:sz w:val="22"/>
                                <w:szCs w:val="22"/>
                              </w:rPr>
                            </w:pPr>
                            <w:bookmarkStart w:id="1830" w:name="_Toc8280301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30"/>
                            <w:r w:rsidRPr="001B2C63">
                              <w:rPr>
                                <w:sz w:val="22"/>
                                <w:szCs w:val="22"/>
                              </w:rPr>
                              <w:t xml:space="preserve"> </w:t>
                            </w:r>
                          </w:p>
                          <w:p w14:paraId="4C48C41E" w14:textId="77777777" w:rsidR="005238B2" w:rsidRPr="001B2C63" w:rsidRDefault="005238B2" w:rsidP="00EB4CD5"/>
                          <w:p w14:paraId="1E98A278" w14:textId="77777777" w:rsidR="005238B2" w:rsidRPr="001B2C63" w:rsidRDefault="005238B2" w:rsidP="00EB4CD5">
                            <w:pPr>
                              <w:jc w:val="center"/>
                            </w:pPr>
                            <w:r w:rsidRPr="001B2C63">
                              <w:rPr>
                                <w:highlight w:val="yellow"/>
                              </w:rPr>
                              <w:t>Réf:</w:t>
                            </w:r>
                          </w:p>
                          <w:p w14:paraId="609D9AD3" w14:textId="77777777" w:rsidR="005238B2" w:rsidRPr="001B2C63" w:rsidRDefault="005238B2" w:rsidP="00EB4CD5"/>
                          <w:p w14:paraId="19498A9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5557E18" w14:textId="77777777" w:rsidR="005238B2" w:rsidRPr="001B2C63" w:rsidRDefault="005238B2" w:rsidP="00EB4CD5">
                            <w:pPr>
                              <w:pStyle w:val="Heading1"/>
                              <w:tabs>
                                <w:tab w:val="left" w:pos="9781"/>
                              </w:tabs>
                              <w:rPr>
                                <w:rFonts w:hint="eastAsia"/>
                                <w:sz w:val="22"/>
                                <w:szCs w:val="22"/>
                              </w:rPr>
                            </w:pPr>
                            <w:bookmarkStart w:id="1831" w:name="_Toc828030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31"/>
                            <w:r w:rsidRPr="001B2C63">
                              <w:rPr>
                                <w:sz w:val="22"/>
                                <w:szCs w:val="22"/>
                              </w:rPr>
                              <w:t xml:space="preserve"> </w:t>
                            </w:r>
                          </w:p>
                          <w:p w14:paraId="2BD33902" w14:textId="77777777" w:rsidR="005238B2" w:rsidRPr="001B2C63" w:rsidRDefault="005238B2" w:rsidP="00EB4CD5"/>
                          <w:p w14:paraId="613ED6D8" w14:textId="77777777" w:rsidR="005238B2" w:rsidRPr="00BE0E74" w:rsidRDefault="005238B2" w:rsidP="00EB4CD5">
                            <w:pPr>
                              <w:jc w:val="center"/>
                            </w:pPr>
                            <w:r w:rsidRPr="00BE0E74">
                              <w:rPr>
                                <w:highlight w:val="yellow"/>
                              </w:rPr>
                              <w:t>Réf:</w:t>
                            </w:r>
                          </w:p>
                          <w:p w14:paraId="42C5037F" w14:textId="77777777" w:rsidR="005238B2" w:rsidRDefault="005238B2" w:rsidP="00EB4CD5"/>
                          <w:p w14:paraId="1B23EF9D" w14:textId="77777777" w:rsidR="005238B2" w:rsidRPr="00827A1A" w:rsidRDefault="005238B2" w:rsidP="00EB4CD5">
                            <w:pPr>
                              <w:pStyle w:val="Heading1"/>
                              <w:tabs>
                                <w:tab w:val="left" w:pos="9781"/>
                              </w:tabs>
                              <w:rPr>
                                <w:rFonts w:hint="eastAsia"/>
                                <w:sz w:val="36"/>
                                <w:szCs w:val="36"/>
                              </w:rPr>
                            </w:pPr>
                            <w:bookmarkStart w:id="1832" w:name="_Toc82803014"/>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1832"/>
                            <w:r w:rsidRPr="00827A1A">
                              <w:rPr>
                                <w:sz w:val="36"/>
                                <w:szCs w:val="36"/>
                              </w:rPr>
                              <w:t xml:space="preserve"> </w:t>
                            </w:r>
                          </w:p>
                          <w:p w14:paraId="4CAC10A8" w14:textId="77777777" w:rsidR="005238B2" w:rsidRPr="001B2C63" w:rsidRDefault="005238B2" w:rsidP="00EB4CD5"/>
                          <w:p w14:paraId="0007E6D6" w14:textId="77777777" w:rsidR="005238B2" w:rsidRPr="001B2C63" w:rsidRDefault="005238B2" w:rsidP="00EB4CD5"/>
                          <w:p w14:paraId="4A2F3F2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95FFAE" w14:textId="77777777" w:rsidR="005238B2" w:rsidRPr="001B2C63" w:rsidRDefault="005238B2" w:rsidP="00EB4CD5">
                            <w:pPr>
                              <w:pStyle w:val="Heading1"/>
                              <w:tabs>
                                <w:tab w:val="left" w:pos="9781"/>
                              </w:tabs>
                              <w:rPr>
                                <w:rFonts w:hint="eastAsia"/>
                                <w:sz w:val="22"/>
                                <w:szCs w:val="22"/>
                              </w:rPr>
                            </w:pPr>
                            <w:bookmarkStart w:id="1833" w:name="_Toc828030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33"/>
                            <w:r w:rsidRPr="001B2C63">
                              <w:rPr>
                                <w:sz w:val="22"/>
                                <w:szCs w:val="22"/>
                              </w:rPr>
                              <w:t xml:space="preserve"> </w:t>
                            </w:r>
                          </w:p>
                          <w:p w14:paraId="427E6EC8" w14:textId="77777777" w:rsidR="005238B2" w:rsidRPr="001B2C63" w:rsidRDefault="005238B2" w:rsidP="00EB4CD5"/>
                          <w:p w14:paraId="076CCDD2" w14:textId="77777777" w:rsidR="005238B2" w:rsidRPr="001B2C63" w:rsidRDefault="005238B2" w:rsidP="00EB4CD5">
                            <w:pPr>
                              <w:jc w:val="center"/>
                            </w:pPr>
                            <w:r w:rsidRPr="001B2C63">
                              <w:rPr>
                                <w:highlight w:val="yellow"/>
                              </w:rPr>
                              <w:t>Réf:</w:t>
                            </w:r>
                          </w:p>
                          <w:p w14:paraId="742098A0" w14:textId="77777777" w:rsidR="005238B2" w:rsidRPr="001B2C63" w:rsidRDefault="005238B2" w:rsidP="00EB4CD5"/>
                          <w:p w14:paraId="218C19D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C79C7B" w14:textId="77777777" w:rsidR="005238B2" w:rsidRPr="001B2C63" w:rsidRDefault="005238B2" w:rsidP="00EB4CD5">
                            <w:pPr>
                              <w:pStyle w:val="Heading1"/>
                              <w:tabs>
                                <w:tab w:val="left" w:pos="9781"/>
                              </w:tabs>
                              <w:rPr>
                                <w:rFonts w:hint="eastAsia"/>
                                <w:sz w:val="22"/>
                                <w:szCs w:val="22"/>
                              </w:rPr>
                            </w:pPr>
                            <w:bookmarkStart w:id="1834" w:name="_Toc8280301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34"/>
                            <w:r w:rsidRPr="001B2C63">
                              <w:rPr>
                                <w:sz w:val="22"/>
                                <w:szCs w:val="22"/>
                              </w:rPr>
                              <w:t xml:space="preserve"> </w:t>
                            </w:r>
                          </w:p>
                          <w:p w14:paraId="02CAD296" w14:textId="77777777" w:rsidR="005238B2" w:rsidRPr="001B2C63" w:rsidRDefault="005238B2" w:rsidP="00EB4CD5"/>
                          <w:p w14:paraId="39FD64F0" w14:textId="77777777" w:rsidR="005238B2" w:rsidRPr="001B2C63" w:rsidRDefault="005238B2" w:rsidP="00EB4CD5">
                            <w:pPr>
                              <w:jc w:val="center"/>
                            </w:pPr>
                            <w:r w:rsidRPr="001B2C63">
                              <w:rPr>
                                <w:highlight w:val="yellow"/>
                              </w:rPr>
                              <w:t>Réf:</w:t>
                            </w:r>
                          </w:p>
                          <w:p w14:paraId="4916179E" w14:textId="77777777" w:rsidR="005238B2" w:rsidRPr="001B2C63" w:rsidRDefault="005238B2" w:rsidP="00EB4CD5"/>
                          <w:p w14:paraId="6F94DD5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FD383D" w14:textId="77777777" w:rsidR="005238B2" w:rsidRPr="001B2C63" w:rsidRDefault="005238B2" w:rsidP="00EB4CD5">
                            <w:pPr>
                              <w:pStyle w:val="Heading1"/>
                              <w:tabs>
                                <w:tab w:val="left" w:pos="9781"/>
                              </w:tabs>
                              <w:rPr>
                                <w:rFonts w:hint="eastAsia"/>
                                <w:sz w:val="22"/>
                                <w:szCs w:val="22"/>
                              </w:rPr>
                            </w:pPr>
                            <w:bookmarkStart w:id="1835" w:name="_Toc828030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35"/>
                            <w:r w:rsidRPr="001B2C63">
                              <w:rPr>
                                <w:sz w:val="22"/>
                                <w:szCs w:val="22"/>
                              </w:rPr>
                              <w:t xml:space="preserve"> </w:t>
                            </w:r>
                          </w:p>
                          <w:p w14:paraId="596354F3" w14:textId="77777777" w:rsidR="005238B2" w:rsidRPr="001B2C63" w:rsidRDefault="005238B2" w:rsidP="00EB4CD5"/>
                          <w:p w14:paraId="52BED17B" w14:textId="77777777" w:rsidR="005238B2" w:rsidRPr="001B2C63" w:rsidRDefault="005238B2" w:rsidP="00EB4CD5">
                            <w:pPr>
                              <w:jc w:val="center"/>
                            </w:pPr>
                            <w:r w:rsidRPr="001B2C63">
                              <w:rPr>
                                <w:highlight w:val="yellow"/>
                              </w:rPr>
                              <w:t>Réf:</w:t>
                            </w:r>
                          </w:p>
                          <w:p w14:paraId="7D774867" w14:textId="77777777" w:rsidR="005238B2" w:rsidRPr="001B2C63" w:rsidRDefault="005238B2" w:rsidP="00EB4CD5"/>
                          <w:p w14:paraId="642186C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3BBDAE" w14:textId="77777777" w:rsidR="005238B2" w:rsidRPr="001B2C63" w:rsidRDefault="005238B2" w:rsidP="00EB4CD5">
                            <w:pPr>
                              <w:pStyle w:val="Heading1"/>
                              <w:tabs>
                                <w:tab w:val="left" w:pos="9781"/>
                              </w:tabs>
                              <w:rPr>
                                <w:rFonts w:hint="eastAsia"/>
                                <w:sz w:val="22"/>
                                <w:szCs w:val="22"/>
                              </w:rPr>
                            </w:pPr>
                            <w:bookmarkStart w:id="1836" w:name="_Toc8280301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836"/>
                            <w:r w:rsidRPr="001B2C63">
                              <w:rPr>
                                <w:sz w:val="22"/>
                                <w:szCs w:val="22"/>
                              </w:rPr>
                              <w:t xml:space="preserve"> </w:t>
                            </w:r>
                          </w:p>
                          <w:p w14:paraId="0FE8AA0F" w14:textId="77777777" w:rsidR="005238B2" w:rsidRPr="001B2C63" w:rsidRDefault="005238B2" w:rsidP="00EB4CD5"/>
                          <w:p w14:paraId="6BD0C003" w14:textId="77777777" w:rsidR="005238B2" w:rsidRPr="001B2C63" w:rsidRDefault="005238B2" w:rsidP="00EB4CD5">
                            <w:pPr>
                              <w:jc w:val="center"/>
                            </w:pPr>
                            <w:r w:rsidRPr="001B2C63">
                              <w:rPr>
                                <w:highlight w:val="yellow"/>
                              </w:rPr>
                              <w:t>Réf:</w:t>
                            </w:r>
                          </w:p>
                          <w:p w14:paraId="426326A1" w14:textId="77777777" w:rsidR="005238B2" w:rsidRPr="001B2C63" w:rsidRDefault="005238B2" w:rsidP="00EB4CD5"/>
                          <w:p w14:paraId="70CDCBE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21509FB" w14:textId="77777777" w:rsidR="005238B2" w:rsidRPr="001B2C63" w:rsidRDefault="005238B2" w:rsidP="00EB4CD5">
                            <w:pPr>
                              <w:pStyle w:val="Heading1"/>
                              <w:tabs>
                                <w:tab w:val="left" w:pos="9781"/>
                              </w:tabs>
                              <w:rPr>
                                <w:rFonts w:hint="eastAsia"/>
                                <w:sz w:val="22"/>
                                <w:szCs w:val="22"/>
                              </w:rPr>
                            </w:pPr>
                            <w:bookmarkStart w:id="1837" w:name="_Toc828030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37"/>
                            <w:r w:rsidRPr="001B2C63">
                              <w:rPr>
                                <w:sz w:val="22"/>
                                <w:szCs w:val="22"/>
                              </w:rPr>
                              <w:t xml:space="preserve"> </w:t>
                            </w:r>
                          </w:p>
                          <w:p w14:paraId="1C2CB5BB" w14:textId="77777777" w:rsidR="005238B2" w:rsidRPr="001B2C63" w:rsidRDefault="005238B2" w:rsidP="00EB4CD5"/>
                          <w:p w14:paraId="7A448EB6" w14:textId="77777777" w:rsidR="005238B2" w:rsidRPr="001B2C63" w:rsidRDefault="005238B2" w:rsidP="00EB4CD5">
                            <w:pPr>
                              <w:jc w:val="center"/>
                            </w:pPr>
                            <w:r w:rsidRPr="001B2C63">
                              <w:rPr>
                                <w:highlight w:val="yellow"/>
                              </w:rPr>
                              <w:t>Réf:</w:t>
                            </w:r>
                          </w:p>
                          <w:p w14:paraId="3323DCC5" w14:textId="77777777" w:rsidR="005238B2" w:rsidRPr="001B2C63" w:rsidRDefault="005238B2" w:rsidP="00EB4CD5"/>
                          <w:p w14:paraId="01D946C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77C6E7A" w14:textId="77777777" w:rsidR="005238B2" w:rsidRPr="001B2C63" w:rsidRDefault="005238B2" w:rsidP="00EB4CD5">
                            <w:pPr>
                              <w:pStyle w:val="Heading1"/>
                              <w:tabs>
                                <w:tab w:val="left" w:pos="9781"/>
                              </w:tabs>
                              <w:rPr>
                                <w:rFonts w:hint="eastAsia"/>
                                <w:sz w:val="22"/>
                                <w:szCs w:val="22"/>
                              </w:rPr>
                            </w:pPr>
                            <w:bookmarkStart w:id="1838" w:name="_Toc8280302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38"/>
                            <w:r w:rsidRPr="001B2C63">
                              <w:rPr>
                                <w:sz w:val="22"/>
                                <w:szCs w:val="22"/>
                              </w:rPr>
                              <w:t xml:space="preserve"> </w:t>
                            </w:r>
                          </w:p>
                          <w:p w14:paraId="4BA6E450" w14:textId="77777777" w:rsidR="005238B2" w:rsidRPr="001B2C63" w:rsidRDefault="005238B2" w:rsidP="00EB4CD5"/>
                          <w:p w14:paraId="5C919F0D" w14:textId="77777777" w:rsidR="005238B2" w:rsidRPr="001B2C63" w:rsidRDefault="005238B2" w:rsidP="00EB4CD5">
                            <w:pPr>
                              <w:jc w:val="center"/>
                            </w:pPr>
                            <w:r w:rsidRPr="001B2C63">
                              <w:rPr>
                                <w:highlight w:val="yellow"/>
                              </w:rPr>
                              <w:t>Réf:</w:t>
                            </w:r>
                          </w:p>
                          <w:p w14:paraId="598FAA03" w14:textId="77777777" w:rsidR="005238B2" w:rsidRPr="001B2C63" w:rsidRDefault="005238B2" w:rsidP="00EB4CD5"/>
                          <w:p w14:paraId="777A0B5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0119858" w14:textId="77777777" w:rsidR="005238B2" w:rsidRPr="001B2C63" w:rsidRDefault="005238B2" w:rsidP="00EB4CD5">
                            <w:pPr>
                              <w:pStyle w:val="Heading1"/>
                              <w:tabs>
                                <w:tab w:val="left" w:pos="9781"/>
                              </w:tabs>
                              <w:rPr>
                                <w:rFonts w:hint="eastAsia"/>
                                <w:sz w:val="22"/>
                                <w:szCs w:val="22"/>
                              </w:rPr>
                            </w:pPr>
                            <w:bookmarkStart w:id="1839" w:name="_Toc828030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39"/>
                            <w:r w:rsidRPr="001B2C63">
                              <w:rPr>
                                <w:sz w:val="22"/>
                                <w:szCs w:val="22"/>
                              </w:rPr>
                              <w:t xml:space="preserve"> </w:t>
                            </w:r>
                          </w:p>
                          <w:p w14:paraId="5E0E2123" w14:textId="77777777" w:rsidR="005238B2" w:rsidRPr="001B2C63" w:rsidRDefault="005238B2" w:rsidP="00EB4CD5"/>
                          <w:p w14:paraId="5F1A2C41" w14:textId="77777777" w:rsidR="005238B2" w:rsidRPr="001B2C63" w:rsidRDefault="005238B2" w:rsidP="00EB4CD5">
                            <w:pPr>
                              <w:jc w:val="center"/>
                            </w:pPr>
                            <w:r w:rsidRPr="001B2C63">
                              <w:rPr>
                                <w:highlight w:val="yellow"/>
                              </w:rPr>
                              <w:t>Réf:</w:t>
                            </w:r>
                          </w:p>
                          <w:p w14:paraId="0A20B313" w14:textId="77777777" w:rsidR="005238B2" w:rsidRPr="001B2C63" w:rsidRDefault="005238B2" w:rsidP="00EB4CD5"/>
                          <w:p w14:paraId="2382A43D"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5E384CF" w14:textId="77777777" w:rsidR="005238B2" w:rsidRPr="001B2C63" w:rsidRDefault="005238B2" w:rsidP="00EB4CD5">
                            <w:pPr>
                              <w:pStyle w:val="Heading1"/>
                              <w:tabs>
                                <w:tab w:val="left" w:pos="9781"/>
                              </w:tabs>
                              <w:rPr>
                                <w:rFonts w:hint="eastAsia"/>
                                <w:sz w:val="22"/>
                                <w:szCs w:val="22"/>
                              </w:rPr>
                            </w:pPr>
                            <w:bookmarkStart w:id="1840" w:name="_Toc8280302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40"/>
                            <w:r w:rsidRPr="001B2C63">
                              <w:rPr>
                                <w:sz w:val="22"/>
                                <w:szCs w:val="22"/>
                              </w:rPr>
                              <w:t xml:space="preserve"> </w:t>
                            </w:r>
                          </w:p>
                          <w:p w14:paraId="646AF26E" w14:textId="77777777" w:rsidR="005238B2" w:rsidRPr="001B2C63" w:rsidRDefault="005238B2" w:rsidP="00EB4CD5"/>
                          <w:p w14:paraId="75E3621D" w14:textId="77777777" w:rsidR="005238B2" w:rsidRPr="001B2C63" w:rsidRDefault="005238B2" w:rsidP="00EB4CD5">
                            <w:pPr>
                              <w:jc w:val="center"/>
                            </w:pPr>
                            <w:r w:rsidRPr="001B2C63">
                              <w:rPr>
                                <w:highlight w:val="yellow"/>
                              </w:rPr>
                              <w:t>Réf:</w:t>
                            </w:r>
                          </w:p>
                          <w:p w14:paraId="2F37F1EA" w14:textId="77777777" w:rsidR="005238B2" w:rsidRPr="001B2C63" w:rsidRDefault="005238B2" w:rsidP="00EB4CD5"/>
                          <w:p w14:paraId="10486FC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5F41F79" w14:textId="77777777" w:rsidR="005238B2" w:rsidRPr="001B2C63" w:rsidRDefault="005238B2" w:rsidP="00EB4CD5">
                            <w:pPr>
                              <w:pStyle w:val="Heading1"/>
                              <w:tabs>
                                <w:tab w:val="left" w:pos="9781"/>
                              </w:tabs>
                              <w:rPr>
                                <w:rFonts w:hint="eastAsia"/>
                                <w:sz w:val="22"/>
                                <w:szCs w:val="22"/>
                              </w:rPr>
                            </w:pPr>
                            <w:bookmarkStart w:id="1841" w:name="_Toc828030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41"/>
                            <w:r w:rsidRPr="001B2C63">
                              <w:rPr>
                                <w:sz w:val="22"/>
                                <w:szCs w:val="22"/>
                              </w:rPr>
                              <w:t xml:space="preserve"> </w:t>
                            </w:r>
                          </w:p>
                          <w:p w14:paraId="41682F10" w14:textId="77777777" w:rsidR="005238B2" w:rsidRPr="001B2C63" w:rsidRDefault="005238B2" w:rsidP="00EB4CD5"/>
                          <w:p w14:paraId="54E244F0" w14:textId="77777777" w:rsidR="005238B2" w:rsidRPr="001B2C63" w:rsidRDefault="005238B2" w:rsidP="00EB4CD5">
                            <w:pPr>
                              <w:jc w:val="center"/>
                            </w:pPr>
                            <w:r w:rsidRPr="001B2C63">
                              <w:rPr>
                                <w:highlight w:val="yellow"/>
                              </w:rPr>
                              <w:t>Réf:</w:t>
                            </w:r>
                          </w:p>
                          <w:p w14:paraId="077B9A03" w14:textId="77777777" w:rsidR="005238B2" w:rsidRPr="001B2C63" w:rsidRDefault="005238B2" w:rsidP="00EB4CD5"/>
                          <w:p w14:paraId="2BD00B0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42FBC1" w14:textId="77777777" w:rsidR="005238B2" w:rsidRPr="001B2C63" w:rsidRDefault="005238B2" w:rsidP="00EB4CD5">
                            <w:pPr>
                              <w:pStyle w:val="Heading1"/>
                              <w:tabs>
                                <w:tab w:val="left" w:pos="9781"/>
                              </w:tabs>
                              <w:rPr>
                                <w:rFonts w:hint="eastAsia"/>
                                <w:sz w:val="22"/>
                                <w:szCs w:val="22"/>
                              </w:rPr>
                            </w:pPr>
                            <w:bookmarkStart w:id="1842" w:name="_Toc8280302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42"/>
                            <w:r w:rsidRPr="001B2C63">
                              <w:rPr>
                                <w:sz w:val="22"/>
                                <w:szCs w:val="22"/>
                              </w:rPr>
                              <w:t xml:space="preserve"> </w:t>
                            </w:r>
                          </w:p>
                          <w:p w14:paraId="0FC10584" w14:textId="77777777" w:rsidR="005238B2" w:rsidRPr="001B2C63" w:rsidRDefault="005238B2" w:rsidP="00EB4CD5"/>
                          <w:p w14:paraId="7AFD49BA" w14:textId="77777777" w:rsidR="005238B2" w:rsidRPr="001B2C63" w:rsidRDefault="005238B2" w:rsidP="00EB4CD5">
                            <w:pPr>
                              <w:jc w:val="center"/>
                            </w:pPr>
                            <w:r w:rsidRPr="001B2C63">
                              <w:rPr>
                                <w:highlight w:val="yellow"/>
                              </w:rPr>
                              <w:t>Réf:</w:t>
                            </w:r>
                          </w:p>
                          <w:p w14:paraId="62026E49" w14:textId="77777777" w:rsidR="005238B2" w:rsidRPr="001B2C63" w:rsidRDefault="005238B2" w:rsidP="00EB4CD5"/>
                          <w:p w14:paraId="124DE15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0CA2231" w14:textId="77777777" w:rsidR="005238B2" w:rsidRPr="001B2C63" w:rsidRDefault="005238B2" w:rsidP="00EB4CD5">
                            <w:pPr>
                              <w:pStyle w:val="Heading1"/>
                              <w:tabs>
                                <w:tab w:val="left" w:pos="9781"/>
                              </w:tabs>
                              <w:rPr>
                                <w:rFonts w:hint="eastAsia"/>
                                <w:sz w:val="22"/>
                                <w:szCs w:val="22"/>
                              </w:rPr>
                            </w:pPr>
                            <w:bookmarkStart w:id="1843" w:name="_Toc828030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43"/>
                            <w:r w:rsidRPr="001B2C63">
                              <w:rPr>
                                <w:sz w:val="22"/>
                                <w:szCs w:val="22"/>
                              </w:rPr>
                              <w:t xml:space="preserve"> </w:t>
                            </w:r>
                          </w:p>
                          <w:p w14:paraId="758E80FF" w14:textId="77777777" w:rsidR="005238B2" w:rsidRPr="001B2C63" w:rsidRDefault="005238B2" w:rsidP="00EB4CD5"/>
                          <w:p w14:paraId="76F7B69C" w14:textId="77777777" w:rsidR="005238B2" w:rsidRPr="001B2C63" w:rsidRDefault="005238B2" w:rsidP="00EB4CD5">
                            <w:pPr>
                              <w:jc w:val="center"/>
                            </w:pPr>
                            <w:r w:rsidRPr="001B2C63">
                              <w:rPr>
                                <w:highlight w:val="yellow"/>
                              </w:rPr>
                              <w:t>Réf:</w:t>
                            </w:r>
                          </w:p>
                          <w:p w14:paraId="1825882B" w14:textId="77777777" w:rsidR="005238B2" w:rsidRPr="001B2C63" w:rsidRDefault="005238B2" w:rsidP="00EB4CD5"/>
                          <w:p w14:paraId="72E5991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2EB50F" w14:textId="77777777" w:rsidR="005238B2" w:rsidRPr="001B2C63" w:rsidRDefault="005238B2" w:rsidP="00EB4CD5">
                            <w:pPr>
                              <w:pStyle w:val="Heading1"/>
                              <w:tabs>
                                <w:tab w:val="left" w:pos="9781"/>
                              </w:tabs>
                              <w:rPr>
                                <w:rFonts w:hint="eastAsia"/>
                                <w:sz w:val="22"/>
                                <w:szCs w:val="22"/>
                              </w:rPr>
                            </w:pPr>
                            <w:bookmarkStart w:id="1844" w:name="_Toc8280302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844"/>
                            <w:r w:rsidRPr="001B2C63">
                              <w:rPr>
                                <w:sz w:val="22"/>
                                <w:szCs w:val="22"/>
                              </w:rPr>
                              <w:t xml:space="preserve"> </w:t>
                            </w:r>
                          </w:p>
                          <w:p w14:paraId="33E4F929" w14:textId="77777777" w:rsidR="005238B2" w:rsidRPr="001B2C63" w:rsidRDefault="005238B2" w:rsidP="00EB4CD5"/>
                          <w:p w14:paraId="72376558" w14:textId="77777777" w:rsidR="005238B2" w:rsidRPr="001B2C63" w:rsidRDefault="005238B2" w:rsidP="00EB4CD5">
                            <w:pPr>
                              <w:jc w:val="center"/>
                            </w:pPr>
                            <w:r w:rsidRPr="001B2C63">
                              <w:rPr>
                                <w:highlight w:val="yellow"/>
                              </w:rPr>
                              <w:t>Réf:</w:t>
                            </w:r>
                          </w:p>
                          <w:p w14:paraId="5237DDCC" w14:textId="77777777" w:rsidR="005238B2" w:rsidRPr="001B2C63" w:rsidRDefault="005238B2" w:rsidP="00EB4CD5"/>
                          <w:p w14:paraId="4444CCA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E6AF716" w14:textId="77777777" w:rsidR="005238B2" w:rsidRPr="001B2C63" w:rsidRDefault="005238B2" w:rsidP="00EB4CD5">
                            <w:pPr>
                              <w:pStyle w:val="Heading1"/>
                              <w:tabs>
                                <w:tab w:val="left" w:pos="9781"/>
                              </w:tabs>
                              <w:rPr>
                                <w:rFonts w:hint="eastAsia"/>
                                <w:sz w:val="22"/>
                                <w:szCs w:val="22"/>
                              </w:rPr>
                            </w:pPr>
                            <w:bookmarkStart w:id="1845" w:name="_Toc828030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45"/>
                            <w:r w:rsidRPr="001B2C63">
                              <w:rPr>
                                <w:sz w:val="22"/>
                                <w:szCs w:val="22"/>
                              </w:rPr>
                              <w:t xml:space="preserve"> </w:t>
                            </w:r>
                          </w:p>
                          <w:p w14:paraId="0895BC1F" w14:textId="77777777" w:rsidR="005238B2" w:rsidRPr="001B2C63" w:rsidRDefault="005238B2" w:rsidP="00EB4CD5"/>
                          <w:p w14:paraId="735E9C6B" w14:textId="77777777" w:rsidR="005238B2" w:rsidRPr="001B2C63" w:rsidRDefault="005238B2" w:rsidP="00EB4CD5">
                            <w:pPr>
                              <w:jc w:val="center"/>
                            </w:pPr>
                            <w:r w:rsidRPr="001B2C63">
                              <w:rPr>
                                <w:highlight w:val="yellow"/>
                              </w:rPr>
                              <w:t>Réf:</w:t>
                            </w:r>
                          </w:p>
                          <w:p w14:paraId="0FA3A6B1" w14:textId="77777777" w:rsidR="005238B2" w:rsidRPr="001B2C63" w:rsidRDefault="005238B2" w:rsidP="00EB4CD5"/>
                          <w:p w14:paraId="143E847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6D34A8" w14:textId="77777777" w:rsidR="005238B2" w:rsidRPr="001B2C63" w:rsidRDefault="005238B2" w:rsidP="00EB4CD5">
                            <w:pPr>
                              <w:pStyle w:val="Heading1"/>
                              <w:tabs>
                                <w:tab w:val="left" w:pos="9781"/>
                              </w:tabs>
                              <w:rPr>
                                <w:rFonts w:hint="eastAsia"/>
                                <w:sz w:val="22"/>
                                <w:szCs w:val="22"/>
                              </w:rPr>
                            </w:pPr>
                            <w:bookmarkStart w:id="1846" w:name="_Toc8280302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46"/>
                            <w:r w:rsidRPr="001B2C63">
                              <w:rPr>
                                <w:sz w:val="22"/>
                                <w:szCs w:val="22"/>
                              </w:rPr>
                              <w:t xml:space="preserve"> </w:t>
                            </w:r>
                          </w:p>
                          <w:p w14:paraId="2189DFEF" w14:textId="77777777" w:rsidR="005238B2" w:rsidRPr="001B2C63" w:rsidRDefault="005238B2" w:rsidP="00EB4CD5"/>
                          <w:p w14:paraId="41609191" w14:textId="77777777" w:rsidR="005238B2" w:rsidRPr="001B2C63" w:rsidRDefault="005238B2" w:rsidP="00EB4CD5">
                            <w:pPr>
                              <w:jc w:val="center"/>
                            </w:pPr>
                            <w:r w:rsidRPr="001B2C63">
                              <w:rPr>
                                <w:highlight w:val="yellow"/>
                              </w:rPr>
                              <w:t>Réf:</w:t>
                            </w:r>
                          </w:p>
                          <w:p w14:paraId="30BD34EE" w14:textId="77777777" w:rsidR="005238B2" w:rsidRPr="001B2C63" w:rsidRDefault="005238B2" w:rsidP="00EB4CD5"/>
                          <w:p w14:paraId="65A44C5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11F3E1" w14:textId="77777777" w:rsidR="005238B2" w:rsidRPr="001B2C63" w:rsidRDefault="005238B2" w:rsidP="00EB4CD5">
                            <w:pPr>
                              <w:pStyle w:val="Heading1"/>
                              <w:tabs>
                                <w:tab w:val="left" w:pos="9781"/>
                              </w:tabs>
                              <w:rPr>
                                <w:rFonts w:hint="eastAsia"/>
                                <w:sz w:val="22"/>
                                <w:szCs w:val="22"/>
                              </w:rPr>
                            </w:pPr>
                            <w:bookmarkStart w:id="1847" w:name="_Toc828030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47"/>
                            <w:r w:rsidRPr="001B2C63">
                              <w:rPr>
                                <w:sz w:val="22"/>
                                <w:szCs w:val="22"/>
                              </w:rPr>
                              <w:t xml:space="preserve"> </w:t>
                            </w:r>
                          </w:p>
                          <w:p w14:paraId="2AC6011D" w14:textId="77777777" w:rsidR="005238B2" w:rsidRPr="001B2C63" w:rsidRDefault="005238B2" w:rsidP="00EB4CD5"/>
                          <w:p w14:paraId="0925917A" w14:textId="77777777" w:rsidR="005238B2" w:rsidRPr="001B2C63" w:rsidRDefault="005238B2" w:rsidP="00EB4CD5">
                            <w:pPr>
                              <w:jc w:val="center"/>
                            </w:pPr>
                            <w:r w:rsidRPr="001B2C63">
                              <w:rPr>
                                <w:highlight w:val="yellow"/>
                              </w:rPr>
                              <w:t>Réf:</w:t>
                            </w:r>
                          </w:p>
                          <w:p w14:paraId="014AA3EE" w14:textId="77777777" w:rsidR="005238B2" w:rsidRPr="001B2C63" w:rsidRDefault="005238B2" w:rsidP="00EB4CD5"/>
                          <w:p w14:paraId="277F9430"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848" w:name="_Toc8280303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848"/>
                            <w:r w:rsidRPr="001B2C63">
                              <w:rPr>
                                <w:sz w:val="22"/>
                                <w:szCs w:val="22"/>
                              </w:rPr>
                              <w:t xml:space="preserve"> </w:t>
                            </w:r>
                          </w:p>
                          <w:p w14:paraId="6464CE27" w14:textId="77777777" w:rsidR="005238B2" w:rsidRPr="001B2C63" w:rsidRDefault="005238B2" w:rsidP="00EB4CD5"/>
                          <w:p w14:paraId="0A4595E9" w14:textId="77777777" w:rsidR="005238B2" w:rsidRPr="001B2C63" w:rsidRDefault="005238B2" w:rsidP="00EB4CD5">
                            <w:pPr>
                              <w:jc w:val="center"/>
                            </w:pPr>
                            <w:r w:rsidRPr="001B2C63">
                              <w:rPr>
                                <w:highlight w:val="yellow"/>
                              </w:rPr>
                              <w:t>Réf:</w:t>
                            </w:r>
                          </w:p>
                          <w:p w14:paraId="2A94BE73" w14:textId="77777777" w:rsidR="005238B2" w:rsidRPr="001B2C63" w:rsidRDefault="005238B2" w:rsidP="00EB4CD5"/>
                          <w:p w14:paraId="275AFB1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85FC632" w14:textId="77777777" w:rsidR="005238B2" w:rsidRPr="001B2C63" w:rsidRDefault="005238B2" w:rsidP="00EB4CD5">
                            <w:pPr>
                              <w:pStyle w:val="Heading1"/>
                              <w:tabs>
                                <w:tab w:val="left" w:pos="9781"/>
                              </w:tabs>
                              <w:rPr>
                                <w:rFonts w:hint="eastAsia"/>
                                <w:sz w:val="22"/>
                                <w:szCs w:val="22"/>
                              </w:rPr>
                            </w:pPr>
                            <w:bookmarkStart w:id="1849" w:name="_Toc828030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49"/>
                            <w:r w:rsidRPr="001B2C63">
                              <w:rPr>
                                <w:sz w:val="22"/>
                                <w:szCs w:val="22"/>
                              </w:rPr>
                              <w:t xml:space="preserve"> </w:t>
                            </w:r>
                          </w:p>
                          <w:p w14:paraId="3D435D62" w14:textId="77777777" w:rsidR="005238B2" w:rsidRPr="001B2C63" w:rsidRDefault="005238B2" w:rsidP="00EB4CD5"/>
                          <w:p w14:paraId="5C623DAF" w14:textId="77777777" w:rsidR="005238B2" w:rsidRPr="001B2C63" w:rsidRDefault="005238B2" w:rsidP="00EB4CD5">
                            <w:pPr>
                              <w:jc w:val="center"/>
                            </w:pPr>
                            <w:r w:rsidRPr="001B2C63">
                              <w:rPr>
                                <w:highlight w:val="yellow"/>
                              </w:rPr>
                              <w:t>Réf:</w:t>
                            </w:r>
                          </w:p>
                          <w:p w14:paraId="3FE54E8C" w14:textId="77777777" w:rsidR="005238B2" w:rsidRPr="001B2C63" w:rsidRDefault="005238B2" w:rsidP="00EB4CD5"/>
                          <w:p w14:paraId="5B0320E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21157A5" w14:textId="77777777" w:rsidR="005238B2" w:rsidRPr="001B2C63" w:rsidRDefault="005238B2" w:rsidP="00EB4CD5">
                            <w:pPr>
                              <w:pStyle w:val="Heading1"/>
                              <w:tabs>
                                <w:tab w:val="left" w:pos="9781"/>
                              </w:tabs>
                              <w:rPr>
                                <w:rFonts w:hint="eastAsia"/>
                                <w:sz w:val="22"/>
                                <w:szCs w:val="22"/>
                              </w:rPr>
                            </w:pPr>
                            <w:bookmarkStart w:id="1850" w:name="_Toc8280303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50"/>
                            <w:r w:rsidRPr="001B2C63">
                              <w:rPr>
                                <w:sz w:val="22"/>
                                <w:szCs w:val="22"/>
                              </w:rPr>
                              <w:t xml:space="preserve"> </w:t>
                            </w:r>
                          </w:p>
                          <w:p w14:paraId="0E5C0ABE" w14:textId="77777777" w:rsidR="005238B2" w:rsidRPr="001B2C63" w:rsidRDefault="005238B2" w:rsidP="00EB4CD5"/>
                          <w:p w14:paraId="7C14DE88" w14:textId="77777777" w:rsidR="005238B2" w:rsidRPr="001B2C63" w:rsidRDefault="005238B2" w:rsidP="00EB4CD5">
                            <w:pPr>
                              <w:jc w:val="center"/>
                            </w:pPr>
                            <w:r w:rsidRPr="001B2C63">
                              <w:rPr>
                                <w:highlight w:val="yellow"/>
                              </w:rPr>
                              <w:t>Réf:</w:t>
                            </w:r>
                          </w:p>
                          <w:p w14:paraId="47A9FA7F" w14:textId="77777777" w:rsidR="005238B2" w:rsidRPr="001B2C63" w:rsidRDefault="005238B2" w:rsidP="00EB4CD5"/>
                          <w:p w14:paraId="5EFBB3F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344F7D" w14:textId="77777777" w:rsidR="005238B2" w:rsidRPr="001B2C63" w:rsidRDefault="005238B2" w:rsidP="00EB4CD5">
                            <w:pPr>
                              <w:pStyle w:val="Heading1"/>
                              <w:tabs>
                                <w:tab w:val="left" w:pos="9781"/>
                              </w:tabs>
                              <w:rPr>
                                <w:rFonts w:hint="eastAsia"/>
                                <w:sz w:val="22"/>
                                <w:szCs w:val="22"/>
                              </w:rPr>
                            </w:pPr>
                            <w:bookmarkStart w:id="1851" w:name="_Toc828030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51"/>
                            <w:r w:rsidRPr="001B2C63">
                              <w:rPr>
                                <w:sz w:val="22"/>
                                <w:szCs w:val="22"/>
                              </w:rPr>
                              <w:t xml:space="preserve"> </w:t>
                            </w:r>
                          </w:p>
                          <w:p w14:paraId="66DA6E29" w14:textId="77777777" w:rsidR="005238B2" w:rsidRPr="001B2C63" w:rsidRDefault="005238B2" w:rsidP="00EB4CD5"/>
                          <w:p w14:paraId="64C10F8E" w14:textId="77777777" w:rsidR="005238B2" w:rsidRPr="001B2C63" w:rsidRDefault="005238B2" w:rsidP="00EB4CD5">
                            <w:pPr>
                              <w:jc w:val="center"/>
                            </w:pPr>
                            <w:r w:rsidRPr="001B2C63">
                              <w:rPr>
                                <w:highlight w:val="yellow"/>
                              </w:rPr>
                              <w:t>Réf:</w:t>
                            </w:r>
                          </w:p>
                          <w:p w14:paraId="5D7EB3AB" w14:textId="77777777" w:rsidR="005238B2" w:rsidRPr="001B2C63" w:rsidRDefault="005238B2" w:rsidP="00EB4CD5"/>
                          <w:p w14:paraId="60BF955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D10BDD" w14:textId="77777777" w:rsidR="005238B2" w:rsidRPr="001B2C63" w:rsidRDefault="005238B2" w:rsidP="00EB4CD5">
                            <w:pPr>
                              <w:pStyle w:val="Heading1"/>
                              <w:tabs>
                                <w:tab w:val="left" w:pos="9781"/>
                              </w:tabs>
                              <w:rPr>
                                <w:rFonts w:hint="eastAsia"/>
                                <w:sz w:val="22"/>
                                <w:szCs w:val="22"/>
                              </w:rPr>
                            </w:pPr>
                            <w:bookmarkStart w:id="1852" w:name="_Toc8280303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852"/>
                            <w:r w:rsidRPr="001B2C63">
                              <w:rPr>
                                <w:sz w:val="22"/>
                                <w:szCs w:val="22"/>
                              </w:rPr>
                              <w:t xml:space="preserve"> </w:t>
                            </w:r>
                          </w:p>
                          <w:p w14:paraId="5EC0EE48" w14:textId="77777777" w:rsidR="005238B2" w:rsidRPr="001B2C63" w:rsidRDefault="005238B2" w:rsidP="00EB4CD5"/>
                          <w:p w14:paraId="2A82278F" w14:textId="77777777" w:rsidR="005238B2" w:rsidRPr="001B2C63" w:rsidRDefault="005238B2" w:rsidP="00EB4CD5">
                            <w:pPr>
                              <w:jc w:val="center"/>
                            </w:pPr>
                            <w:r w:rsidRPr="001B2C63">
                              <w:rPr>
                                <w:highlight w:val="yellow"/>
                              </w:rPr>
                              <w:t>Réf:</w:t>
                            </w:r>
                          </w:p>
                          <w:p w14:paraId="5E3465E6" w14:textId="77777777" w:rsidR="005238B2" w:rsidRPr="001B2C63" w:rsidRDefault="005238B2" w:rsidP="00EB4CD5"/>
                          <w:p w14:paraId="1B36174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28AA49" w14:textId="77777777" w:rsidR="005238B2" w:rsidRPr="001B2C63" w:rsidRDefault="005238B2" w:rsidP="00EB4CD5">
                            <w:pPr>
                              <w:pStyle w:val="Heading1"/>
                              <w:tabs>
                                <w:tab w:val="left" w:pos="9781"/>
                              </w:tabs>
                              <w:rPr>
                                <w:rFonts w:hint="eastAsia"/>
                                <w:sz w:val="22"/>
                                <w:szCs w:val="22"/>
                              </w:rPr>
                            </w:pPr>
                            <w:bookmarkStart w:id="1853" w:name="_Toc828030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53"/>
                            <w:r w:rsidRPr="001B2C63">
                              <w:rPr>
                                <w:sz w:val="22"/>
                                <w:szCs w:val="22"/>
                              </w:rPr>
                              <w:t xml:space="preserve"> </w:t>
                            </w:r>
                          </w:p>
                          <w:p w14:paraId="041966AC" w14:textId="77777777" w:rsidR="005238B2" w:rsidRPr="001B2C63" w:rsidRDefault="005238B2" w:rsidP="00EB4CD5"/>
                          <w:p w14:paraId="5D849825" w14:textId="77777777" w:rsidR="005238B2" w:rsidRPr="001B2C63" w:rsidRDefault="005238B2" w:rsidP="00EB4CD5">
                            <w:pPr>
                              <w:jc w:val="center"/>
                            </w:pPr>
                            <w:r w:rsidRPr="001B2C63">
                              <w:rPr>
                                <w:highlight w:val="yellow"/>
                              </w:rPr>
                              <w:t>Réf:</w:t>
                            </w:r>
                          </w:p>
                          <w:p w14:paraId="42CD9E1B" w14:textId="77777777" w:rsidR="005238B2" w:rsidRPr="001B2C63" w:rsidRDefault="005238B2" w:rsidP="00EB4CD5"/>
                          <w:p w14:paraId="6537436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21BF35" w14:textId="77777777" w:rsidR="005238B2" w:rsidRPr="001B2C63" w:rsidRDefault="005238B2" w:rsidP="00EB4CD5">
                            <w:pPr>
                              <w:pStyle w:val="Heading1"/>
                              <w:tabs>
                                <w:tab w:val="left" w:pos="9781"/>
                              </w:tabs>
                              <w:rPr>
                                <w:rFonts w:hint="eastAsia"/>
                                <w:sz w:val="22"/>
                                <w:szCs w:val="22"/>
                              </w:rPr>
                            </w:pPr>
                            <w:bookmarkStart w:id="1854" w:name="_Toc8280303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54"/>
                            <w:r w:rsidRPr="001B2C63">
                              <w:rPr>
                                <w:sz w:val="22"/>
                                <w:szCs w:val="22"/>
                              </w:rPr>
                              <w:t xml:space="preserve"> </w:t>
                            </w:r>
                          </w:p>
                          <w:p w14:paraId="6DB1003C" w14:textId="77777777" w:rsidR="005238B2" w:rsidRPr="001B2C63" w:rsidRDefault="005238B2" w:rsidP="00EB4CD5"/>
                          <w:p w14:paraId="3A62EF8A" w14:textId="77777777" w:rsidR="005238B2" w:rsidRPr="001B2C63" w:rsidRDefault="005238B2" w:rsidP="00EB4CD5">
                            <w:pPr>
                              <w:jc w:val="center"/>
                            </w:pPr>
                            <w:r w:rsidRPr="001B2C63">
                              <w:rPr>
                                <w:highlight w:val="yellow"/>
                              </w:rPr>
                              <w:t>Réf:</w:t>
                            </w:r>
                          </w:p>
                          <w:p w14:paraId="008C50C9" w14:textId="77777777" w:rsidR="005238B2" w:rsidRPr="001B2C63" w:rsidRDefault="005238B2" w:rsidP="00EB4CD5"/>
                          <w:p w14:paraId="2203E5B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908E41" w14:textId="77777777" w:rsidR="005238B2" w:rsidRPr="001B2C63" w:rsidRDefault="005238B2" w:rsidP="00EB4CD5">
                            <w:pPr>
                              <w:pStyle w:val="Heading1"/>
                              <w:tabs>
                                <w:tab w:val="left" w:pos="9781"/>
                              </w:tabs>
                              <w:rPr>
                                <w:rFonts w:hint="eastAsia"/>
                                <w:sz w:val="22"/>
                                <w:szCs w:val="22"/>
                              </w:rPr>
                            </w:pPr>
                            <w:bookmarkStart w:id="1855" w:name="_Toc828030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55"/>
                            <w:r w:rsidRPr="001B2C63">
                              <w:rPr>
                                <w:sz w:val="22"/>
                                <w:szCs w:val="22"/>
                              </w:rPr>
                              <w:t xml:space="preserve"> </w:t>
                            </w:r>
                          </w:p>
                          <w:p w14:paraId="66ADFA63" w14:textId="77777777" w:rsidR="005238B2" w:rsidRPr="001B2C63" w:rsidRDefault="005238B2" w:rsidP="00EB4CD5"/>
                          <w:p w14:paraId="3B6B94F3" w14:textId="77777777" w:rsidR="005238B2" w:rsidRPr="001B2C63" w:rsidRDefault="005238B2" w:rsidP="00EB4CD5">
                            <w:pPr>
                              <w:jc w:val="center"/>
                            </w:pPr>
                            <w:r w:rsidRPr="001B2C63">
                              <w:rPr>
                                <w:highlight w:val="yellow"/>
                              </w:rPr>
                              <w:t>Réf:</w:t>
                            </w:r>
                          </w:p>
                          <w:p w14:paraId="293DFC81" w14:textId="77777777" w:rsidR="005238B2" w:rsidRPr="001B2C63" w:rsidRDefault="005238B2" w:rsidP="00EB4CD5"/>
                          <w:p w14:paraId="4A0CAC9E"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346F560" w14:textId="77777777" w:rsidR="005238B2" w:rsidRPr="001B2C63" w:rsidRDefault="005238B2" w:rsidP="00EB4CD5">
                            <w:pPr>
                              <w:pStyle w:val="Heading1"/>
                              <w:tabs>
                                <w:tab w:val="left" w:pos="9781"/>
                              </w:tabs>
                              <w:rPr>
                                <w:rFonts w:hint="eastAsia"/>
                                <w:sz w:val="22"/>
                                <w:szCs w:val="22"/>
                              </w:rPr>
                            </w:pPr>
                            <w:bookmarkStart w:id="1856" w:name="_Toc8280303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56"/>
                            <w:r w:rsidRPr="001B2C63">
                              <w:rPr>
                                <w:sz w:val="22"/>
                                <w:szCs w:val="22"/>
                              </w:rPr>
                              <w:t xml:space="preserve"> </w:t>
                            </w:r>
                          </w:p>
                          <w:p w14:paraId="344044C2" w14:textId="77777777" w:rsidR="005238B2" w:rsidRPr="001B2C63" w:rsidRDefault="005238B2" w:rsidP="00EB4CD5"/>
                          <w:p w14:paraId="209A9AFF" w14:textId="77777777" w:rsidR="005238B2" w:rsidRPr="001B2C63" w:rsidRDefault="005238B2" w:rsidP="00EB4CD5">
                            <w:pPr>
                              <w:jc w:val="center"/>
                            </w:pPr>
                            <w:r w:rsidRPr="001B2C63">
                              <w:rPr>
                                <w:highlight w:val="yellow"/>
                              </w:rPr>
                              <w:t>Réf:</w:t>
                            </w:r>
                          </w:p>
                          <w:p w14:paraId="6638FE47" w14:textId="77777777" w:rsidR="005238B2" w:rsidRPr="001B2C63" w:rsidRDefault="005238B2" w:rsidP="00EB4CD5"/>
                          <w:p w14:paraId="337FDB3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0A66C9" w14:textId="77777777" w:rsidR="005238B2" w:rsidRPr="001B2C63" w:rsidRDefault="005238B2" w:rsidP="00EB4CD5">
                            <w:pPr>
                              <w:pStyle w:val="Heading1"/>
                              <w:tabs>
                                <w:tab w:val="left" w:pos="9781"/>
                              </w:tabs>
                              <w:rPr>
                                <w:rFonts w:hint="eastAsia"/>
                                <w:sz w:val="22"/>
                                <w:szCs w:val="22"/>
                              </w:rPr>
                            </w:pPr>
                            <w:bookmarkStart w:id="1857" w:name="_Toc828030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57"/>
                            <w:r w:rsidRPr="001B2C63">
                              <w:rPr>
                                <w:sz w:val="22"/>
                                <w:szCs w:val="22"/>
                              </w:rPr>
                              <w:t xml:space="preserve"> </w:t>
                            </w:r>
                          </w:p>
                          <w:p w14:paraId="69160CA0" w14:textId="77777777" w:rsidR="005238B2" w:rsidRPr="001B2C63" w:rsidRDefault="005238B2" w:rsidP="00EB4CD5"/>
                          <w:p w14:paraId="0DEF4DA4" w14:textId="77777777" w:rsidR="005238B2" w:rsidRPr="001B2C63" w:rsidRDefault="005238B2" w:rsidP="00EB4CD5">
                            <w:pPr>
                              <w:jc w:val="center"/>
                            </w:pPr>
                            <w:r w:rsidRPr="001B2C63">
                              <w:rPr>
                                <w:highlight w:val="yellow"/>
                              </w:rPr>
                              <w:t>Réf:</w:t>
                            </w:r>
                          </w:p>
                          <w:p w14:paraId="30823531" w14:textId="77777777" w:rsidR="005238B2" w:rsidRPr="001B2C63" w:rsidRDefault="005238B2" w:rsidP="00EB4CD5"/>
                          <w:p w14:paraId="0E3F5D8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F333B9" w14:textId="77777777" w:rsidR="005238B2" w:rsidRPr="001B2C63" w:rsidRDefault="005238B2" w:rsidP="00EB4CD5">
                            <w:pPr>
                              <w:pStyle w:val="Heading1"/>
                              <w:tabs>
                                <w:tab w:val="left" w:pos="9781"/>
                              </w:tabs>
                              <w:rPr>
                                <w:rFonts w:hint="eastAsia"/>
                                <w:sz w:val="22"/>
                                <w:szCs w:val="22"/>
                              </w:rPr>
                            </w:pPr>
                            <w:bookmarkStart w:id="1858" w:name="_Toc8280304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58"/>
                            <w:r w:rsidRPr="001B2C63">
                              <w:rPr>
                                <w:sz w:val="22"/>
                                <w:szCs w:val="22"/>
                              </w:rPr>
                              <w:t xml:space="preserve"> </w:t>
                            </w:r>
                          </w:p>
                          <w:p w14:paraId="2013FE7A" w14:textId="77777777" w:rsidR="005238B2" w:rsidRPr="001B2C63" w:rsidRDefault="005238B2" w:rsidP="00EB4CD5"/>
                          <w:p w14:paraId="3A163FA0" w14:textId="77777777" w:rsidR="005238B2" w:rsidRPr="001B2C63" w:rsidRDefault="005238B2" w:rsidP="00EB4CD5">
                            <w:pPr>
                              <w:jc w:val="center"/>
                            </w:pPr>
                            <w:r w:rsidRPr="001B2C63">
                              <w:rPr>
                                <w:highlight w:val="yellow"/>
                              </w:rPr>
                              <w:t>Réf:</w:t>
                            </w:r>
                          </w:p>
                          <w:p w14:paraId="0293A489" w14:textId="77777777" w:rsidR="005238B2" w:rsidRPr="001B2C63" w:rsidRDefault="005238B2" w:rsidP="00EB4CD5"/>
                          <w:p w14:paraId="751BD33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782CEB5" w14:textId="77777777" w:rsidR="005238B2" w:rsidRPr="001B2C63" w:rsidRDefault="005238B2" w:rsidP="00EB4CD5">
                            <w:pPr>
                              <w:pStyle w:val="Heading1"/>
                              <w:tabs>
                                <w:tab w:val="left" w:pos="9781"/>
                              </w:tabs>
                              <w:rPr>
                                <w:rFonts w:hint="eastAsia"/>
                                <w:sz w:val="22"/>
                                <w:szCs w:val="22"/>
                              </w:rPr>
                            </w:pPr>
                            <w:bookmarkStart w:id="1859" w:name="_Toc828030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59"/>
                            <w:r w:rsidRPr="001B2C63">
                              <w:rPr>
                                <w:sz w:val="22"/>
                                <w:szCs w:val="22"/>
                              </w:rPr>
                              <w:t xml:space="preserve"> </w:t>
                            </w:r>
                          </w:p>
                          <w:p w14:paraId="0040CB8D" w14:textId="77777777" w:rsidR="005238B2" w:rsidRPr="001B2C63" w:rsidRDefault="005238B2" w:rsidP="00EB4CD5"/>
                          <w:p w14:paraId="50CD92E0" w14:textId="77777777" w:rsidR="005238B2" w:rsidRPr="001B2C63" w:rsidRDefault="005238B2" w:rsidP="00EB4CD5">
                            <w:pPr>
                              <w:jc w:val="center"/>
                            </w:pPr>
                            <w:r w:rsidRPr="001B2C63">
                              <w:rPr>
                                <w:highlight w:val="yellow"/>
                              </w:rPr>
                              <w:t>Réf:</w:t>
                            </w:r>
                          </w:p>
                          <w:p w14:paraId="79886D1F" w14:textId="77777777" w:rsidR="005238B2" w:rsidRPr="001B2C63" w:rsidRDefault="005238B2" w:rsidP="00EB4CD5"/>
                          <w:p w14:paraId="01CF2D0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FE6B30" w14:textId="77777777" w:rsidR="005238B2" w:rsidRPr="001B2C63" w:rsidRDefault="005238B2" w:rsidP="00EB4CD5">
                            <w:pPr>
                              <w:pStyle w:val="Heading1"/>
                              <w:tabs>
                                <w:tab w:val="left" w:pos="9781"/>
                              </w:tabs>
                              <w:rPr>
                                <w:rFonts w:hint="eastAsia"/>
                                <w:sz w:val="22"/>
                                <w:szCs w:val="22"/>
                              </w:rPr>
                            </w:pPr>
                            <w:bookmarkStart w:id="1860" w:name="_Toc8280304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860"/>
                            <w:r w:rsidRPr="001B2C63">
                              <w:rPr>
                                <w:sz w:val="22"/>
                                <w:szCs w:val="22"/>
                              </w:rPr>
                              <w:t xml:space="preserve"> </w:t>
                            </w:r>
                          </w:p>
                          <w:p w14:paraId="5262D287" w14:textId="77777777" w:rsidR="005238B2" w:rsidRPr="001B2C63" w:rsidRDefault="005238B2" w:rsidP="00EB4CD5"/>
                          <w:p w14:paraId="34335775" w14:textId="77777777" w:rsidR="005238B2" w:rsidRPr="001B2C63" w:rsidRDefault="005238B2" w:rsidP="00EB4CD5">
                            <w:pPr>
                              <w:jc w:val="center"/>
                            </w:pPr>
                            <w:r w:rsidRPr="001B2C63">
                              <w:rPr>
                                <w:highlight w:val="yellow"/>
                              </w:rPr>
                              <w:t>Réf:</w:t>
                            </w:r>
                          </w:p>
                          <w:p w14:paraId="30AEE691" w14:textId="77777777" w:rsidR="005238B2" w:rsidRPr="001B2C63" w:rsidRDefault="005238B2" w:rsidP="00EB4CD5"/>
                          <w:p w14:paraId="40D011F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4DB036" w14:textId="77777777" w:rsidR="005238B2" w:rsidRPr="001B2C63" w:rsidRDefault="005238B2" w:rsidP="00EB4CD5">
                            <w:pPr>
                              <w:pStyle w:val="Heading1"/>
                              <w:tabs>
                                <w:tab w:val="left" w:pos="9781"/>
                              </w:tabs>
                              <w:rPr>
                                <w:rFonts w:hint="eastAsia"/>
                                <w:sz w:val="22"/>
                                <w:szCs w:val="22"/>
                              </w:rPr>
                            </w:pPr>
                            <w:bookmarkStart w:id="1861" w:name="_Toc828030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61"/>
                            <w:r w:rsidRPr="001B2C63">
                              <w:rPr>
                                <w:sz w:val="22"/>
                                <w:szCs w:val="22"/>
                              </w:rPr>
                              <w:t xml:space="preserve"> </w:t>
                            </w:r>
                          </w:p>
                          <w:p w14:paraId="046DB0AF" w14:textId="77777777" w:rsidR="005238B2" w:rsidRPr="001B2C63" w:rsidRDefault="005238B2" w:rsidP="00EB4CD5"/>
                          <w:p w14:paraId="7F1FCB5D" w14:textId="77777777" w:rsidR="005238B2" w:rsidRPr="001B2C63" w:rsidRDefault="005238B2" w:rsidP="00EB4CD5">
                            <w:pPr>
                              <w:jc w:val="center"/>
                            </w:pPr>
                            <w:r w:rsidRPr="001B2C63">
                              <w:rPr>
                                <w:highlight w:val="yellow"/>
                              </w:rPr>
                              <w:t>Réf:</w:t>
                            </w:r>
                          </w:p>
                          <w:p w14:paraId="01C9ABEB" w14:textId="77777777" w:rsidR="005238B2" w:rsidRPr="001B2C63" w:rsidRDefault="005238B2" w:rsidP="00EB4CD5"/>
                          <w:p w14:paraId="30D5170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E184BE" w14:textId="77777777" w:rsidR="005238B2" w:rsidRPr="001B2C63" w:rsidRDefault="005238B2" w:rsidP="00EB4CD5">
                            <w:pPr>
                              <w:pStyle w:val="Heading1"/>
                              <w:tabs>
                                <w:tab w:val="left" w:pos="9781"/>
                              </w:tabs>
                              <w:rPr>
                                <w:rFonts w:hint="eastAsia"/>
                                <w:sz w:val="22"/>
                                <w:szCs w:val="22"/>
                              </w:rPr>
                            </w:pPr>
                            <w:bookmarkStart w:id="1862" w:name="_Toc8280304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62"/>
                            <w:r w:rsidRPr="001B2C63">
                              <w:rPr>
                                <w:sz w:val="22"/>
                                <w:szCs w:val="22"/>
                              </w:rPr>
                              <w:t xml:space="preserve"> </w:t>
                            </w:r>
                          </w:p>
                          <w:p w14:paraId="5BAE6103" w14:textId="77777777" w:rsidR="005238B2" w:rsidRPr="001B2C63" w:rsidRDefault="005238B2" w:rsidP="00EB4CD5"/>
                          <w:p w14:paraId="4BCC90D2" w14:textId="77777777" w:rsidR="005238B2" w:rsidRPr="001B2C63" w:rsidRDefault="005238B2" w:rsidP="00EB4CD5">
                            <w:pPr>
                              <w:jc w:val="center"/>
                            </w:pPr>
                            <w:r w:rsidRPr="001B2C63">
                              <w:rPr>
                                <w:highlight w:val="yellow"/>
                              </w:rPr>
                              <w:t>Réf:</w:t>
                            </w:r>
                          </w:p>
                          <w:p w14:paraId="01DCB53D" w14:textId="77777777" w:rsidR="005238B2" w:rsidRPr="001B2C63" w:rsidRDefault="005238B2" w:rsidP="00EB4CD5"/>
                          <w:p w14:paraId="0B219CB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84AFE8" w14:textId="77777777" w:rsidR="005238B2" w:rsidRPr="001B2C63" w:rsidRDefault="005238B2" w:rsidP="00EB4CD5">
                            <w:pPr>
                              <w:pStyle w:val="Heading1"/>
                              <w:tabs>
                                <w:tab w:val="left" w:pos="9781"/>
                              </w:tabs>
                              <w:rPr>
                                <w:rFonts w:hint="eastAsia"/>
                                <w:sz w:val="22"/>
                                <w:szCs w:val="22"/>
                              </w:rPr>
                            </w:pPr>
                            <w:bookmarkStart w:id="1863" w:name="_Toc828030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63"/>
                            <w:r w:rsidRPr="001B2C63">
                              <w:rPr>
                                <w:sz w:val="22"/>
                                <w:szCs w:val="22"/>
                              </w:rPr>
                              <w:t xml:space="preserve"> </w:t>
                            </w:r>
                          </w:p>
                          <w:p w14:paraId="345D28F2" w14:textId="77777777" w:rsidR="005238B2" w:rsidRPr="001B2C63" w:rsidRDefault="005238B2" w:rsidP="00EB4CD5"/>
                          <w:p w14:paraId="74F8960D" w14:textId="77777777" w:rsidR="005238B2" w:rsidRPr="00B73BFD" w:rsidRDefault="005238B2" w:rsidP="00EB4CD5">
                            <w:pPr>
                              <w:jc w:val="center"/>
                            </w:pPr>
                            <w:r w:rsidRPr="00B73BFD">
                              <w:rPr>
                                <w:highlight w:val="yellow"/>
                              </w:rPr>
                              <w:t>Réf:</w:t>
                            </w:r>
                          </w:p>
                          <w:p w14:paraId="7FA179E0" w14:textId="77777777" w:rsidR="005238B2" w:rsidRPr="00B73BFD" w:rsidRDefault="005238B2" w:rsidP="00EB4CD5"/>
                          <w:p w14:paraId="70CD866D"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7AAEDC6" w14:textId="77777777" w:rsidR="005238B2" w:rsidRPr="001B2C63" w:rsidRDefault="005238B2" w:rsidP="00EB4CD5">
                            <w:pPr>
                              <w:pStyle w:val="Heading1"/>
                              <w:tabs>
                                <w:tab w:val="left" w:pos="9781"/>
                              </w:tabs>
                              <w:rPr>
                                <w:rFonts w:hint="eastAsia"/>
                                <w:sz w:val="22"/>
                                <w:szCs w:val="22"/>
                              </w:rPr>
                            </w:pPr>
                            <w:bookmarkStart w:id="1864" w:name="_Toc82803046"/>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1864"/>
                            <w:r w:rsidRPr="001B2C63">
                              <w:rPr>
                                <w:sz w:val="22"/>
                                <w:szCs w:val="22"/>
                              </w:rPr>
                              <w:t xml:space="preserve"> </w:t>
                            </w:r>
                          </w:p>
                          <w:p w14:paraId="1370873F" w14:textId="77777777" w:rsidR="005238B2" w:rsidRPr="001B2C63" w:rsidRDefault="005238B2" w:rsidP="00EB4CD5"/>
                          <w:p w14:paraId="5F0125D8"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4A15C4E2" w14:textId="77777777" w:rsidR="005238B2" w:rsidRPr="001B2C63" w:rsidRDefault="005238B2" w:rsidP="00EB4CD5"/>
                          <w:p w14:paraId="402EDDC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FF06AA" w14:textId="77777777" w:rsidR="005238B2" w:rsidRPr="001B2C63" w:rsidRDefault="005238B2" w:rsidP="00EB4CD5">
                            <w:pPr>
                              <w:pStyle w:val="Heading1"/>
                              <w:tabs>
                                <w:tab w:val="left" w:pos="9781"/>
                              </w:tabs>
                              <w:rPr>
                                <w:rFonts w:hint="eastAsia"/>
                                <w:sz w:val="22"/>
                                <w:szCs w:val="22"/>
                              </w:rPr>
                            </w:pPr>
                            <w:bookmarkStart w:id="1865" w:name="_Toc828030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65"/>
                            <w:r w:rsidRPr="001B2C63">
                              <w:rPr>
                                <w:sz w:val="22"/>
                                <w:szCs w:val="22"/>
                              </w:rPr>
                              <w:t xml:space="preserve"> </w:t>
                            </w:r>
                          </w:p>
                          <w:p w14:paraId="32AF8CC3" w14:textId="77777777" w:rsidR="005238B2" w:rsidRPr="001B2C63" w:rsidRDefault="005238B2" w:rsidP="00EB4CD5"/>
                          <w:p w14:paraId="13B7E8FD" w14:textId="77777777" w:rsidR="005238B2" w:rsidRPr="001B2C63" w:rsidRDefault="005238B2" w:rsidP="00EB4CD5">
                            <w:pPr>
                              <w:jc w:val="center"/>
                            </w:pPr>
                            <w:r w:rsidRPr="001B2C63">
                              <w:rPr>
                                <w:highlight w:val="yellow"/>
                              </w:rPr>
                              <w:t>Réf:</w:t>
                            </w:r>
                          </w:p>
                          <w:p w14:paraId="1171E4B7" w14:textId="77777777" w:rsidR="005238B2" w:rsidRPr="001B2C63" w:rsidRDefault="005238B2" w:rsidP="00EB4CD5"/>
                          <w:p w14:paraId="595FF9C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1FF0596" w14:textId="77777777" w:rsidR="005238B2" w:rsidRPr="001B2C63" w:rsidRDefault="005238B2" w:rsidP="00EB4CD5">
                            <w:pPr>
                              <w:pStyle w:val="Heading1"/>
                              <w:tabs>
                                <w:tab w:val="left" w:pos="9781"/>
                              </w:tabs>
                              <w:rPr>
                                <w:rFonts w:hint="eastAsia"/>
                                <w:sz w:val="22"/>
                                <w:szCs w:val="22"/>
                              </w:rPr>
                            </w:pPr>
                            <w:bookmarkStart w:id="1866" w:name="_Toc8280304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66"/>
                            <w:r w:rsidRPr="001B2C63">
                              <w:rPr>
                                <w:sz w:val="22"/>
                                <w:szCs w:val="22"/>
                              </w:rPr>
                              <w:t xml:space="preserve"> </w:t>
                            </w:r>
                          </w:p>
                          <w:p w14:paraId="3F863CB6" w14:textId="77777777" w:rsidR="005238B2" w:rsidRPr="001B2C63" w:rsidRDefault="005238B2" w:rsidP="00EB4CD5"/>
                          <w:p w14:paraId="1BD3D734" w14:textId="77777777" w:rsidR="005238B2" w:rsidRPr="001B2C63" w:rsidRDefault="005238B2" w:rsidP="00EB4CD5">
                            <w:pPr>
                              <w:jc w:val="center"/>
                            </w:pPr>
                            <w:r w:rsidRPr="001B2C63">
                              <w:rPr>
                                <w:highlight w:val="yellow"/>
                              </w:rPr>
                              <w:t>Réf:</w:t>
                            </w:r>
                          </w:p>
                          <w:p w14:paraId="28F3AB80" w14:textId="77777777" w:rsidR="005238B2" w:rsidRPr="001B2C63" w:rsidRDefault="005238B2" w:rsidP="00EB4CD5"/>
                          <w:p w14:paraId="27071D8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047738" w14:textId="77777777" w:rsidR="005238B2" w:rsidRPr="001B2C63" w:rsidRDefault="005238B2" w:rsidP="00EB4CD5">
                            <w:pPr>
                              <w:pStyle w:val="Heading1"/>
                              <w:tabs>
                                <w:tab w:val="left" w:pos="9781"/>
                              </w:tabs>
                              <w:rPr>
                                <w:rFonts w:hint="eastAsia"/>
                                <w:sz w:val="22"/>
                                <w:szCs w:val="22"/>
                              </w:rPr>
                            </w:pPr>
                            <w:bookmarkStart w:id="1867" w:name="_Toc828030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67"/>
                            <w:r w:rsidRPr="001B2C63">
                              <w:rPr>
                                <w:sz w:val="22"/>
                                <w:szCs w:val="22"/>
                              </w:rPr>
                              <w:t xml:space="preserve"> </w:t>
                            </w:r>
                          </w:p>
                          <w:p w14:paraId="615E7B81" w14:textId="77777777" w:rsidR="005238B2" w:rsidRPr="001B2C63" w:rsidRDefault="005238B2" w:rsidP="00EB4CD5"/>
                          <w:p w14:paraId="00B4EDBE" w14:textId="77777777" w:rsidR="005238B2" w:rsidRPr="001B2C63" w:rsidRDefault="005238B2" w:rsidP="00EB4CD5">
                            <w:pPr>
                              <w:jc w:val="center"/>
                            </w:pPr>
                            <w:r w:rsidRPr="001B2C63">
                              <w:rPr>
                                <w:highlight w:val="yellow"/>
                              </w:rPr>
                              <w:t>Réf:</w:t>
                            </w:r>
                          </w:p>
                          <w:p w14:paraId="38113863" w14:textId="77777777" w:rsidR="005238B2" w:rsidRPr="001B2C63" w:rsidRDefault="005238B2" w:rsidP="00EB4CD5"/>
                          <w:p w14:paraId="07AD07C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1146FA" w14:textId="77777777" w:rsidR="005238B2" w:rsidRPr="001B2C63" w:rsidRDefault="005238B2" w:rsidP="00EB4CD5">
                            <w:pPr>
                              <w:pStyle w:val="Heading1"/>
                              <w:tabs>
                                <w:tab w:val="left" w:pos="9781"/>
                              </w:tabs>
                              <w:rPr>
                                <w:rFonts w:hint="eastAsia"/>
                                <w:sz w:val="22"/>
                                <w:szCs w:val="22"/>
                              </w:rPr>
                            </w:pPr>
                            <w:bookmarkStart w:id="1868" w:name="_Toc8280305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868"/>
                            <w:r w:rsidRPr="001B2C63">
                              <w:rPr>
                                <w:sz w:val="22"/>
                                <w:szCs w:val="22"/>
                              </w:rPr>
                              <w:t xml:space="preserve"> </w:t>
                            </w:r>
                          </w:p>
                          <w:p w14:paraId="75DC8FD4" w14:textId="77777777" w:rsidR="005238B2" w:rsidRPr="001B2C63" w:rsidRDefault="005238B2" w:rsidP="00EB4CD5"/>
                          <w:p w14:paraId="29869BE6" w14:textId="77777777" w:rsidR="005238B2" w:rsidRPr="001B2C63" w:rsidRDefault="005238B2" w:rsidP="00EB4CD5">
                            <w:pPr>
                              <w:jc w:val="center"/>
                            </w:pPr>
                            <w:r w:rsidRPr="001B2C63">
                              <w:rPr>
                                <w:highlight w:val="yellow"/>
                              </w:rPr>
                              <w:t>Réf:</w:t>
                            </w:r>
                          </w:p>
                          <w:p w14:paraId="2C177EFA" w14:textId="77777777" w:rsidR="005238B2" w:rsidRPr="001B2C63" w:rsidRDefault="005238B2" w:rsidP="00EB4CD5"/>
                          <w:p w14:paraId="1C6F0E0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7A91F0" w14:textId="77777777" w:rsidR="005238B2" w:rsidRPr="001B2C63" w:rsidRDefault="005238B2" w:rsidP="00EB4CD5">
                            <w:pPr>
                              <w:pStyle w:val="Heading1"/>
                              <w:tabs>
                                <w:tab w:val="left" w:pos="9781"/>
                              </w:tabs>
                              <w:rPr>
                                <w:rFonts w:hint="eastAsia"/>
                                <w:sz w:val="22"/>
                                <w:szCs w:val="22"/>
                              </w:rPr>
                            </w:pPr>
                            <w:bookmarkStart w:id="1869" w:name="_Toc828030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69"/>
                            <w:r w:rsidRPr="001B2C63">
                              <w:rPr>
                                <w:sz w:val="22"/>
                                <w:szCs w:val="22"/>
                              </w:rPr>
                              <w:t xml:space="preserve"> </w:t>
                            </w:r>
                          </w:p>
                          <w:p w14:paraId="583D8B23" w14:textId="77777777" w:rsidR="005238B2" w:rsidRPr="001B2C63" w:rsidRDefault="005238B2" w:rsidP="00EB4CD5"/>
                          <w:p w14:paraId="4C0FADBB" w14:textId="77777777" w:rsidR="005238B2" w:rsidRPr="001B2C63" w:rsidRDefault="005238B2" w:rsidP="00EB4CD5">
                            <w:pPr>
                              <w:jc w:val="center"/>
                            </w:pPr>
                            <w:r w:rsidRPr="001B2C63">
                              <w:rPr>
                                <w:highlight w:val="yellow"/>
                              </w:rPr>
                              <w:t>Réf:</w:t>
                            </w:r>
                          </w:p>
                          <w:p w14:paraId="1088CDFB" w14:textId="77777777" w:rsidR="005238B2" w:rsidRPr="001B2C63" w:rsidRDefault="005238B2" w:rsidP="00EB4CD5"/>
                          <w:p w14:paraId="6B52D10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28DD64" w14:textId="77777777" w:rsidR="005238B2" w:rsidRPr="001B2C63" w:rsidRDefault="005238B2" w:rsidP="00EB4CD5">
                            <w:pPr>
                              <w:pStyle w:val="Heading1"/>
                              <w:tabs>
                                <w:tab w:val="left" w:pos="9781"/>
                              </w:tabs>
                              <w:rPr>
                                <w:rFonts w:hint="eastAsia"/>
                                <w:sz w:val="22"/>
                                <w:szCs w:val="22"/>
                              </w:rPr>
                            </w:pPr>
                            <w:bookmarkStart w:id="1870" w:name="_Toc8280305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70"/>
                            <w:r w:rsidRPr="001B2C63">
                              <w:rPr>
                                <w:sz w:val="22"/>
                                <w:szCs w:val="22"/>
                              </w:rPr>
                              <w:t xml:space="preserve"> </w:t>
                            </w:r>
                          </w:p>
                          <w:p w14:paraId="31C230DA" w14:textId="77777777" w:rsidR="005238B2" w:rsidRPr="001B2C63" w:rsidRDefault="005238B2" w:rsidP="00EB4CD5"/>
                          <w:p w14:paraId="01D8E7C7" w14:textId="77777777" w:rsidR="005238B2" w:rsidRPr="001B2C63" w:rsidRDefault="005238B2" w:rsidP="00EB4CD5">
                            <w:pPr>
                              <w:jc w:val="center"/>
                            </w:pPr>
                            <w:r w:rsidRPr="001B2C63">
                              <w:rPr>
                                <w:highlight w:val="yellow"/>
                              </w:rPr>
                              <w:t>Réf:</w:t>
                            </w:r>
                          </w:p>
                          <w:p w14:paraId="794062D4" w14:textId="77777777" w:rsidR="005238B2" w:rsidRPr="001B2C63" w:rsidRDefault="005238B2" w:rsidP="00EB4CD5"/>
                          <w:p w14:paraId="361C5F4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80AFF6" w14:textId="77777777" w:rsidR="005238B2" w:rsidRPr="001B2C63" w:rsidRDefault="005238B2" w:rsidP="00EB4CD5">
                            <w:pPr>
                              <w:pStyle w:val="Heading1"/>
                              <w:tabs>
                                <w:tab w:val="left" w:pos="9781"/>
                              </w:tabs>
                              <w:rPr>
                                <w:rFonts w:hint="eastAsia"/>
                                <w:sz w:val="22"/>
                                <w:szCs w:val="22"/>
                              </w:rPr>
                            </w:pPr>
                            <w:bookmarkStart w:id="1871" w:name="_Toc828030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71"/>
                            <w:r w:rsidRPr="001B2C63">
                              <w:rPr>
                                <w:sz w:val="22"/>
                                <w:szCs w:val="22"/>
                              </w:rPr>
                              <w:t xml:space="preserve"> </w:t>
                            </w:r>
                          </w:p>
                          <w:p w14:paraId="58EB69E6" w14:textId="77777777" w:rsidR="005238B2" w:rsidRPr="001B2C63" w:rsidRDefault="005238B2" w:rsidP="00EB4CD5"/>
                          <w:p w14:paraId="5A4A8E5F" w14:textId="77777777" w:rsidR="005238B2" w:rsidRPr="001B2C63" w:rsidRDefault="005238B2" w:rsidP="00EB4CD5">
                            <w:pPr>
                              <w:jc w:val="center"/>
                            </w:pPr>
                            <w:r w:rsidRPr="001B2C63">
                              <w:rPr>
                                <w:highlight w:val="yellow"/>
                              </w:rPr>
                              <w:t>Réf:</w:t>
                            </w:r>
                          </w:p>
                          <w:p w14:paraId="7944A8FA" w14:textId="77777777" w:rsidR="005238B2" w:rsidRPr="001B2C63" w:rsidRDefault="005238B2" w:rsidP="00EB4CD5"/>
                          <w:p w14:paraId="5A137030"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6C3B489" w14:textId="77777777" w:rsidR="005238B2" w:rsidRPr="001B2C63" w:rsidRDefault="005238B2" w:rsidP="00EB4CD5">
                            <w:pPr>
                              <w:pStyle w:val="Heading1"/>
                              <w:tabs>
                                <w:tab w:val="left" w:pos="9781"/>
                              </w:tabs>
                              <w:rPr>
                                <w:rFonts w:hint="eastAsia"/>
                                <w:sz w:val="22"/>
                                <w:szCs w:val="22"/>
                              </w:rPr>
                            </w:pPr>
                            <w:bookmarkStart w:id="1872" w:name="_Toc8280305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72"/>
                            <w:r w:rsidRPr="001B2C63">
                              <w:rPr>
                                <w:sz w:val="22"/>
                                <w:szCs w:val="22"/>
                              </w:rPr>
                              <w:t xml:space="preserve"> </w:t>
                            </w:r>
                          </w:p>
                          <w:p w14:paraId="0CF1B01C" w14:textId="77777777" w:rsidR="005238B2" w:rsidRPr="001B2C63" w:rsidRDefault="005238B2" w:rsidP="00EB4CD5"/>
                          <w:p w14:paraId="2EFDC876" w14:textId="77777777" w:rsidR="005238B2" w:rsidRPr="001B2C63" w:rsidRDefault="005238B2" w:rsidP="00EB4CD5">
                            <w:pPr>
                              <w:jc w:val="center"/>
                            </w:pPr>
                            <w:r w:rsidRPr="001B2C63">
                              <w:rPr>
                                <w:highlight w:val="yellow"/>
                              </w:rPr>
                              <w:t>Réf:</w:t>
                            </w:r>
                          </w:p>
                          <w:p w14:paraId="590029BD" w14:textId="77777777" w:rsidR="005238B2" w:rsidRPr="001B2C63" w:rsidRDefault="005238B2" w:rsidP="00EB4CD5"/>
                          <w:p w14:paraId="764E0D7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66F428" w14:textId="77777777" w:rsidR="005238B2" w:rsidRPr="001B2C63" w:rsidRDefault="005238B2" w:rsidP="00EB4CD5">
                            <w:pPr>
                              <w:pStyle w:val="Heading1"/>
                              <w:tabs>
                                <w:tab w:val="left" w:pos="9781"/>
                              </w:tabs>
                              <w:rPr>
                                <w:rFonts w:hint="eastAsia"/>
                                <w:sz w:val="22"/>
                                <w:szCs w:val="22"/>
                              </w:rPr>
                            </w:pPr>
                            <w:bookmarkStart w:id="1873" w:name="_Toc828030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73"/>
                            <w:r w:rsidRPr="001B2C63">
                              <w:rPr>
                                <w:sz w:val="22"/>
                                <w:szCs w:val="22"/>
                              </w:rPr>
                              <w:t xml:space="preserve"> </w:t>
                            </w:r>
                          </w:p>
                          <w:p w14:paraId="27B17448" w14:textId="77777777" w:rsidR="005238B2" w:rsidRPr="001B2C63" w:rsidRDefault="005238B2" w:rsidP="00EB4CD5"/>
                          <w:p w14:paraId="5DC6A826" w14:textId="77777777" w:rsidR="005238B2" w:rsidRPr="001B2C63" w:rsidRDefault="005238B2" w:rsidP="00EB4CD5">
                            <w:pPr>
                              <w:jc w:val="center"/>
                            </w:pPr>
                            <w:r w:rsidRPr="001B2C63">
                              <w:rPr>
                                <w:highlight w:val="yellow"/>
                              </w:rPr>
                              <w:t>Réf:</w:t>
                            </w:r>
                          </w:p>
                          <w:p w14:paraId="292DAA46" w14:textId="77777777" w:rsidR="005238B2" w:rsidRPr="001B2C63" w:rsidRDefault="005238B2" w:rsidP="00EB4CD5"/>
                          <w:p w14:paraId="57EA0B8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CA3568" w14:textId="77777777" w:rsidR="005238B2" w:rsidRPr="001B2C63" w:rsidRDefault="005238B2" w:rsidP="00EB4CD5">
                            <w:pPr>
                              <w:pStyle w:val="Heading1"/>
                              <w:tabs>
                                <w:tab w:val="left" w:pos="9781"/>
                              </w:tabs>
                              <w:rPr>
                                <w:rFonts w:hint="eastAsia"/>
                                <w:sz w:val="22"/>
                                <w:szCs w:val="22"/>
                              </w:rPr>
                            </w:pPr>
                            <w:bookmarkStart w:id="1874" w:name="_Toc8280305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74"/>
                            <w:r w:rsidRPr="001B2C63">
                              <w:rPr>
                                <w:sz w:val="22"/>
                                <w:szCs w:val="22"/>
                              </w:rPr>
                              <w:t xml:space="preserve"> </w:t>
                            </w:r>
                          </w:p>
                          <w:p w14:paraId="106FA310" w14:textId="77777777" w:rsidR="005238B2" w:rsidRPr="001B2C63" w:rsidRDefault="005238B2" w:rsidP="00EB4CD5"/>
                          <w:p w14:paraId="25CF4CD8" w14:textId="77777777" w:rsidR="005238B2" w:rsidRPr="001B2C63" w:rsidRDefault="005238B2" w:rsidP="00EB4CD5">
                            <w:pPr>
                              <w:jc w:val="center"/>
                            </w:pPr>
                            <w:r w:rsidRPr="001B2C63">
                              <w:rPr>
                                <w:highlight w:val="yellow"/>
                              </w:rPr>
                              <w:t>Réf:</w:t>
                            </w:r>
                          </w:p>
                          <w:p w14:paraId="1CC3BE82" w14:textId="77777777" w:rsidR="005238B2" w:rsidRPr="001B2C63" w:rsidRDefault="005238B2" w:rsidP="00EB4CD5"/>
                          <w:p w14:paraId="1C70320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73B33B9" w14:textId="77777777" w:rsidR="005238B2" w:rsidRPr="001B2C63" w:rsidRDefault="005238B2" w:rsidP="00EB4CD5">
                            <w:pPr>
                              <w:pStyle w:val="Heading1"/>
                              <w:tabs>
                                <w:tab w:val="left" w:pos="9781"/>
                              </w:tabs>
                              <w:rPr>
                                <w:rFonts w:hint="eastAsia"/>
                                <w:sz w:val="22"/>
                                <w:szCs w:val="22"/>
                              </w:rPr>
                            </w:pPr>
                            <w:bookmarkStart w:id="1875" w:name="_Toc828030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75"/>
                            <w:r w:rsidRPr="001B2C63">
                              <w:rPr>
                                <w:sz w:val="22"/>
                                <w:szCs w:val="22"/>
                              </w:rPr>
                              <w:t xml:space="preserve"> </w:t>
                            </w:r>
                          </w:p>
                          <w:p w14:paraId="553BEE23" w14:textId="77777777" w:rsidR="005238B2" w:rsidRPr="001B2C63" w:rsidRDefault="005238B2" w:rsidP="00EB4CD5"/>
                          <w:p w14:paraId="772B9BD0" w14:textId="77777777" w:rsidR="005238B2" w:rsidRPr="001B2C63" w:rsidRDefault="005238B2" w:rsidP="00EB4CD5">
                            <w:pPr>
                              <w:jc w:val="center"/>
                            </w:pPr>
                            <w:r w:rsidRPr="001B2C63">
                              <w:rPr>
                                <w:highlight w:val="yellow"/>
                              </w:rPr>
                              <w:t>Réf:</w:t>
                            </w:r>
                          </w:p>
                          <w:p w14:paraId="5F05785E" w14:textId="77777777" w:rsidR="005238B2" w:rsidRPr="001B2C63" w:rsidRDefault="005238B2" w:rsidP="00EB4CD5"/>
                          <w:p w14:paraId="6FE7871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0364823" w14:textId="77777777" w:rsidR="005238B2" w:rsidRPr="001B2C63" w:rsidRDefault="005238B2" w:rsidP="00EB4CD5">
                            <w:pPr>
                              <w:pStyle w:val="Heading1"/>
                              <w:tabs>
                                <w:tab w:val="left" w:pos="9781"/>
                              </w:tabs>
                              <w:rPr>
                                <w:rFonts w:hint="eastAsia"/>
                                <w:sz w:val="22"/>
                                <w:szCs w:val="22"/>
                              </w:rPr>
                            </w:pPr>
                            <w:bookmarkStart w:id="1876" w:name="_Toc8280305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876"/>
                            <w:r w:rsidRPr="001B2C63">
                              <w:rPr>
                                <w:sz w:val="22"/>
                                <w:szCs w:val="22"/>
                              </w:rPr>
                              <w:t xml:space="preserve"> </w:t>
                            </w:r>
                          </w:p>
                          <w:p w14:paraId="5D7A24FB" w14:textId="77777777" w:rsidR="005238B2" w:rsidRPr="001B2C63" w:rsidRDefault="005238B2" w:rsidP="00EB4CD5"/>
                          <w:p w14:paraId="31E988DA" w14:textId="77777777" w:rsidR="005238B2" w:rsidRPr="001B2C63" w:rsidRDefault="005238B2" w:rsidP="00EB4CD5">
                            <w:pPr>
                              <w:jc w:val="center"/>
                            </w:pPr>
                            <w:r w:rsidRPr="001B2C63">
                              <w:rPr>
                                <w:highlight w:val="yellow"/>
                              </w:rPr>
                              <w:t>Réf:</w:t>
                            </w:r>
                          </w:p>
                          <w:p w14:paraId="6733DA9A" w14:textId="77777777" w:rsidR="005238B2" w:rsidRPr="001B2C63" w:rsidRDefault="005238B2" w:rsidP="00EB4CD5"/>
                          <w:p w14:paraId="4B5623C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2A68CD6" w14:textId="77777777" w:rsidR="005238B2" w:rsidRPr="001B2C63" w:rsidRDefault="005238B2" w:rsidP="00EB4CD5">
                            <w:pPr>
                              <w:pStyle w:val="Heading1"/>
                              <w:tabs>
                                <w:tab w:val="left" w:pos="9781"/>
                              </w:tabs>
                              <w:rPr>
                                <w:rFonts w:hint="eastAsia"/>
                                <w:sz w:val="22"/>
                                <w:szCs w:val="22"/>
                              </w:rPr>
                            </w:pPr>
                            <w:bookmarkStart w:id="1877" w:name="_Toc828030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77"/>
                            <w:r w:rsidRPr="001B2C63">
                              <w:rPr>
                                <w:sz w:val="22"/>
                                <w:szCs w:val="22"/>
                              </w:rPr>
                              <w:t xml:space="preserve"> </w:t>
                            </w:r>
                          </w:p>
                          <w:p w14:paraId="0A75D2E6" w14:textId="77777777" w:rsidR="005238B2" w:rsidRPr="001B2C63" w:rsidRDefault="005238B2" w:rsidP="00EB4CD5"/>
                          <w:p w14:paraId="65287D45" w14:textId="77777777" w:rsidR="005238B2" w:rsidRPr="001B2C63" w:rsidRDefault="005238B2" w:rsidP="00EB4CD5">
                            <w:pPr>
                              <w:jc w:val="center"/>
                            </w:pPr>
                            <w:r w:rsidRPr="001B2C63">
                              <w:rPr>
                                <w:highlight w:val="yellow"/>
                              </w:rPr>
                              <w:t>Réf:</w:t>
                            </w:r>
                          </w:p>
                          <w:p w14:paraId="5D5AB75A" w14:textId="77777777" w:rsidR="005238B2" w:rsidRPr="001B2C63" w:rsidRDefault="005238B2" w:rsidP="00EB4CD5"/>
                          <w:p w14:paraId="7C38D82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C83B10" w14:textId="77777777" w:rsidR="005238B2" w:rsidRPr="001B2C63" w:rsidRDefault="005238B2" w:rsidP="00EB4CD5">
                            <w:pPr>
                              <w:pStyle w:val="Heading1"/>
                              <w:tabs>
                                <w:tab w:val="left" w:pos="9781"/>
                              </w:tabs>
                              <w:rPr>
                                <w:rFonts w:hint="eastAsia"/>
                                <w:sz w:val="22"/>
                                <w:szCs w:val="22"/>
                              </w:rPr>
                            </w:pPr>
                            <w:bookmarkStart w:id="1878" w:name="_Toc8280306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78"/>
                            <w:r w:rsidRPr="001B2C63">
                              <w:rPr>
                                <w:sz w:val="22"/>
                                <w:szCs w:val="22"/>
                              </w:rPr>
                              <w:t xml:space="preserve"> </w:t>
                            </w:r>
                          </w:p>
                          <w:p w14:paraId="3B8E9CF8" w14:textId="77777777" w:rsidR="005238B2" w:rsidRPr="001B2C63" w:rsidRDefault="005238B2" w:rsidP="00EB4CD5"/>
                          <w:p w14:paraId="6928ACDC" w14:textId="77777777" w:rsidR="005238B2" w:rsidRPr="001B2C63" w:rsidRDefault="005238B2" w:rsidP="00EB4CD5">
                            <w:pPr>
                              <w:jc w:val="center"/>
                            </w:pPr>
                            <w:r w:rsidRPr="001B2C63">
                              <w:rPr>
                                <w:highlight w:val="yellow"/>
                              </w:rPr>
                              <w:t>Réf:</w:t>
                            </w:r>
                          </w:p>
                          <w:p w14:paraId="587C5ACC" w14:textId="77777777" w:rsidR="005238B2" w:rsidRPr="001B2C63" w:rsidRDefault="005238B2" w:rsidP="00EB4CD5"/>
                          <w:p w14:paraId="35B42D0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C2F8AF4" w14:textId="77777777" w:rsidR="005238B2" w:rsidRPr="001B2C63" w:rsidRDefault="005238B2" w:rsidP="00EB4CD5">
                            <w:pPr>
                              <w:pStyle w:val="Heading1"/>
                              <w:tabs>
                                <w:tab w:val="left" w:pos="9781"/>
                              </w:tabs>
                              <w:rPr>
                                <w:rFonts w:hint="eastAsia"/>
                                <w:sz w:val="22"/>
                                <w:szCs w:val="22"/>
                              </w:rPr>
                            </w:pPr>
                            <w:bookmarkStart w:id="1879" w:name="_Toc828030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79"/>
                            <w:r w:rsidRPr="001B2C63">
                              <w:rPr>
                                <w:sz w:val="22"/>
                                <w:szCs w:val="22"/>
                              </w:rPr>
                              <w:t xml:space="preserve"> </w:t>
                            </w:r>
                          </w:p>
                          <w:p w14:paraId="26F29BB1" w14:textId="77777777" w:rsidR="005238B2" w:rsidRPr="001B2C63" w:rsidRDefault="005238B2" w:rsidP="00EB4CD5"/>
                          <w:p w14:paraId="444BA21A" w14:textId="77777777" w:rsidR="005238B2" w:rsidRPr="001B2C63" w:rsidRDefault="005238B2" w:rsidP="00EB4CD5">
                            <w:pPr>
                              <w:jc w:val="center"/>
                            </w:pPr>
                            <w:r w:rsidRPr="001B2C63">
                              <w:rPr>
                                <w:highlight w:val="yellow"/>
                              </w:rPr>
                              <w:t>Réf:</w:t>
                            </w:r>
                          </w:p>
                          <w:p w14:paraId="2496A041" w14:textId="77777777" w:rsidR="005238B2" w:rsidRPr="001B2C63" w:rsidRDefault="005238B2" w:rsidP="00EB4CD5"/>
                          <w:p w14:paraId="418EAB2A"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880" w:name="_Toc8280306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880"/>
                            <w:r w:rsidRPr="001B2C63">
                              <w:rPr>
                                <w:sz w:val="22"/>
                                <w:szCs w:val="22"/>
                              </w:rPr>
                              <w:t xml:space="preserve"> </w:t>
                            </w:r>
                          </w:p>
                          <w:p w14:paraId="19494406" w14:textId="77777777" w:rsidR="005238B2" w:rsidRPr="001B2C63" w:rsidRDefault="005238B2" w:rsidP="00EB4CD5"/>
                          <w:p w14:paraId="2AC364E3" w14:textId="77777777" w:rsidR="005238B2" w:rsidRPr="001B2C63" w:rsidRDefault="005238B2" w:rsidP="00EB4CD5">
                            <w:pPr>
                              <w:jc w:val="center"/>
                            </w:pPr>
                            <w:r w:rsidRPr="001B2C63">
                              <w:rPr>
                                <w:highlight w:val="yellow"/>
                              </w:rPr>
                              <w:t>Réf:</w:t>
                            </w:r>
                          </w:p>
                          <w:p w14:paraId="25020F9D" w14:textId="77777777" w:rsidR="005238B2" w:rsidRPr="001B2C63" w:rsidRDefault="005238B2" w:rsidP="00EB4CD5"/>
                          <w:p w14:paraId="5B1DC7E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08A1EBE" w14:textId="77777777" w:rsidR="005238B2" w:rsidRPr="001B2C63" w:rsidRDefault="005238B2" w:rsidP="00EB4CD5">
                            <w:pPr>
                              <w:pStyle w:val="Heading1"/>
                              <w:tabs>
                                <w:tab w:val="left" w:pos="9781"/>
                              </w:tabs>
                              <w:rPr>
                                <w:rFonts w:hint="eastAsia"/>
                                <w:sz w:val="22"/>
                                <w:szCs w:val="22"/>
                              </w:rPr>
                            </w:pPr>
                            <w:bookmarkStart w:id="1881" w:name="_Toc828030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81"/>
                            <w:r w:rsidRPr="001B2C63">
                              <w:rPr>
                                <w:sz w:val="22"/>
                                <w:szCs w:val="22"/>
                              </w:rPr>
                              <w:t xml:space="preserve"> </w:t>
                            </w:r>
                          </w:p>
                          <w:p w14:paraId="6DCA193E" w14:textId="77777777" w:rsidR="005238B2" w:rsidRPr="001B2C63" w:rsidRDefault="005238B2" w:rsidP="00EB4CD5"/>
                          <w:p w14:paraId="7D373E87" w14:textId="77777777" w:rsidR="005238B2" w:rsidRPr="001B2C63" w:rsidRDefault="005238B2" w:rsidP="00EB4CD5">
                            <w:pPr>
                              <w:jc w:val="center"/>
                            </w:pPr>
                            <w:r w:rsidRPr="001B2C63">
                              <w:rPr>
                                <w:highlight w:val="yellow"/>
                              </w:rPr>
                              <w:t>Réf:</w:t>
                            </w:r>
                          </w:p>
                          <w:p w14:paraId="4B66CD88" w14:textId="77777777" w:rsidR="005238B2" w:rsidRPr="001B2C63" w:rsidRDefault="005238B2" w:rsidP="00EB4CD5"/>
                          <w:p w14:paraId="41E7CA6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4D8046" w14:textId="77777777" w:rsidR="005238B2" w:rsidRPr="001B2C63" w:rsidRDefault="005238B2" w:rsidP="00EB4CD5">
                            <w:pPr>
                              <w:pStyle w:val="Heading1"/>
                              <w:tabs>
                                <w:tab w:val="left" w:pos="9781"/>
                              </w:tabs>
                              <w:rPr>
                                <w:rFonts w:hint="eastAsia"/>
                                <w:sz w:val="22"/>
                                <w:szCs w:val="22"/>
                              </w:rPr>
                            </w:pPr>
                            <w:bookmarkStart w:id="1882" w:name="_Toc8280306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82"/>
                            <w:r w:rsidRPr="001B2C63">
                              <w:rPr>
                                <w:sz w:val="22"/>
                                <w:szCs w:val="22"/>
                              </w:rPr>
                              <w:t xml:space="preserve"> </w:t>
                            </w:r>
                          </w:p>
                          <w:p w14:paraId="5C3F04F9" w14:textId="77777777" w:rsidR="005238B2" w:rsidRPr="001B2C63" w:rsidRDefault="005238B2" w:rsidP="00EB4CD5"/>
                          <w:p w14:paraId="78AEB4EC" w14:textId="77777777" w:rsidR="005238B2" w:rsidRPr="001B2C63" w:rsidRDefault="005238B2" w:rsidP="00EB4CD5">
                            <w:pPr>
                              <w:jc w:val="center"/>
                            </w:pPr>
                            <w:r w:rsidRPr="001B2C63">
                              <w:rPr>
                                <w:highlight w:val="yellow"/>
                              </w:rPr>
                              <w:t>Réf:</w:t>
                            </w:r>
                          </w:p>
                          <w:p w14:paraId="615FB439" w14:textId="77777777" w:rsidR="005238B2" w:rsidRPr="001B2C63" w:rsidRDefault="005238B2" w:rsidP="00EB4CD5"/>
                          <w:p w14:paraId="2F91DD8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EC5053" w14:textId="77777777" w:rsidR="005238B2" w:rsidRPr="001B2C63" w:rsidRDefault="005238B2" w:rsidP="00EB4CD5">
                            <w:pPr>
                              <w:pStyle w:val="Heading1"/>
                              <w:tabs>
                                <w:tab w:val="left" w:pos="9781"/>
                              </w:tabs>
                              <w:rPr>
                                <w:rFonts w:hint="eastAsia"/>
                                <w:sz w:val="22"/>
                                <w:szCs w:val="22"/>
                              </w:rPr>
                            </w:pPr>
                            <w:bookmarkStart w:id="1883" w:name="_Toc828030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83"/>
                            <w:r w:rsidRPr="001B2C63">
                              <w:rPr>
                                <w:sz w:val="22"/>
                                <w:szCs w:val="22"/>
                              </w:rPr>
                              <w:t xml:space="preserve"> </w:t>
                            </w:r>
                          </w:p>
                          <w:p w14:paraId="49D2302E" w14:textId="77777777" w:rsidR="005238B2" w:rsidRPr="001B2C63" w:rsidRDefault="005238B2" w:rsidP="00EB4CD5"/>
                          <w:p w14:paraId="1F8F3F1D" w14:textId="77777777" w:rsidR="005238B2" w:rsidRPr="001B2C63" w:rsidRDefault="005238B2" w:rsidP="00EB4CD5">
                            <w:pPr>
                              <w:jc w:val="center"/>
                            </w:pPr>
                            <w:r w:rsidRPr="001B2C63">
                              <w:rPr>
                                <w:highlight w:val="yellow"/>
                              </w:rPr>
                              <w:t>Réf:</w:t>
                            </w:r>
                          </w:p>
                          <w:p w14:paraId="5574EC50" w14:textId="77777777" w:rsidR="005238B2" w:rsidRPr="001B2C63" w:rsidRDefault="005238B2" w:rsidP="00EB4CD5"/>
                          <w:p w14:paraId="019A9C6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6F892B" w14:textId="77777777" w:rsidR="005238B2" w:rsidRPr="001B2C63" w:rsidRDefault="005238B2" w:rsidP="00EB4CD5">
                            <w:pPr>
                              <w:pStyle w:val="Heading1"/>
                              <w:tabs>
                                <w:tab w:val="left" w:pos="9781"/>
                              </w:tabs>
                              <w:rPr>
                                <w:rFonts w:hint="eastAsia"/>
                                <w:sz w:val="22"/>
                                <w:szCs w:val="22"/>
                              </w:rPr>
                            </w:pPr>
                            <w:bookmarkStart w:id="1884" w:name="_Toc8280306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884"/>
                            <w:r w:rsidRPr="001B2C63">
                              <w:rPr>
                                <w:sz w:val="22"/>
                                <w:szCs w:val="22"/>
                              </w:rPr>
                              <w:t xml:space="preserve"> </w:t>
                            </w:r>
                          </w:p>
                          <w:p w14:paraId="08EDF75D" w14:textId="77777777" w:rsidR="005238B2" w:rsidRPr="001B2C63" w:rsidRDefault="005238B2" w:rsidP="00EB4CD5"/>
                          <w:p w14:paraId="2C37675E" w14:textId="77777777" w:rsidR="005238B2" w:rsidRPr="001B2C63" w:rsidRDefault="005238B2" w:rsidP="00EB4CD5">
                            <w:pPr>
                              <w:jc w:val="center"/>
                            </w:pPr>
                            <w:r w:rsidRPr="001B2C63">
                              <w:rPr>
                                <w:highlight w:val="yellow"/>
                              </w:rPr>
                              <w:t>Réf:</w:t>
                            </w:r>
                          </w:p>
                          <w:p w14:paraId="6485424C" w14:textId="77777777" w:rsidR="005238B2" w:rsidRPr="001B2C63" w:rsidRDefault="005238B2" w:rsidP="00EB4CD5"/>
                          <w:p w14:paraId="674D483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AD77B96" w14:textId="77777777" w:rsidR="005238B2" w:rsidRPr="001B2C63" w:rsidRDefault="005238B2" w:rsidP="00EB4CD5">
                            <w:pPr>
                              <w:pStyle w:val="Heading1"/>
                              <w:tabs>
                                <w:tab w:val="left" w:pos="9781"/>
                              </w:tabs>
                              <w:rPr>
                                <w:rFonts w:hint="eastAsia"/>
                                <w:sz w:val="22"/>
                                <w:szCs w:val="22"/>
                              </w:rPr>
                            </w:pPr>
                            <w:bookmarkStart w:id="1885" w:name="_Toc828030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85"/>
                            <w:r w:rsidRPr="001B2C63">
                              <w:rPr>
                                <w:sz w:val="22"/>
                                <w:szCs w:val="22"/>
                              </w:rPr>
                              <w:t xml:space="preserve"> </w:t>
                            </w:r>
                          </w:p>
                          <w:p w14:paraId="57ACDFAA" w14:textId="77777777" w:rsidR="005238B2" w:rsidRPr="001B2C63" w:rsidRDefault="005238B2" w:rsidP="00EB4CD5"/>
                          <w:p w14:paraId="1E0D631D" w14:textId="77777777" w:rsidR="005238B2" w:rsidRPr="001B2C63" w:rsidRDefault="005238B2" w:rsidP="00EB4CD5">
                            <w:pPr>
                              <w:jc w:val="center"/>
                            </w:pPr>
                            <w:r w:rsidRPr="001B2C63">
                              <w:rPr>
                                <w:highlight w:val="yellow"/>
                              </w:rPr>
                              <w:t>Réf:</w:t>
                            </w:r>
                          </w:p>
                          <w:p w14:paraId="02A007A9" w14:textId="77777777" w:rsidR="005238B2" w:rsidRPr="001B2C63" w:rsidRDefault="005238B2" w:rsidP="00EB4CD5"/>
                          <w:p w14:paraId="505293B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FAC675" w14:textId="77777777" w:rsidR="005238B2" w:rsidRPr="001B2C63" w:rsidRDefault="005238B2" w:rsidP="00EB4CD5">
                            <w:pPr>
                              <w:pStyle w:val="Heading1"/>
                              <w:tabs>
                                <w:tab w:val="left" w:pos="9781"/>
                              </w:tabs>
                              <w:rPr>
                                <w:rFonts w:hint="eastAsia"/>
                                <w:sz w:val="22"/>
                                <w:szCs w:val="22"/>
                              </w:rPr>
                            </w:pPr>
                            <w:bookmarkStart w:id="1886" w:name="_Toc8280306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86"/>
                            <w:r w:rsidRPr="001B2C63">
                              <w:rPr>
                                <w:sz w:val="22"/>
                                <w:szCs w:val="22"/>
                              </w:rPr>
                              <w:t xml:space="preserve"> </w:t>
                            </w:r>
                          </w:p>
                          <w:p w14:paraId="519C263C" w14:textId="77777777" w:rsidR="005238B2" w:rsidRPr="001B2C63" w:rsidRDefault="005238B2" w:rsidP="00EB4CD5"/>
                          <w:p w14:paraId="6E739A52" w14:textId="77777777" w:rsidR="005238B2" w:rsidRPr="001B2C63" w:rsidRDefault="005238B2" w:rsidP="00EB4CD5">
                            <w:pPr>
                              <w:jc w:val="center"/>
                            </w:pPr>
                            <w:r w:rsidRPr="001B2C63">
                              <w:rPr>
                                <w:highlight w:val="yellow"/>
                              </w:rPr>
                              <w:t>Réf:</w:t>
                            </w:r>
                          </w:p>
                          <w:p w14:paraId="63F4236A" w14:textId="77777777" w:rsidR="005238B2" w:rsidRPr="001B2C63" w:rsidRDefault="005238B2" w:rsidP="00EB4CD5"/>
                          <w:p w14:paraId="27FF7B7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2F610A" w14:textId="77777777" w:rsidR="005238B2" w:rsidRPr="001B2C63" w:rsidRDefault="005238B2" w:rsidP="00EB4CD5">
                            <w:pPr>
                              <w:pStyle w:val="Heading1"/>
                              <w:tabs>
                                <w:tab w:val="left" w:pos="9781"/>
                              </w:tabs>
                              <w:rPr>
                                <w:rFonts w:hint="eastAsia"/>
                                <w:sz w:val="22"/>
                                <w:szCs w:val="22"/>
                              </w:rPr>
                            </w:pPr>
                            <w:bookmarkStart w:id="1887" w:name="_Toc828030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87"/>
                            <w:r w:rsidRPr="001B2C63">
                              <w:rPr>
                                <w:sz w:val="22"/>
                                <w:szCs w:val="22"/>
                              </w:rPr>
                              <w:t xml:space="preserve"> </w:t>
                            </w:r>
                          </w:p>
                          <w:p w14:paraId="27AA7EF2" w14:textId="77777777" w:rsidR="005238B2" w:rsidRPr="001B2C63" w:rsidRDefault="005238B2" w:rsidP="00EB4CD5"/>
                          <w:p w14:paraId="52D4DA3D" w14:textId="77777777" w:rsidR="005238B2" w:rsidRPr="001B2C63" w:rsidRDefault="005238B2" w:rsidP="00EB4CD5">
                            <w:pPr>
                              <w:jc w:val="center"/>
                            </w:pPr>
                            <w:r w:rsidRPr="001B2C63">
                              <w:rPr>
                                <w:highlight w:val="yellow"/>
                              </w:rPr>
                              <w:t>Réf:</w:t>
                            </w:r>
                          </w:p>
                          <w:p w14:paraId="4AC52536" w14:textId="77777777" w:rsidR="005238B2" w:rsidRPr="001B2C63" w:rsidRDefault="005238B2" w:rsidP="00EB4CD5"/>
                          <w:p w14:paraId="0831544C"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77BAC9E" w14:textId="77777777" w:rsidR="005238B2" w:rsidRPr="001B2C63" w:rsidRDefault="005238B2" w:rsidP="00EB4CD5">
                            <w:pPr>
                              <w:pStyle w:val="Heading1"/>
                              <w:tabs>
                                <w:tab w:val="left" w:pos="9781"/>
                              </w:tabs>
                              <w:rPr>
                                <w:rFonts w:hint="eastAsia"/>
                                <w:sz w:val="22"/>
                                <w:szCs w:val="22"/>
                              </w:rPr>
                            </w:pPr>
                            <w:bookmarkStart w:id="1888" w:name="_Toc8280307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88"/>
                            <w:r w:rsidRPr="001B2C63">
                              <w:rPr>
                                <w:sz w:val="22"/>
                                <w:szCs w:val="22"/>
                              </w:rPr>
                              <w:t xml:space="preserve"> </w:t>
                            </w:r>
                          </w:p>
                          <w:p w14:paraId="0E9A0E68" w14:textId="77777777" w:rsidR="005238B2" w:rsidRPr="001B2C63" w:rsidRDefault="005238B2" w:rsidP="00EB4CD5"/>
                          <w:p w14:paraId="47275990" w14:textId="77777777" w:rsidR="005238B2" w:rsidRPr="001B2C63" w:rsidRDefault="005238B2" w:rsidP="00EB4CD5">
                            <w:pPr>
                              <w:jc w:val="center"/>
                            </w:pPr>
                            <w:r w:rsidRPr="001B2C63">
                              <w:rPr>
                                <w:highlight w:val="yellow"/>
                              </w:rPr>
                              <w:t>Réf:</w:t>
                            </w:r>
                          </w:p>
                          <w:p w14:paraId="4BA3C27A" w14:textId="77777777" w:rsidR="005238B2" w:rsidRPr="001B2C63" w:rsidRDefault="005238B2" w:rsidP="00EB4CD5"/>
                          <w:p w14:paraId="6468A20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1BD87B" w14:textId="77777777" w:rsidR="005238B2" w:rsidRPr="001B2C63" w:rsidRDefault="005238B2" w:rsidP="00EB4CD5">
                            <w:pPr>
                              <w:pStyle w:val="Heading1"/>
                              <w:tabs>
                                <w:tab w:val="left" w:pos="9781"/>
                              </w:tabs>
                              <w:rPr>
                                <w:rFonts w:hint="eastAsia"/>
                                <w:sz w:val="22"/>
                                <w:szCs w:val="22"/>
                              </w:rPr>
                            </w:pPr>
                            <w:bookmarkStart w:id="1889" w:name="_Toc828030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89"/>
                            <w:r w:rsidRPr="001B2C63">
                              <w:rPr>
                                <w:sz w:val="22"/>
                                <w:szCs w:val="22"/>
                              </w:rPr>
                              <w:t xml:space="preserve"> </w:t>
                            </w:r>
                          </w:p>
                          <w:p w14:paraId="504CB189" w14:textId="77777777" w:rsidR="005238B2" w:rsidRPr="001B2C63" w:rsidRDefault="005238B2" w:rsidP="00EB4CD5"/>
                          <w:p w14:paraId="2943C038" w14:textId="77777777" w:rsidR="005238B2" w:rsidRPr="001B2C63" w:rsidRDefault="005238B2" w:rsidP="00EB4CD5">
                            <w:pPr>
                              <w:jc w:val="center"/>
                            </w:pPr>
                            <w:r w:rsidRPr="001B2C63">
                              <w:rPr>
                                <w:highlight w:val="yellow"/>
                              </w:rPr>
                              <w:t>Réf:</w:t>
                            </w:r>
                          </w:p>
                          <w:p w14:paraId="2731E9F4" w14:textId="77777777" w:rsidR="005238B2" w:rsidRPr="001B2C63" w:rsidRDefault="005238B2" w:rsidP="00EB4CD5"/>
                          <w:p w14:paraId="40E905A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8B244C" w14:textId="77777777" w:rsidR="005238B2" w:rsidRPr="001B2C63" w:rsidRDefault="005238B2" w:rsidP="00EB4CD5">
                            <w:pPr>
                              <w:pStyle w:val="Heading1"/>
                              <w:tabs>
                                <w:tab w:val="left" w:pos="9781"/>
                              </w:tabs>
                              <w:rPr>
                                <w:rFonts w:hint="eastAsia"/>
                                <w:sz w:val="22"/>
                                <w:szCs w:val="22"/>
                              </w:rPr>
                            </w:pPr>
                            <w:bookmarkStart w:id="1890" w:name="_Toc8280307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90"/>
                            <w:r w:rsidRPr="001B2C63">
                              <w:rPr>
                                <w:sz w:val="22"/>
                                <w:szCs w:val="22"/>
                              </w:rPr>
                              <w:t xml:space="preserve"> </w:t>
                            </w:r>
                          </w:p>
                          <w:p w14:paraId="62FC53C5" w14:textId="77777777" w:rsidR="005238B2" w:rsidRPr="001B2C63" w:rsidRDefault="005238B2" w:rsidP="00EB4CD5"/>
                          <w:p w14:paraId="05269672" w14:textId="77777777" w:rsidR="005238B2" w:rsidRPr="001B2C63" w:rsidRDefault="005238B2" w:rsidP="00EB4CD5">
                            <w:pPr>
                              <w:jc w:val="center"/>
                            </w:pPr>
                            <w:r w:rsidRPr="001B2C63">
                              <w:rPr>
                                <w:highlight w:val="yellow"/>
                              </w:rPr>
                              <w:t>Réf:</w:t>
                            </w:r>
                          </w:p>
                          <w:p w14:paraId="346639C7" w14:textId="77777777" w:rsidR="005238B2" w:rsidRPr="001B2C63" w:rsidRDefault="005238B2" w:rsidP="00EB4CD5"/>
                          <w:p w14:paraId="50C3612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722705" w14:textId="77777777" w:rsidR="005238B2" w:rsidRPr="001B2C63" w:rsidRDefault="005238B2" w:rsidP="00EB4CD5">
                            <w:pPr>
                              <w:pStyle w:val="Heading1"/>
                              <w:tabs>
                                <w:tab w:val="left" w:pos="9781"/>
                              </w:tabs>
                              <w:rPr>
                                <w:rFonts w:hint="eastAsia"/>
                                <w:sz w:val="22"/>
                                <w:szCs w:val="22"/>
                              </w:rPr>
                            </w:pPr>
                            <w:bookmarkStart w:id="1891" w:name="_Toc828030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91"/>
                            <w:r w:rsidRPr="001B2C63">
                              <w:rPr>
                                <w:sz w:val="22"/>
                                <w:szCs w:val="22"/>
                              </w:rPr>
                              <w:t xml:space="preserve"> </w:t>
                            </w:r>
                          </w:p>
                          <w:p w14:paraId="204FEA92" w14:textId="77777777" w:rsidR="005238B2" w:rsidRPr="001B2C63" w:rsidRDefault="005238B2" w:rsidP="00EB4CD5"/>
                          <w:p w14:paraId="34E6B157" w14:textId="77777777" w:rsidR="005238B2" w:rsidRPr="001B2C63" w:rsidRDefault="005238B2" w:rsidP="00EB4CD5">
                            <w:pPr>
                              <w:jc w:val="center"/>
                            </w:pPr>
                            <w:r w:rsidRPr="001B2C63">
                              <w:rPr>
                                <w:highlight w:val="yellow"/>
                              </w:rPr>
                              <w:t>Réf:</w:t>
                            </w:r>
                          </w:p>
                          <w:p w14:paraId="112E2954" w14:textId="77777777" w:rsidR="005238B2" w:rsidRPr="001B2C63" w:rsidRDefault="005238B2" w:rsidP="00EB4CD5"/>
                          <w:p w14:paraId="32F4435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C974C4" w14:textId="77777777" w:rsidR="005238B2" w:rsidRPr="001B2C63" w:rsidRDefault="005238B2" w:rsidP="00EB4CD5">
                            <w:pPr>
                              <w:pStyle w:val="Heading1"/>
                              <w:tabs>
                                <w:tab w:val="left" w:pos="9781"/>
                              </w:tabs>
                              <w:rPr>
                                <w:rFonts w:hint="eastAsia"/>
                                <w:sz w:val="22"/>
                                <w:szCs w:val="22"/>
                              </w:rPr>
                            </w:pPr>
                            <w:bookmarkStart w:id="1892" w:name="_Toc8280307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892"/>
                            <w:r w:rsidRPr="001B2C63">
                              <w:rPr>
                                <w:sz w:val="22"/>
                                <w:szCs w:val="22"/>
                              </w:rPr>
                              <w:t xml:space="preserve"> </w:t>
                            </w:r>
                          </w:p>
                          <w:p w14:paraId="4E917A90" w14:textId="77777777" w:rsidR="005238B2" w:rsidRPr="001B2C63" w:rsidRDefault="005238B2" w:rsidP="00EB4CD5"/>
                          <w:p w14:paraId="3E17CDB7" w14:textId="77777777" w:rsidR="005238B2" w:rsidRPr="001B2C63" w:rsidRDefault="005238B2" w:rsidP="00EB4CD5">
                            <w:pPr>
                              <w:jc w:val="center"/>
                            </w:pPr>
                            <w:r w:rsidRPr="001B2C63">
                              <w:rPr>
                                <w:highlight w:val="yellow"/>
                              </w:rPr>
                              <w:t>Réf:</w:t>
                            </w:r>
                          </w:p>
                          <w:p w14:paraId="323BB26F" w14:textId="77777777" w:rsidR="005238B2" w:rsidRPr="001B2C63" w:rsidRDefault="005238B2" w:rsidP="00EB4CD5"/>
                          <w:p w14:paraId="373914B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DC2911" w14:textId="77777777" w:rsidR="005238B2" w:rsidRPr="001B2C63" w:rsidRDefault="005238B2" w:rsidP="00EB4CD5">
                            <w:pPr>
                              <w:pStyle w:val="Heading1"/>
                              <w:tabs>
                                <w:tab w:val="left" w:pos="9781"/>
                              </w:tabs>
                              <w:rPr>
                                <w:rFonts w:hint="eastAsia"/>
                                <w:sz w:val="22"/>
                                <w:szCs w:val="22"/>
                              </w:rPr>
                            </w:pPr>
                            <w:bookmarkStart w:id="1893" w:name="_Toc828030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93"/>
                            <w:r w:rsidRPr="001B2C63">
                              <w:rPr>
                                <w:sz w:val="22"/>
                                <w:szCs w:val="22"/>
                              </w:rPr>
                              <w:t xml:space="preserve"> </w:t>
                            </w:r>
                          </w:p>
                          <w:p w14:paraId="50202553" w14:textId="77777777" w:rsidR="005238B2" w:rsidRPr="001B2C63" w:rsidRDefault="005238B2" w:rsidP="00EB4CD5"/>
                          <w:p w14:paraId="7C44CB2C" w14:textId="77777777" w:rsidR="005238B2" w:rsidRPr="001B2C63" w:rsidRDefault="005238B2" w:rsidP="00EB4CD5">
                            <w:pPr>
                              <w:jc w:val="center"/>
                            </w:pPr>
                            <w:r w:rsidRPr="001B2C63">
                              <w:rPr>
                                <w:highlight w:val="yellow"/>
                              </w:rPr>
                              <w:t>Réf:</w:t>
                            </w:r>
                          </w:p>
                          <w:p w14:paraId="76335802" w14:textId="77777777" w:rsidR="005238B2" w:rsidRPr="001B2C63" w:rsidRDefault="005238B2" w:rsidP="00EB4CD5"/>
                          <w:p w14:paraId="2AC43CD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55EBE2D" w14:textId="77777777" w:rsidR="005238B2" w:rsidRPr="001B2C63" w:rsidRDefault="005238B2" w:rsidP="00EB4CD5">
                            <w:pPr>
                              <w:pStyle w:val="Heading1"/>
                              <w:tabs>
                                <w:tab w:val="left" w:pos="9781"/>
                              </w:tabs>
                              <w:rPr>
                                <w:rFonts w:hint="eastAsia"/>
                                <w:sz w:val="22"/>
                                <w:szCs w:val="22"/>
                              </w:rPr>
                            </w:pPr>
                            <w:bookmarkStart w:id="1894" w:name="_Toc8280307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94"/>
                            <w:r w:rsidRPr="001B2C63">
                              <w:rPr>
                                <w:sz w:val="22"/>
                                <w:szCs w:val="22"/>
                              </w:rPr>
                              <w:t xml:space="preserve"> </w:t>
                            </w:r>
                          </w:p>
                          <w:p w14:paraId="5EB2956B" w14:textId="77777777" w:rsidR="005238B2" w:rsidRPr="001B2C63" w:rsidRDefault="005238B2" w:rsidP="00EB4CD5"/>
                          <w:p w14:paraId="041B183F" w14:textId="77777777" w:rsidR="005238B2" w:rsidRPr="001B2C63" w:rsidRDefault="005238B2" w:rsidP="00EB4CD5">
                            <w:pPr>
                              <w:jc w:val="center"/>
                            </w:pPr>
                            <w:r w:rsidRPr="001B2C63">
                              <w:rPr>
                                <w:highlight w:val="yellow"/>
                              </w:rPr>
                              <w:t>Réf:</w:t>
                            </w:r>
                          </w:p>
                          <w:p w14:paraId="1E7DCB5B" w14:textId="77777777" w:rsidR="005238B2" w:rsidRPr="001B2C63" w:rsidRDefault="005238B2" w:rsidP="00EB4CD5"/>
                          <w:p w14:paraId="5AEF2AD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4A55B7" w14:textId="77777777" w:rsidR="005238B2" w:rsidRPr="001B2C63" w:rsidRDefault="005238B2" w:rsidP="00EB4CD5">
                            <w:pPr>
                              <w:pStyle w:val="Heading1"/>
                              <w:tabs>
                                <w:tab w:val="left" w:pos="9781"/>
                              </w:tabs>
                              <w:rPr>
                                <w:rFonts w:hint="eastAsia"/>
                                <w:sz w:val="22"/>
                                <w:szCs w:val="22"/>
                              </w:rPr>
                            </w:pPr>
                            <w:bookmarkStart w:id="1895" w:name="_Toc828030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95"/>
                            <w:r w:rsidRPr="001B2C63">
                              <w:rPr>
                                <w:sz w:val="22"/>
                                <w:szCs w:val="22"/>
                              </w:rPr>
                              <w:t xml:space="preserve"> </w:t>
                            </w:r>
                          </w:p>
                          <w:p w14:paraId="52C71363" w14:textId="77777777" w:rsidR="005238B2" w:rsidRPr="001B2C63" w:rsidRDefault="005238B2" w:rsidP="00EB4CD5"/>
                          <w:p w14:paraId="3A3FA8DD" w14:textId="77777777" w:rsidR="005238B2" w:rsidRPr="00B73BFD" w:rsidRDefault="005238B2" w:rsidP="00EB4CD5">
                            <w:pPr>
                              <w:jc w:val="center"/>
                            </w:pPr>
                            <w:r w:rsidRPr="00B73BFD">
                              <w:rPr>
                                <w:highlight w:val="yellow"/>
                              </w:rPr>
                              <w:t>Réf:</w:t>
                            </w:r>
                          </w:p>
                          <w:p w14:paraId="373DEF57" w14:textId="77777777" w:rsidR="005238B2" w:rsidRPr="00B73BFD" w:rsidRDefault="005238B2" w:rsidP="00EB4CD5"/>
                          <w:p w14:paraId="5E13BA4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5DD9E7E" w14:textId="77777777" w:rsidR="005238B2" w:rsidRPr="001B2C63" w:rsidRDefault="005238B2" w:rsidP="00EB4CD5">
                            <w:pPr>
                              <w:pStyle w:val="Heading1"/>
                              <w:tabs>
                                <w:tab w:val="left" w:pos="9781"/>
                              </w:tabs>
                              <w:rPr>
                                <w:rFonts w:hint="eastAsia"/>
                                <w:sz w:val="22"/>
                                <w:szCs w:val="22"/>
                              </w:rPr>
                            </w:pPr>
                            <w:bookmarkStart w:id="1896" w:name="_Toc82803078"/>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1896"/>
                            <w:r w:rsidRPr="001B2C63">
                              <w:rPr>
                                <w:sz w:val="22"/>
                                <w:szCs w:val="22"/>
                              </w:rPr>
                              <w:t xml:space="preserve"> </w:t>
                            </w:r>
                          </w:p>
                          <w:p w14:paraId="12160ECF" w14:textId="77777777" w:rsidR="005238B2" w:rsidRPr="001B2C63" w:rsidRDefault="005238B2" w:rsidP="00EB4CD5"/>
                          <w:p w14:paraId="7342D62A"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661F0796" w14:textId="77777777" w:rsidR="005238B2" w:rsidRPr="001B2C63" w:rsidRDefault="005238B2" w:rsidP="00EB4CD5"/>
                          <w:p w14:paraId="4F72E8E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65E8100" w14:textId="77777777" w:rsidR="005238B2" w:rsidRPr="001B2C63" w:rsidRDefault="005238B2" w:rsidP="00EB4CD5">
                            <w:pPr>
                              <w:pStyle w:val="Heading1"/>
                              <w:tabs>
                                <w:tab w:val="left" w:pos="9781"/>
                              </w:tabs>
                              <w:rPr>
                                <w:rFonts w:hint="eastAsia"/>
                                <w:sz w:val="22"/>
                                <w:szCs w:val="22"/>
                              </w:rPr>
                            </w:pPr>
                            <w:bookmarkStart w:id="1897" w:name="_Toc828030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97"/>
                            <w:r w:rsidRPr="001B2C63">
                              <w:rPr>
                                <w:sz w:val="22"/>
                                <w:szCs w:val="22"/>
                              </w:rPr>
                              <w:t xml:space="preserve"> </w:t>
                            </w:r>
                          </w:p>
                          <w:p w14:paraId="7287999D" w14:textId="77777777" w:rsidR="005238B2" w:rsidRPr="001B2C63" w:rsidRDefault="005238B2" w:rsidP="00EB4CD5"/>
                          <w:p w14:paraId="571D1A37" w14:textId="77777777" w:rsidR="005238B2" w:rsidRPr="001B2C63" w:rsidRDefault="005238B2" w:rsidP="00EB4CD5">
                            <w:pPr>
                              <w:jc w:val="center"/>
                            </w:pPr>
                            <w:r w:rsidRPr="001B2C63">
                              <w:rPr>
                                <w:highlight w:val="yellow"/>
                              </w:rPr>
                              <w:t>Réf:</w:t>
                            </w:r>
                          </w:p>
                          <w:p w14:paraId="12838554" w14:textId="77777777" w:rsidR="005238B2" w:rsidRPr="001B2C63" w:rsidRDefault="005238B2" w:rsidP="00EB4CD5"/>
                          <w:p w14:paraId="5A9E96B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08FB52" w14:textId="77777777" w:rsidR="005238B2" w:rsidRPr="001B2C63" w:rsidRDefault="005238B2" w:rsidP="00EB4CD5">
                            <w:pPr>
                              <w:pStyle w:val="Heading1"/>
                              <w:tabs>
                                <w:tab w:val="left" w:pos="9781"/>
                              </w:tabs>
                              <w:rPr>
                                <w:rFonts w:hint="eastAsia"/>
                                <w:sz w:val="22"/>
                                <w:szCs w:val="22"/>
                              </w:rPr>
                            </w:pPr>
                            <w:bookmarkStart w:id="1898" w:name="_Toc8280308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98"/>
                            <w:r w:rsidRPr="001B2C63">
                              <w:rPr>
                                <w:sz w:val="22"/>
                                <w:szCs w:val="22"/>
                              </w:rPr>
                              <w:t xml:space="preserve"> </w:t>
                            </w:r>
                          </w:p>
                          <w:p w14:paraId="209E308A" w14:textId="77777777" w:rsidR="005238B2" w:rsidRPr="001B2C63" w:rsidRDefault="005238B2" w:rsidP="00EB4CD5"/>
                          <w:p w14:paraId="6FB8D700" w14:textId="77777777" w:rsidR="005238B2" w:rsidRPr="001B2C63" w:rsidRDefault="005238B2" w:rsidP="00EB4CD5">
                            <w:pPr>
                              <w:jc w:val="center"/>
                            </w:pPr>
                            <w:r w:rsidRPr="001B2C63">
                              <w:rPr>
                                <w:highlight w:val="yellow"/>
                              </w:rPr>
                              <w:t>Réf:</w:t>
                            </w:r>
                          </w:p>
                          <w:p w14:paraId="211D1609" w14:textId="77777777" w:rsidR="005238B2" w:rsidRPr="001B2C63" w:rsidRDefault="005238B2" w:rsidP="00EB4CD5"/>
                          <w:p w14:paraId="73E314A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9B81FC" w14:textId="77777777" w:rsidR="005238B2" w:rsidRPr="001B2C63" w:rsidRDefault="005238B2" w:rsidP="00EB4CD5">
                            <w:pPr>
                              <w:pStyle w:val="Heading1"/>
                              <w:tabs>
                                <w:tab w:val="left" w:pos="9781"/>
                              </w:tabs>
                              <w:rPr>
                                <w:rFonts w:hint="eastAsia"/>
                                <w:sz w:val="22"/>
                                <w:szCs w:val="22"/>
                              </w:rPr>
                            </w:pPr>
                            <w:bookmarkStart w:id="1899" w:name="_Toc828030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899"/>
                            <w:r w:rsidRPr="001B2C63">
                              <w:rPr>
                                <w:sz w:val="22"/>
                                <w:szCs w:val="22"/>
                              </w:rPr>
                              <w:t xml:space="preserve"> </w:t>
                            </w:r>
                          </w:p>
                          <w:p w14:paraId="0DD6998F" w14:textId="77777777" w:rsidR="005238B2" w:rsidRPr="001B2C63" w:rsidRDefault="005238B2" w:rsidP="00EB4CD5"/>
                          <w:p w14:paraId="7CCDC3D5" w14:textId="77777777" w:rsidR="005238B2" w:rsidRPr="001B2C63" w:rsidRDefault="005238B2" w:rsidP="00EB4CD5">
                            <w:pPr>
                              <w:jc w:val="center"/>
                            </w:pPr>
                            <w:r w:rsidRPr="001B2C63">
                              <w:rPr>
                                <w:highlight w:val="yellow"/>
                              </w:rPr>
                              <w:t>Réf:</w:t>
                            </w:r>
                          </w:p>
                          <w:p w14:paraId="7CDECE1E" w14:textId="77777777" w:rsidR="005238B2" w:rsidRPr="001B2C63" w:rsidRDefault="005238B2" w:rsidP="00EB4CD5"/>
                          <w:p w14:paraId="0A964BF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2ECE7F8" w14:textId="77777777" w:rsidR="005238B2" w:rsidRPr="001B2C63" w:rsidRDefault="005238B2" w:rsidP="00EB4CD5">
                            <w:pPr>
                              <w:pStyle w:val="Heading1"/>
                              <w:tabs>
                                <w:tab w:val="left" w:pos="9781"/>
                              </w:tabs>
                              <w:rPr>
                                <w:rFonts w:hint="eastAsia"/>
                                <w:sz w:val="22"/>
                                <w:szCs w:val="22"/>
                              </w:rPr>
                            </w:pPr>
                            <w:bookmarkStart w:id="1900" w:name="_Toc8280308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900"/>
                            <w:r w:rsidRPr="001B2C63">
                              <w:rPr>
                                <w:sz w:val="22"/>
                                <w:szCs w:val="22"/>
                              </w:rPr>
                              <w:t xml:space="preserve"> </w:t>
                            </w:r>
                          </w:p>
                          <w:p w14:paraId="158BF980" w14:textId="77777777" w:rsidR="005238B2" w:rsidRPr="001B2C63" w:rsidRDefault="005238B2" w:rsidP="00EB4CD5"/>
                          <w:p w14:paraId="35EF6643" w14:textId="77777777" w:rsidR="005238B2" w:rsidRPr="001B2C63" w:rsidRDefault="005238B2" w:rsidP="00EB4CD5">
                            <w:pPr>
                              <w:jc w:val="center"/>
                            </w:pPr>
                            <w:r w:rsidRPr="001B2C63">
                              <w:rPr>
                                <w:highlight w:val="yellow"/>
                              </w:rPr>
                              <w:t>Réf:</w:t>
                            </w:r>
                          </w:p>
                          <w:p w14:paraId="3C32EC1C" w14:textId="77777777" w:rsidR="005238B2" w:rsidRPr="001B2C63" w:rsidRDefault="005238B2" w:rsidP="00EB4CD5"/>
                          <w:p w14:paraId="0898CAD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8AB27D8" w14:textId="77777777" w:rsidR="005238B2" w:rsidRPr="001B2C63" w:rsidRDefault="005238B2" w:rsidP="00EB4CD5">
                            <w:pPr>
                              <w:pStyle w:val="Heading1"/>
                              <w:tabs>
                                <w:tab w:val="left" w:pos="9781"/>
                              </w:tabs>
                              <w:rPr>
                                <w:rFonts w:hint="eastAsia"/>
                                <w:sz w:val="22"/>
                                <w:szCs w:val="22"/>
                              </w:rPr>
                            </w:pPr>
                            <w:bookmarkStart w:id="1901" w:name="_Toc828030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01"/>
                            <w:r w:rsidRPr="001B2C63">
                              <w:rPr>
                                <w:sz w:val="22"/>
                                <w:szCs w:val="22"/>
                              </w:rPr>
                              <w:t xml:space="preserve"> </w:t>
                            </w:r>
                          </w:p>
                          <w:p w14:paraId="09248614" w14:textId="77777777" w:rsidR="005238B2" w:rsidRPr="001B2C63" w:rsidRDefault="005238B2" w:rsidP="00EB4CD5"/>
                          <w:p w14:paraId="5938635D" w14:textId="77777777" w:rsidR="005238B2" w:rsidRPr="001B2C63" w:rsidRDefault="005238B2" w:rsidP="00EB4CD5">
                            <w:pPr>
                              <w:jc w:val="center"/>
                            </w:pPr>
                            <w:r w:rsidRPr="001B2C63">
                              <w:rPr>
                                <w:highlight w:val="yellow"/>
                              </w:rPr>
                              <w:t>Réf:</w:t>
                            </w:r>
                          </w:p>
                          <w:p w14:paraId="6348C62B" w14:textId="77777777" w:rsidR="005238B2" w:rsidRPr="001B2C63" w:rsidRDefault="005238B2" w:rsidP="00EB4CD5"/>
                          <w:p w14:paraId="79E7423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E48669" w14:textId="77777777" w:rsidR="005238B2" w:rsidRPr="001B2C63" w:rsidRDefault="005238B2" w:rsidP="00EB4CD5">
                            <w:pPr>
                              <w:pStyle w:val="Heading1"/>
                              <w:tabs>
                                <w:tab w:val="left" w:pos="9781"/>
                              </w:tabs>
                              <w:rPr>
                                <w:rFonts w:hint="eastAsia"/>
                                <w:sz w:val="22"/>
                                <w:szCs w:val="22"/>
                              </w:rPr>
                            </w:pPr>
                            <w:bookmarkStart w:id="1902" w:name="_Toc8280308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02"/>
                            <w:r w:rsidRPr="001B2C63">
                              <w:rPr>
                                <w:sz w:val="22"/>
                                <w:szCs w:val="22"/>
                              </w:rPr>
                              <w:t xml:space="preserve"> </w:t>
                            </w:r>
                          </w:p>
                          <w:p w14:paraId="55052DCE" w14:textId="77777777" w:rsidR="005238B2" w:rsidRPr="001B2C63" w:rsidRDefault="005238B2" w:rsidP="00EB4CD5"/>
                          <w:p w14:paraId="42BB1280" w14:textId="77777777" w:rsidR="005238B2" w:rsidRPr="001B2C63" w:rsidRDefault="005238B2" w:rsidP="00EB4CD5">
                            <w:pPr>
                              <w:jc w:val="center"/>
                            </w:pPr>
                            <w:r w:rsidRPr="001B2C63">
                              <w:rPr>
                                <w:highlight w:val="yellow"/>
                              </w:rPr>
                              <w:t>Réf:</w:t>
                            </w:r>
                          </w:p>
                          <w:p w14:paraId="1DC18A19" w14:textId="77777777" w:rsidR="005238B2" w:rsidRPr="001B2C63" w:rsidRDefault="005238B2" w:rsidP="00EB4CD5"/>
                          <w:p w14:paraId="24DBB38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822E36" w14:textId="77777777" w:rsidR="005238B2" w:rsidRPr="001B2C63" w:rsidRDefault="005238B2" w:rsidP="00EB4CD5">
                            <w:pPr>
                              <w:pStyle w:val="Heading1"/>
                              <w:tabs>
                                <w:tab w:val="left" w:pos="9781"/>
                              </w:tabs>
                              <w:rPr>
                                <w:rFonts w:hint="eastAsia"/>
                                <w:sz w:val="22"/>
                                <w:szCs w:val="22"/>
                              </w:rPr>
                            </w:pPr>
                            <w:bookmarkStart w:id="1903" w:name="_Toc828030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03"/>
                            <w:r w:rsidRPr="001B2C63">
                              <w:rPr>
                                <w:sz w:val="22"/>
                                <w:szCs w:val="22"/>
                              </w:rPr>
                              <w:t xml:space="preserve"> </w:t>
                            </w:r>
                          </w:p>
                          <w:p w14:paraId="6C3398FE" w14:textId="77777777" w:rsidR="005238B2" w:rsidRPr="001B2C63" w:rsidRDefault="005238B2" w:rsidP="00EB4CD5"/>
                          <w:p w14:paraId="12813E24" w14:textId="77777777" w:rsidR="005238B2" w:rsidRPr="001B2C63" w:rsidRDefault="005238B2" w:rsidP="00EB4CD5">
                            <w:pPr>
                              <w:jc w:val="center"/>
                            </w:pPr>
                            <w:r w:rsidRPr="001B2C63">
                              <w:rPr>
                                <w:highlight w:val="yellow"/>
                              </w:rPr>
                              <w:t>Réf:</w:t>
                            </w:r>
                          </w:p>
                          <w:p w14:paraId="033993EB" w14:textId="77777777" w:rsidR="005238B2" w:rsidRPr="001B2C63" w:rsidRDefault="005238B2" w:rsidP="00EB4CD5"/>
                          <w:p w14:paraId="52EC519F"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F0423E5" w14:textId="77777777" w:rsidR="005238B2" w:rsidRPr="001B2C63" w:rsidRDefault="005238B2" w:rsidP="00EB4CD5">
                            <w:pPr>
                              <w:pStyle w:val="Heading1"/>
                              <w:tabs>
                                <w:tab w:val="left" w:pos="9781"/>
                              </w:tabs>
                              <w:rPr>
                                <w:rFonts w:hint="eastAsia"/>
                                <w:sz w:val="22"/>
                                <w:szCs w:val="22"/>
                              </w:rPr>
                            </w:pPr>
                            <w:bookmarkStart w:id="1904" w:name="_Toc8280308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04"/>
                            <w:r w:rsidRPr="001B2C63">
                              <w:rPr>
                                <w:sz w:val="22"/>
                                <w:szCs w:val="22"/>
                              </w:rPr>
                              <w:t xml:space="preserve"> </w:t>
                            </w:r>
                          </w:p>
                          <w:p w14:paraId="6CE1DE95" w14:textId="77777777" w:rsidR="005238B2" w:rsidRPr="001B2C63" w:rsidRDefault="005238B2" w:rsidP="00EB4CD5"/>
                          <w:p w14:paraId="3024E487" w14:textId="77777777" w:rsidR="005238B2" w:rsidRPr="001B2C63" w:rsidRDefault="005238B2" w:rsidP="00EB4CD5">
                            <w:pPr>
                              <w:jc w:val="center"/>
                            </w:pPr>
                            <w:r w:rsidRPr="001B2C63">
                              <w:rPr>
                                <w:highlight w:val="yellow"/>
                              </w:rPr>
                              <w:t>Réf:</w:t>
                            </w:r>
                          </w:p>
                          <w:p w14:paraId="125FE630" w14:textId="77777777" w:rsidR="005238B2" w:rsidRPr="001B2C63" w:rsidRDefault="005238B2" w:rsidP="00EB4CD5"/>
                          <w:p w14:paraId="040E7C6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C85C42" w14:textId="77777777" w:rsidR="005238B2" w:rsidRPr="001B2C63" w:rsidRDefault="005238B2" w:rsidP="00EB4CD5">
                            <w:pPr>
                              <w:pStyle w:val="Heading1"/>
                              <w:tabs>
                                <w:tab w:val="left" w:pos="9781"/>
                              </w:tabs>
                              <w:rPr>
                                <w:rFonts w:hint="eastAsia"/>
                                <w:sz w:val="22"/>
                                <w:szCs w:val="22"/>
                              </w:rPr>
                            </w:pPr>
                            <w:bookmarkStart w:id="1905" w:name="_Toc828030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05"/>
                            <w:r w:rsidRPr="001B2C63">
                              <w:rPr>
                                <w:sz w:val="22"/>
                                <w:szCs w:val="22"/>
                              </w:rPr>
                              <w:t xml:space="preserve"> </w:t>
                            </w:r>
                          </w:p>
                          <w:p w14:paraId="338810B7" w14:textId="77777777" w:rsidR="005238B2" w:rsidRPr="001B2C63" w:rsidRDefault="005238B2" w:rsidP="00EB4CD5"/>
                          <w:p w14:paraId="05F613ED" w14:textId="77777777" w:rsidR="005238B2" w:rsidRPr="001B2C63" w:rsidRDefault="005238B2" w:rsidP="00EB4CD5">
                            <w:pPr>
                              <w:jc w:val="center"/>
                            </w:pPr>
                            <w:r w:rsidRPr="001B2C63">
                              <w:rPr>
                                <w:highlight w:val="yellow"/>
                              </w:rPr>
                              <w:t>Réf:</w:t>
                            </w:r>
                          </w:p>
                          <w:p w14:paraId="4C671D99" w14:textId="77777777" w:rsidR="005238B2" w:rsidRPr="001B2C63" w:rsidRDefault="005238B2" w:rsidP="00EB4CD5"/>
                          <w:p w14:paraId="2AE760C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77B4B8" w14:textId="77777777" w:rsidR="005238B2" w:rsidRPr="001B2C63" w:rsidRDefault="005238B2" w:rsidP="00EB4CD5">
                            <w:pPr>
                              <w:pStyle w:val="Heading1"/>
                              <w:tabs>
                                <w:tab w:val="left" w:pos="9781"/>
                              </w:tabs>
                              <w:rPr>
                                <w:rFonts w:hint="eastAsia"/>
                                <w:sz w:val="22"/>
                                <w:szCs w:val="22"/>
                              </w:rPr>
                            </w:pPr>
                            <w:bookmarkStart w:id="1906" w:name="_Toc8280308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06"/>
                            <w:r w:rsidRPr="001B2C63">
                              <w:rPr>
                                <w:sz w:val="22"/>
                                <w:szCs w:val="22"/>
                              </w:rPr>
                              <w:t xml:space="preserve"> </w:t>
                            </w:r>
                          </w:p>
                          <w:p w14:paraId="505C99D6" w14:textId="77777777" w:rsidR="005238B2" w:rsidRPr="001B2C63" w:rsidRDefault="005238B2" w:rsidP="00EB4CD5"/>
                          <w:p w14:paraId="0B8679EB" w14:textId="77777777" w:rsidR="005238B2" w:rsidRPr="001B2C63" w:rsidRDefault="005238B2" w:rsidP="00EB4CD5">
                            <w:pPr>
                              <w:jc w:val="center"/>
                            </w:pPr>
                            <w:r w:rsidRPr="001B2C63">
                              <w:rPr>
                                <w:highlight w:val="yellow"/>
                              </w:rPr>
                              <w:t>Réf:</w:t>
                            </w:r>
                          </w:p>
                          <w:p w14:paraId="40FFD150" w14:textId="77777777" w:rsidR="005238B2" w:rsidRPr="001B2C63" w:rsidRDefault="005238B2" w:rsidP="00EB4CD5"/>
                          <w:p w14:paraId="310DB29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894476" w14:textId="77777777" w:rsidR="005238B2" w:rsidRPr="001B2C63" w:rsidRDefault="005238B2" w:rsidP="00EB4CD5">
                            <w:pPr>
                              <w:pStyle w:val="Heading1"/>
                              <w:tabs>
                                <w:tab w:val="left" w:pos="9781"/>
                              </w:tabs>
                              <w:rPr>
                                <w:rFonts w:hint="eastAsia"/>
                                <w:sz w:val="22"/>
                                <w:szCs w:val="22"/>
                              </w:rPr>
                            </w:pPr>
                            <w:bookmarkStart w:id="1907" w:name="_Toc828030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07"/>
                            <w:r w:rsidRPr="001B2C63">
                              <w:rPr>
                                <w:sz w:val="22"/>
                                <w:szCs w:val="22"/>
                              </w:rPr>
                              <w:t xml:space="preserve"> </w:t>
                            </w:r>
                          </w:p>
                          <w:p w14:paraId="2E145B81" w14:textId="77777777" w:rsidR="005238B2" w:rsidRPr="001B2C63" w:rsidRDefault="005238B2" w:rsidP="00EB4CD5"/>
                          <w:p w14:paraId="5E07286C" w14:textId="77777777" w:rsidR="005238B2" w:rsidRPr="001B2C63" w:rsidRDefault="005238B2" w:rsidP="00EB4CD5">
                            <w:pPr>
                              <w:jc w:val="center"/>
                            </w:pPr>
                            <w:r w:rsidRPr="001B2C63">
                              <w:rPr>
                                <w:highlight w:val="yellow"/>
                              </w:rPr>
                              <w:t>Réf:</w:t>
                            </w:r>
                          </w:p>
                          <w:p w14:paraId="53A698CA" w14:textId="77777777" w:rsidR="005238B2" w:rsidRPr="001B2C63" w:rsidRDefault="005238B2" w:rsidP="00EB4CD5"/>
                          <w:p w14:paraId="39406A4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7391687" w14:textId="77777777" w:rsidR="005238B2" w:rsidRPr="001B2C63" w:rsidRDefault="005238B2" w:rsidP="00EB4CD5">
                            <w:pPr>
                              <w:pStyle w:val="Heading1"/>
                              <w:tabs>
                                <w:tab w:val="left" w:pos="9781"/>
                              </w:tabs>
                              <w:rPr>
                                <w:rFonts w:hint="eastAsia"/>
                                <w:sz w:val="22"/>
                                <w:szCs w:val="22"/>
                              </w:rPr>
                            </w:pPr>
                            <w:bookmarkStart w:id="1908" w:name="_Toc8280309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908"/>
                            <w:r w:rsidRPr="001B2C63">
                              <w:rPr>
                                <w:sz w:val="22"/>
                                <w:szCs w:val="22"/>
                              </w:rPr>
                              <w:t xml:space="preserve"> </w:t>
                            </w:r>
                          </w:p>
                          <w:p w14:paraId="64222DDB" w14:textId="77777777" w:rsidR="005238B2" w:rsidRPr="001B2C63" w:rsidRDefault="005238B2" w:rsidP="00EB4CD5"/>
                          <w:p w14:paraId="0E460B4B" w14:textId="77777777" w:rsidR="005238B2" w:rsidRPr="001B2C63" w:rsidRDefault="005238B2" w:rsidP="00EB4CD5">
                            <w:pPr>
                              <w:jc w:val="center"/>
                            </w:pPr>
                            <w:r w:rsidRPr="001B2C63">
                              <w:rPr>
                                <w:highlight w:val="yellow"/>
                              </w:rPr>
                              <w:t>Réf:</w:t>
                            </w:r>
                          </w:p>
                          <w:p w14:paraId="302C02D4" w14:textId="77777777" w:rsidR="005238B2" w:rsidRPr="001B2C63" w:rsidRDefault="005238B2" w:rsidP="00EB4CD5"/>
                          <w:p w14:paraId="23755CE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879D43F" w14:textId="77777777" w:rsidR="005238B2" w:rsidRPr="001B2C63" w:rsidRDefault="005238B2" w:rsidP="00EB4CD5">
                            <w:pPr>
                              <w:pStyle w:val="Heading1"/>
                              <w:tabs>
                                <w:tab w:val="left" w:pos="9781"/>
                              </w:tabs>
                              <w:rPr>
                                <w:rFonts w:hint="eastAsia"/>
                                <w:sz w:val="22"/>
                                <w:szCs w:val="22"/>
                              </w:rPr>
                            </w:pPr>
                            <w:bookmarkStart w:id="1909" w:name="_Toc828030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09"/>
                            <w:r w:rsidRPr="001B2C63">
                              <w:rPr>
                                <w:sz w:val="22"/>
                                <w:szCs w:val="22"/>
                              </w:rPr>
                              <w:t xml:space="preserve"> </w:t>
                            </w:r>
                          </w:p>
                          <w:p w14:paraId="24D055EC" w14:textId="77777777" w:rsidR="005238B2" w:rsidRPr="001B2C63" w:rsidRDefault="005238B2" w:rsidP="00EB4CD5"/>
                          <w:p w14:paraId="677CFAD3" w14:textId="77777777" w:rsidR="005238B2" w:rsidRPr="001B2C63" w:rsidRDefault="005238B2" w:rsidP="00EB4CD5">
                            <w:pPr>
                              <w:jc w:val="center"/>
                            </w:pPr>
                            <w:r w:rsidRPr="001B2C63">
                              <w:rPr>
                                <w:highlight w:val="yellow"/>
                              </w:rPr>
                              <w:t>Réf:</w:t>
                            </w:r>
                          </w:p>
                          <w:p w14:paraId="40AF646B" w14:textId="77777777" w:rsidR="005238B2" w:rsidRPr="001B2C63" w:rsidRDefault="005238B2" w:rsidP="00EB4CD5"/>
                          <w:p w14:paraId="23AC28B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EA22DFA" w14:textId="77777777" w:rsidR="005238B2" w:rsidRPr="001B2C63" w:rsidRDefault="005238B2" w:rsidP="00EB4CD5">
                            <w:pPr>
                              <w:pStyle w:val="Heading1"/>
                              <w:tabs>
                                <w:tab w:val="left" w:pos="9781"/>
                              </w:tabs>
                              <w:rPr>
                                <w:rFonts w:hint="eastAsia"/>
                                <w:sz w:val="22"/>
                                <w:szCs w:val="22"/>
                              </w:rPr>
                            </w:pPr>
                            <w:bookmarkStart w:id="1910" w:name="_Toc8280309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10"/>
                            <w:r w:rsidRPr="001B2C63">
                              <w:rPr>
                                <w:sz w:val="22"/>
                                <w:szCs w:val="22"/>
                              </w:rPr>
                              <w:t xml:space="preserve"> </w:t>
                            </w:r>
                          </w:p>
                          <w:p w14:paraId="4ECA8638" w14:textId="77777777" w:rsidR="005238B2" w:rsidRPr="001B2C63" w:rsidRDefault="005238B2" w:rsidP="00EB4CD5"/>
                          <w:p w14:paraId="4A8BE73D" w14:textId="77777777" w:rsidR="005238B2" w:rsidRPr="001B2C63" w:rsidRDefault="005238B2" w:rsidP="00EB4CD5">
                            <w:pPr>
                              <w:jc w:val="center"/>
                            </w:pPr>
                            <w:r w:rsidRPr="001B2C63">
                              <w:rPr>
                                <w:highlight w:val="yellow"/>
                              </w:rPr>
                              <w:t>Réf:</w:t>
                            </w:r>
                          </w:p>
                          <w:p w14:paraId="7432E147" w14:textId="77777777" w:rsidR="005238B2" w:rsidRPr="001B2C63" w:rsidRDefault="005238B2" w:rsidP="00EB4CD5"/>
                          <w:p w14:paraId="5EF963F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07DE336" w14:textId="77777777" w:rsidR="005238B2" w:rsidRPr="001B2C63" w:rsidRDefault="005238B2" w:rsidP="00EB4CD5">
                            <w:pPr>
                              <w:pStyle w:val="Heading1"/>
                              <w:tabs>
                                <w:tab w:val="left" w:pos="9781"/>
                              </w:tabs>
                              <w:rPr>
                                <w:rFonts w:hint="eastAsia"/>
                                <w:sz w:val="22"/>
                                <w:szCs w:val="22"/>
                              </w:rPr>
                            </w:pPr>
                            <w:bookmarkStart w:id="1911" w:name="_Toc828030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11"/>
                            <w:r w:rsidRPr="001B2C63">
                              <w:rPr>
                                <w:sz w:val="22"/>
                                <w:szCs w:val="22"/>
                              </w:rPr>
                              <w:t xml:space="preserve"> </w:t>
                            </w:r>
                          </w:p>
                          <w:p w14:paraId="18826397" w14:textId="77777777" w:rsidR="005238B2" w:rsidRPr="001B2C63" w:rsidRDefault="005238B2" w:rsidP="00EB4CD5"/>
                          <w:p w14:paraId="5D334A95" w14:textId="77777777" w:rsidR="005238B2" w:rsidRPr="001B2C63" w:rsidRDefault="005238B2" w:rsidP="00EB4CD5">
                            <w:pPr>
                              <w:jc w:val="center"/>
                            </w:pPr>
                            <w:r w:rsidRPr="001B2C63">
                              <w:rPr>
                                <w:highlight w:val="yellow"/>
                              </w:rPr>
                              <w:t>Réf:</w:t>
                            </w:r>
                          </w:p>
                          <w:p w14:paraId="13C10ED9" w14:textId="77777777" w:rsidR="005238B2" w:rsidRPr="001B2C63" w:rsidRDefault="005238B2" w:rsidP="00EB4CD5"/>
                          <w:p w14:paraId="706350B4"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912" w:name="_Toc8280309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912"/>
                            <w:r w:rsidRPr="001B2C63">
                              <w:rPr>
                                <w:sz w:val="22"/>
                                <w:szCs w:val="22"/>
                              </w:rPr>
                              <w:t xml:space="preserve"> </w:t>
                            </w:r>
                          </w:p>
                          <w:p w14:paraId="2D1BFA3C" w14:textId="77777777" w:rsidR="005238B2" w:rsidRPr="001B2C63" w:rsidRDefault="005238B2" w:rsidP="00EB4CD5"/>
                          <w:p w14:paraId="255B988E" w14:textId="77777777" w:rsidR="005238B2" w:rsidRPr="001B2C63" w:rsidRDefault="005238B2" w:rsidP="00EB4CD5">
                            <w:pPr>
                              <w:jc w:val="center"/>
                            </w:pPr>
                            <w:r w:rsidRPr="001B2C63">
                              <w:rPr>
                                <w:highlight w:val="yellow"/>
                              </w:rPr>
                              <w:t>Réf:</w:t>
                            </w:r>
                          </w:p>
                          <w:p w14:paraId="45F8415F" w14:textId="77777777" w:rsidR="005238B2" w:rsidRPr="001B2C63" w:rsidRDefault="005238B2" w:rsidP="00EB4CD5"/>
                          <w:p w14:paraId="5FF0C5C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E0758E" w14:textId="77777777" w:rsidR="005238B2" w:rsidRPr="001B2C63" w:rsidRDefault="005238B2" w:rsidP="00EB4CD5">
                            <w:pPr>
                              <w:pStyle w:val="Heading1"/>
                              <w:tabs>
                                <w:tab w:val="left" w:pos="9781"/>
                              </w:tabs>
                              <w:rPr>
                                <w:rFonts w:hint="eastAsia"/>
                                <w:sz w:val="22"/>
                                <w:szCs w:val="22"/>
                              </w:rPr>
                            </w:pPr>
                            <w:bookmarkStart w:id="1913" w:name="_Toc828030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13"/>
                            <w:r w:rsidRPr="001B2C63">
                              <w:rPr>
                                <w:sz w:val="22"/>
                                <w:szCs w:val="22"/>
                              </w:rPr>
                              <w:t xml:space="preserve"> </w:t>
                            </w:r>
                          </w:p>
                          <w:p w14:paraId="680A91A4" w14:textId="77777777" w:rsidR="005238B2" w:rsidRPr="001B2C63" w:rsidRDefault="005238B2" w:rsidP="00EB4CD5"/>
                          <w:p w14:paraId="78821E3C" w14:textId="77777777" w:rsidR="005238B2" w:rsidRPr="001B2C63" w:rsidRDefault="005238B2" w:rsidP="00EB4CD5">
                            <w:pPr>
                              <w:jc w:val="center"/>
                            </w:pPr>
                            <w:r w:rsidRPr="001B2C63">
                              <w:rPr>
                                <w:highlight w:val="yellow"/>
                              </w:rPr>
                              <w:t>Réf:</w:t>
                            </w:r>
                          </w:p>
                          <w:p w14:paraId="32CEE5F3" w14:textId="77777777" w:rsidR="005238B2" w:rsidRPr="001B2C63" w:rsidRDefault="005238B2" w:rsidP="00EB4CD5"/>
                          <w:p w14:paraId="4658626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7C331E7" w14:textId="77777777" w:rsidR="005238B2" w:rsidRPr="001B2C63" w:rsidRDefault="005238B2" w:rsidP="00EB4CD5">
                            <w:pPr>
                              <w:pStyle w:val="Heading1"/>
                              <w:tabs>
                                <w:tab w:val="left" w:pos="9781"/>
                              </w:tabs>
                              <w:rPr>
                                <w:rFonts w:hint="eastAsia"/>
                                <w:sz w:val="22"/>
                                <w:szCs w:val="22"/>
                              </w:rPr>
                            </w:pPr>
                            <w:bookmarkStart w:id="1914" w:name="_Toc8280309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14"/>
                            <w:r w:rsidRPr="001B2C63">
                              <w:rPr>
                                <w:sz w:val="22"/>
                                <w:szCs w:val="22"/>
                              </w:rPr>
                              <w:t xml:space="preserve"> </w:t>
                            </w:r>
                          </w:p>
                          <w:p w14:paraId="265E3EC4" w14:textId="77777777" w:rsidR="005238B2" w:rsidRPr="001B2C63" w:rsidRDefault="005238B2" w:rsidP="00EB4CD5"/>
                          <w:p w14:paraId="089AA280" w14:textId="77777777" w:rsidR="005238B2" w:rsidRPr="001B2C63" w:rsidRDefault="005238B2" w:rsidP="00EB4CD5">
                            <w:pPr>
                              <w:jc w:val="center"/>
                            </w:pPr>
                            <w:r w:rsidRPr="001B2C63">
                              <w:rPr>
                                <w:highlight w:val="yellow"/>
                              </w:rPr>
                              <w:t>Réf:</w:t>
                            </w:r>
                          </w:p>
                          <w:p w14:paraId="2F58ABF1" w14:textId="77777777" w:rsidR="005238B2" w:rsidRPr="001B2C63" w:rsidRDefault="005238B2" w:rsidP="00EB4CD5"/>
                          <w:p w14:paraId="77C9132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7F1318F" w14:textId="77777777" w:rsidR="005238B2" w:rsidRPr="001B2C63" w:rsidRDefault="005238B2" w:rsidP="00EB4CD5">
                            <w:pPr>
                              <w:pStyle w:val="Heading1"/>
                              <w:tabs>
                                <w:tab w:val="left" w:pos="9781"/>
                              </w:tabs>
                              <w:rPr>
                                <w:rFonts w:hint="eastAsia"/>
                                <w:sz w:val="22"/>
                                <w:szCs w:val="22"/>
                              </w:rPr>
                            </w:pPr>
                            <w:bookmarkStart w:id="1915" w:name="_Toc828030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15"/>
                            <w:r w:rsidRPr="001B2C63">
                              <w:rPr>
                                <w:sz w:val="22"/>
                                <w:szCs w:val="22"/>
                              </w:rPr>
                              <w:t xml:space="preserve"> </w:t>
                            </w:r>
                          </w:p>
                          <w:p w14:paraId="7B072C2A" w14:textId="77777777" w:rsidR="005238B2" w:rsidRPr="001B2C63" w:rsidRDefault="005238B2" w:rsidP="00EB4CD5"/>
                          <w:p w14:paraId="5D3632C7" w14:textId="77777777" w:rsidR="005238B2" w:rsidRPr="001B2C63" w:rsidRDefault="005238B2" w:rsidP="00EB4CD5">
                            <w:pPr>
                              <w:jc w:val="center"/>
                            </w:pPr>
                            <w:r w:rsidRPr="001B2C63">
                              <w:rPr>
                                <w:highlight w:val="yellow"/>
                              </w:rPr>
                              <w:t>Réf:</w:t>
                            </w:r>
                          </w:p>
                          <w:p w14:paraId="0346EF50" w14:textId="77777777" w:rsidR="005238B2" w:rsidRPr="001B2C63" w:rsidRDefault="005238B2" w:rsidP="00EB4CD5"/>
                          <w:p w14:paraId="53577C9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E52C2D5" w14:textId="77777777" w:rsidR="005238B2" w:rsidRPr="001B2C63" w:rsidRDefault="005238B2" w:rsidP="00EB4CD5">
                            <w:pPr>
                              <w:pStyle w:val="Heading1"/>
                              <w:tabs>
                                <w:tab w:val="left" w:pos="9781"/>
                              </w:tabs>
                              <w:rPr>
                                <w:rFonts w:hint="eastAsia"/>
                                <w:sz w:val="22"/>
                                <w:szCs w:val="22"/>
                              </w:rPr>
                            </w:pPr>
                            <w:bookmarkStart w:id="1916" w:name="_Toc8280309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916"/>
                            <w:r w:rsidRPr="001B2C63">
                              <w:rPr>
                                <w:sz w:val="22"/>
                                <w:szCs w:val="22"/>
                              </w:rPr>
                              <w:t xml:space="preserve"> </w:t>
                            </w:r>
                          </w:p>
                          <w:p w14:paraId="28095566" w14:textId="77777777" w:rsidR="005238B2" w:rsidRPr="001B2C63" w:rsidRDefault="005238B2" w:rsidP="00EB4CD5"/>
                          <w:p w14:paraId="091DF2BD" w14:textId="77777777" w:rsidR="005238B2" w:rsidRPr="001B2C63" w:rsidRDefault="005238B2" w:rsidP="00EB4CD5">
                            <w:pPr>
                              <w:jc w:val="center"/>
                            </w:pPr>
                            <w:r w:rsidRPr="001B2C63">
                              <w:rPr>
                                <w:highlight w:val="yellow"/>
                              </w:rPr>
                              <w:t>Réf:</w:t>
                            </w:r>
                          </w:p>
                          <w:p w14:paraId="5CF5F77A" w14:textId="77777777" w:rsidR="005238B2" w:rsidRPr="001B2C63" w:rsidRDefault="005238B2" w:rsidP="00EB4CD5"/>
                          <w:p w14:paraId="6323F3B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4978A3" w14:textId="77777777" w:rsidR="005238B2" w:rsidRPr="001B2C63" w:rsidRDefault="005238B2" w:rsidP="00EB4CD5">
                            <w:pPr>
                              <w:pStyle w:val="Heading1"/>
                              <w:tabs>
                                <w:tab w:val="left" w:pos="9781"/>
                              </w:tabs>
                              <w:rPr>
                                <w:rFonts w:hint="eastAsia"/>
                                <w:sz w:val="22"/>
                                <w:szCs w:val="22"/>
                              </w:rPr>
                            </w:pPr>
                            <w:bookmarkStart w:id="1917" w:name="_Toc828030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17"/>
                            <w:r w:rsidRPr="001B2C63">
                              <w:rPr>
                                <w:sz w:val="22"/>
                                <w:szCs w:val="22"/>
                              </w:rPr>
                              <w:t xml:space="preserve"> </w:t>
                            </w:r>
                          </w:p>
                          <w:p w14:paraId="1EA5F828" w14:textId="77777777" w:rsidR="005238B2" w:rsidRPr="001B2C63" w:rsidRDefault="005238B2" w:rsidP="00EB4CD5"/>
                          <w:p w14:paraId="602DE295" w14:textId="77777777" w:rsidR="005238B2" w:rsidRPr="001B2C63" w:rsidRDefault="005238B2" w:rsidP="00EB4CD5">
                            <w:pPr>
                              <w:jc w:val="center"/>
                            </w:pPr>
                            <w:r w:rsidRPr="001B2C63">
                              <w:rPr>
                                <w:highlight w:val="yellow"/>
                              </w:rPr>
                              <w:t>Réf:</w:t>
                            </w:r>
                          </w:p>
                          <w:p w14:paraId="5B5A55FA" w14:textId="77777777" w:rsidR="005238B2" w:rsidRPr="001B2C63" w:rsidRDefault="005238B2" w:rsidP="00EB4CD5"/>
                          <w:p w14:paraId="33A14E9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508025" w14:textId="77777777" w:rsidR="005238B2" w:rsidRPr="001B2C63" w:rsidRDefault="005238B2" w:rsidP="00EB4CD5">
                            <w:pPr>
                              <w:pStyle w:val="Heading1"/>
                              <w:tabs>
                                <w:tab w:val="left" w:pos="9781"/>
                              </w:tabs>
                              <w:rPr>
                                <w:rFonts w:hint="eastAsia"/>
                                <w:sz w:val="22"/>
                                <w:szCs w:val="22"/>
                              </w:rPr>
                            </w:pPr>
                            <w:bookmarkStart w:id="1918" w:name="_Toc8280310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18"/>
                            <w:r w:rsidRPr="001B2C63">
                              <w:rPr>
                                <w:sz w:val="22"/>
                                <w:szCs w:val="22"/>
                              </w:rPr>
                              <w:t xml:space="preserve"> </w:t>
                            </w:r>
                          </w:p>
                          <w:p w14:paraId="0150F95E" w14:textId="77777777" w:rsidR="005238B2" w:rsidRPr="001B2C63" w:rsidRDefault="005238B2" w:rsidP="00EB4CD5"/>
                          <w:p w14:paraId="1A7B2A2C" w14:textId="77777777" w:rsidR="005238B2" w:rsidRPr="001B2C63" w:rsidRDefault="005238B2" w:rsidP="00EB4CD5">
                            <w:pPr>
                              <w:jc w:val="center"/>
                            </w:pPr>
                            <w:r w:rsidRPr="001B2C63">
                              <w:rPr>
                                <w:highlight w:val="yellow"/>
                              </w:rPr>
                              <w:t>Réf:</w:t>
                            </w:r>
                          </w:p>
                          <w:p w14:paraId="020D951C" w14:textId="77777777" w:rsidR="005238B2" w:rsidRPr="001B2C63" w:rsidRDefault="005238B2" w:rsidP="00EB4CD5"/>
                          <w:p w14:paraId="5E1DF7D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BA2985" w14:textId="77777777" w:rsidR="005238B2" w:rsidRPr="001B2C63" w:rsidRDefault="005238B2" w:rsidP="00EB4CD5">
                            <w:pPr>
                              <w:pStyle w:val="Heading1"/>
                              <w:tabs>
                                <w:tab w:val="left" w:pos="9781"/>
                              </w:tabs>
                              <w:rPr>
                                <w:rFonts w:hint="eastAsia"/>
                                <w:sz w:val="22"/>
                                <w:szCs w:val="22"/>
                              </w:rPr>
                            </w:pPr>
                            <w:bookmarkStart w:id="1919" w:name="_Toc828031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19"/>
                            <w:r w:rsidRPr="001B2C63">
                              <w:rPr>
                                <w:sz w:val="22"/>
                                <w:szCs w:val="22"/>
                              </w:rPr>
                              <w:t xml:space="preserve"> </w:t>
                            </w:r>
                          </w:p>
                          <w:p w14:paraId="06D7B8C6" w14:textId="77777777" w:rsidR="005238B2" w:rsidRPr="001B2C63" w:rsidRDefault="005238B2" w:rsidP="00EB4CD5"/>
                          <w:p w14:paraId="1CD83529" w14:textId="77777777" w:rsidR="005238B2" w:rsidRPr="001B2C63" w:rsidRDefault="005238B2" w:rsidP="00EB4CD5">
                            <w:pPr>
                              <w:jc w:val="center"/>
                            </w:pPr>
                            <w:r w:rsidRPr="001B2C63">
                              <w:rPr>
                                <w:highlight w:val="yellow"/>
                              </w:rPr>
                              <w:t>Réf:</w:t>
                            </w:r>
                          </w:p>
                          <w:p w14:paraId="2D7C2656" w14:textId="77777777" w:rsidR="005238B2" w:rsidRPr="001B2C63" w:rsidRDefault="005238B2" w:rsidP="00EB4CD5"/>
                          <w:p w14:paraId="0ED76CD0"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9762A8C" w14:textId="77777777" w:rsidR="005238B2" w:rsidRPr="001B2C63" w:rsidRDefault="005238B2" w:rsidP="00EB4CD5">
                            <w:pPr>
                              <w:pStyle w:val="Heading1"/>
                              <w:tabs>
                                <w:tab w:val="left" w:pos="9781"/>
                              </w:tabs>
                              <w:rPr>
                                <w:rFonts w:hint="eastAsia"/>
                                <w:sz w:val="22"/>
                                <w:szCs w:val="22"/>
                              </w:rPr>
                            </w:pPr>
                            <w:bookmarkStart w:id="1920" w:name="_Toc8280310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20"/>
                            <w:r w:rsidRPr="001B2C63">
                              <w:rPr>
                                <w:sz w:val="22"/>
                                <w:szCs w:val="22"/>
                              </w:rPr>
                              <w:t xml:space="preserve"> </w:t>
                            </w:r>
                          </w:p>
                          <w:p w14:paraId="454B2589" w14:textId="77777777" w:rsidR="005238B2" w:rsidRPr="001B2C63" w:rsidRDefault="005238B2" w:rsidP="00EB4CD5"/>
                          <w:p w14:paraId="6EEBC92A" w14:textId="77777777" w:rsidR="005238B2" w:rsidRPr="001B2C63" w:rsidRDefault="005238B2" w:rsidP="00EB4CD5">
                            <w:pPr>
                              <w:jc w:val="center"/>
                            </w:pPr>
                            <w:r w:rsidRPr="001B2C63">
                              <w:rPr>
                                <w:highlight w:val="yellow"/>
                              </w:rPr>
                              <w:t>Réf:</w:t>
                            </w:r>
                          </w:p>
                          <w:p w14:paraId="66914CA3" w14:textId="77777777" w:rsidR="005238B2" w:rsidRPr="001B2C63" w:rsidRDefault="005238B2" w:rsidP="00EB4CD5"/>
                          <w:p w14:paraId="6F35F72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56BF1A" w14:textId="77777777" w:rsidR="005238B2" w:rsidRPr="001B2C63" w:rsidRDefault="005238B2" w:rsidP="00EB4CD5">
                            <w:pPr>
                              <w:pStyle w:val="Heading1"/>
                              <w:tabs>
                                <w:tab w:val="left" w:pos="9781"/>
                              </w:tabs>
                              <w:rPr>
                                <w:rFonts w:hint="eastAsia"/>
                                <w:sz w:val="22"/>
                                <w:szCs w:val="22"/>
                              </w:rPr>
                            </w:pPr>
                            <w:bookmarkStart w:id="1921" w:name="_Toc828031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21"/>
                            <w:r w:rsidRPr="001B2C63">
                              <w:rPr>
                                <w:sz w:val="22"/>
                                <w:szCs w:val="22"/>
                              </w:rPr>
                              <w:t xml:space="preserve"> </w:t>
                            </w:r>
                          </w:p>
                          <w:p w14:paraId="0EEE03B8" w14:textId="77777777" w:rsidR="005238B2" w:rsidRPr="001B2C63" w:rsidRDefault="005238B2" w:rsidP="00EB4CD5"/>
                          <w:p w14:paraId="5C1150F4" w14:textId="77777777" w:rsidR="005238B2" w:rsidRPr="001B2C63" w:rsidRDefault="005238B2" w:rsidP="00EB4CD5">
                            <w:pPr>
                              <w:jc w:val="center"/>
                            </w:pPr>
                            <w:r w:rsidRPr="001B2C63">
                              <w:rPr>
                                <w:highlight w:val="yellow"/>
                              </w:rPr>
                              <w:t>Réf:</w:t>
                            </w:r>
                          </w:p>
                          <w:p w14:paraId="1F5B99CD" w14:textId="77777777" w:rsidR="005238B2" w:rsidRPr="001B2C63" w:rsidRDefault="005238B2" w:rsidP="00EB4CD5"/>
                          <w:p w14:paraId="18281C4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5D26CBF" w14:textId="77777777" w:rsidR="005238B2" w:rsidRPr="001B2C63" w:rsidRDefault="005238B2" w:rsidP="00EB4CD5">
                            <w:pPr>
                              <w:pStyle w:val="Heading1"/>
                              <w:tabs>
                                <w:tab w:val="left" w:pos="9781"/>
                              </w:tabs>
                              <w:rPr>
                                <w:rFonts w:hint="eastAsia"/>
                                <w:sz w:val="22"/>
                                <w:szCs w:val="22"/>
                              </w:rPr>
                            </w:pPr>
                            <w:bookmarkStart w:id="1922" w:name="_Toc8280310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22"/>
                            <w:r w:rsidRPr="001B2C63">
                              <w:rPr>
                                <w:sz w:val="22"/>
                                <w:szCs w:val="22"/>
                              </w:rPr>
                              <w:t xml:space="preserve"> </w:t>
                            </w:r>
                          </w:p>
                          <w:p w14:paraId="04A2ACC3" w14:textId="77777777" w:rsidR="005238B2" w:rsidRPr="001B2C63" w:rsidRDefault="005238B2" w:rsidP="00EB4CD5"/>
                          <w:p w14:paraId="6FCA725A" w14:textId="77777777" w:rsidR="005238B2" w:rsidRPr="001B2C63" w:rsidRDefault="005238B2" w:rsidP="00EB4CD5">
                            <w:pPr>
                              <w:jc w:val="center"/>
                            </w:pPr>
                            <w:r w:rsidRPr="001B2C63">
                              <w:rPr>
                                <w:highlight w:val="yellow"/>
                              </w:rPr>
                              <w:t>Réf:</w:t>
                            </w:r>
                          </w:p>
                          <w:p w14:paraId="4491EBC5" w14:textId="77777777" w:rsidR="005238B2" w:rsidRPr="001B2C63" w:rsidRDefault="005238B2" w:rsidP="00EB4CD5"/>
                          <w:p w14:paraId="2D0EAED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55885B" w14:textId="77777777" w:rsidR="005238B2" w:rsidRPr="001B2C63" w:rsidRDefault="005238B2" w:rsidP="00EB4CD5">
                            <w:pPr>
                              <w:pStyle w:val="Heading1"/>
                              <w:tabs>
                                <w:tab w:val="left" w:pos="9781"/>
                              </w:tabs>
                              <w:rPr>
                                <w:rFonts w:hint="eastAsia"/>
                                <w:sz w:val="22"/>
                                <w:szCs w:val="22"/>
                              </w:rPr>
                            </w:pPr>
                            <w:bookmarkStart w:id="1923" w:name="_Toc828031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23"/>
                            <w:r w:rsidRPr="001B2C63">
                              <w:rPr>
                                <w:sz w:val="22"/>
                                <w:szCs w:val="22"/>
                              </w:rPr>
                              <w:t xml:space="preserve"> </w:t>
                            </w:r>
                          </w:p>
                          <w:p w14:paraId="175CCB46" w14:textId="77777777" w:rsidR="005238B2" w:rsidRPr="001B2C63" w:rsidRDefault="005238B2" w:rsidP="00EB4CD5"/>
                          <w:p w14:paraId="5DEF0974" w14:textId="77777777" w:rsidR="005238B2" w:rsidRPr="001B2C63" w:rsidRDefault="005238B2" w:rsidP="00EB4CD5">
                            <w:pPr>
                              <w:jc w:val="center"/>
                            </w:pPr>
                            <w:r w:rsidRPr="001B2C63">
                              <w:rPr>
                                <w:highlight w:val="yellow"/>
                              </w:rPr>
                              <w:t>Réf:</w:t>
                            </w:r>
                          </w:p>
                          <w:p w14:paraId="364A9CDB" w14:textId="77777777" w:rsidR="005238B2" w:rsidRPr="001B2C63" w:rsidRDefault="005238B2" w:rsidP="00EB4CD5"/>
                          <w:p w14:paraId="67703EB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240046" w14:textId="77777777" w:rsidR="005238B2" w:rsidRPr="001B2C63" w:rsidRDefault="005238B2" w:rsidP="00EB4CD5">
                            <w:pPr>
                              <w:pStyle w:val="Heading1"/>
                              <w:tabs>
                                <w:tab w:val="left" w:pos="9781"/>
                              </w:tabs>
                              <w:rPr>
                                <w:rFonts w:hint="eastAsia"/>
                                <w:sz w:val="22"/>
                                <w:szCs w:val="22"/>
                              </w:rPr>
                            </w:pPr>
                            <w:bookmarkStart w:id="1924" w:name="_Toc8280310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924"/>
                            <w:r w:rsidRPr="001B2C63">
                              <w:rPr>
                                <w:sz w:val="22"/>
                                <w:szCs w:val="22"/>
                              </w:rPr>
                              <w:t xml:space="preserve"> </w:t>
                            </w:r>
                          </w:p>
                          <w:p w14:paraId="782B63EE" w14:textId="77777777" w:rsidR="005238B2" w:rsidRPr="001B2C63" w:rsidRDefault="005238B2" w:rsidP="00EB4CD5"/>
                          <w:p w14:paraId="33A58DE2" w14:textId="77777777" w:rsidR="005238B2" w:rsidRPr="001B2C63" w:rsidRDefault="005238B2" w:rsidP="00EB4CD5">
                            <w:pPr>
                              <w:jc w:val="center"/>
                            </w:pPr>
                            <w:r w:rsidRPr="001B2C63">
                              <w:rPr>
                                <w:highlight w:val="yellow"/>
                              </w:rPr>
                              <w:t>Réf:</w:t>
                            </w:r>
                          </w:p>
                          <w:p w14:paraId="7140EAA5" w14:textId="77777777" w:rsidR="005238B2" w:rsidRPr="001B2C63" w:rsidRDefault="005238B2" w:rsidP="00EB4CD5"/>
                          <w:p w14:paraId="6276AA1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67E86D" w14:textId="77777777" w:rsidR="005238B2" w:rsidRPr="001B2C63" w:rsidRDefault="005238B2" w:rsidP="00EB4CD5">
                            <w:pPr>
                              <w:pStyle w:val="Heading1"/>
                              <w:tabs>
                                <w:tab w:val="left" w:pos="9781"/>
                              </w:tabs>
                              <w:rPr>
                                <w:rFonts w:hint="eastAsia"/>
                                <w:sz w:val="22"/>
                                <w:szCs w:val="22"/>
                              </w:rPr>
                            </w:pPr>
                            <w:bookmarkStart w:id="1925" w:name="_Toc828031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25"/>
                            <w:r w:rsidRPr="001B2C63">
                              <w:rPr>
                                <w:sz w:val="22"/>
                                <w:szCs w:val="22"/>
                              </w:rPr>
                              <w:t xml:space="preserve"> </w:t>
                            </w:r>
                          </w:p>
                          <w:p w14:paraId="164CA705" w14:textId="77777777" w:rsidR="005238B2" w:rsidRPr="001B2C63" w:rsidRDefault="005238B2" w:rsidP="00EB4CD5"/>
                          <w:p w14:paraId="15B02364" w14:textId="77777777" w:rsidR="005238B2" w:rsidRPr="001B2C63" w:rsidRDefault="005238B2" w:rsidP="00EB4CD5">
                            <w:pPr>
                              <w:jc w:val="center"/>
                            </w:pPr>
                            <w:r w:rsidRPr="001B2C63">
                              <w:rPr>
                                <w:highlight w:val="yellow"/>
                              </w:rPr>
                              <w:t>Réf:</w:t>
                            </w:r>
                          </w:p>
                          <w:p w14:paraId="214A6C20" w14:textId="77777777" w:rsidR="005238B2" w:rsidRPr="001B2C63" w:rsidRDefault="005238B2" w:rsidP="00EB4CD5"/>
                          <w:p w14:paraId="3F22D55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65EB8DB" w14:textId="77777777" w:rsidR="005238B2" w:rsidRPr="001B2C63" w:rsidRDefault="005238B2" w:rsidP="00EB4CD5">
                            <w:pPr>
                              <w:pStyle w:val="Heading1"/>
                              <w:tabs>
                                <w:tab w:val="left" w:pos="9781"/>
                              </w:tabs>
                              <w:rPr>
                                <w:rFonts w:hint="eastAsia"/>
                                <w:sz w:val="22"/>
                                <w:szCs w:val="22"/>
                              </w:rPr>
                            </w:pPr>
                            <w:bookmarkStart w:id="1926" w:name="_Toc8280310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26"/>
                            <w:r w:rsidRPr="001B2C63">
                              <w:rPr>
                                <w:sz w:val="22"/>
                                <w:szCs w:val="22"/>
                              </w:rPr>
                              <w:t xml:space="preserve"> </w:t>
                            </w:r>
                          </w:p>
                          <w:p w14:paraId="6AE66C05" w14:textId="77777777" w:rsidR="005238B2" w:rsidRPr="001B2C63" w:rsidRDefault="005238B2" w:rsidP="00EB4CD5"/>
                          <w:p w14:paraId="24CADA14" w14:textId="77777777" w:rsidR="005238B2" w:rsidRPr="001B2C63" w:rsidRDefault="005238B2" w:rsidP="00EB4CD5">
                            <w:pPr>
                              <w:jc w:val="center"/>
                            </w:pPr>
                            <w:r w:rsidRPr="001B2C63">
                              <w:rPr>
                                <w:highlight w:val="yellow"/>
                              </w:rPr>
                              <w:t>Réf:</w:t>
                            </w:r>
                          </w:p>
                          <w:p w14:paraId="151CF83A" w14:textId="77777777" w:rsidR="005238B2" w:rsidRPr="001B2C63" w:rsidRDefault="005238B2" w:rsidP="00EB4CD5"/>
                          <w:p w14:paraId="136B7D1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A9F7A1" w14:textId="77777777" w:rsidR="005238B2" w:rsidRPr="001B2C63" w:rsidRDefault="005238B2" w:rsidP="00EB4CD5">
                            <w:pPr>
                              <w:pStyle w:val="Heading1"/>
                              <w:tabs>
                                <w:tab w:val="left" w:pos="9781"/>
                              </w:tabs>
                              <w:rPr>
                                <w:rFonts w:hint="eastAsia"/>
                                <w:sz w:val="22"/>
                                <w:szCs w:val="22"/>
                              </w:rPr>
                            </w:pPr>
                            <w:bookmarkStart w:id="1927" w:name="_Toc828031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27"/>
                            <w:r w:rsidRPr="001B2C63">
                              <w:rPr>
                                <w:sz w:val="22"/>
                                <w:szCs w:val="22"/>
                              </w:rPr>
                              <w:t xml:space="preserve"> </w:t>
                            </w:r>
                          </w:p>
                          <w:p w14:paraId="1C8D9808" w14:textId="77777777" w:rsidR="005238B2" w:rsidRPr="001B2C63" w:rsidRDefault="005238B2" w:rsidP="00EB4CD5"/>
                          <w:p w14:paraId="7F0E3BC0" w14:textId="77777777" w:rsidR="005238B2" w:rsidRPr="00B73BFD" w:rsidRDefault="005238B2" w:rsidP="00EB4CD5">
                            <w:pPr>
                              <w:jc w:val="center"/>
                            </w:pPr>
                            <w:r w:rsidRPr="00B73BFD">
                              <w:rPr>
                                <w:highlight w:val="yellow"/>
                              </w:rPr>
                              <w:t>Réf:</w:t>
                            </w:r>
                          </w:p>
                          <w:p w14:paraId="60173493" w14:textId="77777777" w:rsidR="005238B2" w:rsidRPr="00B73BFD" w:rsidRDefault="005238B2" w:rsidP="00EB4CD5"/>
                          <w:p w14:paraId="7548E71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8D6F2BE" w14:textId="77777777" w:rsidR="005238B2" w:rsidRPr="001B2C63" w:rsidRDefault="005238B2" w:rsidP="00EB4CD5">
                            <w:pPr>
                              <w:pStyle w:val="Heading1"/>
                              <w:tabs>
                                <w:tab w:val="left" w:pos="9781"/>
                              </w:tabs>
                              <w:rPr>
                                <w:rFonts w:hint="eastAsia"/>
                                <w:sz w:val="22"/>
                                <w:szCs w:val="22"/>
                              </w:rPr>
                            </w:pPr>
                            <w:bookmarkStart w:id="1928" w:name="_Toc82803110"/>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1928"/>
                            <w:r w:rsidRPr="001B2C63">
                              <w:rPr>
                                <w:sz w:val="22"/>
                                <w:szCs w:val="22"/>
                              </w:rPr>
                              <w:t xml:space="preserve"> </w:t>
                            </w:r>
                          </w:p>
                          <w:p w14:paraId="392B2749" w14:textId="77777777" w:rsidR="005238B2" w:rsidRPr="001B2C63" w:rsidRDefault="005238B2" w:rsidP="00EB4CD5"/>
                          <w:p w14:paraId="478EE134"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4F625EE2" w14:textId="77777777" w:rsidR="005238B2" w:rsidRPr="001B2C63" w:rsidRDefault="005238B2" w:rsidP="00EB4CD5"/>
                          <w:p w14:paraId="0BDED98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4B9FD9" w14:textId="77777777" w:rsidR="005238B2" w:rsidRPr="001B2C63" w:rsidRDefault="005238B2" w:rsidP="00EB4CD5">
                            <w:pPr>
                              <w:pStyle w:val="Heading1"/>
                              <w:tabs>
                                <w:tab w:val="left" w:pos="9781"/>
                              </w:tabs>
                              <w:rPr>
                                <w:rFonts w:hint="eastAsia"/>
                                <w:sz w:val="22"/>
                                <w:szCs w:val="22"/>
                              </w:rPr>
                            </w:pPr>
                            <w:bookmarkStart w:id="1929" w:name="_Toc828031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29"/>
                            <w:r w:rsidRPr="001B2C63">
                              <w:rPr>
                                <w:sz w:val="22"/>
                                <w:szCs w:val="22"/>
                              </w:rPr>
                              <w:t xml:space="preserve"> </w:t>
                            </w:r>
                          </w:p>
                          <w:p w14:paraId="1340548D" w14:textId="77777777" w:rsidR="005238B2" w:rsidRPr="001B2C63" w:rsidRDefault="005238B2" w:rsidP="00EB4CD5"/>
                          <w:p w14:paraId="25F85D7F" w14:textId="77777777" w:rsidR="005238B2" w:rsidRPr="001B2C63" w:rsidRDefault="005238B2" w:rsidP="00EB4CD5">
                            <w:pPr>
                              <w:jc w:val="center"/>
                            </w:pPr>
                            <w:r w:rsidRPr="001B2C63">
                              <w:rPr>
                                <w:highlight w:val="yellow"/>
                              </w:rPr>
                              <w:t>Réf:</w:t>
                            </w:r>
                          </w:p>
                          <w:p w14:paraId="4427946C" w14:textId="77777777" w:rsidR="005238B2" w:rsidRPr="001B2C63" w:rsidRDefault="005238B2" w:rsidP="00EB4CD5"/>
                          <w:p w14:paraId="3D75D16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EFDC12" w14:textId="77777777" w:rsidR="005238B2" w:rsidRPr="001B2C63" w:rsidRDefault="005238B2" w:rsidP="00EB4CD5">
                            <w:pPr>
                              <w:pStyle w:val="Heading1"/>
                              <w:tabs>
                                <w:tab w:val="left" w:pos="9781"/>
                              </w:tabs>
                              <w:rPr>
                                <w:rFonts w:hint="eastAsia"/>
                                <w:sz w:val="22"/>
                                <w:szCs w:val="22"/>
                              </w:rPr>
                            </w:pPr>
                            <w:bookmarkStart w:id="1930" w:name="_Toc8280311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30"/>
                            <w:r w:rsidRPr="001B2C63">
                              <w:rPr>
                                <w:sz w:val="22"/>
                                <w:szCs w:val="22"/>
                              </w:rPr>
                              <w:t xml:space="preserve"> </w:t>
                            </w:r>
                          </w:p>
                          <w:p w14:paraId="6BDA9573" w14:textId="77777777" w:rsidR="005238B2" w:rsidRPr="001B2C63" w:rsidRDefault="005238B2" w:rsidP="00EB4CD5"/>
                          <w:p w14:paraId="3BA440CF" w14:textId="77777777" w:rsidR="005238B2" w:rsidRPr="001B2C63" w:rsidRDefault="005238B2" w:rsidP="00EB4CD5">
                            <w:pPr>
                              <w:jc w:val="center"/>
                            </w:pPr>
                            <w:r w:rsidRPr="001B2C63">
                              <w:rPr>
                                <w:highlight w:val="yellow"/>
                              </w:rPr>
                              <w:t>Réf:</w:t>
                            </w:r>
                          </w:p>
                          <w:p w14:paraId="27570B8F" w14:textId="77777777" w:rsidR="005238B2" w:rsidRPr="001B2C63" w:rsidRDefault="005238B2" w:rsidP="00EB4CD5"/>
                          <w:p w14:paraId="516335E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18C227" w14:textId="77777777" w:rsidR="005238B2" w:rsidRPr="001B2C63" w:rsidRDefault="005238B2" w:rsidP="00EB4CD5">
                            <w:pPr>
                              <w:pStyle w:val="Heading1"/>
                              <w:tabs>
                                <w:tab w:val="left" w:pos="9781"/>
                              </w:tabs>
                              <w:rPr>
                                <w:rFonts w:hint="eastAsia"/>
                                <w:sz w:val="22"/>
                                <w:szCs w:val="22"/>
                              </w:rPr>
                            </w:pPr>
                            <w:bookmarkStart w:id="1931" w:name="_Toc828031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31"/>
                            <w:r w:rsidRPr="001B2C63">
                              <w:rPr>
                                <w:sz w:val="22"/>
                                <w:szCs w:val="22"/>
                              </w:rPr>
                              <w:t xml:space="preserve"> </w:t>
                            </w:r>
                          </w:p>
                          <w:p w14:paraId="5EDD3213" w14:textId="77777777" w:rsidR="005238B2" w:rsidRPr="001B2C63" w:rsidRDefault="005238B2" w:rsidP="00EB4CD5"/>
                          <w:p w14:paraId="66D6EFEC" w14:textId="77777777" w:rsidR="005238B2" w:rsidRPr="001B2C63" w:rsidRDefault="005238B2" w:rsidP="00EB4CD5">
                            <w:pPr>
                              <w:jc w:val="center"/>
                            </w:pPr>
                            <w:r w:rsidRPr="001B2C63">
                              <w:rPr>
                                <w:highlight w:val="yellow"/>
                              </w:rPr>
                              <w:t>Réf:</w:t>
                            </w:r>
                          </w:p>
                          <w:p w14:paraId="5EBF1596" w14:textId="77777777" w:rsidR="005238B2" w:rsidRPr="001B2C63" w:rsidRDefault="005238B2" w:rsidP="00EB4CD5"/>
                          <w:p w14:paraId="63AC081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BE2F38" w14:textId="77777777" w:rsidR="005238B2" w:rsidRPr="001B2C63" w:rsidRDefault="005238B2" w:rsidP="00EB4CD5">
                            <w:pPr>
                              <w:pStyle w:val="Heading1"/>
                              <w:tabs>
                                <w:tab w:val="left" w:pos="9781"/>
                              </w:tabs>
                              <w:rPr>
                                <w:rFonts w:hint="eastAsia"/>
                                <w:sz w:val="22"/>
                                <w:szCs w:val="22"/>
                              </w:rPr>
                            </w:pPr>
                            <w:bookmarkStart w:id="1932" w:name="_Toc8280311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932"/>
                            <w:r w:rsidRPr="001B2C63">
                              <w:rPr>
                                <w:sz w:val="22"/>
                                <w:szCs w:val="22"/>
                              </w:rPr>
                              <w:t xml:space="preserve"> </w:t>
                            </w:r>
                          </w:p>
                          <w:p w14:paraId="70265646" w14:textId="77777777" w:rsidR="005238B2" w:rsidRPr="001B2C63" w:rsidRDefault="005238B2" w:rsidP="00EB4CD5"/>
                          <w:p w14:paraId="09C8C0F5" w14:textId="77777777" w:rsidR="005238B2" w:rsidRPr="001B2C63" w:rsidRDefault="005238B2" w:rsidP="00EB4CD5">
                            <w:pPr>
                              <w:jc w:val="center"/>
                            </w:pPr>
                            <w:r w:rsidRPr="001B2C63">
                              <w:rPr>
                                <w:highlight w:val="yellow"/>
                              </w:rPr>
                              <w:t>Réf:</w:t>
                            </w:r>
                          </w:p>
                          <w:p w14:paraId="759F1E7D" w14:textId="77777777" w:rsidR="005238B2" w:rsidRPr="001B2C63" w:rsidRDefault="005238B2" w:rsidP="00EB4CD5"/>
                          <w:p w14:paraId="7461970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EEC8817" w14:textId="77777777" w:rsidR="005238B2" w:rsidRPr="001B2C63" w:rsidRDefault="005238B2" w:rsidP="00EB4CD5">
                            <w:pPr>
                              <w:pStyle w:val="Heading1"/>
                              <w:tabs>
                                <w:tab w:val="left" w:pos="9781"/>
                              </w:tabs>
                              <w:rPr>
                                <w:rFonts w:hint="eastAsia"/>
                                <w:sz w:val="22"/>
                                <w:szCs w:val="22"/>
                              </w:rPr>
                            </w:pPr>
                            <w:bookmarkStart w:id="1933" w:name="_Toc828031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33"/>
                            <w:r w:rsidRPr="001B2C63">
                              <w:rPr>
                                <w:sz w:val="22"/>
                                <w:szCs w:val="22"/>
                              </w:rPr>
                              <w:t xml:space="preserve"> </w:t>
                            </w:r>
                          </w:p>
                          <w:p w14:paraId="332DC761" w14:textId="77777777" w:rsidR="005238B2" w:rsidRPr="001B2C63" w:rsidRDefault="005238B2" w:rsidP="00EB4CD5"/>
                          <w:p w14:paraId="7E4692BA" w14:textId="77777777" w:rsidR="005238B2" w:rsidRPr="001B2C63" w:rsidRDefault="005238B2" w:rsidP="00EB4CD5">
                            <w:pPr>
                              <w:jc w:val="center"/>
                            </w:pPr>
                            <w:r w:rsidRPr="001B2C63">
                              <w:rPr>
                                <w:highlight w:val="yellow"/>
                              </w:rPr>
                              <w:t>Réf:</w:t>
                            </w:r>
                          </w:p>
                          <w:p w14:paraId="7477D623" w14:textId="77777777" w:rsidR="005238B2" w:rsidRPr="001B2C63" w:rsidRDefault="005238B2" w:rsidP="00EB4CD5"/>
                          <w:p w14:paraId="345F049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3EC7ED" w14:textId="77777777" w:rsidR="005238B2" w:rsidRPr="001B2C63" w:rsidRDefault="005238B2" w:rsidP="00EB4CD5">
                            <w:pPr>
                              <w:pStyle w:val="Heading1"/>
                              <w:tabs>
                                <w:tab w:val="left" w:pos="9781"/>
                              </w:tabs>
                              <w:rPr>
                                <w:rFonts w:hint="eastAsia"/>
                                <w:sz w:val="22"/>
                                <w:szCs w:val="22"/>
                              </w:rPr>
                            </w:pPr>
                            <w:bookmarkStart w:id="1934" w:name="_Toc8280311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34"/>
                            <w:r w:rsidRPr="001B2C63">
                              <w:rPr>
                                <w:sz w:val="22"/>
                                <w:szCs w:val="22"/>
                              </w:rPr>
                              <w:t xml:space="preserve"> </w:t>
                            </w:r>
                          </w:p>
                          <w:p w14:paraId="4F88B11A" w14:textId="77777777" w:rsidR="005238B2" w:rsidRPr="001B2C63" w:rsidRDefault="005238B2" w:rsidP="00EB4CD5"/>
                          <w:p w14:paraId="49FF22C3" w14:textId="77777777" w:rsidR="005238B2" w:rsidRPr="001B2C63" w:rsidRDefault="005238B2" w:rsidP="00EB4CD5">
                            <w:pPr>
                              <w:jc w:val="center"/>
                            </w:pPr>
                            <w:r w:rsidRPr="001B2C63">
                              <w:rPr>
                                <w:highlight w:val="yellow"/>
                              </w:rPr>
                              <w:t>Réf:</w:t>
                            </w:r>
                          </w:p>
                          <w:p w14:paraId="5BE57764" w14:textId="77777777" w:rsidR="005238B2" w:rsidRPr="001B2C63" w:rsidRDefault="005238B2" w:rsidP="00EB4CD5"/>
                          <w:p w14:paraId="0D222E6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35A7DDA" w14:textId="77777777" w:rsidR="005238B2" w:rsidRPr="001B2C63" w:rsidRDefault="005238B2" w:rsidP="00EB4CD5">
                            <w:pPr>
                              <w:pStyle w:val="Heading1"/>
                              <w:tabs>
                                <w:tab w:val="left" w:pos="9781"/>
                              </w:tabs>
                              <w:rPr>
                                <w:rFonts w:hint="eastAsia"/>
                                <w:sz w:val="22"/>
                                <w:szCs w:val="22"/>
                              </w:rPr>
                            </w:pPr>
                            <w:bookmarkStart w:id="1935" w:name="_Toc828031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35"/>
                            <w:r w:rsidRPr="001B2C63">
                              <w:rPr>
                                <w:sz w:val="22"/>
                                <w:szCs w:val="22"/>
                              </w:rPr>
                              <w:t xml:space="preserve"> </w:t>
                            </w:r>
                          </w:p>
                          <w:p w14:paraId="719B17FE" w14:textId="77777777" w:rsidR="005238B2" w:rsidRPr="001B2C63" w:rsidRDefault="005238B2" w:rsidP="00EB4CD5"/>
                          <w:p w14:paraId="65F45898" w14:textId="77777777" w:rsidR="005238B2" w:rsidRPr="001B2C63" w:rsidRDefault="005238B2" w:rsidP="00EB4CD5">
                            <w:pPr>
                              <w:jc w:val="center"/>
                            </w:pPr>
                            <w:r w:rsidRPr="001B2C63">
                              <w:rPr>
                                <w:highlight w:val="yellow"/>
                              </w:rPr>
                              <w:t>Réf:</w:t>
                            </w:r>
                          </w:p>
                          <w:p w14:paraId="69F799A8" w14:textId="77777777" w:rsidR="005238B2" w:rsidRPr="001B2C63" w:rsidRDefault="005238B2" w:rsidP="00EB4CD5"/>
                          <w:p w14:paraId="5ACEA516"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4A01BC7" w14:textId="77777777" w:rsidR="005238B2" w:rsidRPr="001B2C63" w:rsidRDefault="005238B2" w:rsidP="00EB4CD5">
                            <w:pPr>
                              <w:pStyle w:val="Heading1"/>
                              <w:tabs>
                                <w:tab w:val="left" w:pos="9781"/>
                              </w:tabs>
                              <w:rPr>
                                <w:rFonts w:hint="eastAsia"/>
                                <w:sz w:val="22"/>
                                <w:szCs w:val="22"/>
                              </w:rPr>
                            </w:pPr>
                            <w:bookmarkStart w:id="1936" w:name="_Toc8280311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36"/>
                            <w:r w:rsidRPr="001B2C63">
                              <w:rPr>
                                <w:sz w:val="22"/>
                                <w:szCs w:val="22"/>
                              </w:rPr>
                              <w:t xml:space="preserve"> </w:t>
                            </w:r>
                          </w:p>
                          <w:p w14:paraId="4D567284" w14:textId="77777777" w:rsidR="005238B2" w:rsidRPr="001B2C63" w:rsidRDefault="005238B2" w:rsidP="00EB4CD5"/>
                          <w:p w14:paraId="087407E6" w14:textId="77777777" w:rsidR="005238B2" w:rsidRPr="001B2C63" w:rsidRDefault="005238B2" w:rsidP="00EB4CD5">
                            <w:pPr>
                              <w:jc w:val="center"/>
                            </w:pPr>
                            <w:r w:rsidRPr="001B2C63">
                              <w:rPr>
                                <w:highlight w:val="yellow"/>
                              </w:rPr>
                              <w:t>Réf:</w:t>
                            </w:r>
                          </w:p>
                          <w:p w14:paraId="665FC324" w14:textId="77777777" w:rsidR="005238B2" w:rsidRPr="001B2C63" w:rsidRDefault="005238B2" w:rsidP="00EB4CD5"/>
                          <w:p w14:paraId="02CE2BF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78C406" w14:textId="77777777" w:rsidR="005238B2" w:rsidRPr="001B2C63" w:rsidRDefault="005238B2" w:rsidP="00EB4CD5">
                            <w:pPr>
                              <w:pStyle w:val="Heading1"/>
                              <w:tabs>
                                <w:tab w:val="left" w:pos="9781"/>
                              </w:tabs>
                              <w:rPr>
                                <w:rFonts w:hint="eastAsia"/>
                                <w:sz w:val="22"/>
                                <w:szCs w:val="22"/>
                              </w:rPr>
                            </w:pPr>
                            <w:bookmarkStart w:id="1937" w:name="_Toc828031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37"/>
                            <w:r w:rsidRPr="001B2C63">
                              <w:rPr>
                                <w:sz w:val="22"/>
                                <w:szCs w:val="22"/>
                              </w:rPr>
                              <w:t xml:space="preserve"> </w:t>
                            </w:r>
                          </w:p>
                          <w:p w14:paraId="4604DD3E" w14:textId="77777777" w:rsidR="005238B2" w:rsidRPr="001B2C63" w:rsidRDefault="005238B2" w:rsidP="00EB4CD5"/>
                          <w:p w14:paraId="43A873CE" w14:textId="77777777" w:rsidR="005238B2" w:rsidRPr="001B2C63" w:rsidRDefault="005238B2" w:rsidP="00EB4CD5">
                            <w:pPr>
                              <w:jc w:val="center"/>
                            </w:pPr>
                            <w:r w:rsidRPr="001B2C63">
                              <w:rPr>
                                <w:highlight w:val="yellow"/>
                              </w:rPr>
                              <w:t>Réf:</w:t>
                            </w:r>
                          </w:p>
                          <w:p w14:paraId="306F8F56" w14:textId="77777777" w:rsidR="005238B2" w:rsidRPr="001B2C63" w:rsidRDefault="005238B2" w:rsidP="00EB4CD5"/>
                          <w:p w14:paraId="42DAA67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31F7DA" w14:textId="77777777" w:rsidR="005238B2" w:rsidRPr="001B2C63" w:rsidRDefault="005238B2" w:rsidP="00EB4CD5">
                            <w:pPr>
                              <w:pStyle w:val="Heading1"/>
                              <w:tabs>
                                <w:tab w:val="left" w:pos="9781"/>
                              </w:tabs>
                              <w:rPr>
                                <w:rFonts w:hint="eastAsia"/>
                                <w:sz w:val="22"/>
                                <w:szCs w:val="22"/>
                              </w:rPr>
                            </w:pPr>
                            <w:bookmarkStart w:id="1938" w:name="_Toc8280312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38"/>
                            <w:r w:rsidRPr="001B2C63">
                              <w:rPr>
                                <w:sz w:val="22"/>
                                <w:szCs w:val="22"/>
                              </w:rPr>
                              <w:t xml:space="preserve"> </w:t>
                            </w:r>
                          </w:p>
                          <w:p w14:paraId="6CFE5C5B" w14:textId="77777777" w:rsidR="005238B2" w:rsidRPr="001B2C63" w:rsidRDefault="005238B2" w:rsidP="00EB4CD5"/>
                          <w:p w14:paraId="7529FA0E" w14:textId="77777777" w:rsidR="005238B2" w:rsidRPr="001B2C63" w:rsidRDefault="005238B2" w:rsidP="00EB4CD5">
                            <w:pPr>
                              <w:jc w:val="center"/>
                            </w:pPr>
                            <w:r w:rsidRPr="001B2C63">
                              <w:rPr>
                                <w:highlight w:val="yellow"/>
                              </w:rPr>
                              <w:t>Réf:</w:t>
                            </w:r>
                          </w:p>
                          <w:p w14:paraId="666AD39C" w14:textId="77777777" w:rsidR="005238B2" w:rsidRPr="001B2C63" w:rsidRDefault="005238B2" w:rsidP="00EB4CD5"/>
                          <w:p w14:paraId="2B44F08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CB1666" w14:textId="77777777" w:rsidR="005238B2" w:rsidRPr="001B2C63" w:rsidRDefault="005238B2" w:rsidP="00EB4CD5">
                            <w:pPr>
                              <w:pStyle w:val="Heading1"/>
                              <w:tabs>
                                <w:tab w:val="left" w:pos="9781"/>
                              </w:tabs>
                              <w:rPr>
                                <w:rFonts w:hint="eastAsia"/>
                                <w:sz w:val="22"/>
                                <w:szCs w:val="22"/>
                              </w:rPr>
                            </w:pPr>
                            <w:bookmarkStart w:id="1939" w:name="_Toc828031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39"/>
                            <w:r w:rsidRPr="001B2C63">
                              <w:rPr>
                                <w:sz w:val="22"/>
                                <w:szCs w:val="22"/>
                              </w:rPr>
                              <w:t xml:space="preserve"> </w:t>
                            </w:r>
                          </w:p>
                          <w:p w14:paraId="20270DDD" w14:textId="77777777" w:rsidR="005238B2" w:rsidRPr="001B2C63" w:rsidRDefault="005238B2" w:rsidP="00EB4CD5"/>
                          <w:p w14:paraId="154BA3B7" w14:textId="77777777" w:rsidR="005238B2" w:rsidRPr="001B2C63" w:rsidRDefault="005238B2" w:rsidP="00EB4CD5">
                            <w:pPr>
                              <w:jc w:val="center"/>
                            </w:pPr>
                            <w:r w:rsidRPr="001B2C63">
                              <w:rPr>
                                <w:highlight w:val="yellow"/>
                              </w:rPr>
                              <w:t>Réf:</w:t>
                            </w:r>
                          </w:p>
                          <w:p w14:paraId="11D46173" w14:textId="77777777" w:rsidR="005238B2" w:rsidRPr="001B2C63" w:rsidRDefault="005238B2" w:rsidP="00EB4CD5"/>
                          <w:p w14:paraId="1BAB349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0C9CEF" w14:textId="77777777" w:rsidR="005238B2" w:rsidRPr="001B2C63" w:rsidRDefault="005238B2" w:rsidP="00EB4CD5">
                            <w:pPr>
                              <w:pStyle w:val="Heading1"/>
                              <w:tabs>
                                <w:tab w:val="left" w:pos="9781"/>
                              </w:tabs>
                              <w:rPr>
                                <w:rFonts w:hint="eastAsia"/>
                                <w:sz w:val="22"/>
                                <w:szCs w:val="22"/>
                              </w:rPr>
                            </w:pPr>
                            <w:bookmarkStart w:id="1940" w:name="_Toc8280312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940"/>
                            <w:r w:rsidRPr="001B2C63">
                              <w:rPr>
                                <w:sz w:val="22"/>
                                <w:szCs w:val="22"/>
                              </w:rPr>
                              <w:t xml:space="preserve"> </w:t>
                            </w:r>
                          </w:p>
                          <w:p w14:paraId="08ED32C7" w14:textId="77777777" w:rsidR="005238B2" w:rsidRPr="001B2C63" w:rsidRDefault="005238B2" w:rsidP="00EB4CD5"/>
                          <w:p w14:paraId="0EC1A761" w14:textId="77777777" w:rsidR="005238B2" w:rsidRPr="001B2C63" w:rsidRDefault="005238B2" w:rsidP="00EB4CD5">
                            <w:pPr>
                              <w:jc w:val="center"/>
                            </w:pPr>
                            <w:r w:rsidRPr="001B2C63">
                              <w:rPr>
                                <w:highlight w:val="yellow"/>
                              </w:rPr>
                              <w:t>Réf:</w:t>
                            </w:r>
                          </w:p>
                          <w:p w14:paraId="363EF8B9" w14:textId="77777777" w:rsidR="005238B2" w:rsidRPr="001B2C63" w:rsidRDefault="005238B2" w:rsidP="00EB4CD5"/>
                          <w:p w14:paraId="28D8ABC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437BBE" w14:textId="77777777" w:rsidR="005238B2" w:rsidRPr="001B2C63" w:rsidRDefault="005238B2" w:rsidP="00EB4CD5">
                            <w:pPr>
                              <w:pStyle w:val="Heading1"/>
                              <w:tabs>
                                <w:tab w:val="left" w:pos="9781"/>
                              </w:tabs>
                              <w:rPr>
                                <w:rFonts w:hint="eastAsia"/>
                                <w:sz w:val="22"/>
                                <w:szCs w:val="22"/>
                              </w:rPr>
                            </w:pPr>
                            <w:bookmarkStart w:id="1941" w:name="_Toc828031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41"/>
                            <w:r w:rsidRPr="001B2C63">
                              <w:rPr>
                                <w:sz w:val="22"/>
                                <w:szCs w:val="22"/>
                              </w:rPr>
                              <w:t xml:space="preserve"> </w:t>
                            </w:r>
                          </w:p>
                          <w:p w14:paraId="06EED835" w14:textId="77777777" w:rsidR="005238B2" w:rsidRPr="001B2C63" w:rsidRDefault="005238B2" w:rsidP="00EB4CD5"/>
                          <w:p w14:paraId="13E914DD" w14:textId="77777777" w:rsidR="005238B2" w:rsidRPr="001B2C63" w:rsidRDefault="005238B2" w:rsidP="00EB4CD5">
                            <w:pPr>
                              <w:jc w:val="center"/>
                            </w:pPr>
                            <w:r w:rsidRPr="001B2C63">
                              <w:rPr>
                                <w:highlight w:val="yellow"/>
                              </w:rPr>
                              <w:t>Réf:</w:t>
                            </w:r>
                          </w:p>
                          <w:p w14:paraId="6FD2312F" w14:textId="77777777" w:rsidR="005238B2" w:rsidRPr="001B2C63" w:rsidRDefault="005238B2" w:rsidP="00EB4CD5"/>
                          <w:p w14:paraId="6DB5BC2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00FDF6" w14:textId="77777777" w:rsidR="005238B2" w:rsidRPr="001B2C63" w:rsidRDefault="005238B2" w:rsidP="00EB4CD5">
                            <w:pPr>
                              <w:pStyle w:val="Heading1"/>
                              <w:tabs>
                                <w:tab w:val="left" w:pos="9781"/>
                              </w:tabs>
                              <w:rPr>
                                <w:rFonts w:hint="eastAsia"/>
                                <w:sz w:val="22"/>
                                <w:szCs w:val="22"/>
                              </w:rPr>
                            </w:pPr>
                            <w:bookmarkStart w:id="1942" w:name="_Toc8280312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42"/>
                            <w:r w:rsidRPr="001B2C63">
                              <w:rPr>
                                <w:sz w:val="22"/>
                                <w:szCs w:val="22"/>
                              </w:rPr>
                              <w:t xml:space="preserve"> </w:t>
                            </w:r>
                          </w:p>
                          <w:p w14:paraId="711BAAB2" w14:textId="77777777" w:rsidR="005238B2" w:rsidRPr="001B2C63" w:rsidRDefault="005238B2" w:rsidP="00EB4CD5"/>
                          <w:p w14:paraId="4D7050E5" w14:textId="77777777" w:rsidR="005238B2" w:rsidRPr="001B2C63" w:rsidRDefault="005238B2" w:rsidP="00EB4CD5">
                            <w:pPr>
                              <w:jc w:val="center"/>
                            </w:pPr>
                            <w:r w:rsidRPr="001B2C63">
                              <w:rPr>
                                <w:highlight w:val="yellow"/>
                              </w:rPr>
                              <w:t>Réf:</w:t>
                            </w:r>
                          </w:p>
                          <w:p w14:paraId="68DC4020" w14:textId="77777777" w:rsidR="005238B2" w:rsidRPr="001B2C63" w:rsidRDefault="005238B2" w:rsidP="00EB4CD5"/>
                          <w:p w14:paraId="6494EAC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FFFEEB8" w14:textId="77777777" w:rsidR="005238B2" w:rsidRPr="001B2C63" w:rsidRDefault="005238B2" w:rsidP="00EB4CD5">
                            <w:pPr>
                              <w:pStyle w:val="Heading1"/>
                              <w:tabs>
                                <w:tab w:val="left" w:pos="9781"/>
                              </w:tabs>
                              <w:rPr>
                                <w:rFonts w:hint="eastAsia"/>
                                <w:sz w:val="22"/>
                                <w:szCs w:val="22"/>
                              </w:rPr>
                            </w:pPr>
                            <w:bookmarkStart w:id="1943" w:name="_Toc828031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43"/>
                            <w:r w:rsidRPr="001B2C63">
                              <w:rPr>
                                <w:sz w:val="22"/>
                                <w:szCs w:val="22"/>
                              </w:rPr>
                              <w:t xml:space="preserve"> </w:t>
                            </w:r>
                          </w:p>
                          <w:p w14:paraId="5875F08B" w14:textId="77777777" w:rsidR="005238B2" w:rsidRPr="001B2C63" w:rsidRDefault="005238B2" w:rsidP="00EB4CD5"/>
                          <w:p w14:paraId="3F99ED52" w14:textId="77777777" w:rsidR="005238B2" w:rsidRPr="001B2C63" w:rsidRDefault="005238B2" w:rsidP="00EB4CD5">
                            <w:pPr>
                              <w:jc w:val="center"/>
                            </w:pPr>
                            <w:r w:rsidRPr="001B2C63">
                              <w:rPr>
                                <w:highlight w:val="yellow"/>
                              </w:rPr>
                              <w:t>Réf:</w:t>
                            </w:r>
                          </w:p>
                          <w:p w14:paraId="0F32410D" w14:textId="77777777" w:rsidR="005238B2" w:rsidRPr="001B2C63" w:rsidRDefault="005238B2" w:rsidP="00EB4CD5"/>
                          <w:p w14:paraId="15F65688"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944" w:name="_Toc8280312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944"/>
                            <w:r w:rsidRPr="001B2C63">
                              <w:rPr>
                                <w:sz w:val="22"/>
                                <w:szCs w:val="22"/>
                              </w:rPr>
                              <w:t xml:space="preserve"> </w:t>
                            </w:r>
                          </w:p>
                          <w:p w14:paraId="26626BD6" w14:textId="77777777" w:rsidR="005238B2" w:rsidRPr="001B2C63" w:rsidRDefault="005238B2" w:rsidP="00EB4CD5"/>
                          <w:p w14:paraId="28CFAEB6" w14:textId="77777777" w:rsidR="005238B2" w:rsidRPr="001B2C63" w:rsidRDefault="005238B2" w:rsidP="00EB4CD5">
                            <w:pPr>
                              <w:jc w:val="center"/>
                            </w:pPr>
                            <w:r w:rsidRPr="001B2C63">
                              <w:rPr>
                                <w:highlight w:val="yellow"/>
                              </w:rPr>
                              <w:t>Réf:</w:t>
                            </w:r>
                          </w:p>
                          <w:p w14:paraId="426E37E9" w14:textId="77777777" w:rsidR="005238B2" w:rsidRPr="001B2C63" w:rsidRDefault="005238B2" w:rsidP="00EB4CD5"/>
                          <w:p w14:paraId="1963BD8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26B0D15" w14:textId="77777777" w:rsidR="005238B2" w:rsidRPr="001B2C63" w:rsidRDefault="005238B2" w:rsidP="00EB4CD5">
                            <w:pPr>
                              <w:pStyle w:val="Heading1"/>
                              <w:tabs>
                                <w:tab w:val="left" w:pos="9781"/>
                              </w:tabs>
                              <w:rPr>
                                <w:rFonts w:hint="eastAsia"/>
                                <w:sz w:val="22"/>
                                <w:szCs w:val="22"/>
                              </w:rPr>
                            </w:pPr>
                            <w:bookmarkStart w:id="1945" w:name="_Toc828031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45"/>
                            <w:r w:rsidRPr="001B2C63">
                              <w:rPr>
                                <w:sz w:val="22"/>
                                <w:szCs w:val="22"/>
                              </w:rPr>
                              <w:t xml:space="preserve"> </w:t>
                            </w:r>
                          </w:p>
                          <w:p w14:paraId="7FE1B013" w14:textId="77777777" w:rsidR="005238B2" w:rsidRPr="001B2C63" w:rsidRDefault="005238B2" w:rsidP="00EB4CD5"/>
                          <w:p w14:paraId="102CB3C1" w14:textId="77777777" w:rsidR="005238B2" w:rsidRPr="001B2C63" w:rsidRDefault="005238B2" w:rsidP="00EB4CD5">
                            <w:pPr>
                              <w:jc w:val="center"/>
                            </w:pPr>
                            <w:r w:rsidRPr="001B2C63">
                              <w:rPr>
                                <w:highlight w:val="yellow"/>
                              </w:rPr>
                              <w:t>Réf:</w:t>
                            </w:r>
                          </w:p>
                          <w:p w14:paraId="1DF8A77E" w14:textId="77777777" w:rsidR="005238B2" w:rsidRPr="001B2C63" w:rsidRDefault="005238B2" w:rsidP="00EB4CD5"/>
                          <w:p w14:paraId="673E3EF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A02CB1E" w14:textId="77777777" w:rsidR="005238B2" w:rsidRPr="001B2C63" w:rsidRDefault="005238B2" w:rsidP="00EB4CD5">
                            <w:pPr>
                              <w:pStyle w:val="Heading1"/>
                              <w:tabs>
                                <w:tab w:val="left" w:pos="9781"/>
                              </w:tabs>
                              <w:rPr>
                                <w:rFonts w:hint="eastAsia"/>
                                <w:sz w:val="22"/>
                                <w:szCs w:val="22"/>
                              </w:rPr>
                            </w:pPr>
                            <w:bookmarkStart w:id="1946" w:name="_Toc8280312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46"/>
                            <w:r w:rsidRPr="001B2C63">
                              <w:rPr>
                                <w:sz w:val="22"/>
                                <w:szCs w:val="22"/>
                              </w:rPr>
                              <w:t xml:space="preserve"> </w:t>
                            </w:r>
                          </w:p>
                          <w:p w14:paraId="383736FC" w14:textId="77777777" w:rsidR="005238B2" w:rsidRPr="001B2C63" w:rsidRDefault="005238B2" w:rsidP="00EB4CD5"/>
                          <w:p w14:paraId="39452967" w14:textId="77777777" w:rsidR="005238B2" w:rsidRPr="001B2C63" w:rsidRDefault="005238B2" w:rsidP="00EB4CD5">
                            <w:pPr>
                              <w:jc w:val="center"/>
                            </w:pPr>
                            <w:r w:rsidRPr="001B2C63">
                              <w:rPr>
                                <w:highlight w:val="yellow"/>
                              </w:rPr>
                              <w:t>Réf:</w:t>
                            </w:r>
                          </w:p>
                          <w:p w14:paraId="2D5235AD" w14:textId="77777777" w:rsidR="005238B2" w:rsidRPr="001B2C63" w:rsidRDefault="005238B2" w:rsidP="00EB4CD5"/>
                          <w:p w14:paraId="45E1FED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FA8BE0" w14:textId="77777777" w:rsidR="005238B2" w:rsidRPr="001B2C63" w:rsidRDefault="005238B2" w:rsidP="00EB4CD5">
                            <w:pPr>
                              <w:pStyle w:val="Heading1"/>
                              <w:tabs>
                                <w:tab w:val="left" w:pos="9781"/>
                              </w:tabs>
                              <w:rPr>
                                <w:rFonts w:hint="eastAsia"/>
                                <w:sz w:val="22"/>
                                <w:szCs w:val="22"/>
                              </w:rPr>
                            </w:pPr>
                            <w:bookmarkStart w:id="1947" w:name="_Toc828031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47"/>
                            <w:r w:rsidRPr="001B2C63">
                              <w:rPr>
                                <w:sz w:val="22"/>
                                <w:szCs w:val="22"/>
                              </w:rPr>
                              <w:t xml:space="preserve"> </w:t>
                            </w:r>
                          </w:p>
                          <w:p w14:paraId="6BD4B6F6" w14:textId="77777777" w:rsidR="005238B2" w:rsidRPr="001B2C63" w:rsidRDefault="005238B2" w:rsidP="00EB4CD5"/>
                          <w:p w14:paraId="5A7BEA1C" w14:textId="77777777" w:rsidR="005238B2" w:rsidRPr="001B2C63" w:rsidRDefault="005238B2" w:rsidP="00EB4CD5">
                            <w:pPr>
                              <w:jc w:val="center"/>
                            </w:pPr>
                            <w:r w:rsidRPr="001B2C63">
                              <w:rPr>
                                <w:highlight w:val="yellow"/>
                              </w:rPr>
                              <w:t>Réf:</w:t>
                            </w:r>
                          </w:p>
                          <w:p w14:paraId="5ED11FFE" w14:textId="77777777" w:rsidR="005238B2" w:rsidRPr="001B2C63" w:rsidRDefault="005238B2" w:rsidP="00EB4CD5"/>
                          <w:p w14:paraId="17C53BB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9109FE" w14:textId="77777777" w:rsidR="005238B2" w:rsidRPr="001B2C63" w:rsidRDefault="005238B2" w:rsidP="00EB4CD5">
                            <w:pPr>
                              <w:pStyle w:val="Heading1"/>
                              <w:tabs>
                                <w:tab w:val="left" w:pos="9781"/>
                              </w:tabs>
                              <w:rPr>
                                <w:rFonts w:hint="eastAsia"/>
                                <w:sz w:val="22"/>
                                <w:szCs w:val="22"/>
                              </w:rPr>
                            </w:pPr>
                            <w:bookmarkStart w:id="1948" w:name="_Toc8280313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948"/>
                            <w:r w:rsidRPr="001B2C63">
                              <w:rPr>
                                <w:sz w:val="22"/>
                                <w:szCs w:val="22"/>
                              </w:rPr>
                              <w:t xml:space="preserve"> </w:t>
                            </w:r>
                          </w:p>
                          <w:p w14:paraId="4B390A53" w14:textId="77777777" w:rsidR="005238B2" w:rsidRPr="001B2C63" w:rsidRDefault="005238B2" w:rsidP="00EB4CD5"/>
                          <w:p w14:paraId="664DDCB4" w14:textId="77777777" w:rsidR="005238B2" w:rsidRPr="001B2C63" w:rsidRDefault="005238B2" w:rsidP="00EB4CD5">
                            <w:pPr>
                              <w:jc w:val="center"/>
                            </w:pPr>
                            <w:r w:rsidRPr="001B2C63">
                              <w:rPr>
                                <w:highlight w:val="yellow"/>
                              </w:rPr>
                              <w:t>Réf:</w:t>
                            </w:r>
                          </w:p>
                          <w:p w14:paraId="5418DB54" w14:textId="77777777" w:rsidR="005238B2" w:rsidRPr="001B2C63" w:rsidRDefault="005238B2" w:rsidP="00EB4CD5"/>
                          <w:p w14:paraId="58A2FB9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9B5E31" w14:textId="77777777" w:rsidR="005238B2" w:rsidRPr="001B2C63" w:rsidRDefault="005238B2" w:rsidP="00EB4CD5">
                            <w:pPr>
                              <w:pStyle w:val="Heading1"/>
                              <w:tabs>
                                <w:tab w:val="left" w:pos="9781"/>
                              </w:tabs>
                              <w:rPr>
                                <w:rFonts w:hint="eastAsia"/>
                                <w:sz w:val="22"/>
                                <w:szCs w:val="22"/>
                              </w:rPr>
                            </w:pPr>
                            <w:bookmarkStart w:id="1949" w:name="_Toc828031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49"/>
                            <w:r w:rsidRPr="001B2C63">
                              <w:rPr>
                                <w:sz w:val="22"/>
                                <w:szCs w:val="22"/>
                              </w:rPr>
                              <w:t xml:space="preserve"> </w:t>
                            </w:r>
                          </w:p>
                          <w:p w14:paraId="06798BCB" w14:textId="77777777" w:rsidR="005238B2" w:rsidRPr="001B2C63" w:rsidRDefault="005238B2" w:rsidP="00EB4CD5"/>
                          <w:p w14:paraId="7FF4A64F" w14:textId="77777777" w:rsidR="005238B2" w:rsidRPr="001B2C63" w:rsidRDefault="005238B2" w:rsidP="00EB4CD5">
                            <w:pPr>
                              <w:jc w:val="center"/>
                            </w:pPr>
                            <w:r w:rsidRPr="001B2C63">
                              <w:rPr>
                                <w:highlight w:val="yellow"/>
                              </w:rPr>
                              <w:t>Réf:</w:t>
                            </w:r>
                          </w:p>
                          <w:p w14:paraId="679D3469" w14:textId="77777777" w:rsidR="005238B2" w:rsidRPr="001B2C63" w:rsidRDefault="005238B2" w:rsidP="00EB4CD5"/>
                          <w:p w14:paraId="14F088F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AC3705A" w14:textId="77777777" w:rsidR="005238B2" w:rsidRPr="001B2C63" w:rsidRDefault="005238B2" w:rsidP="00EB4CD5">
                            <w:pPr>
                              <w:pStyle w:val="Heading1"/>
                              <w:tabs>
                                <w:tab w:val="left" w:pos="9781"/>
                              </w:tabs>
                              <w:rPr>
                                <w:rFonts w:hint="eastAsia"/>
                                <w:sz w:val="22"/>
                                <w:szCs w:val="22"/>
                              </w:rPr>
                            </w:pPr>
                            <w:bookmarkStart w:id="1950" w:name="_Toc8280313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50"/>
                            <w:r w:rsidRPr="001B2C63">
                              <w:rPr>
                                <w:sz w:val="22"/>
                                <w:szCs w:val="22"/>
                              </w:rPr>
                              <w:t xml:space="preserve"> </w:t>
                            </w:r>
                          </w:p>
                          <w:p w14:paraId="66BA19DD" w14:textId="77777777" w:rsidR="005238B2" w:rsidRPr="001B2C63" w:rsidRDefault="005238B2" w:rsidP="00EB4CD5"/>
                          <w:p w14:paraId="0C7F2614" w14:textId="77777777" w:rsidR="005238B2" w:rsidRPr="001B2C63" w:rsidRDefault="005238B2" w:rsidP="00EB4CD5">
                            <w:pPr>
                              <w:jc w:val="center"/>
                            </w:pPr>
                            <w:r w:rsidRPr="001B2C63">
                              <w:rPr>
                                <w:highlight w:val="yellow"/>
                              </w:rPr>
                              <w:t>Réf:</w:t>
                            </w:r>
                          </w:p>
                          <w:p w14:paraId="04E48B3C" w14:textId="77777777" w:rsidR="005238B2" w:rsidRPr="001B2C63" w:rsidRDefault="005238B2" w:rsidP="00EB4CD5"/>
                          <w:p w14:paraId="4EBE389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8DD0BE" w14:textId="77777777" w:rsidR="005238B2" w:rsidRPr="001B2C63" w:rsidRDefault="005238B2" w:rsidP="00EB4CD5">
                            <w:pPr>
                              <w:pStyle w:val="Heading1"/>
                              <w:tabs>
                                <w:tab w:val="left" w:pos="9781"/>
                              </w:tabs>
                              <w:rPr>
                                <w:rFonts w:hint="eastAsia"/>
                                <w:sz w:val="22"/>
                                <w:szCs w:val="22"/>
                              </w:rPr>
                            </w:pPr>
                            <w:bookmarkStart w:id="1951" w:name="_Toc828031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51"/>
                            <w:r w:rsidRPr="001B2C63">
                              <w:rPr>
                                <w:sz w:val="22"/>
                                <w:szCs w:val="22"/>
                              </w:rPr>
                              <w:t xml:space="preserve"> </w:t>
                            </w:r>
                          </w:p>
                          <w:p w14:paraId="458E0BB3" w14:textId="77777777" w:rsidR="005238B2" w:rsidRPr="001B2C63" w:rsidRDefault="005238B2" w:rsidP="00EB4CD5"/>
                          <w:p w14:paraId="7563A379" w14:textId="77777777" w:rsidR="005238B2" w:rsidRPr="001B2C63" w:rsidRDefault="005238B2" w:rsidP="00EB4CD5">
                            <w:pPr>
                              <w:jc w:val="center"/>
                            </w:pPr>
                            <w:r w:rsidRPr="001B2C63">
                              <w:rPr>
                                <w:highlight w:val="yellow"/>
                              </w:rPr>
                              <w:t>Réf:</w:t>
                            </w:r>
                          </w:p>
                          <w:p w14:paraId="0A8343CF" w14:textId="77777777" w:rsidR="005238B2" w:rsidRPr="001B2C63" w:rsidRDefault="005238B2" w:rsidP="00EB4CD5"/>
                          <w:p w14:paraId="68CD1092"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E01AFF8" w14:textId="77777777" w:rsidR="005238B2" w:rsidRPr="001B2C63" w:rsidRDefault="005238B2" w:rsidP="00EB4CD5">
                            <w:pPr>
                              <w:pStyle w:val="Heading1"/>
                              <w:tabs>
                                <w:tab w:val="left" w:pos="9781"/>
                              </w:tabs>
                              <w:rPr>
                                <w:rFonts w:hint="eastAsia"/>
                                <w:sz w:val="22"/>
                                <w:szCs w:val="22"/>
                              </w:rPr>
                            </w:pPr>
                            <w:bookmarkStart w:id="1952" w:name="_Toc8280313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52"/>
                            <w:r w:rsidRPr="001B2C63">
                              <w:rPr>
                                <w:sz w:val="22"/>
                                <w:szCs w:val="22"/>
                              </w:rPr>
                              <w:t xml:space="preserve"> </w:t>
                            </w:r>
                          </w:p>
                          <w:p w14:paraId="41C88B65" w14:textId="77777777" w:rsidR="005238B2" w:rsidRPr="001B2C63" w:rsidRDefault="005238B2" w:rsidP="00EB4CD5"/>
                          <w:p w14:paraId="4598746A" w14:textId="77777777" w:rsidR="005238B2" w:rsidRPr="001B2C63" w:rsidRDefault="005238B2" w:rsidP="00EB4CD5">
                            <w:pPr>
                              <w:jc w:val="center"/>
                            </w:pPr>
                            <w:r w:rsidRPr="001B2C63">
                              <w:rPr>
                                <w:highlight w:val="yellow"/>
                              </w:rPr>
                              <w:t>Réf:</w:t>
                            </w:r>
                          </w:p>
                          <w:p w14:paraId="04B6CE5E" w14:textId="77777777" w:rsidR="005238B2" w:rsidRPr="001B2C63" w:rsidRDefault="005238B2" w:rsidP="00EB4CD5"/>
                          <w:p w14:paraId="7417A70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7021FE" w14:textId="77777777" w:rsidR="005238B2" w:rsidRPr="001B2C63" w:rsidRDefault="005238B2" w:rsidP="00EB4CD5">
                            <w:pPr>
                              <w:pStyle w:val="Heading1"/>
                              <w:tabs>
                                <w:tab w:val="left" w:pos="9781"/>
                              </w:tabs>
                              <w:rPr>
                                <w:rFonts w:hint="eastAsia"/>
                                <w:sz w:val="22"/>
                                <w:szCs w:val="22"/>
                              </w:rPr>
                            </w:pPr>
                            <w:bookmarkStart w:id="1953" w:name="_Toc828031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53"/>
                            <w:r w:rsidRPr="001B2C63">
                              <w:rPr>
                                <w:sz w:val="22"/>
                                <w:szCs w:val="22"/>
                              </w:rPr>
                              <w:t xml:space="preserve"> </w:t>
                            </w:r>
                          </w:p>
                          <w:p w14:paraId="4AD4F4C0" w14:textId="77777777" w:rsidR="005238B2" w:rsidRPr="001B2C63" w:rsidRDefault="005238B2" w:rsidP="00EB4CD5"/>
                          <w:p w14:paraId="66BE3DAB" w14:textId="77777777" w:rsidR="005238B2" w:rsidRPr="001B2C63" w:rsidRDefault="005238B2" w:rsidP="00EB4CD5">
                            <w:pPr>
                              <w:jc w:val="center"/>
                            </w:pPr>
                            <w:r w:rsidRPr="001B2C63">
                              <w:rPr>
                                <w:highlight w:val="yellow"/>
                              </w:rPr>
                              <w:t>Réf:</w:t>
                            </w:r>
                          </w:p>
                          <w:p w14:paraId="2B50B3BF" w14:textId="77777777" w:rsidR="005238B2" w:rsidRPr="001B2C63" w:rsidRDefault="005238B2" w:rsidP="00EB4CD5"/>
                          <w:p w14:paraId="520C6C1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9AC588" w14:textId="77777777" w:rsidR="005238B2" w:rsidRPr="001B2C63" w:rsidRDefault="005238B2" w:rsidP="00EB4CD5">
                            <w:pPr>
                              <w:pStyle w:val="Heading1"/>
                              <w:tabs>
                                <w:tab w:val="left" w:pos="9781"/>
                              </w:tabs>
                              <w:rPr>
                                <w:rFonts w:hint="eastAsia"/>
                                <w:sz w:val="22"/>
                                <w:szCs w:val="22"/>
                              </w:rPr>
                            </w:pPr>
                            <w:bookmarkStart w:id="1954" w:name="_Toc8280313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54"/>
                            <w:r w:rsidRPr="001B2C63">
                              <w:rPr>
                                <w:sz w:val="22"/>
                                <w:szCs w:val="22"/>
                              </w:rPr>
                              <w:t xml:space="preserve"> </w:t>
                            </w:r>
                          </w:p>
                          <w:p w14:paraId="6998C7D3" w14:textId="77777777" w:rsidR="005238B2" w:rsidRPr="001B2C63" w:rsidRDefault="005238B2" w:rsidP="00EB4CD5"/>
                          <w:p w14:paraId="2536C631" w14:textId="77777777" w:rsidR="005238B2" w:rsidRPr="001B2C63" w:rsidRDefault="005238B2" w:rsidP="00EB4CD5">
                            <w:pPr>
                              <w:jc w:val="center"/>
                            </w:pPr>
                            <w:r w:rsidRPr="001B2C63">
                              <w:rPr>
                                <w:highlight w:val="yellow"/>
                              </w:rPr>
                              <w:t>Réf:</w:t>
                            </w:r>
                          </w:p>
                          <w:p w14:paraId="415E05CA" w14:textId="77777777" w:rsidR="005238B2" w:rsidRPr="001B2C63" w:rsidRDefault="005238B2" w:rsidP="00EB4CD5"/>
                          <w:p w14:paraId="4F10F4D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8EC45C" w14:textId="77777777" w:rsidR="005238B2" w:rsidRPr="001B2C63" w:rsidRDefault="005238B2" w:rsidP="00EB4CD5">
                            <w:pPr>
                              <w:pStyle w:val="Heading1"/>
                              <w:tabs>
                                <w:tab w:val="left" w:pos="9781"/>
                              </w:tabs>
                              <w:rPr>
                                <w:rFonts w:hint="eastAsia"/>
                                <w:sz w:val="22"/>
                                <w:szCs w:val="22"/>
                              </w:rPr>
                            </w:pPr>
                            <w:bookmarkStart w:id="1955" w:name="_Toc828031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55"/>
                            <w:r w:rsidRPr="001B2C63">
                              <w:rPr>
                                <w:sz w:val="22"/>
                                <w:szCs w:val="22"/>
                              </w:rPr>
                              <w:t xml:space="preserve"> </w:t>
                            </w:r>
                          </w:p>
                          <w:p w14:paraId="780FE3D9" w14:textId="77777777" w:rsidR="005238B2" w:rsidRPr="001B2C63" w:rsidRDefault="005238B2" w:rsidP="00EB4CD5"/>
                          <w:p w14:paraId="14A4E14A" w14:textId="77777777" w:rsidR="005238B2" w:rsidRPr="001B2C63" w:rsidRDefault="005238B2" w:rsidP="00EB4CD5">
                            <w:pPr>
                              <w:jc w:val="center"/>
                            </w:pPr>
                            <w:r w:rsidRPr="001B2C63">
                              <w:rPr>
                                <w:highlight w:val="yellow"/>
                              </w:rPr>
                              <w:t>Réf:</w:t>
                            </w:r>
                          </w:p>
                          <w:p w14:paraId="14638543" w14:textId="77777777" w:rsidR="005238B2" w:rsidRPr="001B2C63" w:rsidRDefault="005238B2" w:rsidP="00EB4CD5"/>
                          <w:p w14:paraId="48FC29B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D92B2C" w14:textId="77777777" w:rsidR="005238B2" w:rsidRPr="001B2C63" w:rsidRDefault="005238B2" w:rsidP="00EB4CD5">
                            <w:pPr>
                              <w:pStyle w:val="Heading1"/>
                              <w:tabs>
                                <w:tab w:val="left" w:pos="9781"/>
                              </w:tabs>
                              <w:rPr>
                                <w:rFonts w:hint="eastAsia"/>
                                <w:sz w:val="22"/>
                                <w:szCs w:val="22"/>
                              </w:rPr>
                            </w:pPr>
                            <w:bookmarkStart w:id="1956" w:name="_Toc8280313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956"/>
                            <w:r w:rsidRPr="001B2C63">
                              <w:rPr>
                                <w:sz w:val="22"/>
                                <w:szCs w:val="22"/>
                              </w:rPr>
                              <w:t xml:space="preserve"> </w:t>
                            </w:r>
                          </w:p>
                          <w:p w14:paraId="0259FAB9" w14:textId="77777777" w:rsidR="005238B2" w:rsidRPr="001B2C63" w:rsidRDefault="005238B2" w:rsidP="00EB4CD5"/>
                          <w:p w14:paraId="50F44679" w14:textId="77777777" w:rsidR="005238B2" w:rsidRPr="001B2C63" w:rsidRDefault="005238B2" w:rsidP="00EB4CD5">
                            <w:pPr>
                              <w:jc w:val="center"/>
                            </w:pPr>
                            <w:r w:rsidRPr="001B2C63">
                              <w:rPr>
                                <w:highlight w:val="yellow"/>
                              </w:rPr>
                              <w:t>Réf:</w:t>
                            </w:r>
                          </w:p>
                          <w:p w14:paraId="464083CC" w14:textId="77777777" w:rsidR="005238B2" w:rsidRPr="001B2C63" w:rsidRDefault="005238B2" w:rsidP="00EB4CD5"/>
                          <w:p w14:paraId="340D12E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9B3A66" w14:textId="77777777" w:rsidR="005238B2" w:rsidRPr="001B2C63" w:rsidRDefault="005238B2" w:rsidP="00EB4CD5">
                            <w:pPr>
                              <w:pStyle w:val="Heading1"/>
                              <w:tabs>
                                <w:tab w:val="left" w:pos="9781"/>
                              </w:tabs>
                              <w:rPr>
                                <w:rFonts w:hint="eastAsia"/>
                                <w:sz w:val="22"/>
                                <w:szCs w:val="22"/>
                              </w:rPr>
                            </w:pPr>
                            <w:bookmarkStart w:id="1957" w:name="_Toc828031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57"/>
                            <w:r w:rsidRPr="001B2C63">
                              <w:rPr>
                                <w:sz w:val="22"/>
                                <w:szCs w:val="22"/>
                              </w:rPr>
                              <w:t xml:space="preserve"> </w:t>
                            </w:r>
                          </w:p>
                          <w:p w14:paraId="021C5F62" w14:textId="77777777" w:rsidR="005238B2" w:rsidRPr="001B2C63" w:rsidRDefault="005238B2" w:rsidP="00EB4CD5"/>
                          <w:p w14:paraId="1583DDB0" w14:textId="77777777" w:rsidR="005238B2" w:rsidRPr="001B2C63" w:rsidRDefault="005238B2" w:rsidP="00EB4CD5">
                            <w:pPr>
                              <w:jc w:val="center"/>
                            </w:pPr>
                            <w:r w:rsidRPr="001B2C63">
                              <w:rPr>
                                <w:highlight w:val="yellow"/>
                              </w:rPr>
                              <w:t>Réf:</w:t>
                            </w:r>
                          </w:p>
                          <w:p w14:paraId="7EDC6D6C" w14:textId="77777777" w:rsidR="005238B2" w:rsidRPr="001B2C63" w:rsidRDefault="005238B2" w:rsidP="00EB4CD5"/>
                          <w:p w14:paraId="695EB9D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0BBB93" w14:textId="77777777" w:rsidR="005238B2" w:rsidRPr="001B2C63" w:rsidRDefault="005238B2" w:rsidP="00EB4CD5">
                            <w:pPr>
                              <w:pStyle w:val="Heading1"/>
                              <w:tabs>
                                <w:tab w:val="left" w:pos="9781"/>
                              </w:tabs>
                              <w:rPr>
                                <w:rFonts w:hint="eastAsia"/>
                                <w:sz w:val="22"/>
                                <w:szCs w:val="22"/>
                              </w:rPr>
                            </w:pPr>
                            <w:bookmarkStart w:id="1958" w:name="_Toc8280314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58"/>
                            <w:r w:rsidRPr="001B2C63">
                              <w:rPr>
                                <w:sz w:val="22"/>
                                <w:szCs w:val="22"/>
                              </w:rPr>
                              <w:t xml:space="preserve"> </w:t>
                            </w:r>
                          </w:p>
                          <w:p w14:paraId="4727F422" w14:textId="77777777" w:rsidR="005238B2" w:rsidRPr="001B2C63" w:rsidRDefault="005238B2" w:rsidP="00EB4CD5"/>
                          <w:p w14:paraId="62CD8E65" w14:textId="77777777" w:rsidR="005238B2" w:rsidRPr="001B2C63" w:rsidRDefault="005238B2" w:rsidP="00EB4CD5">
                            <w:pPr>
                              <w:jc w:val="center"/>
                            </w:pPr>
                            <w:r w:rsidRPr="001B2C63">
                              <w:rPr>
                                <w:highlight w:val="yellow"/>
                              </w:rPr>
                              <w:t>Réf:</w:t>
                            </w:r>
                          </w:p>
                          <w:p w14:paraId="02DCB4ED" w14:textId="77777777" w:rsidR="005238B2" w:rsidRPr="001B2C63" w:rsidRDefault="005238B2" w:rsidP="00EB4CD5"/>
                          <w:p w14:paraId="6815A1B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0E9DD79" w14:textId="77777777" w:rsidR="005238B2" w:rsidRPr="001B2C63" w:rsidRDefault="005238B2" w:rsidP="00EB4CD5">
                            <w:pPr>
                              <w:pStyle w:val="Heading1"/>
                              <w:tabs>
                                <w:tab w:val="left" w:pos="9781"/>
                              </w:tabs>
                              <w:rPr>
                                <w:rFonts w:hint="eastAsia"/>
                                <w:sz w:val="22"/>
                                <w:szCs w:val="22"/>
                              </w:rPr>
                            </w:pPr>
                            <w:bookmarkStart w:id="1959" w:name="_Toc828031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59"/>
                            <w:r w:rsidRPr="001B2C63">
                              <w:rPr>
                                <w:sz w:val="22"/>
                                <w:szCs w:val="22"/>
                              </w:rPr>
                              <w:t xml:space="preserve"> </w:t>
                            </w:r>
                          </w:p>
                          <w:p w14:paraId="46E23C54" w14:textId="77777777" w:rsidR="005238B2" w:rsidRPr="001B2C63" w:rsidRDefault="005238B2" w:rsidP="00EB4CD5"/>
                          <w:p w14:paraId="70314664" w14:textId="77777777" w:rsidR="005238B2" w:rsidRPr="00BE0E74" w:rsidRDefault="005238B2" w:rsidP="00EB4CD5">
                            <w:pPr>
                              <w:jc w:val="center"/>
                            </w:pPr>
                            <w:r w:rsidRPr="00BE0E74">
                              <w:rPr>
                                <w:highlight w:val="yellow"/>
                              </w:rPr>
                              <w:t>Réf:</w:t>
                            </w:r>
                          </w:p>
                          <w:p w14:paraId="2D666F67" w14:textId="77777777" w:rsidR="005238B2" w:rsidRDefault="005238B2" w:rsidP="00EB4CD5"/>
                          <w:p w14:paraId="4DCC8CAC" w14:textId="77777777" w:rsidR="005238B2" w:rsidRPr="00827A1A" w:rsidRDefault="005238B2" w:rsidP="00EB4CD5">
                            <w:pPr>
                              <w:pStyle w:val="Heading1"/>
                              <w:tabs>
                                <w:tab w:val="left" w:pos="9781"/>
                              </w:tabs>
                              <w:rPr>
                                <w:rFonts w:hint="eastAsia"/>
                                <w:sz w:val="36"/>
                                <w:szCs w:val="36"/>
                              </w:rPr>
                            </w:pPr>
                            <w:bookmarkStart w:id="1960" w:name="_Toc82803142"/>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1960"/>
                            <w:r w:rsidRPr="00827A1A">
                              <w:rPr>
                                <w:sz w:val="36"/>
                                <w:szCs w:val="36"/>
                              </w:rPr>
                              <w:t xml:space="preserve"> </w:t>
                            </w:r>
                          </w:p>
                          <w:p w14:paraId="3B3D7C8C" w14:textId="77777777" w:rsidR="005238B2" w:rsidRPr="001B2C63" w:rsidRDefault="005238B2" w:rsidP="00EB4CD5"/>
                          <w:p w14:paraId="40DFED70" w14:textId="77777777" w:rsidR="005238B2" w:rsidRPr="001B2C63" w:rsidRDefault="005238B2" w:rsidP="00EB4CD5"/>
                          <w:p w14:paraId="69A4AEB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CF71D4" w14:textId="77777777" w:rsidR="005238B2" w:rsidRPr="001B2C63" w:rsidRDefault="005238B2" w:rsidP="00EB4CD5">
                            <w:pPr>
                              <w:pStyle w:val="Heading1"/>
                              <w:tabs>
                                <w:tab w:val="left" w:pos="9781"/>
                              </w:tabs>
                              <w:rPr>
                                <w:rFonts w:hint="eastAsia"/>
                                <w:sz w:val="22"/>
                                <w:szCs w:val="22"/>
                              </w:rPr>
                            </w:pPr>
                            <w:bookmarkStart w:id="1961" w:name="_Toc828031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61"/>
                            <w:r w:rsidRPr="001B2C63">
                              <w:rPr>
                                <w:sz w:val="22"/>
                                <w:szCs w:val="22"/>
                              </w:rPr>
                              <w:t xml:space="preserve"> </w:t>
                            </w:r>
                          </w:p>
                          <w:p w14:paraId="4A4EB991" w14:textId="77777777" w:rsidR="005238B2" w:rsidRPr="001B2C63" w:rsidRDefault="005238B2" w:rsidP="00EB4CD5"/>
                          <w:p w14:paraId="4931CAB7" w14:textId="77777777" w:rsidR="005238B2" w:rsidRPr="001B2C63" w:rsidRDefault="005238B2" w:rsidP="00EB4CD5">
                            <w:pPr>
                              <w:jc w:val="center"/>
                            </w:pPr>
                            <w:r w:rsidRPr="001B2C63">
                              <w:rPr>
                                <w:highlight w:val="yellow"/>
                              </w:rPr>
                              <w:t>Réf:</w:t>
                            </w:r>
                          </w:p>
                          <w:p w14:paraId="163A9C8F" w14:textId="77777777" w:rsidR="005238B2" w:rsidRPr="001B2C63" w:rsidRDefault="005238B2" w:rsidP="00EB4CD5"/>
                          <w:p w14:paraId="6194D7C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6264E6D" w14:textId="77777777" w:rsidR="005238B2" w:rsidRPr="001B2C63" w:rsidRDefault="005238B2" w:rsidP="00EB4CD5">
                            <w:pPr>
                              <w:pStyle w:val="Heading1"/>
                              <w:tabs>
                                <w:tab w:val="left" w:pos="9781"/>
                              </w:tabs>
                              <w:rPr>
                                <w:rFonts w:hint="eastAsia"/>
                                <w:sz w:val="22"/>
                                <w:szCs w:val="22"/>
                              </w:rPr>
                            </w:pPr>
                            <w:bookmarkStart w:id="1962" w:name="_Toc8280314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62"/>
                            <w:r w:rsidRPr="001B2C63">
                              <w:rPr>
                                <w:sz w:val="22"/>
                                <w:szCs w:val="22"/>
                              </w:rPr>
                              <w:t xml:space="preserve"> </w:t>
                            </w:r>
                          </w:p>
                          <w:p w14:paraId="269B655F" w14:textId="77777777" w:rsidR="005238B2" w:rsidRPr="001B2C63" w:rsidRDefault="005238B2" w:rsidP="00EB4CD5"/>
                          <w:p w14:paraId="328CA2B6" w14:textId="77777777" w:rsidR="005238B2" w:rsidRPr="001B2C63" w:rsidRDefault="005238B2" w:rsidP="00EB4CD5">
                            <w:pPr>
                              <w:jc w:val="center"/>
                            </w:pPr>
                            <w:r w:rsidRPr="001B2C63">
                              <w:rPr>
                                <w:highlight w:val="yellow"/>
                              </w:rPr>
                              <w:t>Réf:</w:t>
                            </w:r>
                          </w:p>
                          <w:p w14:paraId="584AF89B" w14:textId="77777777" w:rsidR="005238B2" w:rsidRPr="001B2C63" w:rsidRDefault="005238B2" w:rsidP="00EB4CD5"/>
                          <w:p w14:paraId="4F30400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143D35" w14:textId="77777777" w:rsidR="005238B2" w:rsidRPr="001B2C63" w:rsidRDefault="005238B2" w:rsidP="00EB4CD5">
                            <w:pPr>
                              <w:pStyle w:val="Heading1"/>
                              <w:tabs>
                                <w:tab w:val="left" w:pos="9781"/>
                              </w:tabs>
                              <w:rPr>
                                <w:rFonts w:hint="eastAsia"/>
                                <w:sz w:val="22"/>
                                <w:szCs w:val="22"/>
                              </w:rPr>
                            </w:pPr>
                            <w:bookmarkStart w:id="1963" w:name="_Toc828031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63"/>
                            <w:r w:rsidRPr="001B2C63">
                              <w:rPr>
                                <w:sz w:val="22"/>
                                <w:szCs w:val="22"/>
                              </w:rPr>
                              <w:t xml:space="preserve"> </w:t>
                            </w:r>
                          </w:p>
                          <w:p w14:paraId="687CE1BC" w14:textId="77777777" w:rsidR="005238B2" w:rsidRPr="001B2C63" w:rsidRDefault="005238B2" w:rsidP="00EB4CD5"/>
                          <w:p w14:paraId="19ECCE14" w14:textId="77777777" w:rsidR="005238B2" w:rsidRPr="001B2C63" w:rsidRDefault="005238B2" w:rsidP="00EB4CD5">
                            <w:pPr>
                              <w:jc w:val="center"/>
                            </w:pPr>
                            <w:r w:rsidRPr="001B2C63">
                              <w:rPr>
                                <w:highlight w:val="yellow"/>
                              </w:rPr>
                              <w:t>Réf:</w:t>
                            </w:r>
                          </w:p>
                          <w:p w14:paraId="2CAA9482" w14:textId="77777777" w:rsidR="005238B2" w:rsidRPr="001B2C63" w:rsidRDefault="005238B2" w:rsidP="00EB4CD5"/>
                          <w:p w14:paraId="270FFE6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9F20E4" w14:textId="77777777" w:rsidR="005238B2" w:rsidRPr="001B2C63" w:rsidRDefault="005238B2" w:rsidP="00EB4CD5">
                            <w:pPr>
                              <w:pStyle w:val="Heading1"/>
                              <w:tabs>
                                <w:tab w:val="left" w:pos="9781"/>
                              </w:tabs>
                              <w:rPr>
                                <w:rFonts w:hint="eastAsia"/>
                                <w:sz w:val="22"/>
                                <w:szCs w:val="22"/>
                              </w:rPr>
                            </w:pPr>
                            <w:bookmarkStart w:id="1964" w:name="_Toc8280314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964"/>
                            <w:r w:rsidRPr="001B2C63">
                              <w:rPr>
                                <w:sz w:val="22"/>
                                <w:szCs w:val="22"/>
                              </w:rPr>
                              <w:t xml:space="preserve"> </w:t>
                            </w:r>
                          </w:p>
                          <w:p w14:paraId="12BD8726" w14:textId="77777777" w:rsidR="005238B2" w:rsidRPr="001B2C63" w:rsidRDefault="005238B2" w:rsidP="00EB4CD5"/>
                          <w:p w14:paraId="0BF678C0" w14:textId="77777777" w:rsidR="005238B2" w:rsidRPr="001B2C63" w:rsidRDefault="005238B2" w:rsidP="00EB4CD5">
                            <w:pPr>
                              <w:jc w:val="center"/>
                            </w:pPr>
                            <w:r w:rsidRPr="001B2C63">
                              <w:rPr>
                                <w:highlight w:val="yellow"/>
                              </w:rPr>
                              <w:t>Réf:</w:t>
                            </w:r>
                          </w:p>
                          <w:p w14:paraId="09831D38" w14:textId="77777777" w:rsidR="005238B2" w:rsidRPr="001B2C63" w:rsidRDefault="005238B2" w:rsidP="00EB4CD5"/>
                          <w:p w14:paraId="06049B0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BD13EA" w14:textId="77777777" w:rsidR="005238B2" w:rsidRPr="001B2C63" w:rsidRDefault="005238B2" w:rsidP="00EB4CD5">
                            <w:pPr>
                              <w:pStyle w:val="Heading1"/>
                              <w:tabs>
                                <w:tab w:val="left" w:pos="9781"/>
                              </w:tabs>
                              <w:rPr>
                                <w:rFonts w:hint="eastAsia"/>
                                <w:sz w:val="22"/>
                                <w:szCs w:val="22"/>
                              </w:rPr>
                            </w:pPr>
                            <w:bookmarkStart w:id="1965" w:name="_Toc828031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65"/>
                            <w:r w:rsidRPr="001B2C63">
                              <w:rPr>
                                <w:sz w:val="22"/>
                                <w:szCs w:val="22"/>
                              </w:rPr>
                              <w:t xml:space="preserve"> </w:t>
                            </w:r>
                          </w:p>
                          <w:p w14:paraId="65B2022C" w14:textId="77777777" w:rsidR="005238B2" w:rsidRPr="001B2C63" w:rsidRDefault="005238B2" w:rsidP="00EB4CD5"/>
                          <w:p w14:paraId="790A5016" w14:textId="77777777" w:rsidR="005238B2" w:rsidRPr="001B2C63" w:rsidRDefault="005238B2" w:rsidP="00EB4CD5">
                            <w:pPr>
                              <w:jc w:val="center"/>
                            </w:pPr>
                            <w:r w:rsidRPr="001B2C63">
                              <w:rPr>
                                <w:highlight w:val="yellow"/>
                              </w:rPr>
                              <w:t>Réf:</w:t>
                            </w:r>
                          </w:p>
                          <w:p w14:paraId="1BAF50BC" w14:textId="77777777" w:rsidR="005238B2" w:rsidRPr="001B2C63" w:rsidRDefault="005238B2" w:rsidP="00EB4CD5"/>
                          <w:p w14:paraId="2FB8EFC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D35099" w14:textId="77777777" w:rsidR="005238B2" w:rsidRPr="001B2C63" w:rsidRDefault="005238B2" w:rsidP="00EB4CD5">
                            <w:pPr>
                              <w:pStyle w:val="Heading1"/>
                              <w:tabs>
                                <w:tab w:val="left" w:pos="9781"/>
                              </w:tabs>
                              <w:rPr>
                                <w:rFonts w:hint="eastAsia"/>
                                <w:sz w:val="22"/>
                                <w:szCs w:val="22"/>
                              </w:rPr>
                            </w:pPr>
                            <w:bookmarkStart w:id="1966" w:name="_Toc8280314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66"/>
                            <w:r w:rsidRPr="001B2C63">
                              <w:rPr>
                                <w:sz w:val="22"/>
                                <w:szCs w:val="22"/>
                              </w:rPr>
                              <w:t xml:space="preserve"> </w:t>
                            </w:r>
                          </w:p>
                          <w:p w14:paraId="19C7FD56" w14:textId="77777777" w:rsidR="005238B2" w:rsidRPr="001B2C63" w:rsidRDefault="005238B2" w:rsidP="00EB4CD5"/>
                          <w:p w14:paraId="284E9A78" w14:textId="77777777" w:rsidR="005238B2" w:rsidRPr="001B2C63" w:rsidRDefault="005238B2" w:rsidP="00EB4CD5">
                            <w:pPr>
                              <w:jc w:val="center"/>
                            </w:pPr>
                            <w:r w:rsidRPr="001B2C63">
                              <w:rPr>
                                <w:highlight w:val="yellow"/>
                              </w:rPr>
                              <w:t>Réf:</w:t>
                            </w:r>
                          </w:p>
                          <w:p w14:paraId="6A88B958" w14:textId="77777777" w:rsidR="005238B2" w:rsidRPr="001B2C63" w:rsidRDefault="005238B2" w:rsidP="00EB4CD5"/>
                          <w:p w14:paraId="1A3B575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915294" w14:textId="77777777" w:rsidR="005238B2" w:rsidRPr="001B2C63" w:rsidRDefault="005238B2" w:rsidP="00EB4CD5">
                            <w:pPr>
                              <w:pStyle w:val="Heading1"/>
                              <w:tabs>
                                <w:tab w:val="left" w:pos="9781"/>
                              </w:tabs>
                              <w:rPr>
                                <w:rFonts w:hint="eastAsia"/>
                                <w:sz w:val="22"/>
                                <w:szCs w:val="22"/>
                              </w:rPr>
                            </w:pPr>
                            <w:bookmarkStart w:id="1967" w:name="_Toc828031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67"/>
                            <w:r w:rsidRPr="001B2C63">
                              <w:rPr>
                                <w:sz w:val="22"/>
                                <w:szCs w:val="22"/>
                              </w:rPr>
                              <w:t xml:space="preserve"> </w:t>
                            </w:r>
                          </w:p>
                          <w:p w14:paraId="6F19F2A5" w14:textId="77777777" w:rsidR="005238B2" w:rsidRPr="001B2C63" w:rsidRDefault="005238B2" w:rsidP="00EB4CD5"/>
                          <w:p w14:paraId="517E9FF2" w14:textId="77777777" w:rsidR="005238B2" w:rsidRPr="001B2C63" w:rsidRDefault="005238B2" w:rsidP="00EB4CD5">
                            <w:pPr>
                              <w:jc w:val="center"/>
                            </w:pPr>
                            <w:r w:rsidRPr="001B2C63">
                              <w:rPr>
                                <w:highlight w:val="yellow"/>
                              </w:rPr>
                              <w:t>Réf:</w:t>
                            </w:r>
                          </w:p>
                          <w:p w14:paraId="01CAF86F" w14:textId="77777777" w:rsidR="005238B2" w:rsidRPr="001B2C63" w:rsidRDefault="005238B2" w:rsidP="00EB4CD5"/>
                          <w:p w14:paraId="62A974E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9F736DD" w14:textId="77777777" w:rsidR="005238B2" w:rsidRPr="001B2C63" w:rsidRDefault="005238B2" w:rsidP="00EB4CD5">
                            <w:pPr>
                              <w:pStyle w:val="Heading1"/>
                              <w:tabs>
                                <w:tab w:val="left" w:pos="9781"/>
                              </w:tabs>
                              <w:rPr>
                                <w:rFonts w:hint="eastAsia"/>
                                <w:sz w:val="22"/>
                                <w:szCs w:val="22"/>
                              </w:rPr>
                            </w:pPr>
                            <w:bookmarkStart w:id="1968" w:name="_Toc8280315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68"/>
                            <w:r w:rsidRPr="001B2C63">
                              <w:rPr>
                                <w:sz w:val="22"/>
                                <w:szCs w:val="22"/>
                              </w:rPr>
                              <w:t xml:space="preserve"> </w:t>
                            </w:r>
                          </w:p>
                          <w:p w14:paraId="3C007E73" w14:textId="77777777" w:rsidR="005238B2" w:rsidRPr="001B2C63" w:rsidRDefault="005238B2" w:rsidP="00EB4CD5"/>
                          <w:p w14:paraId="79FFC429" w14:textId="77777777" w:rsidR="005238B2" w:rsidRPr="001B2C63" w:rsidRDefault="005238B2" w:rsidP="00EB4CD5">
                            <w:pPr>
                              <w:jc w:val="center"/>
                            </w:pPr>
                            <w:r w:rsidRPr="001B2C63">
                              <w:rPr>
                                <w:highlight w:val="yellow"/>
                              </w:rPr>
                              <w:t>Réf:</w:t>
                            </w:r>
                          </w:p>
                          <w:p w14:paraId="6415568C" w14:textId="77777777" w:rsidR="005238B2" w:rsidRPr="001B2C63" w:rsidRDefault="005238B2" w:rsidP="00EB4CD5"/>
                          <w:p w14:paraId="21A62A3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AEC616" w14:textId="77777777" w:rsidR="005238B2" w:rsidRPr="001B2C63" w:rsidRDefault="005238B2" w:rsidP="00EB4CD5">
                            <w:pPr>
                              <w:pStyle w:val="Heading1"/>
                              <w:tabs>
                                <w:tab w:val="left" w:pos="9781"/>
                              </w:tabs>
                              <w:rPr>
                                <w:rFonts w:hint="eastAsia"/>
                                <w:sz w:val="22"/>
                                <w:szCs w:val="22"/>
                              </w:rPr>
                            </w:pPr>
                            <w:bookmarkStart w:id="1969" w:name="_Toc828031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69"/>
                            <w:r w:rsidRPr="001B2C63">
                              <w:rPr>
                                <w:sz w:val="22"/>
                                <w:szCs w:val="22"/>
                              </w:rPr>
                              <w:t xml:space="preserve"> </w:t>
                            </w:r>
                          </w:p>
                          <w:p w14:paraId="11F24417" w14:textId="77777777" w:rsidR="005238B2" w:rsidRPr="001B2C63" w:rsidRDefault="005238B2" w:rsidP="00EB4CD5"/>
                          <w:p w14:paraId="162AD0D8" w14:textId="77777777" w:rsidR="005238B2" w:rsidRPr="001B2C63" w:rsidRDefault="005238B2" w:rsidP="00EB4CD5">
                            <w:pPr>
                              <w:jc w:val="center"/>
                            </w:pPr>
                            <w:r w:rsidRPr="001B2C63">
                              <w:rPr>
                                <w:highlight w:val="yellow"/>
                              </w:rPr>
                              <w:t>Réf:</w:t>
                            </w:r>
                          </w:p>
                          <w:p w14:paraId="039AA193" w14:textId="77777777" w:rsidR="005238B2" w:rsidRPr="001B2C63" w:rsidRDefault="005238B2" w:rsidP="00EB4CD5"/>
                          <w:p w14:paraId="5E35333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FB4C6E" w14:textId="77777777" w:rsidR="005238B2" w:rsidRPr="001B2C63" w:rsidRDefault="005238B2" w:rsidP="00EB4CD5">
                            <w:pPr>
                              <w:pStyle w:val="Heading1"/>
                              <w:tabs>
                                <w:tab w:val="left" w:pos="9781"/>
                              </w:tabs>
                              <w:rPr>
                                <w:rFonts w:hint="eastAsia"/>
                                <w:sz w:val="22"/>
                                <w:szCs w:val="22"/>
                              </w:rPr>
                            </w:pPr>
                            <w:bookmarkStart w:id="1970" w:name="_Toc8280315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70"/>
                            <w:r w:rsidRPr="001B2C63">
                              <w:rPr>
                                <w:sz w:val="22"/>
                                <w:szCs w:val="22"/>
                              </w:rPr>
                              <w:t xml:space="preserve"> </w:t>
                            </w:r>
                          </w:p>
                          <w:p w14:paraId="78AFE44F" w14:textId="77777777" w:rsidR="005238B2" w:rsidRPr="001B2C63" w:rsidRDefault="005238B2" w:rsidP="00EB4CD5"/>
                          <w:p w14:paraId="0ED6AE6D" w14:textId="77777777" w:rsidR="005238B2" w:rsidRPr="001B2C63" w:rsidRDefault="005238B2" w:rsidP="00EB4CD5">
                            <w:pPr>
                              <w:jc w:val="center"/>
                            </w:pPr>
                            <w:r w:rsidRPr="001B2C63">
                              <w:rPr>
                                <w:highlight w:val="yellow"/>
                              </w:rPr>
                              <w:t>Réf:</w:t>
                            </w:r>
                          </w:p>
                          <w:p w14:paraId="5CEE4BA9" w14:textId="77777777" w:rsidR="005238B2" w:rsidRPr="001B2C63" w:rsidRDefault="005238B2" w:rsidP="00EB4CD5"/>
                          <w:p w14:paraId="3CD977D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D7976B" w14:textId="77777777" w:rsidR="005238B2" w:rsidRPr="001B2C63" w:rsidRDefault="005238B2" w:rsidP="00EB4CD5">
                            <w:pPr>
                              <w:pStyle w:val="Heading1"/>
                              <w:tabs>
                                <w:tab w:val="left" w:pos="9781"/>
                              </w:tabs>
                              <w:rPr>
                                <w:rFonts w:hint="eastAsia"/>
                                <w:sz w:val="22"/>
                                <w:szCs w:val="22"/>
                              </w:rPr>
                            </w:pPr>
                            <w:bookmarkStart w:id="1971" w:name="_Toc828031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71"/>
                            <w:r w:rsidRPr="001B2C63">
                              <w:rPr>
                                <w:sz w:val="22"/>
                                <w:szCs w:val="22"/>
                              </w:rPr>
                              <w:t xml:space="preserve"> </w:t>
                            </w:r>
                          </w:p>
                          <w:p w14:paraId="52D8F109" w14:textId="77777777" w:rsidR="005238B2" w:rsidRPr="001B2C63" w:rsidRDefault="005238B2" w:rsidP="00EB4CD5"/>
                          <w:p w14:paraId="67A3C833" w14:textId="77777777" w:rsidR="005238B2" w:rsidRPr="001B2C63" w:rsidRDefault="005238B2" w:rsidP="00EB4CD5">
                            <w:pPr>
                              <w:jc w:val="center"/>
                            </w:pPr>
                            <w:r w:rsidRPr="001B2C63">
                              <w:rPr>
                                <w:highlight w:val="yellow"/>
                              </w:rPr>
                              <w:t>Réf:</w:t>
                            </w:r>
                          </w:p>
                          <w:p w14:paraId="114435E1" w14:textId="77777777" w:rsidR="005238B2" w:rsidRPr="001B2C63" w:rsidRDefault="005238B2" w:rsidP="00EB4CD5"/>
                          <w:p w14:paraId="00D3BB0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5BBB20B" w14:textId="77777777" w:rsidR="005238B2" w:rsidRPr="001B2C63" w:rsidRDefault="005238B2" w:rsidP="00EB4CD5">
                            <w:pPr>
                              <w:pStyle w:val="Heading1"/>
                              <w:tabs>
                                <w:tab w:val="left" w:pos="9781"/>
                              </w:tabs>
                              <w:rPr>
                                <w:rFonts w:hint="eastAsia"/>
                                <w:sz w:val="22"/>
                                <w:szCs w:val="22"/>
                              </w:rPr>
                            </w:pPr>
                            <w:bookmarkStart w:id="1972" w:name="_Toc8280315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972"/>
                            <w:r w:rsidRPr="001B2C63">
                              <w:rPr>
                                <w:sz w:val="22"/>
                                <w:szCs w:val="22"/>
                              </w:rPr>
                              <w:t xml:space="preserve"> </w:t>
                            </w:r>
                          </w:p>
                          <w:p w14:paraId="1CAA456A" w14:textId="77777777" w:rsidR="005238B2" w:rsidRPr="001B2C63" w:rsidRDefault="005238B2" w:rsidP="00EB4CD5"/>
                          <w:p w14:paraId="4B35A449" w14:textId="77777777" w:rsidR="005238B2" w:rsidRPr="001B2C63" w:rsidRDefault="005238B2" w:rsidP="00EB4CD5">
                            <w:pPr>
                              <w:jc w:val="center"/>
                            </w:pPr>
                            <w:r w:rsidRPr="001B2C63">
                              <w:rPr>
                                <w:highlight w:val="yellow"/>
                              </w:rPr>
                              <w:t>Réf:</w:t>
                            </w:r>
                          </w:p>
                          <w:p w14:paraId="63EC67DF" w14:textId="77777777" w:rsidR="005238B2" w:rsidRPr="001B2C63" w:rsidRDefault="005238B2" w:rsidP="00EB4CD5"/>
                          <w:p w14:paraId="7F59D0A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3A71739" w14:textId="77777777" w:rsidR="005238B2" w:rsidRPr="001B2C63" w:rsidRDefault="005238B2" w:rsidP="00EB4CD5">
                            <w:pPr>
                              <w:pStyle w:val="Heading1"/>
                              <w:tabs>
                                <w:tab w:val="left" w:pos="9781"/>
                              </w:tabs>
                              <w:rPr>
                                <w:rFonts w:hint="eastAsia"/>
                                <w:sz w:val="22"/>
                                <w:szCs w:val="22"/>
                              </w:rPr>
                            </w:pPr>
                            <w:bookmarkStart w:id="1973" w:name="_Toc828031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73"/>
                            <w:r w:rsidRPr="001B2C63">
                              <w:rPr>
                                <w:sz w:val="22"/>
                                <w:szCs w:val="22"/>
                              </w:rPr>
                              <w:t xml:space="preserve"> </w:t>
                            </w:r>
                          </w:p>
                          <w:p w14:paraId="2C32BD26" w14:textId="77777777" w:rsidR="005238B2" w:rsidRPr="001B2C63" w:rsidRDefault="005238B2" w:rsidP="00EB4CD5"/>
                          <w:p w14:paraId="318F33AC" w14:textId="77777777" w:rsidR="005238B2" w:rsidRPr="001B2C63" w:rsidRDefault="005238B2" w:rsidP="00EB4CD5">
                            <w:pPr>
                              <w:jc w:val="center"/>
                            </w:pPr>
                            <w:r w:rsidRPr="001B2C63">
                              <w:rPr>
                                <w:highlight w:val="yellow"/>
                              </w:rPr>
                              <w:t>Réf:</w:t>
                            </w:r>
                          </w:p>
                          <w:p w14:paraId="5DBE114B" w14:textId="77777777" w:rsidR="005238B2" w:rsidRPr="001B2C63" w:rsidRDefault="005238B2" w:rsidP="00EB4CD5"/>
                          <w:p w14:paraId="5FAA52D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391830" w14:textId="77777777" w:rsidR="005238B2" w:rsidRPr="001B2C63" w:rsidRDefault="005238B2" w:rsidP="00EB4CD5">
                            <w:pPr>
                              <w:pStyle w:val="Heading1"/>
                              <w:tabs>
                                <w:tab w:val="left" w:pos="9781"/>
                              </w:tabs>
                              <w:rPr>
                                <w:rFonts w:hint="eastAsia"/>
                                <w:sz w:val="22"/>
                                <w:szCs w:val="22"/>
                              </w:rPr>
                            </w:pPr>
                            <w:bookmarkStart w:id="1974" w:name="_Toc8280315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74"/>
                            <w:r w:rsidRPr="001B2C63">
                              <w:rPr>
                                <w:sz w:val="22"/>
                                <w:szCs w:val="22"/>
                              </w:rPr>
                              <w:t xml:space="preserve"> </w:t>
                            </w:r>
                          </w:p>
                          <w:p w14:paraId="3D61BC9C" w14:textId="77777777" w:rsidR="005238B2" w:rsidRPr="001B2C63" w:rsidRDefault="005238B2" w:rsidP="00EB4CD5"/>
                          <w:p w14:paraId="698D77F9" w14:textId="77777777" w:rsidR="005238B2" w:rsidRPr="001B2C63" w:rsidRDefault="005238B2" w:rsidP="00EB4CD5">
                            <w:pPr>
                              <w:jc w:val="center"/>
                            </w:pPr>
                            <w:r w:rsidRPr="001B2C63">
                              <w:rPr>
                                <w:highlight w:val="yellow"/>
                              </w:rPr>
                              <w:t>Réf:</w:t>
                            </w:r>
                          </w:p>
                          <w:p w14:paraId="73407A59" w14:textId="77777777" w:rsidR="005238B2" w:rsidRPr="001B2C63" w:rsidRDefault="005238B2" w:rsidP="00EB4CD5"/>
                          <w:p w14:paraId="0BA2A1F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2B6CE5" w14:textId="77777777" w:rsidR="005238B2" w:rsidRPr="001B2C63" w:rsidRDefault="005238B2" w:rsidP="00EB4CD5">
                            <w:pPr>
                              <w:pStyle w:val="Heading1"/>
                              <w:tabs>
                                <w:tab w:val="left" w:pos="9781"/>
                              </w:tabs>
                              <w:rPr>
                                <w:rFonts w:hint="eastAsia"/>
                                <w:sz w:val="22"/>
                                <w:szCs w:val="22"/>
                              </w:rPr>
                            </w:pPr>
                            <w:bookmarkStart w:id="1975" w:name="_Toc828031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75"/>
                            <w:r w:rsidRPr="001B2C63">
                              <w:rPr>
                                <w:sz w:val="22"/>
                                <w:szCs w:val="22"/>
                              </w:rPr>
                              <w:t xml:space="preserve"> </w:t>
                            </w:r>
                          </w:p>
                          <w:p w14:paraId="11FD7EF0" w14:textId="77777777" w:rsidR="005238B2" w:rsidRPr="001B2C63" w:rsidRDefault="005238B2" w:rsidP="00EB4CD5"/>
                          <w:p w14:paraId="44FB6679" w14:textId="77777777" w:rsidR="005238B2" w:rsidRPr="001B2C63" w:rsidRDefault="005238B2" w:rsidP="00EB4CD5">
                            <w:pPr>
                              <w:jc w:val="center"/>
                            </w:pPr>
                            <w:r w:rsidRPr="001B2C63">
                              <w:rPr>
                                <w:highlight w:val="yellow"/>
                              </w:rPr>
                              <w:t>Réf:</w:t>
                            </w:r>
                          </w:p>
                          <w:p w14:paraId="7B970D04" w14:textId="77777777" w:rsidR="005238B2" w:rsidRPr="001B2C63" w:rsidRDefault="005238B2" w:rsidP="00EB4CD5"/>
                          <w:p w14:paraId="6CDB4338"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976" w:name="_Toc8280315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976"/>
                            <w:r w:rsidRPr="001B2C63">
                              <w:rPr>
                                <w:sz w:val="22"/>
                                <w:szCs w:val="22"/>
                              </w:rPr>
                              <w:t xml:space="preserve"> </w:t>
                            </w:r>
                          </w:p>
                          <w:p w14:paraId="32AEA36C" w14:textId="77777777" w:rsidR="005238B2" w:rsidRPr="001B2C63" w:rsidRDefault="005238B2" w:rsidP="00EB4CD5"/>
                          <w:p w14:paraId="70C0253F" w14:textId="77777777" w:rsidR="005238B2" w:rsidRPr="001B2C63" w:rsidRDefault="005238B2" w:rsidP="00EB4CD5">
                            <w:pPr>
                              <w:jc w:val="center"/>
                            </w:pPr>
                            <w:r w:rsidRPr="001B2C63">
                              <w:rPr>
                                <w:highlight w:val="yellow"/>
                              </w:rPr>
                              <w:t>Réf:</w:t>
                            </w:r>
                          </w:p>
                          <w:p w14:paraId="1661D8E0" w14:textId="77777777" w:rsidR="005238B2" w:rsidRPr="001B2C63" w:rsidRDefault="005238B2" w:rsidP="00EB4CD5"/>
                          <w:p w14:paraId="42C9CDE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EE2B61" w14:textId="77777777" w:rsidR="005238B2" w:rsidRPr="001B2C63" w:rsidRDefault="005238B2" w:rsidP="00EB4CD5">
                            <w:pPr>
                              <w:pStyle w:val="Heading1"/>
                              <w:tabs>
                                <w:tab w:val="left" w:pos="9781"/>
                              </w:tabs>
                              <w:rPr>
                                <w:rFonts w:hint="eastAsia"/>
                                <w:sz w:val="22"/>
                                <w:szCs w:val="22"/>
                              </w:rPr>
                            </w:pPr>
                            <w:bookmarkStart w:id="1977" w:name="_Toc828031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77"/>
                            <w:r w:rsidRPr="001B2C63">
                              <w:rPr>
                                <w:sz w:val="22"/>
                                <w:szCs w:val="22"/>
                              </w:rPr>
                              <w:t xml:space="preserve"> </w:t>
                            </w:r>
                          </w:p>
                          <w:p w14:paraId="1603151D" w14:textId="77777777" w:rsidR="005238B2" w:rsidRPr="001B2C63" w:rsidRDefault="005238B2" w:rsidP="00EB4CD5"/>
                          <w:p w14:paraId="0F4DAA18" w14:textId="77777777" w:rsidR="005238B2" w:rsidRPr="001B2C63" w:rsidRDefault="005238B2" w:rsidP="00EB4CD5">
                            <w:pPr>
                              <w:jc w:val="center"/>
                            </w:pPr>
                            <w:r w:rsidRPr="001B2C63">
                              <w:rPr>
                                <w:highlight w:val="yellow"/>
                              </w:rPr>
                              <w:t>Réf:</w:t>
                            </w:r>
                          </w:p>
                          <w:p w14:paraId="318302CE" w14:textId="77777777" w:rsidR="005238B2" w:rsidRPr="001B2C63" w:rsidRDefault="005238B2" w:rsidP="00EB4CD5"/>
                          <w:p w14:paraId="0A0F797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B4BCC1" w14:textId="77777777" w:rsidR="005238B2" w:rsidRPr="001B2C63" w:rsidRDefault="005238B2" w:rsidP="00EB4CD5">
                            <w:pPr>
                              <w:pStyle w:val="Heading1"/>
                              <w:tabs>
                                <w:tab w:val="left" w:pos="9781"/>
                              </w:tabs>
                              <w:rPr>
                                <w:rFonts w:hint="eastAsia"/>
                                <w:sz w:val="22"/>
                                <w:szCs w:val="22"/>
                              </w:rPr>
                            </w:pPr>
                            <w:bookmarkStart w:id="1978" w:name="_Toc8280316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78"/>
                            <w:r w:rsidRPr="001B2C63">
                              <w:rPr>
                                <w:sz w:val="22"/>
                                <w:szCs w:val="22"/>
                              </w:rPr>
                              <w:t xml:space="preserve"> </w:t>
                            </w:r>
                          </w:p>
                          <w:p w14:paraId="46B9F3C2" w14:textId="77777777" w:rsidR="005238B2" w:rsidRPr="001B2C63" w:rsidRDefault="005238B2" w:rsidP="00EB4CD5"/>
                          <w:p w14:paraId="66C9236E" w14:textId="77777777" w:rsidR="005238B2" w:rsidRPr="001B2C63" w:rsidRDefault="005238B2" w:rsidP="00EB4CD5">
                            <w:pPr>
                              <w:jc w:val="center"/>
                            </w:pPr>
                            <w:r w:rsidRPr="001B2C63">
                              <w:rPr>
                                <w:highlight w:val="yellow"/>
                              </w:rPr>
                              <w:t>Réf:</w:t>
                            </w:r>
                          </w:p>
                          <w:p w14:paraId="4D611784" w14:textId="77777777" w:rsidR="005238B2" w:rsidRPr="001B2C63" w:rsidRDefault="005238B2" w:rsidP="00EB4CD5"/>
                          <w:p w14:paraId="20CFF3A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C31932" w14:textId="77777777" w:rsidR="005238B2" w:rsidRPr="001B2C63" w:rsidRDefault="005238B2" w:rsidP="00EB4CD5">
                            <w:pPr>
                              <w:pStyle w:val="Heading1"/>
                              <w:tabs>
                                <w:tab w:val="left" w:pos="9781"/>
                              </w:tabs>
                              <w:rPr>
                                <w:rFonts w:hint="eastAsia"/>
                                <w:sz w:val="22"/>
                                <w:szCs w:val="22"/>
                              </w:rPr>
                            </w:pPr>
                            <w:bookmarkStart w:id="1979" w:name="_Toc828031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79"/>
                            <w:r w:rsidRPr="001B2C63">
                              <w:rPr>
                                <w:sz w:val="22"/>
                                <w:szCs w:val="22"/>
                              </w:rPr>
                              <w:t xml:space="preserve"> </w:t>
                            </w:r>
                          </w:p>
                          <w:p w14:paraId="2BAA709A" w14:textId="77777777" w:rsidR="005238B2" w:rsidRPr="001B2C63" w:rsidRDefault="005238B2" w:rsidP="00EB4CD5"/>
                          <w:p w14:paraId="44AE8AD4" w14:textId="77777777" w:rsidR="005238B2" w:rsidRPr="001B2C63" w:rsidRDefault="005238B2" w:rsidP="00EB4CD5">
                            <w:pPr>
                              <w:jc w:val="center"/>
                            </w:pPr>
                            <w:r w:rsidRPr="001B2C63">
                              <w:rPr>
                                <w:highlight w:val="yellow"/>
                              </w:rPr>
                              <w:t>Réf:</w:t>
                            </w:r>
                          </w:p>
                          <w:p w14:paraId="7710BA68" w14:textId="77777777" w:rsidR="005238B2" w:rsidRPr="001B2C63" w:rsidRDefault="005238B2" w:rsidP="00EB4CD5"/>
                          <w:p w14:paraId="57CC2E5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1B153A" w14:textId="77777777" w:rsidR="005238B2" w:rsidRPr="001B2C63" w:rsidRDefault="005238B2" w:rsidP="00EB4CD5">
                            <w:pPr>
                              <w:pStyle w:val="Heading1"/>
                              <w:tabs>
                                <w:tab w:val="left" w:pos="9781"/>
                              </w:tabs>
                              <w:rPr>
                                <w:rFonts w:hint="eastAsia"/>
                                <w:sz w:val="22"/>
                                <w:szCs w:val="22"/>
                              </w:rPr>
                            </w:pPr>
                            <w:bookmarkStart w:id="1980" w:name="_Toc8280316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980"/>
                            <w:r w:rsidRPr="001B2C63">
                              <w:rPr>
                                <w:sz w:val="22"/>
                                <w:szCs w:val="22"/>
                              </w:rPr>
                              <w:t xml:space="preserve"> </w:t>
                            </w:r>
                          </w:p>
                          <w:p w14:paraId="5D0A2670" w14:textId="77777777" w:rsidR="005238B2" w:rsidRPr="001B2C63" w:rsidRDefault="005238B2" w:rsidP="00EB4CD5"/>
                          <w:p w14:paraId="697184C1" w14:textId="77777777" w:rsidR="005238B2" w:rsidRPr="001B2C63" w:rsidRDefault="005238B2" w:rsidP="00EB4CD5">
                            <w:pPr>
                              <w:jc w:val="center"/>
                            </w:pPr>
                            <w:r w:rsidRPr="001B2C63">
                              <w:rPr>
                                <w:highlight w:val="yellow"/>
                              </w:rPr>
                              <w:t>Réf:</w:t>
                            </w:r>
                          </w:p>
                          <w:p w14:paraId="42FED9CC" w14:textId="77777777" w:rsidR="005238B2" w:rsidRPr="001B2C63" w:rsidRDefault="005238B2" w:rsidP="00EB4CD5"/>
                          <w:p w14:paraId="45F6405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0F7CFD" w14:textId="77777777" w:rsidR="005238B2" w:rsidRPr="001B2C63" w:rsidRDefault="005238B2" w:rsidP="00EB4CD5">
                            <w:pPr>
                              <w:pStyle w:val="Heading1"/>
                              <w:tabs>
                                <w:tab w:val="left" w:pos="9781"/>
                              </w:tabs>
                              <w:rPr>
                                <w:rFonts w:hint="eastAsia"/>
                                <w:sz w:val="22"/>
                                <w:szCs w:val="22"/>
                              </w:rPr>
                            </w:pPr>
                            <w:bookmarkStart w:id="1981" w:name="_Toc828031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81"/>
                            <w:r w:rsidRPr="001B2C63">
                              <w:rPr>
                                <w:sz w:val="22"/>
                                <w:szCs w:val="22"/>
                              </w:rPr>
                              <w:t xml:space="preserve"> </w:t>
                            </w:r>
                          </w:p>
                          <w:p w14:paraId="543AA38A" w14:textId="77777777" w:rsidR="005238B2" w:rsidRPr="001B2C63" w:rsidRDefault="005238B2" w:rsidP="00EB4CD5"/>
                          <w:p w14:paraId="68A0D6B9" w14:textId="77777777" w:rsidR="005238B2" w:rsidRPr="001B2C63" w:rsidRDefault="005238B2" w:rsidP="00EB4CD5">
                            <w:pPr>
                              <w:jc w:val="center"/>
                            </w:pPr>
                            <w:r w:rsidRPr="001B2C63">
                              <w:rPr>
                                <w:highlight w:val="yellow"/>
                              </w:rPr>
                              <w:t>Réf:</w:t>
                            </w:r>
                          </w:p>
                          <w:p w14:paraId="7D5A5F21" w14:textId="77777777" w:rsidR="005238B2" w:rsidRPr="001B2C63" w:rsidRDefault="005238B2" w:rsidP="00EB4CD5"/>
                          <w:p w14:paraId="0F0072B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3DCEE4" w14:textId="77777777" w:rsidR="005238B2" w:rsidRPr="001B2C63" w:rsidRDefault="005238B2" w:rsidP="00EB4CD5">
                            <w:pPr>
                              <w:pStyle w:val="Heading1"/>
                              <w:tabs>
                                <w:tab w:val="left" w:pos="9781"/>
                              </w:tabs>
                              <w:rPr>
                                <w:rFonts w:hint="eastAsia"/>
                                <w:sz w:val="22"/>
                                <w:szCs w:val="22"/>
                              </w:rPr>
                            </w:pPr>
                            <w:bookmarkStart w:id="1982" w:name="_Toc8280316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82"/>
                            <w:r w:rsidRPr="001B2C63">
                              <w:rPr>
                                <w:sz w:val="22"/>
                                <w:szCs w:val="22"/>
                              </w:rPr>
                              <w:t xml:space="preserve"> </w:t>
                            </w:r>
                          </w:p>
                          <w:p w14:paraId="2136D6B3" w14:textId="77777777" w:rsidR="005238B2" w:rsidRPr="001B2C63" w:rsidRDefault="005238B2" w:rsidP="00EB4CD5"/>
                          <w:p w14:paraId="4FD74AA6" w14:textId="77777777" w:rsidR="005238B2" w:rsidRPr="001B2C63" w:rsidRDefault="005238B2" w:rsidP="00EB4CD5">
                            <w:pPr>
                              <w:jc w:val="center"/>
                            </w:pPr>
                            <w:r w:rsidRPr="001B2C63">
                              <w:rPr>
                                <w:highlight w:val="yellow"/>
                              </w:rPr>
                              <w:t>Réf:</w:t>
                            </w:r>
                          </w:p>
                          <w:p w14:paraId="11578FEF" w14:textId="77777777" w:rsidR="005238B2" w:rsidRPr="001B2C63" w:rsidRDefault="005238B2" w:rsidP="00EB4CD5"/>
                          <w:p w14:paraId="67397E3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AB0AC0" w14:textId="77777777" w:rsidR="005238B2" w:rsidRPr="001B2C63" w:rsidRDefault="005238B2" w:rsidP="00EB4CD5">
                            <w:pPr>
                              <w:pStyle w:val="Heading1"/>
                              <w:tabs>
                                <w:tab w:val="left" w:pos="9781"/>
                              </w:tabs>
                              <w:rPr>
                                <w:rFonts w:hint="eastAsia"/>
                                <w:sz w:val="22"/>
                                <w:szCs w:val="22"/>
                              </w:rPr>
                            </w:pPr>
                            <w:bookmarkStart w:id="1983" w:name="_Toc828031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83"/>
                            <w:r w:rsidRPr="001B2C63">
                              <w:rPr>
                                <w:sz w:val="22"/>
                                <w:szCs w:val="22"/>
                              </w:rPr>
                              <w:t xml:space="preserve"> </w:t>
                            </w:r>
                          </w:p>
                          <w:p w14:paraId="73C81F45" w14:textId="77777777" w:rsidR="005238B2" w:rsidRPr="001B2C63" w:rsidRDefault="005238B2" w:rsidP="00EB4CD5"/>
                          <w:p w14:paraId="5F648AC2" w14:textId="77777777" w:rsidR="005238B2" w:rsidRPr="001B2C63" w:rsidRDefault="005238B2" w:rsidP="00EB4CD5">
                            <w:pPr>
                              <w:jc w:val="center"/>
                            </w:pPr>
                            <w:r w:rsidRPr="001B2C63">
                              <w:rPr>
                                <w:highlight w:val="yellow"/>
                              </w:rPr>
                              <w:t>Réf:</w:t>
                            </w:r>
                          </w:p>
                          <w:p w14:paraId="2F2C1583" w14:textId="77777777" w:rsidR="005238B2" w:rsidRPr="001B2C63" w:rsidRDefault="005238B2" w:rsidP="00EB4CD5"/>
                          <w:p w14:paraId="4941FEAF"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3D44CFB" w14:textId="77777777" w:rsidR="005238B2" w:rsidRPr="001B2C63" w:rsidRDefault="005238B2" w:rsidP="00EB4CD5">
                            <w:pPr>
                              <w:pStyle w:val="Heading1"/>
                              <w:tabs>
                                <w:tab w:val="left" w:pos="9781"/>
                              </w:tabs>
                              <w:rPr>
                                <w:rFonts w:hint="eastAsia"/>
                                <w:sz w:val="22"/>
                                <w:szCs w:val="22"/>
                              </w:rPr>
                            </w:pPr>
                            <w:bookmarkStart w:id="1984" w:name="_Toc8280316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84"/>
                            <w:r w:rsidRPr="001B2C63">
                              <w:rPr>
                                <w:sz w:val="22"/>
                                <w:szCs w:val="22"/>
                              </w:rPr>
                              <w:t xml:space="preserve"> </w:t>
                            </w:r>
                          </w:p>
                          <w:p w14:paraId="0299DEA7" w14:textId="77777777" w:rsidR="005238B2" w:rsidRPr="001B2C63" w:rsidRDefault="005238B2" w:rsidP="00EB4CD5"/>
                          <w:p w14:paraId="63FF5940" w14:textId="77777777" w:rsidR="005238B2" w:rsidRPr="001B2C63" w:rsidRDefault="005238B2" w:rsidP="00EB4CD5">
                            <w:pPr>
                              <w:jc w:val="center"/>
                            </w:pPr>
                            <w:r w:rsidRPr="001B2C63">
                              <w:rPr>
                                <w:highlight w:val="yellow"/>
                              </w:rPr>
                              <w:t>Réf:</w:t>
                            </w:r>
                          </w:p>
                          <w:p w14:paraId="560FC903" w14:textId="77777777" w:rsidR="005238B2" w:rsidRPr="001B2C63" w:rsidRDefault="005238B2" w:rsidP="00EB4CD5"/>
                          <w:p w14:paraId="369F63F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CBA9F8" w14:textId="77777777" w:rsidR="005238B2" w:rsidRPr="001B2C63" w:rsidRDefault="005238B2" w:rsidP="00EB4CD5">
                            <w:pPr>
                              <w:pStyle w:val="Heading1"/>
                              <w:tabs>
                                <w:tab w:val="left" w:pos="9781"/>
                              </w:tabs>
                              <w:rPr>
                                <w:rFonts w:hint="eastAsia"/>
                                <w:sz w:val="22"/>
                                <w:szCs w:val="22"/>
                              </w:rPr>
                            </w:pPr>
                            <w:bookmarkStart w:id="1985" w:name="_Toc828031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85"/>
                            <w:r w:rsidRPr="001B2C63">
                              <w:rPr>
                                <w:sz w:val="22"/>
                                <w:szCs w:val="22"/>
                              </w:rPr>
                              <w:t xml:space="preserve"> </w:t>
                            </w:r>
                          </w:p>
                          <w:p w14:paraId="6F444663" w14:textId="77777777" w:rsidR="005238B2" w:rsidRPr="001B2C63" w:rsidRDefault="005238B2" w:rsidP="00EB4CD5"/>
                          <w:p w14:paraId="294D461E" w14:textId="77777777" w:rsidR="005238B2" w:rsidRPr="001B2C63" w:rsidRDefault="005238B2" w:rsidP="00EB4CD5">
                            <w:pPr>
                              <w:jc w:val="center"/>
                            </w:pPr>
                            <w:r w:rsidRPr="001B2C63">
                              <w:rPr>
                                <w:highlight w:val="yellow"/>
                              </w:rPr>
                              <w:t>Réf:</w:t>
                            </w:r>
                          </w:p>
                          <w:p w14:paraId="1487B402" w14:textId="77777777" w:rsidR="005238B2" w:rsidRPr="001B2C63" w:rsidRDefault="005238B2" w:rsidP="00EB4CD5"/>
                          <w:p w14:paraId="351172A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68B799" w14:textId="77777777" w:rsidR="005238B2" w:rsidRPr="001B2C63" w:rsidRDefault="005238B2" w:rsidP="00EB4CD5">
                            <w:pPr>
                              <w:pStyle w:val="Heading1"/>
                              <w:tabs>
                                <w:tab w:val="left" w:pos="9781"/>
                              </w:tabs>
                              <w:rPr>
                                <w:rFonts w:hint="eastAsia"/>
                                <w:sz w:val="22"/>
                                <w:szCs w:val="22"/>
                              </w:rPr>
                            </w:pPr>
                            <w:bookmarkStart w:id="1986" w:name="_Toc8280316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86"/>
                            <w:r w:rsidRPr="001B2C63">
                              <w:rPr>
                                <w:sz w:val="22"/>
                                <w:szCs w:val="22"/>
                              </w:rPr>
                              <w:t xml:space="preserve"> </w:t>
                            </w:r>
                          </w:p>
                          <w:p w14:paraId="4158729A" w14:textId="77777777" w:rsidR="005238B2" w:rsidRPr="001B2C63" w:rsidRDefault="005238B2" w:rsidP="00EB4CD5"/>
                          <w:p w14:paraId="793147E5" w14:textId="77777777" w:rsidR="005238B2" w:rsidRPr="001B2C63" w:rsidRDefault="005238B2" w:rsidP="00EB4CD5">
                            <w:pPr>
                              <w:jc w:val="center"/>
                            </w:pPr>
                            <w:r w:rsidRPr="001B2C63">
                              <w:rPr>
                                <w:highlight w:val="yellow"/>
                              </w:rPr>
                              <w:t>Réf:</w:t>
                            </w:r>
                          </w:p>
                          <w:p w14:paraId="72A0271B" w14:textId="77777777" w:rsidR="005238B2" w:rsidRPr="001B2C63" w:rsidRDefault="005238B2" w:rsidP="00EB4CD5"/>
                          <w:p w14:paraId="05092E0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374F5B" w14:textId="77777777" w:rsidR="005238B2" w:rsidRPr="001B2C63" w:rsidRDefault="005238B2" w:rsidP="00EB4CD5">
                            <w:pPr>
                              <w:pStyle w:val="Heading1"/>
                              <w:tabs>
                                <w:tab w:val="left" w:pos="9781"/>
                              </w:tabs>
                              <w:rPr>
                                <w:rFonts w:hint="eastAsia"/>
                                <w:sz w:val="22"/>
                                <w:szCs w:val="22"/>
                              </w:rPr>
                            </w:pPr>
                            <w:bookmarkStart w:id="1987" w:name="_Toc828031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87"/>
                            <w:r w:rsidRPr="001B2C63">
                              <w:rPr>
                                <w:sz w:val="22"/>
                                <w:szCs w:val="22"/>
                              </w:rPr>
                              <w:t xml:space="preserve"> </w:t>
                            </w:r>
                          </w:p>
                          <w:p w14:paraId="00EC3239" w14:textId="77777777" w:rsidR="005238B2" w:rsidRPr="001B2C63" w:rsidRDefault="005238B2" w:rsidP="00EB4CD5"/>
                          <w:p w14:paraId="004F7839" w14:textId="77777777" w:rsidR="005238B2" w:rsidRPr="001B2C63" w:rsidRDefault="005238B2" w:rsidP="00EB4CD5">
                            <w:pPr>
                              <w:jc w:val="center"/>
                            </w:pPr>
                            <w:r w:rsidRPr="001B2C63">
                              <w:rPr>
                                <w:highlight w:val="yellow"/>
                              </w:rPr>
                              <w:t>Réf:</w:t>
                            </w:r>
                          </w:p>
                          <w:p w14:paraId="03C3C913" w14:textId="77777777" w:rsidR="005238B2" w:rsidRPr="001B2C63" w:rsidRDefault="005238B2" w:rsidP="00EB4CD5"/>
                          <w:p w14:paraId="09059CE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602FF0" w14:textId="77777777" w:rsidR="005238B2" w:rsidRPr="001B2C63" w:rsidRDefault="005238B2" w:rsidP="00EB4CD5">
                            <w:pPr>
                              <w:pStyle w:val="Heading1"/>
                              <w:tabs>
                                <w:tab w:val="left" w:pos="9781"/>
                              </w:tabs>
                              <w:rPr>
                                <w:rFonts w:hint="eastAsia"/>
                                <w:sz w:val="22"/>
                                <w:szCs w:val="22"/>
                              </w:rPr>
                            </w:pPr>
                            <w:bookmarkStart w:id="1988" w:name="_Toc8280317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988"/>
                            <w:r w:rsidRPr="001B2C63">
                              <w:rPr>
                                <w:sz w:val="22"/>
                                <w:szCs w:val="22"/>
                              </w:rPr>
                              <w:t xml:space="preserve"> </w:t>
                            </w:r>
                          </w:p>
                          <w:p w14:paraId="001BD1FE" w14:textId="77777777" w:rsidR="005238B2" w:rsidRPr="001B2C63" w:rsidRDefault="005238B2" w:rsidP="00EB4CD5"/>
                          <w:p w14:paraId="4653A955" w14:textId="77777777" w:rsidR="005238B2" w:rsidRPr="001B2C63" w:rsidRDefault="005238B2" w:rsidP="00EB4CD5">
                            <w:pPr>
                              <w:jc w:val="center"/>
                            </w:pPr>
                            <w:r w:rsidRPr="001B2C63">
                              <w:rPr>
                                <w:highlight w:val="yellow"/>
                              </w:rPr>
                              <w:t>Réf:</w:t>
                            </w:r>
                          </w:p>
                          <w:p w14:paraId="1293F43B" w14:textId="77777777" w:rsidR="005238B2" w:rsidRPr="001B2C63" w:rsidRDefault="005238B2" w:rsidP="00EB4CD5"/>
                          <w:p w14:paraId="510D2ED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1CA9273" w14:textId="77777777" w:rsidR="005238B2" w:rsidRPr="001B2C63" w:rsidRDefault="005238B2" w:rsidP="00EB4CD5">
                            <w:pPr>
                              <w:pStyle w:val="Heading1"/>
                              <w:tabs>
                                <w:tab w:val="left" w:pos="9781"/>
                              </w:tabs>
                              <w:rPr>
                                <w:rFonts w:hint="eastAsia"/>
                                <w:sz w:val="22"/>
                                <w:szCs w:val="22"/>
                              </w:rPr>
                            </w:pPr>
                            <w:bookmarkStart w:id="1989" w:name="_Toc828031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89"/>
                            <w:r w:rsidRPr="001B2C63">
                              <w:rPr>
                                <w:sz w:val="22"/>
                                <w:szCs w:val="22"/>
                              </w:rPr>
                              <w:t xml:space="preserve"> </w:t>
                            </w:r>
                          </w:p>
                          <w:p w14:paraId="5360FCEC" w14:textId="77777777" w:rsidR="005238B2" w:rsidRPr="001B2C63" w:rsidRDefault="005238B2" w:rsidP="00EB4CD5"/>
                          <w:p w14:paraId="4AD3DDF3" w14:textId="77777777" w:rsidR="005238B2" w:rsidRPr="001B2C63" w:rsidRDefault="005238B2" w:rsidP="00EB4CD5">
                            <w:pPr>
                              <w:jc w:val="center"/>
                            </w:pPr>
                            <w:r w:rsidRPr="001B2C63">
                              <w:rPr>
                                <w:highlight w:val="yellow"/>
                              </w:rPr>
                              <w:t>Réf:</w:t>
                            </w:r>
                          </w:p>
                          <w:p w14:paraId="3CF6998E" w14:textId="77777777" w:rsidR="005238B2" w:rsidRPr="001B2C63" w:rsidRDefault="005238B2" w:rsidP="00EB4CD5"/>
                          <w:p w14:paraId="5B6DB41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AA32948" w14:textId="77777777" w:rsidR="005238B2" w:rsidRPr="001B2C63" w:rsidRDefault="005238B2" w:rsidP="00EB4CD5">
                            <w:pPr>
                              <w:pStyle w:val="Heading1"/>
                              <w:tabs>
                                <w:tab w:val="left" w:pos="9781"/>
                              </w:tabs>
                              <w:rPr>
                                <w:rFonts w:hint="eastAsia"/>
                                <w:sz w:val="22"/>
                                <w:szCs w:val="22"/>
                              </w:rPr>
                            </w:pPr>
                            <w:bookmarkStart w:id="1990" w:name="_Toc8280317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90"/>
                            <w:r w:rsidRPr="001B2C63">
                              <w:rPr>
                                <w:sz w:val="22"/>
                                <w:szCs w:val="22"/>
                              </w:rPr>
                              <w:t xml:space="preserve"> </w:t>
                            </w:r>
                          </w:p>
                          <w:p w14:paraId="00736ED9" w14:textId="77777777" w:rsidR="005238B2" w:rsidRPr="001B2C63" w:rsidRDefault="005238B2" w:rsidP="00EB4CD5"/>
                          <w:p w14:paraId="67703D71" w14:textId="77777777" w:rsidR="005238B2" w:rsidRPr="001B2C63" w:rsidRDefault="005238B2" w:rsidP="00EB4CD5">
                            <w:pPr>
                              <w:jc w:val="center"/>
                            </w:pPr>
                            <w:r w:rsidRPr="001B2C63">
                              <w:rPr>
                                <w:highlight w:val="yellow"/>
                              </w:rPr>
                              <w:t>Réf:</w:t>
                            </w:r>
                          </w:p>
                          <w:p w14:paraId="57F2043F" w14:textId="77777777" w:rsidR="005238B2" w:rsidRPr="001B2C63" w:rsidRDefault="005238B2" w:rsidP="00EB4CD5"/>
                          <w:p w14:paraId="7A99D54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A97F050" w14:textId="77777777" w:rsidR="005238B2" w:rsidRPr="001B2C63" w:rsidRDefault="005238B2" w:rsidP="00EB4CD5">
                            <w:pPr>
                              <w:pStyle w:val="Heading1"/>
                              <w:tabs>
                                <w:tab w:val="left" w:pos="9781"/>
                              </w:tabs>
                              <w:rPr>
                                <w:rFonts w:hint="eastAsia"/>
                                <w:sz w:val="22"/>
                                <w:szCs w:val="22"/>
                              </w:rPr>
                            </w:pPr>
                            <w:bookmarkStart w:id="1991" w:name="_Toc828031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91"/>
                            <w:r w:rsidRPr="001B2C63">
                              <w:rPr>
                                <w:sz w:val="22"/>
                                <w:szCs w:val="22"/>
                              </w:rPr>
                              <w:t xml:space="preserve"> </w:t>
                            </w:r>
                          </w:p>
                          <w:p w14:paraId="31EB2014" w14:textId="77777777" w:rsidR="005238B2" w:rsidRPr="001B2C63" w:rsidRDefault="005238B2" w:rsidP="00EB4CD5"/>
                          <w:p w14:paraId="243A7237" w14:textId="77777777" w:rsidR="005238B2" w:rsidRPr="00B73BFD" w:rsidRDefault="005238B2" w:rsidP="00EB4CD5">
                            <w:pPr>
                              <w:jc w:val="center"/>
                            </w:pPr>
                            <w:r w:rsidRPr="00B73BFD">
                              <w:rPr>
                                <w:highlight w:val="yellow"/>
                              </w:rPr>
                              <w:t>Réf:</w:t>
                            </w:r>
                          </w:p>
                          <w:p w14:paraId="713C5E60" w14:textId="77777777" w:rsidR="005238B2" w:rsidRPr="00B73BFD" w:rsidRDefault="005238B2" w:rsidP="00EB4CD5"/>
                          <w:p w14:paraId="33FD8422"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FC2DE8D" w14:textId="77777777" w:rsidR="005238B2" w:rsidRPr="001B2C63" w:rsidRDefault="005238B2" w:rsidP="00EB4CD5">
                            <w:pPr>
                              <w:pStyle w:val="Heading1"/>
                              <w:tabs>
                                <w:tab w:val="left" w:pos="9781"/>
                              </w:tabs>
                              <w:rPr>
                                <w:rFonts w:hint="eastAsia"/>
                                <w:sz w:val="22"/>
                                <w:szCs w:val="22"/>
                              </w:rPr>
                            </w:pPr>
                            <w:bookmarkStart w:id="1992" w:name="_Toc82803174"/>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1992"/>
                            <w:r w:rsidRPr="001B2C63">
                              <w:rPr>
                                <w:sz w:val="22"/>
                                <w:szCs w:val="22"/>
                              </w:rPr>
                              <w:t xml:space="preserve"> </w:t>
                            </w:r>
                          </w:p>
                          <w:p w14:paraId="11E084AB" w14:textId="77777777" w:rsidR="005238B2" w:rsidRPr="001B2C63" w:rsidRDefault="005238B2" w:rsidP="00EB4CD5"/>
                          <w:p w14:paraId="6D4E457F"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6ECD0DDF" w14:textId="77777777" w:rsidR="005238B2" w:rsidRPr="001B2C63" w:rsidRDefault="005238B2" w:rsidP="00EB4CD5"/>
                          <w:p w14:paraId="4B9A243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36C23B9" w14:textId="77777777" w:rsidR="005238B2" w:rsidRPr="001B2C63" w:rsidRDefault="005238B2" w:rsidP="00EB4CD5">
                            <w:pPr>
                              <w:pStyle w:val="Heading1"/>
                              <w:tabs>
                                <w:tab w:val="left" w:pos="9781"/>
                              </w:tabs>
                              <w:rPr>
                                <w:rFonts w:hint="eastAsia"/>
                                <w:sz w:val="22"/>
                                <w:szCs w:val="22"/>
                              </w:rPr>
                            </w:pPr>
                            <w:bookmarkStart w:id="1993" w:name="_Toc828031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93"/>
                            <w:r w:rsidRPr="001B2C63">
                              <w:rPr>
                                <w:sz w:val="22"/>
                                <w:szCs w:val="22"/>
                              </w:rPr>
                              <w:t xml:space="preserve"> </w:t>
                            </w:r>
                          </w:p>
                          <w:p w14:paraId="16A376EE" w14:textId="77777777" w:rsidR="005238B2" w:rsidRPr="001B2C63" w:rsidRDefault="005238B2" w:rsidP="00EB4CD5"/>
                          <w:p w14:paraId="181652B8" w14:textId="77777777" w:rsidR="005238B2" w:rsidRPr="001B2C63" w:rsidRDefault="005238B2" w:rsidP="00EB4CD5">
                            <w:pPr>
                              <w:jc w:val="center"/>
                            </w:pPr>
                            <w:r w:rsidRPr="001B2C63">
                              <w:rPr>
                                <w:highlight w:val="yellow"/>
                              </w:rPr>
                              <w:t>Réf:</w:t>
                            </w:r>
                          </w:p>
                          <w:p w14:paraId="2B70108C" w14:textId="77777777" w:rsidR="005238B2" w:rsidRPr="001B2C63" w:rsidRDefault="005238B2" w:rsidP="00EB4CD5"/>
                          <w:p w14:paraId="05378B1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DF24EE" w14:textId="77777777" w:rsidR="005238B2" w:rsidRPr="001B2C63" w:rsidRDefault="005238B2" w:rsidP="00EB4CD5">
                            <w:pPr>
                              <w:pStyle w:val="Heading1"/>
                              <w:tabs>
                                <w:tab w:val="left" w:pos="9781"/>
                              </w:tabs>
                              <w:rPr>
                                <w:rFonts w:hint="eastAsia"/>
                                <w:sz w:val="22"/>
                                <w:szCs w:val="22"/>
                              </w:rPr>
                            </w:pPr>
                            <w:bookmarkStart w:id="1994" w:name="_Toc8280317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94"/>
                            <w:r w:rsidRPr="001B2C63">
                              <w:rPr>
                                <w:sz w:val="22"/>
                                <w:szCs w:val="22"/>
                              </w:rPr>
                              <w:t xml:space="preserve"> </w:t>
                            </w:r>
                          </w:p>
                          <w:p w14:paraId="11988DD0" w14:textId="77777777" w:rsidR="005238B2" w:rsidRPr="001B2C63" w:rsidRDefault="005238B2" w:rsidP="00EB4CD5"/>
                          <w:p w14:paraId="248525C1" w14:textId="77777777" w:rsidR="005238B2" w:rsidRPr="001B2C63" w:rsidRDefault="005238B2" w:rsidP="00EB4CD5">
                            <w:pPr>
                              <w:jc w:val="center"/>
                            </w:pPr>
                            <w:r w:rsidRPr="001B2C63">
                              <w:rPr>
                                <w:highlight w:val="yellow"/>
                              </w:rPr>
                              <w:t>Réf:</w:t>
                            </w:r>
                          </w:p>
                          <w:p w14:paraId="230611A4" w14:textId="77777777" w:rsidR="005238B2" w:rsidRPr="001B2C63" w:rsidRDefault="005238B2" w:rsidP="00EB4CD5"/>
                          <w:p w14:paraId="3ADF80B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59D8E7" w14:textId="77777777" w:rsidR="005238B2" w:rsidRPr="001B2C63" w:rsidRDefault="005238B2" w:rsidP="00EB4CD5">
                            <w:pPr>
                              <w:pStyle w:val="Heading1"/>
                              <w:tabs>
                                <w:tab w:val="left" w:pos="9781"/>
                              </w:tabs>
                              <w:rPr>
                                <w:rFonts w:hint="eastAsia"/>
                                <w:sz w:val="22"/>
                                <w:szCs w:val="22"/>
                              </w:rPr>
                            </w:pPr>
                            <w:bookmarkStart w:id="1995" w:name="_Toc828031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95"/>
                            <w:r w:rsidRPr="001B2C63">
                              <w:rPr>
                                <w:sz w:val="22"/>
                                <w:szCs w:val="22"/>
                              </w:rPr>
                              <w:t xml:space="preserve"> </w:t>
                            </w:r>
                          </w:p>
                          <w:p w14:paraId="30E2E964" w14:textId="77777777" w:rsidR="005238B2" w:rsidRPr="001B2C63" w:rsidRDefault="005238B2" w:rsidP="00EB4CD5"/>
                          <w:p w14:paraId="0C206225" w14:textId="77777777" w:rsidR="005238B2" w:rsidRPr="001B2C63" w:rsidRDefault="005238B2" w:rsidP="00EB4CD5">
                            <w:pPr>
                              <w:jc w:val="center"/>
                            </w:pPr>
                            <w:r w:rsidRPr="001B2C63">
                              <w:rPr>
                                <w:highlight w:val="yellow"/>
                              </w:rPr>
                              <w:t>Réf:</w:t>
                            </w:r>
                          </w:p>
                          <w:p w14:paraId="5161DD7D" w14:textId="77777777" w:rsidR="005238B2" w:rsidRPr="001B2C63" w:rsidRDefault="005238B2" w:rsidP="00EB4CD5"/>
                          <w:p w14:paraId="327AD92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DE997B8" w14:textId="77777777" w:rsidR="005238B2" w:rsidRPr="001B2C63" w:rsidRDefault="005238B2" w:rsidP="00EB4CD5">
                            <w:pPr>
                              <w:pStyle w:val="Heading1"/>
                              <w:tabs>
                                <w:tab w:val="left" w:pos="9781"/>
                              </w:tabs>
                              <w:rPr>
                                <w:rFonts w:hint="eastAsia"/>
                                <w:sz w:val="22"/>
                                <w:szCs w:val="22"/>
                              </w:rPr>
                            </w:pPr>
                            <w:bookmarkStart w:id="1996" w:name="_Toc8280317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996"/>
                            <w:r w:rsidRPr="001B2C63">
                              <w:rPr>
                                <w:sz w:val="22"/>
                                <w:szCs w:val="22"/>
                              </w:rPr>
                              <w:t xml:space="preserve"> </w:t>
                            </w:r>
                          </w:p>
                          <w:p w14:paraId="756E2C8E" w14:textId="77777777" w:rsidR="005238B2" w:rsidRPr="001B2C63" w:rsidRDefault="005238B2" w:rsidP="00EB4CD5"/>
                          <w:p w14:paraId="1EB04510" w14:textId="77777777" w:rsidR="005238B2" w:rsidRPr="001B2C63" w:rsidRDefault="005238B2" w:rsidP="00EB4CD5">
                            <w:pPr>
                              <w:jc w:val="center"/>
                            </w:pPr>
                            <w:r w:rsidRPr="001B2C63">
                              <w:rPr>
                                <w:highlight w:val="yellow"/>
                              </w:rPr>
                              <w:t>Réf:</w:t>
                            </w:r>
                          </w:p>
                          <w:p w14:paraId="6B564BDB" w14:textId="77777777" w:rsidR="005238B2" w:rsidRPr="001B2C63" w:rsidRDefault="005238B2" w:rsidP="00EB4CD5"/>
                          <w:p w14:paraId="68A8F09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23B225" w14:textId="77777777" w:rsidR="005238B2" w:rsidRPr="001B2C63" w:rsidRDefault="005238B2" w:rsidP="00EB4CD5">
                            <w:pPr>
                              <w:pStyle w:val="Heading1"/>
                              <w:tabs>
                                <w:tab w:val="left" w:pos="9781"/>
                              </w:tabs>
                              <w:rPr>
                                <w:rFonts w:hint="eastAsia"/>
                                <w:sz w:val="22"/>
                                <w:szCs w:val="22"/>
                              </w:rPr>
                            </w:pPr>
                            <w:bookmarkStart w:id="1997" w:name="_Toc828031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97"/>
                            <w:r w:rsidRPr="001B2C63">
                              <w:rPr>
                                <w:sz w:val="22"/>
                                <w:szCs w:val="22"/>
                              </w:rPr>
                              <w:t xml:space="preserve"> </w:t>
                            </w:r>
                          </w:p>
                          <w:p w14:paraId="5875F9A0" w14:textId="77777777" w:rsidR="005238B2" w:rsidRPr="001B2C63" w:rsidRDefault="005238B2" w:rsidP="00EB4CD5"/>
                          <w:p w14:paraId="40F65434" w14:textId="77777777" w:rsidR="005238B2" w:rsidRPr="001B2C63" w:rsidRDefault="005238B2" w:rsidP="00EB4CD5">
                            <w:pPr>
                              <w:jc w:val="center"/>
                            </w:pPr>
                            <w:r w:rsidRPr="001B2C63">
                              <w:rPr>
                                <w:highlight w:val="yellow"/>
                              </w:rPr>
                              <w:t>Réf:</w:t>
                            </w:r>
                          </w:p>
                          <w:p w14:paraId="45092A01" w14:textId="77777777" w:rsidR="005238B2" w:rsidRPr="001B2C63" w:rsidRDefault="005238B2" w:rsidP="00EB4CD5"/>
                          <w:p w14:paraId="0B9D3D6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A499ED7" w14:textId="77777777" w:rsidR="005238B2" w:rsidRPr="001B2C63" w:rsidRDefault="005238B2" w:rsidP="00EB4CD5">
                            <w:pPr>
                              <w:pStyle w:val="Heading1"/>
                              <w:tabs>
                                <w:tab w:val="left" w:pos="9781"/>
                              </w:tabs>
                              <w:rPr>
                                <w:rFonts w:hint="eastAsia"/>
                                <w:sz w:val="22"/>
                                <w:szCs w:val="22"/>
                              </w:rPr>
                            </w:pPr>
                            <w:bookmarkStart w:id="1998" w:name="_Toc8280318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98"/>
                            <w:r w:rsidRPr="001B2C63">
                              <w:rPr>
                                <w:sz w:val="22"/>
                                <w:szCs w:val="22"/>
                              </w:rPr>
                              <w:t xml:space="preserve"> </w:t>
                            </w:r>
                          </w:p>
                          <w:p w14:paraId="655F72B3" w14:textId="77777777" w:rsidR="005238B2" w:rsidRPr="001B2C63" w:rsidRDefault="005238B2" w:rsidP="00EB4CD5"/>
                          <w:p w14:paraId="19C019A4" w14:textId="77777777" w:rsidR="005238B2" w:rsidRPr="001B2C63" w:rsidRDefault="005238B2" w:rsidP="00EB4CD5">
                            <w:pPr>
                              <w:jc w:val="center"/>
                            </w:pPr>
                            <w:r w:rsidRPr="001B2C63">
                              <w:rPr>
                                <w:highlight w:val="yellow"/>
                              </w:rPr>
                              <w:t>Réf:</w:t>
                            </w:r>
                          </w:p>
                          <w:p w14:paraId="79A46F88" w14:textId="77777777" w:rsidR="005238B2" w:rsidRPr="001B2C63" w:rsidRDefault="005238B2" w:rsidP="00EB4CD5"/>
                          <w:p w14:paraId="3457B52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CCB597" w14:textId="77777777" w:rsidR="005238B2" w:rsidRPr="001B2C63" w:rsidRDefault="005238B2" w:rsidP="00EB4CD5">
                            <w:pPr>
                              <w:pStyle w:val="Heading1"/>
                              <w:tabs>
                                <w:tab w:val="left" w:pos="9781"/>
                              </w:tabs>
                              <w:rPr>
                                <w:rFonts w:hint="eastAsia"/>
                                <w:sz w:val="22"/>
                                <w:szCs w:val="22"/>
                              </w:rPr>
                            </w:pPr>
                            <w:bookmarkStart w:id="1999" w:name="_Toc828031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999"/>
                            <w:r w:rsidRPr="001B2C63">
                              <w:rPr>
                                <w:sz w:val="22"/>
                                <w:szCs w:val="22"/>
                              </w:rPr>
                              <w:t xml:space="preserve"> </w:t>
                            </w:r>
                          </w:p>
                          <w:p w14:paraId="7F5F2C55" w14:textId="77777777" w:rsidR="005238B2" w:rsidRPr="001B2C63" w:rsidRDefault="005238B2" w:rsidP="00EB4CD5"/>
                          <w:p w14:paraId="0134A7DA" w14:textId="77777777" w:rsidR="005238B2" w:rsidRPr="001B2C63" w:rsidRDefault="005238B2" w:rsidP="00EB4CD5">
                            <w:pPr>
                              <w:jc w:val="center"/>
                            </w:pPr>
                            <w:r w:rsidRPr="001B2C63">
                              <w:rPr>
                                <w:highlight w:val="yellow"/>
                              </w:rPr>
                              <w:t>Réf:</w:t>
                            </w:r>
                          </w:p>
                          <w:p w14:paraId="5C180A1F" w14:textId="77777777" w:rsidR="005238B2" w:rsidRPr="001B2C63" w:rsidRDefault="005238B2" w:rsidP="00EB4CD5"/>
                          <w:p w14:paraId="21491C62"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CD2A7BB" w14:textId="77777777" w:rsidR="005238B2" w:rsidRPr="001B2C63" w:rsidRDefault="005238B2" w:rsidP="00EB4CD5">
                            <w:pPr>
                              <w:pStyle w:val="Heading1"/>
                              <w:tabs>
                                <w:tab w:val="left" w:pos="9781"/>
                              </w:tabs>
                              <w:rPr>
                                <w:rFonts w:hint="eastAsia"/>
                                <w:sz w:val="22"/>
                                <w:szCs w:val="22"/>
                              </w:rPr>
                            </w:pPr>
                            <w:bookmarkStart w:id="2000" w:name="_Toc8280318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00"/>
                            <w:r w:rsidRPr="001B2C63">
                              <w:rPr>
                                <w:sz w:val="22"/>
                                <w:szCs w:val="22"/>
                              </w:rPr>
                              <w:t xml:space="preserve"> </w:t>
                            </w:r>
                          </w:p>
                          <w:p w14:paraId="08797965" w14:textId="77777777" w:rsidR="005238B2" w:rsidRPr="001B2C63" w:rsidRDefault="005238B2" w:rsidP="00EB4CD5"/>
                          <w:p w14:paraId="3732BD9B" w14:textId="77777777" w:rsidR="005238B2" w:rsidRPr="001B2C63" w:rsidRDefault="005238B2" w:rsidP="00EB4CD5">
                            <w:pPr>
                              <w:jc w:val="center"/>
                            </w:pPr>
                            <w:r w:rsidRPr="001B2C63">
                              <w:rPr>
                                <w:highlight w:val="yellow"/>
                              </w:rPr>
                              <w:t>Réf:</w:t>
                            </w:r>
                          </w:p>
                          <w:p w14:paraId="30A0B9B4" w14:textId="77777777" w:rsidR="005238B2" w:rsidRPr="001B2C63" w:rsidRDefault="005238B2" w:rsidP="00EB4CD5"/>
                          <w:p w14:paraId="2100F26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6116BD" w14:textId="77777777" w:rsidR="005238B2" w:rsidRPr="001B2C63" w:rsidRDefault="005238B2" w:rsidP="00EB4CD5">
                            <w:pPr>
                              <w:pStyle w:val="Heading1"/>
                              <w:tabs>
                                <w:tab w:val="left" w:pos="9781"/>
                              </w:tabs>
                              <w:rPr>
                                <w:rFonts w:hint="eastAsia"/>
                                <w:sz w:val="22"/>
                                <w:szCs w:val="22"/>
                              </w:rPr>
                            </w:pPr>
                            <w:bookmarkStart w:id="2001" w:name="_Toc828031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01"/>
                            <w:r w:rsidRPr="001B2C63">
                              <w:rPr>
                                <w:sz w:val="22"/>
                                <w:szCs w:val="22"/>
                              </w:rPr>
                              <w:t xml:space="preserve"> </w:t>
                            </w:r>
                          </w:p>
                          <w:p w14:paraId="73B23403" w14:textId="77777777" w:rsidR="005238B2" w:rsidRPr="001B2C63" w:rsidRDefault="005238B2" w:rsidP="00EB4CD5"/>
                          <w:p w14:paraId="168251C0" w14:textId="77777777" w:rsidR="005238B2" w:rsidRPr="001B2C63" w:rsidRDefault="005238B2" w:rsidP="00EB4CD5">
                            <w:pPr>
                              <w:jc w:val="center"/>
                            </w:pPr>
                            <w:r w:rsidRPr="001B2C63">
                              <w:rPr>
                                <w:highlight w:val="yellow"/>
                              </w:rPr>
                              <w:t>Réf:</w:t>
                            </w:r>
                          </w:p>
                          <w:p w14:paraId="2086F391" w14:textId="77777777" w:rsidR="005238B2" w:rsidRPr="001B2C63" w:rsidRDefault="005238B2" w:rsidP="00EB4CD5"/>
                          <w:p w14:paraId="743AB9B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F3C2F4" w14:textId="77777777" w:rsidR="005238B2" w:rsidRPr="001B2C63" w:rsidRDefault="005238B2" w:rsidP="00EB4CD5">
                            <w:pPr>
                              <w:pStyle w:val="Heading1"/>
                              <w:tabs>
                                <w:tab w:val="left" w:pos="9781"/>
                              </w:tabs>
                              <w:rPr>
                                <w:rFonts w:hint="eastAsia"/>
                                <w:sz w:val="22"/>
                                <w:szCs w:val="22"/>
                              </w:rPr>
                            </w:pPr>
                            <w:bookmarkStart w:id="2002" w:name="_Toc8280318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02"/>
                            <w:r w:rsidRPr="001B2C63">
                              <w:rPr>
                                <w:sz w:val="22"/>
                                <w:szCs w:val="22"/>
                              </w:rPr>
                              <w:t xml:space="preserve"> </w:t>
                            </w:r>
                          </w:p>
                          <w:p w14:paraId="218ACEE7" w14:textId="77777777" w:rsidR="005238B2" w:rsidRPr="001B2C63" w:rsidRDefault="005238B2" w:rsidP="00EB4CD5"/>
                          <w:p w14:paraId="65303999" w14:textId="77777777" w:rsidR="005238B2" w:rsidRPr="001B2C63" w:rsidRDefault="005238B2" w:rsidP="00EB4CD5">
                            <w:pPr>
                              <w:jc w:val="center"/>
                            </w:pPr>
                            <w:r w:rsidRPr="001B2C63">
                              <w:rPr>
                                <w:highlight w:val="yellow"/>
                              </w:rPr>
                              <w:t>Réf:</w:t>
                            </w:r>
                          </w:p>
                          <w:p w14:paraId="061E9FF1" w14:textId="77777777" w:rsidR="005238B2" w:rsidRPr="001B2C63" w:rsidRDefault="005238B2" w:rsidP="00EB4CD5"/>
                          <w:p w14:paraId="5FEA8F9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9409D8" w14:textId="77777777" w:rsidR="005238B2" w:rsidRPr="001B2C63" w:rsidRDefault="005238B2" w:rsidP="00EB4CD5">
                            <w:pPr>
                              <w:pStyle w:val="Heading1"/>
                              <w:tabs>
                                <w:tab w:val="left" w:pos="9781"/>
                              </w:tabs>
                              <w:rPr>
                                <w:rFonts w:hint="eastAsia"/>
                                <w:sz w:val="22"/>
                                <w:szCs w:val="22"/>
                              </w:rPr>
                            </w:pPr>
                            <w:bookmarkStart w:id="2003" w:name="_Toc828031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03"/>
                            <w:r w:rsidRPr="001B2C63">
                              <w:rPr>
                                <w:sz w:val="22"/>
                                <w:szCs w:val="22"/>
                              </w:rPr>
                              <w:t xml:space="preserve"> </w:t>
                            </w:r>
                          </w:p>
                          <w:p w14:paraId="7E4A89D1" w14:textId="77777777" w:rsidR="005238B2" w:rsidRPr="001B2C63" w:rsidRDefault="005238B2" w:rsidP="00EB4CD5"/>
                          <w:p w14:paraId="0C961BC7" w14:textId="77777777" w:rsidR="005238B2" w:rsidRPr="001B2C63" w:rsidRDefault="005238B2" w:rsidP="00EB4CD5">
                            <w:pPr>
                              <w:jc w:val="center"/>
                            </w:pPr>
                            <w:r w:rsidRPr="001B2C63">
                              <w:rPr>
                                <w:highlight w:val="yellow"/>
                              </w:rPr>
                              <w:t>Réf:</w:t>
                            </w:r>
                          </w:p>
                          <w:p w14:paraId="75B456B7" w14:textId="77777777" w:rsidR="005238B2" w:rsidRPr="001B2C63" w:rsidRDefault="005238B2" w:rsidP="00EB4CD5"/>
                          <w:p w14:paraId="226F97E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224DB5" w14:textId="77777777" w:rsidR="005238B2" w:rsidRPr="001B2C63" w:rsidRDefault="005238B2" w:rsidP="00EB4CD5">
                            <w:pPr>
                              <w:pStyle w:val="Heading1"/>
                              <w:tabs>
                                <w:tab w:val="left" w:pos="9781"/>
                              </w:tabs>
                              <w:rPr>
                                <w:rFonts w:hint="eastAsia"/>
                                <w:sz w:val="22"/>
                                <w:szCs w:val="22"/>
                              </w:rPr>
                            </w:pPr>
                            <w:bookmarkStart w:id="2004" w:name="_Toc8280318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004"/>
                            <w:r w:rsidRPr="001B2C63">
                              <w:rPr>
                                <w:sz w:val="22"/>
                                <w:szCs w:val="22"/>
                              </w:rPr>
                              <w:t xml:space="preserve"> </w:t>
                            </w:r>
                          </w:p>
                          <w:p w14:paraId="750BF0B8" w14:textId="77777777" w:rsidR="005238B2" w:rsidRPr="001B2C63" w:rsidRDefault="005238B2" w:rsidP="00EB4CD5"/>
                          <w:p w14:paraId="661EA61F" w14:textId="77777777" w:rsidR="005238B2" w:rsidRPr="001B2C63" w:rsidRDefault="005238B2" w:rsidP="00EB4CD5">
                            <w:pPr>
                              <w:jc w:val="center"/>
                            </w:pPr>
                            <w:r w:rsidRPr="001B2C63">
                              <w:rPr>
                                <w:highlight w:val="yellow"/>
                              </w:rPr>
                              <w:t>Réf:</w:t>
                            </w:r>
                          </w:p>
                          <w:p w14:paraId="40D7E707" w14:textId="77777777" w:rsidR="005238B2" w:rsidRPr="001B2C63" w:rsidRDefault="005238B2" w:rsidP="00EB4CD5"/>
                          <w:p w14:paraId="35C6C35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541E676" w14:textId="77777777" w:rsidR="005238B2" w:rsidRPr="001B2C63" w:rsidRDefault="005238B2" w:rsidP="00EB4CD5">
                            <w:pPr>
                              <w:pStyle w:val="Heading1"/>
                              <w:tabs>
                                <w:tab w:val="left" w:pos="9781"/>
                              </w:tabs>
                              <w:rPr>
                                <w:rFonts w:hint="eastAsia"/>
                                <w:sz w:val="22"/>
                                <w:szCs w:val="22"/>
                              </w:rPr>
                            </w:pPr>
                            <w:bookmarkStart w:id="2005" w:name="_Toc828031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05"/>
                            <w:r w:rsidRPr="001B2C63">
                              <w:rPr>
                                <w:sz w:val="22"/>
                                <w:szCs w:val="22"/>
                              </w:rPr>
                              <w:t xml:space="preserve"> </w:t>
                            </w:r>
                          </w:p>
                          <w:p w14:paraId="6C32F343" w14:textId="77777777" w:rsidR="005238B2" w:rsidRPr="001B2C63" w:rsidRDefault="005238B2" w:rsidP="00EB4CD5"/>
                          <w:p w14:paraId="79AB4C98" w14:textId="77777777" w:rsidR="005238B2" w:rsidRPr="001B2C63" w:rsidRDefault="005238B2" w:rsidP="00EB4CD5">
                            <w:pPr>
                              <w:jc w:val="center"/>
                            </w:pPr>
                            <w:r w:rsidRPr="001B2C63">
                              <w:rPr>
                                <w:highlight w:val="yellow"/>
                              </w:rPr>
                              <w:t>Réf:</w:t>
                            </w:r>
                          </w:p>
                          <w:p w14:paraId="3BA65BC7" w14:textId="77777777" w:rsidR="005238B2" w:rsidRPr="001B2C63" w:rsidRDefault="005238B2" w:rsidP="00EB4CD5"/>
                          <w:p w14:paraId="781BC52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C6807B1" w14:textId="77777777" w:rsidR="005238B2" w:rsidRPr="001B2C63" w:rsidRDefault="005238B2" w:rsidP="00EB4CD5">
                            <w:pPr>
                              <w:pStyle w:val="Heading1"/>
                              <w:tabs>
                                <w:tab w:val="left" w:pos="9781"/>
                              </w:tabs>
                              <w:rPr>
                                <w:rFonts w:hint="eastAsia"/>
                                <w:sz w:val="22"/>
                                <w:szCs w:val="22"/>
                              </w:rPr>
                            </w:pPr>
                            <w:bookmarkStart w:id="2006" w:name="_Toc8280318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06"/>
                            <w:r w:rsidRPr="001B2C63">
                              <w:rPr>
                                <w:sz w:val="22"/>
                                <w:szCs w:val="22"/>
                              </w:rPr>
                              <w:t xml:space="preserve"> </w:t>
                            </w:r>
                          </w:p>
                          <w:p w14:paraId="1DFC01EC" w14:textId="77777777" w:rsidR="005238B2" w:rsidRPr="001B2C63" w:rsidRDefault="005238B2" w:rsidP="00EB4CD5"/>
                          <w:p w14:paraId="67E26E6F" w14:textId="77777777" w:rsidR="005238B2" w:rsidRPr="001B2C63" w:rsidRDefault="005238B2" w:rsidP="00EB4CD5">
                            <w:pPr>
                              <w:jc w:val="center"/>
                            </w:pPr>
                            <w:r w:rsidRPr="001B2C63">
                              <w:rPr>
                                <w:highlight w:val="yellow"/>
                              </w:rPr>
                              <w:t>Réf:</w:t>
                            </w:r>
                          </w:p>
                          <w:p w14:paraId="74B37EE6" w14:textId="77777777" w:rsidR="005238B2" w:rsidRPr="001B2C63" w:rsidRDefault="005238B2" w:rsidP="00EB4CD5"/>
                          <w:p w14:paraId="251830F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C1A8344" w14:textId="77777777" w:rsidR="005238B2" w:rsidRPr="001B2C63" w:rsidRDefault="005238B2" w:rsidP="00EB4CD5">
                            <w:pPr>
                              <w:pStyle w:val="Heading1"/>
                              <w:tabs>
                                <w:tab w:val="left" w:pos="9781"/>
                              </w:tabs>
                              <w:rPr>
                                <w:rFonts w:hint="eastAsia"/>
                                <w:sz w:val="22"/>
                                <w:szCs w:val="22"/>
                              </w:rPr>
                            </w:pPr>
                            <w:bookmarkStart w:id="2007" w:name="_Toc828031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07"/>
                            <w:r w:rsidRPr="001B2C63">
                              <w:rPr>
                                <w:sz w:val="22"/>
                                <w:szCs w:val="22"/>
                              </w:rPr>
                              <w:t xml:space="preserve"> </w:t>
                            </w:r>
                          </w:p>
                          <w:p w14:paraId="102A88E5" w14:textId="77777777" w:rsidR="005238B2" w:rsidRPr="001B2C63" w:rsidRDefault="005238B2" w:rsidP="00EB4CD5"/>
                          <w:p w14:paraId="4AD26DB7" w14:textId="77777777" w:rsidR="005238B2" w:rsidRPr="001B2C63" w:rsidRDefault="005238B2" w:rsidP="00EB4CD5">
                            <w:pPr>
                              <w:jc w:val="center"/>
                            </w:pPr>
                            <w:r w:rsidRPr="001B2C63">
                              <w:rPr>
                                <w:highlight w:val="yellow"/>
                              </w:rPr>
                              <w:t>Réf:</w:t>
                            </w:r>
                          </w:p>
                          <w:p w14:paraId="05C7EBFC" w14:textId="77777777" w:rsidR="005238B2" w:rsidRPr="001B2C63" w:rsidRDefault="005238B2" w:rsidP="00EB4CD5"/>
                          <w:p w14:paraId="61B4E89A"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2008" w:name="_Toc8280319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008"/>
                            <w:r w:rsidRPr="001B2C63">
                              <w:rPr>
                                <w:sz w:val="22"/>
                                <w:szCs w:val="22"/>
                              </w:rPr>
                              <w:t xml:space="preserve"> </w:t>
                            </w:r>
                          </w:p>
                          <w:p w14:paraId="744C55C7" w14:textId="77777777" w:rsidR="005238B2" w:rsidRPr="001B2C63" w:rsidRDefault="005238B2" w:rsidP="00EB4CD5"/>
                          <w:p w14:paraId="2F839A78" w14:textId="77777777" w:rsidR="005238B2" w:rsidRPr="001B2C63" w:rsidRDefault="005238B2" w:rsidP="00EB4CD5">
                            <w:pPr>
                              <w:jc w:val="center"/>
                            </w:pPr>
                            <w:r w:rsidRPr="001B2C63">
                              <w:rPr>
                                <w:highlight w:val="yellow"/>
                              </w:rPr>
                              <w:t>Réf:</w:t>
                            </w:r>
                          </w:p>
                          <w:p w14:paraId="66C9CC14" w14:textId="77777777" w:rsidR="005238B2" w:rsidRPr="001B2C63" w:rsidRDefault="005238B2" w:rsidP="00EB4CD5"/>
                          <w:p w14:paraId="66A6F6F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5DBB40" w14:textId="77777777" w:rsidR="005238B2" w:rsidRPr="001B2C63" w:rsidRDefault="005238B2" w:rsidP="00EB4CD5">
                            <w:pPr>
                              <w:pStyle w:val="Heading1"/>
                              <w:tabs>
                                <w:tab w:val="left" w:pos="9781"/>
                              </w:tabs>
                              <w:rPr>
                                <w:rFonts w:hint="eastAsia"/>
                                <w:sz w:val="22"/>
                                <w:szCs w:val="22"/>
                              </w:rPr>
                            </w:pPr>
                            <w:bookmarkStart w:id="2009" w:name="_Toc828031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09"/>
                            <w:r w:rsidRPr="001B2C63">
                              <w:rPr>
                                <w:sz w:val="22"/>
                                <w:szCs w:val="22"/>
                              </w:rPr>
                              <w:t xml:space="preserve"> </w:t>
                            </w:r>
                          </w:p>
                          <w:p w14:paraId="5CE54557" w14:textId="77777777" w:rsidR="005238B2" w:rsidRPr="001B2C63" w:rsidRDefault="005238B2" w:rsidP="00EB4CD5"/>
                          <w:p w14:paraId="62A1F232" w14:textId="77777777" w:rsidR="005238B2" w:rsidRPr="001B2C63" w:rsidRDefault="005238B2" w:rsidP="00EB4CD5">
                            <w:pPr>
                              <w:jc w:val="center"/>
                            </w:pPr>
                            <w:r w:rsidRPr="001B2C63">
                              <w:rPr>
                                <w:highlight w:val="yellow"/>
                              </w:rPr>
                              <w:t>Réf:</w:t>
                            </w:r>
                          </w:p>
                          <w:p w14:paraId="79D54EF6" w14:textId="77777777" w:rsidR="005238B2" w:rsidRPr="001B2C63" w:rsidRDefault="005238B2" w:rsidP="00EB4CD5"/>
                          <w:p w14:paraId="07433BA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54ABD2" w14:textId="77777777" w:rsidR="005238B2" w:rsidRPr="001B2C63" w:rsidRDefault="005238B2" w:rsidP="00EB4CD5">
                            <w:pPr>
                              <w:pStyle w:val="Heading1"/>
                              <w:tabs>
                                <w:tab w:val="left" w:pos="9781"/>
                              </w:tabs>
                              <w:rPr>
                                <w:rFonts w:hint="eastAsia"/>
                                <w:sz w:val="22"/>
                                <w:szCs w:val="22"/>
                              </w:rPr>
                            </w:pPr>
                            <w:bookmarkStart w:id="2010" w:name="_Toc8280319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10"/>
                            <w:r w:rsidRPr="001B2C63">
                              <w:rPr>
                                <w:sz w:val="22"/>
                                <w:szCs w:val="22"/>
                              </w:rPr>
                              <w:t xml:space="preserve"> </w:t>
                            </w:r>
                          </w:p>
                          <w:p w14:paraId="00506093" w14:textId="77777777" w:rsidR="005238B2" w:rsidRPr="001B2C63" w:rsidRDefault="005238B2" w:rsidP="00EB4CD5"/>
                          <w:p w14:paraId="26958D3E" w14:textId="77777777" w:rsidR="005238B2" w:rsidRPr="001B2C63" w:rsidRDefault="005238B2" w:rsidP="00EB4CD5">
                            <w:pPr>
                              <w:jc w:val="center"/>
                            </w:pPr>
                            <w:r w:rsidRPr="001B2C63">
                              <w:rPr>
                                <w:highlight w:val="yellow"/>
                              </w:rPr>
                              <w:t>Réf:</w:t>
                            </w:r>
                          </w:p>
                          <w:p w14:paraId="525852F3" w14:textId="77777777" w:rsidR="005238B2" w:rsidRPr="001B2C63" w:rsidRDefault="005238B2" w:rsidP="00EB4CD5"/>
                          <w:p w14:paraId="21730AD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572EC42" w14:textId="77777777" w:rsidR="005238B2" w:rsidRPr="001B2C63" w:rsidRDefault="005238B2" w:rsidP="00EB4CD5">
                            <w:pPr>
                              <w:pStyle w:val="Heading1"/>
                              <w:tabs>
                                <w:tab w:val="left" w:pos="9781"/>
                              </w:tabs>
                              <w:rPr>
                                <w:rFonts w:hint="eastAsia"/>
                                <w:sz w:val="22"/>
                                <w:szCs w:val="22"/>
                              </w:rPr>
                            </w:pPr>
                            <w:bookmarkStart w:id="2011" w:name="_Toc828031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11"/>
                            <w:r w:rsidRPr="001B2C63">
                              <w:rPr>
                                <w:sz w:val="22"/>
                                <w:szCs w:val="22"/>
                              </w:rPr>
                              <w:t xml:space="preserve"> </w:t>
                            </w:r>
                          </w:p>
                          <w:p w14:paraId="34DE953E" w14:textId="77777777" w:rsidR="005238B2" w:rsidRPr="001B2C63" w:rsidRDefault="005238B2" w:rsidP="00EB4CD5"/>
                          <w:p w14:paraId="5A102943" w14:textId="77777777" w:rsidR="005238B2" w:rsidRPr="001B2C63" w:rsidRDefault="005238B2" w:rsidP="00EB4CD5">
                            <w:pPr>
                              <w:jc w:val="center"/>
                            </w:pPr>
                            <w:r w:rsidRPr="001B2C63">
                              <w:rPr>
                                <w:highlight w:val="yellow"/>
                              </w:rPr>
                              <w:t>Réf:</w:t>
                            </w:r>
                          </w:p>
                          <w:p w14:paraId="390BE2F4" w14:textId="77777777" w:rsidR="005238B2" w:rsidRPr="001B2C63" w:rsidRDefault="005238B2" w:rsidP="00EB4CD5"/>
                          <w:p w14:paraId="180E8EE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18CC262" w14:textId="77777777" w:rsidR="005238B2" w:rsidRPr="001B2C63" w:rsidRDefault="005238B2" w:rsidP="00EB4CD5">
                            <w:pPr>
                              <w:pStyle w:val="Heading1"/>
                              <w:tabs>
                                <w:tab w:val="left" w:pos="9781"/>
                              </w:tabs>
                              <w:rPr>
                                <w:rFonts w:hint="eastAsia"/>
                                <w:sz w:val="22"/>
                                <w:szCs w:val="22"/>
                              </w:rPr>
                            </w:pPr>
                            <w:bookmarkStart w:id="2012" w:name="_Toc8280319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012"/>
                            <w:r w:rsidRPr="001B2C63">
                              <w:rPr>
                                <w:sz w:val="22"/>
                                <w:szCs w:val="22"/>
                              </w:rPr>
                              <w:t xml:space="preserve"> </w:t>
                            </w:r>
                          </w:p>
                          <w:p w14:paraId="1009DF41" w14:textId="77777777" w:rsidR="005238B2" w:rsidRPr="001B2C63" w:rsidRDefault="005238B2" w:rsidP="00EB4CD5"/>
                          <w:p w14:paraId="65C67630" w14:textId="77777777" w:rsidR="005238B2" w:rsidRPr="001B2C63" w:rsidRDefault="005238B2" w:rsidP="00EB4CD5">
                            <w:pPr>
                              <w:jc w:val="center"/>
                            </w:pPr>
                            <w:r w:rsidRPr="001B2C63">
                              <w:rPr>
                                <w:highlight w:val="yellow"/>
                              </w:rPr>
                              <w:t>Réf:</w:t>
                            </w:r>
                          </w:p>
                          <w:p w14:paraId="09B0EFE9" w14:textId="77777777" w:rsidR="005238B2" w:rsidRPr="001B2C63" w:rsidRDefault="005238B2" w:rsidP="00EB4CD5"/>
                          <w:p w14:paraId="63F07EF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444C03" w14:textId="77777777" w:rsidR="005238B2" w:rsidRPr="001B2C63" w:rsidRDefault="005238B2" w:rsidP="00EB4CD5">
                            <w:pPr>
                              <w:pStyle w:val="Heading1"/>
                              <w:tabs>
                                <w:tab w:val="left" w:pos="9781"/>
                              </w:tabs>
                              <w:rPr>
                                <w:rFonts w:hint="eastAsia"/>
                                <w:sz w:val="22"/>
                                <w:szCs w:val="22"/>
                              </w:rPr>
                            </w:pPr>
                            <w:bookmarkStart w:id="2013" w:name="_Toc828031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13"/>
                            <w:r w:rsidRPr="001B2C63">
                              <w:rPr>
                                <w:sz w:val="22"/>
                                <w:szCs w:val="22"/>
                              </w:rPr>
                              <w:t xml:space="preserve"> </w:t>
                            </w:r>
                          </w:p>
                          <w:p w14:paraId="0324C6FE" w14:textId="77777777" w:rsidR="005238B2" w:rsidRPr="001B2C63" w:rsidRDefault="005238B2" w:rsidP="00EB4CD5"/>
                          <w:p w14:paraId="34F29EB8" w14:textId="77777777" w:rsidR="005238B2" w:rsidRPr="001B2C63" w:rsidRDefault="005238B2" w:rsidP="00EB4CD5">
                            <w:pPr>
                              <w:jc w:val="center"/>
                            </w:pPr>
                            <w:r w:rsidRPr="001B2C63">
                              <w:rPr>
                                <w:highlight w:val="yellow"/>
                              </w:rPr>
                              <w:t>Réf:</w:t>
                            </w:r>
                          </w:p>
                          <w:p w14:paraId="5ABFC546" w14:textId="77777777" w:rsidR="005238B2" w:rsidRPr="001B2C63" w:rsidRDefault="005238B2" w:rsidP="00EB4CD5"/>
                          <w:p w14:paraId="09FFE36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C39925" w14:textId="77777777" w:rsidR="005238B2" w:rsidRPr="001B2C63" w:rsidRDefault="005238B2" w:rsidP="00EB4CD5">
                            <w:pPr>
                              <w:pStyle w:val="Heading1"/>
                              <w:tabs>
                                <w:tab w:val="left" w:pos="9781"/>
                              </w:tabs>
                              <w:rPr>
                                <w:rFonts w:hint="eastAsia"/>
                                <w:sz w:val="22"/>
                                <w:szCs w:val="22"/>
                              </w:rPr>
                            </w:pPr>
                            <w:bookmarkStart w:id="2014" w:name="_Toc8280319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14"/>
                            <w:r w:rsidRPr="001B2C63">
                              <w:rPr>
                                <w:sz w:val="22"/>
                                <w:szCs w:val="22"/>
                              </w:rPr>
                              <w:t xml:space="preserve"> </w:t>
                            </w:r>
                          </w:p>
                          <w:p w14:paraId="42D6F928" w14:textId="77777777" w:rsidR="005238B2" w:rsidRPr="001B2C63" w:rsidRDefault="005238B2" w:rsidP="00EB4CD5"/>
                          <w:p w14:paraId="4C214FC4" w14:textId="77777777" w:rsidR="005238B2" w:rsidRPr="001B2C63" w:rsidRDefault="005238B2" w:rsidP="00EB4CD5">
                            <w:pPr>
                              <w:jc w:val="center"/>
                            </w:pPr>
                            <w:r w:rsidRPr="001B2C63">
                              <w:rPr>
                                <w:highlight w:val="yellow"/>
                              </w:rPr>
                              <w:t>Réf:</w:t>
                            </w:r>
                          </w:p>
                          <w:p w14:paraId="34FE030C" w14:textId="77777777" w:rsidR="005238B2" w:rsidRPr="001B2C63" w:rsidRDefault="005238B2" w:rsidP="00EB4CD5"/>
                          <w:p w14:paraId="0FC7ABF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A1CFCF1" w14:textId="77777777" w:rsidR="005238B2" w:rsidRPr="001B2C63" w:rsidRDefault="005238B2" w:rsidP="00EB4CD5">
                            <w:pPr>
                              <w:pStyle w:val="Heading1"/>
                              <w:tabs>
                                <w:tab w:val="left" w:pos="9781"/>
                              </w:tabs>
                              <w:rPr>
                                <w:rFonts w:hint="eastAsia"/>
                                <w:sz w:val="22"/>
                                <w:szCs w:val="22"/>
                              </w:rPr>
                            </w:pPr>
                            <w:bookmarkStart w:id="2015" w:name="_Toc828031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15"/>
                            <w:r w:rsidRPr="001B2C63">
                              <w:rPr>
                                <w:sz w:val="22"/>
                                <w:szCs w:val="22"/>
                              </w:rPr>
                              <w:t xml:space="preserve"> </w:t>
                            </w:r>
                          </w:p>
                          <w:p w14:paraId="45209E10" w14:textId="77777777" w:rsidR="005238B2" w:rsidRPr="001B2C63" w:rsidRDefault="005238B2" w:rsidP="00EB4CD5"/>
                          <w:p w14:paraId="0F5CB70A" w14:textId="77777777" w:rsidR="005238B2" w:rsidRPr="001B2C63" w:rsidRDefault="005238B2" w:rsidP="00EB4CD5">
                            <w:pPr>
                              <w:jc w:val="center"/>
                            </w:pPr>
                            <w:r w:rsidRPr="001B2C63">
                              <w:rPr>
                                <w:highlight w:val="yellow"/>
                              </w:rPr>
                              <w:t>Réf:</w:t>
                            </w:r>
                          </w:p>
                          <w:p w14:paraId="72E6AB55" w14:textId="77777777" w:rsidR="005238B2" w:rsidRPr="001B2C63" w:rsidRDefault="005238B2" w:rsidP="00EB4CD5"/>
                          <w:p w14:paraId="1647DEA2"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E349EFA" w14:textId="77777777" w:rsidR="005238B2" w:rsidRPr="001B2C63" w:rsidRDefault="005238B2" w:rsidP="00EB4CD5">
                            <w:pPr>
                              <w:pStyle w:val="Heading1"/>
                              <w:tabs>
                                <w:tab w:val="left" w:pos="9781"/>
                              </w:tabs>
                              <w:rPr>
                                <w:rFonts w:hint="eastAsia"/>
                                <w:sz w:val="22"/>
                                <w:szCs w:val="22"/>
                              </w:rPr>
                            </w:pPr>
                            <w:bookmarkStart w:id="2016" w:name="_Toc8280319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16"/>
                            <w:r w:rsidRPr="001B2C63">
                              <w:rPr>
                                <w:sz w:val="22"/>
                                <w:szCs w:val="22"/>
                              </w:rPr>
                              <w:t xml:space="preserve"> </w:t>
                            </w:r>
                          </w:p>
                          <w:p w14:paraId="23C3CA84" w14:textId="77777777" w:rsidR="005238B2" w:rsidRPr="001B2C63" w:rsidRDefault="005238B2" w:rsidP="00EB4CD5"/>
                          <w:p w14:paraId="293D00CC" w14:textId="77777777" w:rsidR="005238B2" w:rsidRPr="001B2C63" w:rsidRDefault="005238B2" w:rsidP="00EB4CD5">
                            <w:pPr>
                              <w:jc w:val="center"/>
                            </w:pPr>
                            <w:r w:rsidRPr="001B2C63">
                              <w:rPr>
                                <w:highlight w:val="yellow"/>
                              </w:rPr>
                              <w:t>Réf:</w:t>
                            </w:r>
                          </w:p>
                          <w:p w14:paraId="24545998" w14:textId="77777777" w:rsidR="005238B2" w:rsidRPr="001B2C63" w:rsidRDefault="005238B2" w:rsidP="00EB4CD5"/>
                          <w:p w14:paraId="52FDDAA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B95E74" w14:textId="77777777" w:rsidR="005238B2" w:rsidRPr="001B2C63" w:rsidRDefault="005238B2" w:rsidP="00EB4CD5">
                            <w:pPr>
                              <w:pStyle w:val="Heading1"/>
                              <w:tabs>
                                <w:tab w:val="left" w:pos="9781"/>
                              </w:tabs>
                              <w:rPr>
                                <w:rFonts w:hint="eastAsia"/>
                                <w:sz w:val="22"/>
                                <w:szCs w:val="22"/>
                              </w:rPr>
                            </w:pPr>
                            <w:bookmarkStart w:id="2017" w:name="_Toc828031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17"/>
                            <w:r w:rsidRPr="001B2C63">
                              <w:rPr>
                                <w:sz w:val="22"/>
                                <w:szCs w:val="22"/>
                              </w:rPr>
                              <w:t xml:space="preserve"> </w:t>
                            </w:r>
                          </w:p>
                          <w:p w14:paraId="35696DAB" w14:textId="77777777" w:rsidR="005238B2" w:rsidRPr="001B2C63" w:rsidRDefault="005238B2" w:rsidP="00EB4CD5"/>
                          <w:p w14:paraId="28A117C2" w14:textId="77777777" w:rsidR="005238B2" w:rsidRPr="001B2C63" w:rsidRDefault="005238B2" w:rsidP="00EB4CD5">
                            <w:pPr>
                              <w:jc w:val="center"/>
                            </w:pPr>
                            <w:r w:rsidRPr="001B2C63">
                              <w:rPr>
                                <w:highlight w:val="yellow"/>
                              </w:rPr>
                              <w:t>Réf:</w:t>
                            </w:r>
                          </w:p>
                          <w:p w14:paraId="471930C3" w14:textId="77777777" w:rsidR="005238B2" w:rsidRPr="001B2C63" w:rsidRDefault="005238B2" w:rsidP="00EB4CD5"/>
                          <w:p w14:paraId="2C70870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3F8D761" w14:textId="77777777" w:rsidR="005238B2" w:rsidRPr="001B2C63" w:rsidRDefault="005238B2" w:rsidP="00EB4CD5">
                            <w:pPr>
                              <w:pStyle w:val="Heading1"/>
                              <w:tabs>
                                <w:tab w:val="left" w:pos="9781"/>
                              </w:tabs>
                              <w:rPr>
                                <w:rFonts w:hint="eastAsia"/>
                                <w:sz w:val="22"/>
                                <w:szCs w:val="22"/>
                              </w:rPr>
                            </w:pPr>
                            <w:bookmarkStart w:id="2018" w:name="_Toc8280320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18"/>
                            <w:r w:rsidRPr="001B2C63">
                              <w:rPr>
                                <w:sz w:val="22"/>
                                <w:szCs w:val="22"/>
                              </w:rPr>
                              <w:t xml:space="preserve"> </w:t>
                            </w:r>
                          </w:p>
                          <w:p w14:paraId="2C6B9B27" w14:textId="77777777" w:rsidR="005238B2" w:rsidRPr="001B2C63" w:rsidRDefault="005238B2" w:rsidP="00EB4CD5"/>
                          <w:p w14:paraId="372BE4D6" w14:textId="77777777" w:rsidR="005238B2" w:rsidRPr="001B2C63" w:rsidRDefault="005238B2" w:rsidP="00EB4CD5">
                            <w:pPr>
                              <w:jc w:val="center"/>
                            </w:pPr>
                            <w:r w:rsidRPr="001B2C63">
                              <w:rPr>
                                <w:highlight w:val="yellow"/>
                              </w:rPr>
                              <w:t>Réf:</w:t>
                            </w:r>
                          </w:p>
                          <w:p w14:paraId="29F6AC07" w14:textId="77777777" w:rsidR="005238B2" w:rsidRPr="001B2C63" w:rsidRDefault="005238B2" w:rsidP="00EB4CD5"/>
                          <w:p w14:paraId="77324A8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630466" w14:textId="77777777" w:rsidR="005238B2" w:rsidRPr="001B2C63" w:rsidRDefault="005238B2" w:rsidP="00EB4CD5">
                            <w:pPr>
                              <w:pStyle w:val="Heading1"/>
                              <w:tabs>
                                <w:tab w:val="left" w:pos="9781"/>
                              </w:tabs>
                              <w:rPr>
                                <w:rFonts w:hint="eastAsia"/>
                                <w:sz w:val="22"/>
                                <w:szCs w:val="22"/>
                              </w:rPr>
                            </w:pPr>
                            <w:bookmarkStart w:id="2019" w:name="_Toc828032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19"/>
                            <w:r w:rsidRPr="001B2C63">
                              <w:rPr>
                                <w:sz w:val="22"/>
                                <w:szCs w:val="22"/>
                              </w:rPr>
                              <w:t xml:space="preserve"> </w:t>
                            </w:r>
                          </w:p>
                          <w:p w14:paraId="74AC9C96" w14:textId="77777777" w:rsidR="005238B2" w:rsidRPr="001B2C63" w:rsidRDefault="005238B2" w:rsidP="00EB4CD5"/>
                          <w:p w14:paraId="1D001709" w14:textId="77777777" w:rsidR="005238B2" w:rsidRPr="001B2C63" w:rsidRDefault="005238B2" w:rsidP="00EB4CD5">
                            <w:pPr>
                              <w:jc w:val="center"/>
                            </w:pPr>
                            <w:r w:rsidRPr="001B2C63">
                              <w:rPr>
                                <w:highlight w:val="yellow"/>
                              </w:rPr>
                              <w:t>Réf:</w:t>
                            </w:r>
                          </w:p>
                          <w:p w14:paraId="27808784" w14:textId="77777777" w:rsidR="005238B2" w:rsidRPr="001B2C63" w:rsidRDefault="005238B2" w:rsidP="00EB4CD5"/>
                          <w:p w14:paraId="08DBA53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5E667A" w14:textId="77777777" w:rsidR="005238B2" w:rsidRPr="001B2C63" w:rsidRDefault="005238B2" w:rsidP="00EB4CD5">
                            <w:pPr>
                              <w:pStyle w:val="Heading1"/>
                              <w:tabs>
                                <w:tab w:val="left" w:pos="9781"/>
                              </w:tabs>
                              <w:rPr>
                                <w:rFonts w:hint="eastAsia"/>
                                <w:sz w:val="22"/>
                                <w:szCs w:val="22"/>
                              </w:rPr>
                            </w:pPr>
                            <w:bookmarkStart w:id="2020" w:name="_Toc8280320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020"/>
                            <w:r w:rsidRPr="001B2C63">
                              <w:rPr>
                                <w:sz w:val="22"/>
                                <w:szCs w:val="22"/>
                              </w:rPr>
                              <w:t xml:space="preserve"> </w:t>
                            </w:r>
                          </w:p>
                          <w:p w14:paraId="598E504D" w14:textId="77777777" w:rsidR="005238B2" w:rsidRPr="001B2C63" w:rsidRDefault="005238B2" w:rsidP="00EB4CD5"/>
                          <w:p w14:paraId="43AB8F16" w14:textId="77777777" w:rsidR="005238B2" w:rsidRPr="001B2C63" w:rsidRDefault="005238B2" w:rsidP="00EB4CD5">
                            <w:pPr>
                              <w:jc w:val="center"/>
                            </w:pPr>
                            <w:r w:rsidRPr="001B2C63">
                              <w:rPr>
                                <w:highlight w:val="yellow"/>
                              </w:rPr>
                              <w:t>Réf:</w:t>
                            </w:r>
                          </w:p>
                          <w:p w14:paraId="279D1529" w14:textId="77777777" w:rsidR="005238B2" w:rsidRPr="001B2C63" w:rsidRDefault="005238B2" w:rsidP="00EB4CD5"/>
                          <w:p w14:paraId="50419B6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F30877" w14:textId="77777777" w:rsidR="005238B2" w:rsidRPr="001B2C63" w:rsidRDefault="005238B2" w:rsidP="00EB4CD5">
                            <w:pPr>
                              <w:pStyle w:val="Heading1"/>
                              <w:tabs>
                                <w:tab w:val="left" w:pos="9781"/>
                              </w:tabs>
                              <w:rPr>
                                <w:rFonts w:hint="eastAsia"/>
                                <w:sz w:val="22"/>
                                <w:szCs w:val="22"/>
                              </w:rPr>
                            </w:pPr>
                            <w:bookmarkStart w:id="2021" w:name="_Toc828032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21"/>
                            <w:r w:rsidRPr="001B2C63">
                              <w:rPr>
                                <w:sz w:val="22"/>
                                <w:szCs w:val="22"/>
                              </w:rPr>
                              <w:t xml:space="preserve"> </w:t>
                            </w:r>
                          </w:p>
                          <w:p w14:paraId="2998C5D4" w14:textId="77777777" w:rsidR="005238B2" w:rsidRPr="001B2C63" w:rsidRDefault="005238B2" w:rsidP="00EB4CD5"/>
                          <w:p w14:paraId="64EA0E96" w14:textId="77777777" w:rsidR="005238B2" w:rsidRPr="001B2C63" w:rsidRDefault="005238B2" w:rsidP="00EB4CD5">
                            <w:pPr>
                              <w:jc w:val="center"/>
                            </w:pPr>
                            <w:r w:rsidRPr="001B2C63">
                              <w:rPr>
                                <w:highlight w:val="yellow"/>
                              </w:rPr>
                              <w:t>Réf:</w:t>
                            </w:r>
                          </w:p>
                          <w:p w14:paraId="023E6FA8" w14:textId="77777777" w:rsidR="005238B2" w:rsidRPr="001B2C63" w:rsidRDefault="005238B2" w:rsidP="00EB4CD5"/>
                          <w:p w14:paraId="304E275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4928DA" w14:textId="77777777" w:rsidR="005238B2" w:rsidRPr="001B2C63" w:rsidRDefault="005238B2" w:rsidP="00EB4CD5">
                            <w:pPr>
                              <w:pStyle w:val="Heading1"/>
                              <w:tabs>
                                <w:tab w:val="left" w:pos="9781"/>
                              </w:tabs>
                              <w:rPr>
                                <w:rFonts w:hint="eastAsia"/>
                                <w:sz w:val="22"/>
                                <w:szCs w:val="22"/>
                              </w:rPr>
                            </w:pPr>
                            <w:bookmarkStart w:id="2022" w:name="_Toc8280320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22"/>
                            <w:r w:rsidRPr="001B2C63">
                              <w:rPr>
                                <w:sz w:val="22"/>
                                <w:szCs w:val="22"/>
                              </w:rPr>
                              <w:t xml:space="preserve"> </w:t>
                            </w:r>
                          </w:p>
                          <w:p w14:paraId="2EB10CA9" w14:textId="77777777" w:rsidR="005238B2" w:rsidRPr="001B2C63" w:rsidRDefault="005238B2" w:rsidP="00EB4CD5"/>
                          <w:p w14:paraId="593F8496" w14:textId="77777777" w:rsidR="005238B2" w:rsidRPr="001B2C63" w:rsidRDefault="005238B2" w:rsidP="00EB4CD5">
                            <w:pPr>
                              <w:jc w:val="center"/>
                            </w:pPr>
                            <w:r w:rsidRPr="001B2C63">
                              <w:rPr>
                                <w:highlight w:val="yellow"/>
                              </w:rPr>
                              <w:t>Réf:</w:t>
                            </w:r>
                          </w:p>
                          <w:p w14:paraId="74CE5C7C" w14:textId="77777777" w:rsidR="005238B2" w:rsidRPr="001B2C63" w:rsidRDefault="005238B2" w:rsidP="00EB4CD5"/>
                          <w:p w14:paraId="2BBEF3C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9A5D46" w14:textId="77777777" w:rsidR="005238B2" w:rsidRPr="001B2C63" w:rsidRDefault="005238B2" w:rsidP="00EB4CD5">
                            <w:pPr>
                              <w:pStyle w:val="Heading1"/>
                              <w:tabs>
                                <w:tab w:val="left" w:pos="9781"/>
                              </w:tabs>
                              <w:rPr>
                                <w:rFonts w:hint="eastAsia"/>
                                <w:sz w:val="22"/>
                                <w:szCs w:val="22"/>
                              </w:rPr>
                            </w:pPr>
                            <w:bookmarkStart w:id="2023" w:name="_Toc828032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23"/>
                            <w:r w:rsidRPr="001B2C63">
                              <w:rPr>
                                <w:sz w:val="22"/>
                                <w:szCs w:val="22"/>
                              </w:rPr>
                              <w:t xml:space="preserve"> </w:t>
                            </w:r>
                          </w:p>
                          <w:p w14:paraId="57F933AD" w14:textId="77777777" w:rsidR="005238B2" w:rsidRPr="001B2C63" w:rsidRDefault="005238B2" w:rsidP="00EB4CD5"/>
                          <w:p w14:paraId="0E40473F" w14:textId="77777777" w:rsidR="005238B2" w:rsidRPr="00B73BFD" w:rsidRDefault="005238B2" w:rsidP="00EB4CD5">
                            <w:pPr>
                              <w:jc w:val="center"/>
                            </w:pPr>
                            <w:r w:rsidRPr="00B73BFD">
                              <w:rPr>
                                <w:highlight w:val="yellow"/>
                              </w:rPr>
                              <w:t>Réf:</w:t>
                            </w:r>
                          </w:p>
                          <w:p w14:paraId="52F9F5BB" w14:textId="77777777" w:rsidR="005238B2" w:rsidRPr="00B73BFD" w:rsidRDefault="005238B2" w:rsidP="00EB4CD5"/>
                          <w:p w14:paraId="5A54E977"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68D4E9B" w14:textId="77777777" w:rsidR="005238B2" w:rsidRPr="001B2C63" w:rsidRDefault="005238B2" w:rsidP="00EB4CD5">
                            <w:pPr>
                              <w:pStyle w:val="Heading1"/>
                              <w:tabs>
                                <w:tab w:val="left" w:pos="9781"/>
                              </w:tabs>
                              <w:rPr>
                                <w:rFonts w:hint="eastAsia"/>
                                <w:sz w:val="22"/>
                                <w:szCs w:val="22"/>
                              </w:rPr>
                            </w:pPr>
                            <w:bookmarkStart w:id="2024" w:name="_Toc82803206"/>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2024"/>
                            <w:r w:rsidRPr="001B2C63">
                              <w:rPr>
                                <w:sz w:val="22"/>
                                <w:szCs w:val="22"/>
                              </w:rPr>
                              <w:t xml:space="preserve"> </w:t>
                            </w:r>
                          </w:p>
                          <w:p w14:paraId="760D31A6" w14:textId="77777777" w:rsidR="005238B2" w:rsidRPr="001B2C63" w:rsidRDefault="005238B2" w:rsidP="00EB4CD5"/>
                          <w:p w14:paraId="7336A6FC"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12B11127" w14:textId="77777777" w:rsidR="005238B2" w:rsidRPr="001B2C63" w:rsidRDefault="005238B2" w:rsidP="00EB4CD5"/>
                          <w:p w14:paraId="2DEBC58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905CD5E" w14:textId="77777777" w:rsidR="005238B2" w:rsidRPr="001B2C63" w:rsidRDefault="005238B2" w:rsidP="00EB4CD5">
                            <w:pPr>
                              <w:pStyle w:val="Heading1"/>
                              <w:tabs>
                                <w:tab w:val="left" w:pos="9781"/>
                              </w:tabs>
                              <w:rPr>
                                <w:rFonts w:hint="eastAsia"/>
                                <w:sz w:val="22"/>
                                <w:szCs w:val="22"/>
                              </w:rPr>
                            </w:pPr>
                            <w:bookmarkStart w:id="2025" w:name="_Toc828032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25"/>
                            <w:r w:rsidRPr="001B2C63">
                              <w:rPr>
                                <w:sz w:val="22"/>
                                <w:szCs w:val="22"/>
                              </w:rPr>
                              <w:t xml:space="preserve"> </w:t>
                            </w:r>
                          </w:p>
                          <w:p w14:paraId="7EA47C9D" w14:textId="77777777" w:rsidR="005238B2" w:rsidRPr="001B2C63" w:rsidRDefault="005238B2" w:rsidP="00EB4CD5"/>
                          <w:p w14:paraId="074DA1B4" w14:textId="77777777" w:rsidR="005238B2" w:rsidRPr="001B2C63" w:rsidRDefault="005238B2" w:rsidP="00EB4CD5">
                            <w:pPr>
                              <w:jc w:val="center"/>
                            </w:pPr>
                            <w:r w:rsidRPr="001B2C63">
                              <w:rPr>
                                <w:highlight w:val="yellow"/>
                              </w:rPr>
                              <w:t>Réf:</w:t>
                            </w:r>
                          </w:p>
                          <w:p w14:paraId="484123DF" w14:textId="77777777" w:rsidR="005238B2" w:rsidRPr="001B2C63" w:rsidRDefault="005238B2" w:rsidP="00EB4CD5"/>
                          <w:p w14:paraId="060A05A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9883AED" w14:textId="77777777" w:rsidR="005238B2" w:rsidRPr="001B2C63" w:rsidRDefault="005238B2" w:rsidP="00EB4CD5">
                            <w:pPr>
                              <w:pStyle w:val="Heading1"/>
                              <w:tabs>
                                <w:tab w:val="left" w:pos="9781"/>
                              </w:tabs>
                              <w:rPr>
                                <w:rFonts w:hint="eastAsia"/>
                                <w:sz w:val="22"/>
                                <w:szCs w:val="22"/>
                              </w:rPr>
                            </w:pPr>
                            <w:bookmarkStart w:id="2026" w:name="_Toc8280320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26"/>
                            <w:r w:rsidRPr="001B2C63">
                              <w:rPr>
                                <w:sz w:val="22"/>
                                <w:szCs w:val="22"/>
                              </w:rPr>
                              <w:t xml:space="preserve"> </w:t>
                            </w:r>
                          </w:p>
                          <w:p w14:paraId="0A496CB8" w14:textId="77777777" w:rsidR="005238B2" w:rsidRPr="001B2C63" w:rsidRDefault="005238B2" w:rsidP="00EB4CD5"/>
                          <w:p w14:paraId="3DDC816C" w14:textId="77777777" w:rsidR="005238B2" w:rsidRPr="001B2C63" w:rsidRDefault="005238B2" w:rsidP="00EB4CD5">
                            <w:pPr>
                              <w:jc w:val="center"/>
                            </w:pPr>
                            <w:r w:rsidRPr="001B2C63">
                              <w:rPr>
                                <w:highlight w:val="yellow"/>
                              </w:rPr>
                              <w:t>Réf:</w:t>
                            </w:r>
                          </w:p>
                          <w:p w14:paraId="4F5DD703" w14:textId="77777777" w:rsidR="005238B2" w:rsidRPr="001B2C63" w:rsidRDefault="005238B2" w:rsidP="00EB4CD5"/>
                          <w:p w14:paraId="5E0E729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4E14C4" w14:textId="77777777" w:rsidR="005238B2" w:rsidRPr="001B2C63" w:rsidRDefault="005238B2" w:rsidP="00EB4CD5">
                            <w:pPr>
                              <w:pStyle w:val="Heading1"/>
                              <w:tabs>
                                <w:tab w:val="left" w:pos="9781"/>
                              </w:tabs>
                              <w:rPr>
                                <w:rFonts w:hint="eastAsia"/>
                                <w:sz w:val="22"/>
                                <w:szCs w:val="22"/>
                              </w:rPr>
                            </w:pPr>
                            <w:bookmarkStart w:id="2027" w:name="_Toc828032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27"/>
                            <w:r w:rsidRPr="001B2C63">
                              <w:rPr>
                                <w:sz w:val="22"/>
                                <w:szCs w:val="22"/>
                              </w:rPr>
                              <w:t xml:space="preserve"> </w:t>
                            </w:r>
                          </w:p>
                          <w:p w14:paraId="2D7F9937" w14:textId="77777777" w:rsidR="005238B2" w:rsidRPr="001B2C63" w:rsidRDefault="005238B2" w:rsidP="00EB4CD5"/>
                          <w:p w14:paraId="1325B01F" w14:textId="77777777" w:rsidR="005238B2" w:rsidRPr="001B2C63" w:rsidRDefault="005238B2" w:rsidP="00EB4CD5">
                            <w:pPr>
                              <w:jc w:val="center"/>
                            </w:pPr>
                            <w:r w:rsidRPr="001B2C63">
                              <w:rPr>
                                <w:highlight w:val="yellow"/>
                              </w:rPr>
                              <w:t>Réf:</w:t>
                            </w:r>
                          </w:p>
                          <w:p w14:paraId="27E24046" w14:textId="77777777" w:rsidR="005238B2" w:rsidRPr="001B2C63" w:rsidRDefault="005238B2" w:rsidP="00EB4CD5"/>
                          <w:p w14:paraId="2DC87AF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21749F" w14:textId="77777777" w:rsidR="005238B2" w:rsidRPr="001B2C63" w:rsidRDefault="005238B2" w:rsidP="00EB4CD5">
                            <w:pPr>
                              <w:pStyle w:val="Heading1"/>
                              <w:tabs>
                                <w:tab w:val="left" w:pos="9781"/>
                              </w:tabs>
                              <w:rPr>
                                <w:rFonts w:hint="eastAsia"/>
                                <w:sz w:val="22"/>
                                <w:szCs w:val="22"/>
                              </w:rPr>
                            </w:pPr>
                            <w:bookmarkStart w:id="2028" w:name="_Toc8280321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028"/>
                            <w:r w:rsidRPr="001B2C63">
                              <w:rPr>
                                <w:sz w:val="22"/>
                                <w:szCs w:val="22"/>
                              </w:rPr>
                              <w:t xml:space="preserve"> </w:t>
                            </w:r>
                          </w:p>
                          <w:p w14:paraId="4183E861" w14:textId="77777777" w:rsidR="005238B2" w:rsidRPr="001B2C63" w:rsidRDefault="005238B2" w:rsidP="00EB4CD5"/>
                          <w:p w14:paraId="7C76AB60" w14:textId="77777777" w:rsidR="005238B2" w:rsidRPr="001B2C63" w:rsidRDefault="005238B2" w:rsidP="00EB4CD5">
                            <w:pPr>
                              <w:jc w:val="center"/>
                            </w:pPr>
                            <w:r w:rsidRPr="001B2C63">
                              <w:rPr>
                                <w:highlight w:val="yellow"/>
                              </w:rPr>
                              <w:t>Réf:</w:t>
                            </w:r>
                          </w:p>
                          <w:p w14:paraId="6F996F6B" w14:textId="77777777" w:rsidR="005238B2" w:rsidRPr="001B2C63" w:rsidRDefault="005238B2" w:rsidP="00EB4CD5"/>
                          <w:p w14:paraId="6C544B4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D9339D" w14:textId="77777777" w:rsidR="005238B2" w:rsidRPr="001B2C63" w:rsidRDefault="005238B2" w:rsidP="00EB4CD5">
                            <w:pPr>
                              <w:pStyle w:val="Heading1"/>
                              <w:tabs>
                                <w:tab w:val="left" w:pos="9781"/>
                              </w:tabs>
                              <w:rPr>
                                <w:rFonts w:hint="eastAsia"/>
                                <w:sz w:val="22"/>
                                <w:szCs w:val="22"/>
                              </w:rPr>
                            </w:pPr>
                            <w:bookmarkStart w:id="2029" w:name="_Toc828032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29"/>
                            <w:r w:rsidRPr="001B2C63">
                              <w:rPr>
                                <w:sz w:val="22"/>
                                <w:szCs w:val="22"/>
                              </w:rPr>
                              <w:t xml:space="preserve"> </w:t>
                            </w:r>
                          </w:p>
                          <w:p w14:paraId="3F9E173B" w14:textId="77777777" w:rsidR="005238B2" w:rsidRPr="001B2C63" w:rsidRDefault="005238B2" w:rsidP="00EB4CD5"/>
                          <w:p w14:paraId="2EEDFC64" w14:textId="77777777" w:rsidR="005238B2" w:rsidRPr="001B2C63" w:rsidRDefault="005238B2" w:rsidP="00EB4CD5">
                            <w:pPr>
                              <w:jc w:val="center"/>
                            </w:pPr>
                            <w:r w:rsidRPr="001B2C63">
                              <w:rPr>
                                <w:highlight w:val="yellow"/>
                              </w:rPr>
                              <w:t>Réf:</w:t>
                            </w:r>
                          </w:p>
                          <w:p w14:paraId="7AF84684" w14:textId="77777777" w:rsidR="005238B2" w:rsidRPr="001B2C63" w:rsidRDefault="005238B2" w:rsidP="00EB4CD5"/>
                          <w:p w14:paraId="21B62D0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E9BE0E" w14:textId="77777777" w:rsidR="005238B2" w:rsidRPr="001B2C63" w:rsidRDefault="005238B2" w:rsidP="00EB4CD5">
                            <w:pPr>
                              <w:pStyle w:val="Heading1"/>
                              <w:tabs>
                                <w:tab w:val="left" w:pos="9781"/>
                              </w:tabs>
                              <w:rPr>
                                <w:rFonts w:hint="eastAsia"/>
                                <w:sz w:val="22"/>
                                <w:szCs w:val="22"/>
                              </w:rPr>
                            </w:pPr>
                            <w:bookmarkStart w:id="2030" w:name="_Toc8280321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30"/>
                            <w:r w:rsidRPr="001B2C63">
                              <w:rPr>
                                <w:sz w:val="22"/>
                                <w:szCs w:val="22"/>
                              </w:rPr>
                              <w:t xml:space="preserve"> </w:t>
                            </w:r>
                          </w:p>
                          <w:p w14:paraId="762D037D" w14:textId="77777777" w:rsidR="005238B2" w:rsidRPr="001B2C63" w:rsidRDefault="005238B2" w:rsidP="00EB4CD5"/>
                          <w:p w14:paraId="37EBBB89" w14:textId="77777777" w:rsidR="005238B2" w:rsidRPr="001B2C63" w:rsidRDefault="005238B2" w:rsidP="00EB4CD5">
                            <w:pPr>
                              <w:jc w:val="center"/>
                            </w:pPr>
                            <w:r w:rsidRPr="001B2C63">
                              <w:rPr>
                                <w:highlight w:val="yellow"/>
                              </w:rPr>
                              <w:t>Réf:</w:t>
                            </w:r>
                          </w:p>
                          <w:p w14:paraId="69864A9D" w14:textId="77777777" w:rsidR="005238B2" w:rsidRPr="001B2C63" w:rsidRDefault="005238B2" w:rsidP="00EB4CD5"/>
                          <w:p w14:paraId="5FE94CB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2FEC1C" w14:textId="77777777" w:rsidR="005238B2" w:rsidRPr="001B2C63" w:rsidRDefault="005238B2" w:rsidP="00EB4CD5">
                            <w:pPr>
                              <w:pStyle w:val="Heading1"/>
                              <w:tabs>
                                <w:tab w:val="left" w:pos="9781"/>
                              </w:tabs>
                              <w:rPr>
                                <w:rFonts w:hint="eastAsia"/>
                                <w:sz w:val="22"/>
                                <w:szCs w:val="22"/>
                              </w:rPr>
                            </w:pPr>
                            <w:bookmarkStart w:id="2031" w:name="_Toc828032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31"/>
                            <w:r w:rsidRPr="001B2C63">
                              <w:rPr>
                                <w:sz w:val="22"/>
                                <w:szCs w:val="22"/>
                              </w:rPr>
                              <w:t xml:space="preserve"> </w:t>
                            </w:r>
                          </w:p>
                          <w:p w14:paraId="0D819E6E" w14:textId="77777777" w:rsidR="005238B2" w:rsidRPr="001B2C63" w:rsidRDefault="005238B2" w:rsidP="00EB4CD5"/>
                          <w:p w14:paraId="40A7948A" w14:textId="77777777" w:rsidR="005238B2" w:rsidRPr="001B2C63" w:rsidRDefault="005238B2" w:rsidP="00EB4CD5">
                            <w:pPr>
                              <w:jc w:val="center"/>
                            </w:pPr>
                            <w:r w:rsidRPr="001B2C63">
                              <w:rPr>
                                <w:highlight w:val="yellow"/>
                              </w:rPr>
                              <w:t>Réf:</w:t>
                            </w:r>
                          </w:p>
                          <w:p w14:paraId="77FA3CE8" w14:textId="77777777" w:rsidR="005238B2" w:rsidRPr="001B2C63" w:rsidRDefault="005238B2" w:rsidP="00EB4CD5"/>
                          <w:p w14:paraId="55FF9B1F"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9EEE46E" w14:textId="77777777" w:rsidR="005238B2" w:rsidRPr="001B2C63" w:rsidRDefault="005238B2" w:rsidP="00EB4CD5">
                            <w:pPr>
                              <w:pStyle w:val="Heading1"/>
                              <w:tabs>
                                <w:tab w:val="left" w:pos="9781"/>
                              </w:tabs>
                              <w:rPr>
                                <w:rFonts w:hint="eastAsia"/>
                                <w:sz w:val="22"/>
                                <w:szCs w:val="22"/>
                              </w:rPr>
                            </w:pPr>
                            <w:bookmarkStart w:id="2032" w:name="_Toc8280321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32"/>
                            <w:r w:rsidRPr="001B2C63">
                              <w:rPr>
                                <w:sz w:val="22"/>
                                <w:szCs w:val="22"/>
                              </w:rPr>
                              <w:t xml:space="preserve"> </w:t>
                            </w:r>
                          </w:p>
                          <w:p w14:paraId="6CBE2693" w14:textId="77777777" w:rsidR="005238B2" w:rsidRPr="001B2C63" w:rsidRDefault="005238B2" w:rsidP="00EB4CD5"/>
                          <w:p w14:paraId="55DAD4B4" w14:textId="77777777" w:rsidR="005238B2" w:rsidRPr="001B2C63" w:rsidRDefault="005238B2" w:rsidP="00EB4CD5">
                            <w:pPr>
                              <w:jc w:val="center"/>
                            </w:pPr>
                            <w:r w:rsidRPr="001B2C63">
                              <w:rPr>
                                <w:highlight w:val="yellow"/>
                              </w:rPr>
                              <w:t>Réf:</w:t>
                            </w:r>
                          </w:p>
                          <w:p w14:paraId="471EEE9B" w14:textId="77777777" w:rsidR="005238B2" w:rsidRPr="001B2C63" w:rsidRDefault="005238B2" w:rsidP="00EB4CD5"/>
                          <w:p w14:paraId="08B49BC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C82717" w14:textId="77777777" w:rsidR="005238B2" w:rsidRPr="001B2C63" w:rsidRDefault="005238B2" w:rsidP="00EB4CD5">
                            <w:pPr>
                              <w:pStyle w:val="Heading1"/>
                              <w:tabs>
                                <w:tab w:val="left" w:pos="9781"/>
                              </w:tabs>
                              <w:rPr>
                                <w:rFonts w:hint="eastAsia"/>
                                <w:sz w:val="22"/>
                                <w:szCs w:val="22"/>
                              </w:rPr>
                            </w:pPr>
                            <w:bookmarkStart w:id="2033" w:name="_Toc828032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33"/>
                            <w:r w:rsidRPr="001B2C63">
                              <w:rPr>
                                <w:sz w:val="22"/>
                                <w:szCs w:val="22"/>
                              </w:rPr>
                              <w:t xml:space="preserve"> </w:t>
                            </w:r>
                          </w:p>
                          <w:p w14:paraId="00904705" w14:textId="77777777" w:rsidR="005238B2" w:rsidRPr="001B2C63" w:rsidRDefault="005238B2" w:rsidP="00EB4CD5"/>
                          <w:p w14:paraId="3A013DFE" w14:textId="77777777" w:rsidR="005238B2" w:rsidRPr="001B2C63" w:rsidRDefault="005238B2" w:rsidP="00EB4CD5">
                            <w:pPr>
                              <w:jc w:val="center"/>
                            </w:pPr>
                            <w:r w:rsidRPr="001B2C63">
                              <w:rPr>
                                <w:highlight w:val="yellow"/>
                              </w:rPr>
                              <w:t>Réf:</w:t>
                            </w:r>
                          </w:p>
                          <w:p w14:paraId="5CB4156F" w14:textId="77777777" w:rsidR="005238B2" w:rsidRPr="001B2C63" w:rsidRDefault="005238B2" w:rsidP="00EB4CD5"/>
                          <w:p w14:paraId="03A738A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359678" w14:textId="77777777" w:rsidR="005238B2" w:rsidRPr="001B2C63" w:rsidRDefault="005238B2" w:rsidP="00EB4CD5">
                            <w:pPr>
                              <w:pStyle w:val="Heading1"/>
                              <w:tabs>
                                <w:tab w:val="left" w:pos="9781"/>
                              </w:tabs>
                              <w:rPr>
                                <w:rFonts w:hint="eastAsia"/>
                                <w:sz w:val="22"/>
                                <w:szCs w:val="22"/>
                              </w:rPr>
                            </w:pPr>
                            <w:bookmarkStart w:id="2034" w:name="_Toc8280321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34"/>
                            <w:r w:rsidRPr="001B2C63">
                              <w:rPr>
                                <w:sz w:val="22"/>
                                <w:szCs w:val="22"/>
                              </w:rPr>
                              <w:t xml:space="preserve"> </w:t>
                            </w:r>
                          </w:p>
                          <w:p w14:paraId="3FDA42B9" w14:textId="77777777" w:rsidR="005238B2" w:rsidRPr="001B2C63" w:rsidRDefault="005238B2" w:rsidP="00EB4CD5"/>
                          <w:p w14:paraId="333E97D6" w14:textId="77777777" w:rsidR="005238B2" w:rsidRPr="001B2C63" w:rsidRDefault="005238B2" w:rsidP="00EB4CD5">
                            <w:pPr>
                              <w:jc w:val="center"/>
                            </w:pPr>
                            <w:r w:rsidRPr="001B2C63">
                              <w:rPr>
                                <w:highlight w:val="yellow"/>
                              </w:rPr>
                              <w:t>Réf:</w:t>
                            </w:r>
                          </w:p>
                          <w:p w14:paraId="0353C46A" w14:textId="77777777" w:rsidR="005238B2" w:rsidRPr="001B2C63" w:rsidRDefault="005238B2" w:rsidP="00EB4CD5"/>
                          <w:p w14:paraId="3FA2B78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687A09" w14:textId="77777777" w:rsidR="005238B2" w:rsidRPr="001B2C63" w:rsidRDefault="005238B2" w:rsidP="00EB4CD5">
                            <w:pPr>
                              <w:pStyle w:val="Heading1"/>
                              <w:tabs>
                                <w:tab w:val="left" w:pos="9781"/>
                              </w:tabs>
                              <w:rPr>
                                <w:rFonts w:hint="eastAsia"/>
                                <w:sz w:val="22"/>
                                <w:szCs w:val="22"/>
                              </w:rPr>
                            </w:pPr>
                            <w:bookmarkStart w:id="2035" w:name="_Toc828032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35"/>
                            <w:r w:rsidRPr="001B2C63">
                              <w:rPr>
                                <w:sz w:val="22"/>
                                <w:szCs w:val="22"/>
                              </w:rPr>
                              <w:t xml:space="preserve"> </w:t>
                            </w:r>
                          </w:p>
                          <w:p w14:paraId="231E85A3" w14:textId="77777777" w:rsidR="005238B2" w:rsidRPr="001B2C63" w:rsidRDefault="005238B2" w:rsidP="00EB4CD5"/>
                          <w:p w14:paraId="64F973F0" w14:textId="77777777" w:rsidR="005238B2" w:rsidRPr="001B2C63" w:rsidRDefault="005238B2" w:rsidP="00EB4CD5">
                            <w:pPr>
                              <w:jc w:val="center"/>
                            </w:pPr>
                            <w:r w:rsidRPr="001B2C63">
                              <w:rPr>
                                <w:highlight w:val="yellow"/>
                              </w:rPr>
                              <w:t>Réf:</w:t>
                            </w:r>
                          </w:p>
                          <w:p w14:paraId="50E1A118" w14:textId="77777777" w:rsidR="005238B2" w:rsidRPr="001B2C63" w:rsidRDefault="005238B2" w:rsidP="00EB4CD5"/>
                          <w:p w14:paraId="7AEDE69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B32225" w14:textId="77777777" w:rsidR="005238B2" w:rsidRPr="001B2C63" w:rsidRDefault="005238B2" w:rsidP="00EB4CD5">
                            <w:pPr>
                              <w:pStyle w:val="Heading1"/>
                              <w:tabs>
                                <w:tab w:val="left" w:pos="9781"/>
                              </w:tabs>
                              <w:rPr>
                                <w:rFonts w:hint="eastAsia"/>
                                <w:sz w:val="22"/>
                                <w:szCs w:val="22"/>
                              </w:rPr>
                            </w:pPr>
                            <w:bookmarkStart w:id="2036" w:name="_Toc8280321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036"/>
                            <w:r w:rsidRPr="001B2C63">
                              <w:rPr>
                                <w:sz w:val="22"/>
                                <w:szCs w:val="22"/>
                              </w:rPr>
                              <w:t xml:space="preserve"> </w:t>
                            </w:r>
                          </w:p>
                          <w:p w14:paraId="5A31946C" w14:textId="77777777" w:rsidR="005238B2" w:rsidRPr="001B2C63" w:rsidRDefault="005238B2" w:rsidP="00EB4CD5"/>
                          <w:p w14:paraId="3B17C8CE" w14:textId="77777777" w:rsidR="005238B2" w:rsidRPr="001B2C63" w:rsidRDefault="005238B2" w:rsidP="00EB4CD5">
                            <w:pPr>
                              <w:jc w:val="center"/>
                            </w:pPr>
                            <w:r w:rsidRPr="001B2C63">
                              <w:rPr>
                                <w:highlight w:val="yellow"/>
                              </w:rPr>
                              <w:t>Réf:</w:t>
                            </w:r>
                          </w:p>
                          <w:p w14:paraId="1A7F4AF3" w14:textId="77777777" w:rsidR="005238B2" w:rsidRPr="001B2C63" w:rsidRDefault="005238B2" w:rsidP="00EB4CD5"/>
                          <w:p w14:paraId="206B040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86396A" w14:textId="77777777" w:rsidR="005238B2" w:rsidRPr="001B2C63" w:rsidRDefault="005238B2" w:rsidP="00EB4CD5">
                            <w:pPr>
                              <w:pStyle w:val="Heading1"/>
                              <w:tabs>
                                <w:tab w:val="left" w:pos="9781"/>
                              </w:tabs>
                              <w:rPr>
                                <w:rFonts w:hint="eastAsia"/>
                                <w:sz w:val="22"/>
                                <w:szCs w:val="22"/>
                              </w:rPr>
                            </w:pPr>
                            <w:bookmarkStart w:id="2037" w:name="_Toc828032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37"/>
                            <w:r w:rsidRPr="001B2C63">
                              <w:rPr>
                                <w:sz w:val="22"/>
                                <w:szCs w:val="22"/>
                              </w:rPr>
                              <w:t xml:space="preserve"> </w:t>
                            </w:r>
                          </w:p>
                          <w:p w14:paraId="6C556C2D" w14:textId="77777777" w:rsidR="005238B2" w:rsidRPr="001B2C63" w:rsidRDefault="005238B2" w:rsidP="00EB4CD5"/>
                          <w:p w14:paraId="2423DDEE" w14:textId="77777777" w:rsidR="005238B2" w:rsidRPr="001B2C63" w:rsidRDefault="005238B2" w:rsidP="00EB4CD5">
                            <w:pPr>
                              <w:jc w:val="center"/>
                            </w:pPr>
                            <w:r w:rsidRPr="001B2C63">
                              <w:rPr>
                                <w:highlight w:val="yellow"/>
                              </w:rPr>
                              <w:t>Réf:</w:t>
                            </w:r>
                          </w:p>
                          <w:p w14:paraId="0F05B660" w14:textId="77777777" w:rsidR="005238B2" w:rsidRPr="001B2C63" w:rsidRDefault="005238B2" w:rsidP="00EB4CD5"/>
                          <w:p w14:paraId="69323C3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73D04CA" w14:textId="77777777" w:rsidR="005238B2" w:rsidRPr="001B2C63" w:rsidRDefault="005238B2" w:rsidP="00EB4CD5">
                            <w:pPr>
                              <w:pStyle w:val="Heading1"/>
                              <w:tabs>
                                <w:tab w:val="left" w:pos="9781"/>
                              </w:tabs>
                              <w:rPr>
                                <w:rFonts w:hint="eastAsia"/>
                                <w:sz w:val="22"/>
                                <w:szCs w:val="22"/>
                              </w:rPr>
                            </w:pPr>
                            <w:bookmarkStart w:id="2038" w:name="_Toc8280322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38"/>
                            <w:r w:rsidRPr="001B2C63">
                              <w:rPr>
                                <w:sz w:val="22"/>
                                <w:szCs w:val="22"/>
                              </w:rPr>
                              <w:t xml:space="preserve"> </w:t>
                            </w:r>
                          </w:p>
                          <w:p w14:paraId="0AED8810" w14:textId="77777777" w:rsidR="005238B2" w:rsidRPr="001B2C63" w:rsidRDefault="005238B2" w:rsidP="00EB4CD5"/>
                          <w:p w14:paraId="558976A6" w14:textId="77777777" w:rsidR="005238B2" w:rsidRPr="001B2C63" w:rsidRDefault="005238B2" w:rsidP="00EB4CD5">
                            <w:pPr>
                              <w:jc w:val="center"/>
                            </w:pPr>
                            <w:r w:rsidRPr="001B2C63">
                              <w:rPr>
                                <w:highlight w:val="yellow"/>
                              </w:rPr>
                              <w:t>Réf:</w:t>
                            </w:r>
                          </w:p>
                          <w:p w14:paraId="159997EC" w14:textId="77777777" w:rsidR="005238B2" w:rsidRPr="001B2C63" w:rsidRDefault="005238B2" w:rsidP="00EB4CD5"/>
                          <w:p w14:paraId="4065F58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2881541" w14:textId="77777777" w:rsidR="005238B2" w:rsidRPr="001B2C63" w:rsidRDefault="005238B2" w:rsidP="00EB4CD5">
                            <w:pPr>
                              <w:pStyle w:val="Heading1"/>
                              <w:tabs>
                                <w:tab w:val="left" w:pos="9781"/>
                              </w:tabs>
                              <w:rPr>
                                <w:rFonts w:hint="eastAsia"/>
                                <w:sz w:val="22"/>
                                <w:szCs w:val="22"/>
                              </w:rPr>
                            </w:pPr>
                            <w:bookmarkStart w:id="2039" w:name="_Toc828032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39"/>
                            <w:r w:rsidRPr="001B2C63">
                              <w:rPr>
                                <w:sz w:val="22"/>
                                <w:szCs w:val="22"/>
                              </w:rPr>
                              <w:t xml:space="preserve"> </w:t>
                            </w:r>
                          </w:p>
                          <w:p w14:paraId="59A42BB7" w14:textId="77777777" w:rsidR="005238B2" w:rsidRPr="001B2C63" w:rsidRDefault="005238B2" w:rsidP="00EB4CD5"/>
                          <w:p w14:paraId="0A2DE1CD" w14:textId="77777777" w:rsidR="005238B2" w:rsidRPr="001B2C63" w:rsidRDefault="005238B2" w:rsidP="00EB4CD5">
                            <w:pPr>
                              <w:jc w:val="center"/>
                            </w:pPr>
                            <w:r w:rsidRPr="001B2C63">
                              <w:rPr>
                                <w:highlight w:val="yellow"/>
                              </w:rPr>
                              <w:t>Réf:</w:t>
                            </w:r>
                          </w:p>
                          <w:p w14:paraId="1D3C328B" w14:textId="77777777" w:rsidR="005238B2" w:rsidRPr="001B2C63" w:rsidRDefault="005238B2" w:rsidP="00EB4CD5"/>
                          <w:p w14:paraId="296BB366"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2040" w:name="_Toc8280322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040"/>
                            <w:r w:rsidRPr="001B2C63">
                              <w:rPr>
                                <w:sz w:val="22"/>
                                <w:szCs w:val="22"/>
                              </w:rPr>
                              <w:t xml:space="preserve"> </w:t>
                            </w:r>
                          </w:p>
                          <w:p w14:paraId="23CE0CAC" w14:textId="77777777" w:rsidR="005238B2" w:rsidRPr="001B2C63" w:rsidRDefault="005238B2" w:rsidP="00EB4CD5"/>
                          <w:p w14:paraId="32C8FA4D" w14:textId="77777777" w:rsidR="005238B2" w:rsidRPr="001B2C63" w:rsidRDefault="005238B2" w:rsidP="00EB4CD5">
                            <w:pPr>
                              <w:jc w:val="center"/>
                            </w:pPr>
                            <w:r w:rsidRPr="001B2C63">
                              <w:rPr>
                                <w:highlight w:val="yellow"/>
                              </w:rPr>
                              <w:t>Réf:</w:t>
                            </w:r>
                          </w:p>
                          <w:p w14:paraId="63373150" w14:textId="77777777" w:rsidR="005238B2" w:rsidRPr="001B2C63" w:rsidRDefault="005238B2" w:rsidP="00EB4CD5"/>
                          <w:p w14:paraId="576BC5F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C978BBF" w14:textId="77777777" w:rsidR="005238B2" w:rsidRPr="001B2C63" w:rsidRDefault="005238B2" w:rsidP="00EB4CD5">
                            <w:pPr>
                              <w:pStyle w:val="Heading1"/>
                              <w:tabs>
                                <w:tab w:val="left" w:pos="9781"/>
                              </w:tabs>
                              <w:rPr>
                                <w:rFonts w:hint="eastAsia"/>
                                <w:sz w:val="22"/>
                                <w:szCs w:val="22"/>
                              </w:rPr>
                            </w:pPr>
                            <w:bookmarkStart w:id="2041" w:name="_Toc828032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41"/>
                            <w:r w:rsidRPr="001B2C63">
                              <w:rPr>
                                <w:sz w:val="22"/>
                                <w:szCs w:val="22"/>
                              </w:rPr>
                              <w:t xml:space="preserve"> </w:t>
                            </w:r>
                          </w:p>
                          <w:p w14:paraId="3CD8FC7F" w14:textId="77777777" w:rsidR="005238B2" w:rsidRPr="001B2C63" w:rsidRDefault="005238B2" w:rsidP="00EB4CD5"/>
                          <w:p w14:paraId="6B5B735E" w14:textId="77777777" w:rsidR="005238B2" w:rsidRPr="001B2C63" w:rsidRDefault="005238B2" w:rsidP="00EB4CD5">
                            <w:pPr>
                              <w:jc w:val="center"/>
                            </w:pPr>
                            <w:r w:rsidRPr="001B2C63">
                              <w:rPr>
                                <w:highlight w:val="yellow"/>
                              </w:rPr>
                              <w:t>Réf:</w:t>
                            </w:r>
                          </w:p>
                          <w:p w14:paraId="2E65D82F" w14:textId="77777777" w:rsidR="005238B2" w:rsidRPr="001B2C63" w:rsidRDefault="005238B2" w:rsidP="00EB4CD5"/>
                          <w:p w14:paraId="1423407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6BFFD3" w14:textId="77777777" w:rsidR="005238B2" w:rsidRPr="001B2C63" w:rsidRDefault="005238B2" w:rsidP="00EB4CD5">
                            <w:pPr>
                              <w:pStyle w:val="Heading1"/>
                              <w:tabs>
                                <w:tab w:val="left" w:pos="9781"/>
                              </w:tabs>
                              <w:rPr>
                                <w:rFonts w:hint="eastAsia"/>
                                <w:sz w:val="22"/>
                                <w:szCs w:val="22"/>
                              </w:rPr>
                            </w:pPr>
                            <w:bookmarkStart w:id="2042" w:name="_Toc8280322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42"/>
                            <w:r w:rsidRPr="001B2C63">
                              <w:rPr>
                                <w:sz w:val="22"/>
                                <w:szCs w:val="22"/>
                              </w:rPr>
                              <w:t xml:space="preserve"> </w:t>
                            </w:r>
                          </w:p>
                          <w:p w14:paraId="75421425" w14:textId="77777777" w:rsidR="005238B2" w:rsidRPr="001B2C63" w:rsidRDefault="005238B2" w:rsidP="00EB4CD5"/>
                          <w:p w14:paraId="030BCF20" w14:textId="77777777" w:rsidR="005238B2" w:rsidRPr="001B2C63" w:rsidRDefault="005238B2" w:rsidP="00EB4CD5">
                            <w:pPr>
                              <w:jc w:val="center"/>
                            </w:pPr>
                            <w:r w:rsidRPr="001B2C63">
                              <w:rPr>
                                <w:highlight w:val="yellow"/>
                              </w:rPr>
                              <w:t>Réf:</w:t>
                            </w:r>
                          </w:p>
                          <w:p w14:paraId="77159F84" w14:textId="77777777" w:rsidR="005238B2" w:rsidRPr="001B2C63" w:rsidRDefault="005238B2" w:rsidP="00EB4CD5"/>
                          <w:p w14:paraId="1395813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8A177B" w14:textId="77777777" w:rsidR="005238B2" w:rsidRPr="001B2C63" w:rsidRDefault="005238B2" w:rsidP="00EB4CD5">
                            <w:pPr>
                              <w:pStyle w:val="Heading1"/>
                              <w:tabs>
                                <w:tab w:val="left" w:pos="9781"/>
                              </w:tabs>
                              <w:rPr>
                                <w:rFonts w:hint="eastAsia"/>
                                <w:sz w:val="22"/>
                                <w:szCs w:val="22"/>
                              </w:rPr>
                            </w:pPr>
                            <w:bookmarkStart w:id="2043" w:name="_Toc828032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43"/>
                            <w:r w:rsidRPr="001B2C63">
                              <w:rPr>
                                <w:sz w:val="22"/>
                                <w:szCs w:val="22"/>
                              </w:rPr>
                              <w:t xml:space="preserve"> </w:t>
                            </w:r>
                          </w:p>
                          <w:p w14:paraId="71B3ABFD" w14:textId="77777777" w:rsidR="005238B2" w:rsidRPr="001B2C63" w:rsidRDefault="005238B2" w:rsidP="00EB4CD5"/>
                          <w:p w14:paraId="14D9EEBE" w14:textId="77777777" w:rsidR="005238B2" w:rsidRPr="001B2C63" w:rsidRDefault="005238B2" w:rsidP="00EB4CD5">
                            <w:pPr>
                              <w:jc w:val="center"/>
                            </w:pPr>
                            <w:r w:rsidRPr="001B2C63">
                              <w:rPr>
                                <w:highlight w:val="yellow"/>
                              </w:rPr>
                              <w:t>Réf:</w:t>
                            </w:r>
                          </w:p>
                          <w:p w14:paraId="07A89CCF" w14:textId="77777777" w:rsidR="005238B2" w:rsidRPr="001B2C63" w:rsidRDefault="005238B2" w:rsidP="00EB4CD5"/>
                          <w:p w14:paraId="6A94640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CD33AF" w14:textId="77777777" w:rsidR="005238B2" w:rsidRPr="001B2C63" w:rsidRDefault="005238B2" w:rsidP="00EB4CD5">
                            <w:pPr>
                              <w:pStyle w:val="Heading1"/>
                              <w:tabs>
                                <w:tab w:val="left" w:pos="9781"/>
                              </w:tabs>
                              <w:rPr>
                                <w:rFonts w:hint="eastAsia"/>
                                <w:sz w:val="22"/>
                                <w:szCs w:val="22"/>
                              </w:rPr>
                            </w:pPr>
                            <w:bookmarkStart w:id="2044" w:name="_Toc8280322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044"/>
                            <w:r w:rsidRPr="001B2C63">
                              <w:rPr>
                                <w:sz w:val="22"/>
                                <w:szCs w:val="22"/>
                              </w:rPr>
                              <w:t xml:space="preserve"> </w:t>
                            </w:r>
                          </w:p>
                          <w:p w14:paraId="304498B1" w14:textId="77777777" w:rsidR="005238B2" w:rsidRPr="001B2C63" w:rsidRDefault="005238B2" w:rsidP="00EB4CD5"/>
                          <w:p w14:paraId="52A28927" w14:textId="77777777" w:rsidR="005238B2" w:rsidRPr="001B2C63" w:rsidRDefault="005238B2" w:rsidP="00EB4CD5">
                            <w:pPr>
                              <w:jc w:val="center"/>
                            </w:pPr>
                            <w:r w:rsidRPr="001B2C63">
                              <w:rPr>
                                <w:highlight w:val="yellow"/>
                              </w:rPr>
                              <w:t>Réf:</w:t>
                            </w:r>
                          </w:p>
                          <w:p w14:paraId="4074889E" w14:textId="77777777" w:rsidR="005238B2" w:rsidRPr="001B2C63" w:rsidRDefault="005238B2" w:rsidP="00EB4CD5"/>
                          <w:p w14:paraId="51A9DB0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C43ABBF" w14:textId="77777777" w:rsidR="005238B2" w:rsidRPr="001B2C63" w:rsidRDefault="005238B2" w:rsidP="00EB4CD5">
                            <w:pPr>
                              <w:pStyle w:val="Heading1"/>
                              <w:tabs>
                                <w:tab w:val="left" w:pos="9781"/>
                              </w:tabs>
                              <w:rPr>
                                <w:rFonts w:hint="eastAsia"/>
                                <w:sz w:val="22"/>
                                <w:szCs w:val="22"/>
                              </w:rPr>
                            </w:pPr>
                            <w:bookmarkStart w:id="2045" w:name="_Toc828032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45"/>
                            <w:r w:rsidRPr="001B2C63">
                              <w:rPr>
                                <w:sz w:val="22"/>
                                <w:szCs w:val="22"/>
                              </w:rPr>
                              <w:t xml:space="preserve"> </w:t>
                            </w:r>
                          </w:p>
                          <w:p w14:paraId="4B20BE4A" w14:textId="77777777" w:rsidR="005238B2" w:rsidRPr="001B2C63" w:rsidRDefault="005238B2" w:rsidP="00EB4CD5"/>
                          <w:p w14:paraId="4230F91F" w14:textId="77777777" w:rsidR="005238B2" w:rsidRPr="001B2C63" w:rsidRDefault="005238B2" w:rsidP="00EB4CD5">
                            <w:pPr>
                              <w:jc w:val="center"/>
                            </w:pPr>
                            <w:r w:rsidRPr="001B2C63">
                              <w:rPr>
                                <w:highlight w:val="yellow"/>
                              </w:rPr>
                              <w:t>Réf:</w:t>
                            </w:r>
                          </w:p>
                          <w:p w14:paraId="6BD1E4BD" w14:textId="77777777" w:rsidR="005238B2" w:rsidRPr="001B2C63" w:rsidRDefault="005238B2" w:rsidP="00EB4CD5"/>
                          <w:p w14:paraId="6E4115A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1E79BC7" w14:textId="77777777" w:rsidR="005238B2" w:rsidRPr="001B2C63" w:rsidRDefault="005238B2" w:rsidP="00EB4CD5">
                            <w:pPr>
                              <w:pStyle w:val="Heading1"/>
                              <w:tabs>
                                <w:tab w:val="left" w:pos="9781"/>
                              </w:tabs>
                              <w:rPr>
                                <w:rFonts w:hint="eastAsia"/>
                                <w:sz w:val="22"/>
                                <w:szCs w:val="22"/>
                              </w:rPr>
                            </w:pPr>
                            <w:bookmarkStart w:id="2046" w:name="_Toc8280322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46"/>
                            <w:r w:rsidRPr="001B2C63">
                              <w:rPr>
                                <w:sz w:val="22"/>
                                <w:szCs w:val="22"/>
                              </w:rPr>
                              <w:t xml:space="preserve"> </w:t>
                            </w:r>
                          </w:p>
                          <w:p w14:paraId="3D4FF67D" w14:textId="77777777" w:rsidR="005238B2" w:rsidRPr="001B2C63" w:rsidRDefault="005238B2" w:rsidP="00EB4CD5"/>
                          <w:p w14:paraId="3FAFE10B" w14:textId="77777777" w:rsidR="005238B2" w:rsidRPr="001B2C63" w:rsidRDefault="005238B2" w:rsidP="00EB4CD5">
                            <w:pPr>
                              <w:jc w:val="center"/>
                            </w:pPr>
                            <w:r w:rsidRPr="001B2C63">
                              <w:rPr>
                                <w:highlight w:val="yellow"/>
                              </w:rPr>
                              <w:t>Réf:</w:t>
                            </w:r>
                          </w:p>
                          <w:p w14:paraId="59592F59" w14:textId="77777777" w:rsidR="005238B2" w:rsidRPr="001B2C63" w:rsidRDefault="005238B2" w:rsidP="00EB4CD5"/>
                          <w:p w14:paraId="4D7A46B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F6DA93" w14:textId="77777777" w:rsidR="005238B2" w:rsidRPr="001B2C63" w:rsidRDefault="005238B2" w:rsidP="00EB4CD5">
                            <w:pPr>
                              <w:pStyle w:val="Heading1"/>
                              <w:tabs>
                                <w:tab w:val="left" w:pos="9781"/>
                              </w:tabs>
                              <w:rPr>
                                <w:rFonts w:hint="eastAsia"/>
                                <w:sz w:val="22"/>
                                <w:szCs w:val="22"/>
                              </w:rPr>
                            </w:pPr>
                            <w:bookmarkStart w:id="2047" w:name="_Toc828032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47"/>
                            <w:r w:rsidRPr="001B2C63">
                              <w:rPr>
                                <w:sz w:val="22"/>
                                <w:szCs w:val="22"/>
                              </w:rPr>
                              <w:t xml:space="preserve"> </w:t>
                            </w:r>
                          </w:p>
                          <w:p w14:paraId="272C3749" w14:textId="77777777" w:rsidR="005238B2" w:rsidRPr="001B2C63" w:rsidRDefault="005238B2" w:rsidP="00EB4CD5"/>
                          <w:p w14:paraId="6651A4FD" w14:textId="77777777" w:rsidR="005238B2" w:rsidRPr="001B2C63" w:rsidRDefault="005238B2" w:rsidP="00EB4CD5">
                            <w:pPr>
                              <w:jc w:val="center"/>
                            </w:pPr>
                            <w:r w:rsidRPr="001B2C63">
                              <w:rPr>
                                <w:highlight w:val="yellow"/>
                              </w:rPr>
                              <w:t>Réf:</w:t>
                            </w:r>
                          </w:p>
                          <w:p w14:paraId="653363F6" w14:textId="77777777" w:rsidR="005238B2" w:rsidRPr="001B2C63" w:rsidRDefault="005238B2" w:rsidP="00EB4CD5"/>
                          <w:p w14:paraId="7F8EBD57"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2029ECE" w14:textId="77777777" w:rsidR="005238B2" w:rsidRPr="001B2C63" w:rsidRDefault="005238B2" w:rsidP="00EB4CD5">
                            <w:pPr>
                              <w:pStyle w:val="Heading1"/>
                              <w:tabs>
                                <w:tab w:val="left" w:pos="9781"/>
                              </w:tabs>
                              <w:rPr>
                                <w:rFonts w:hint="eastAsia"/>
                                <w:sz w:val="22"/>
                                <w:szCs w:val="22"/>
                              </w:rPr>
                            </w:pPr>
                            <w:bookmarkStart w:id="2048" w:name="_Toc8280323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48"/>
                            <w:r w:rsidRPr="001B2C63">
                              <w:rPr>
                                <w:sz w:val="22"/>
                                <w:szCs w:val="22"/>
                              </w:rPr>
                              <w:t xml:space="preserve"> </w:t>
                            </w:r>
                          </w:p>
                          <w:p w14:paraId="59930366" w14:textId="77777777" w:rsidR="005238B2" w:rsidRPr="001B2C63" w:rsidRDefault="005238B2" w:rsidP="00EB4CD5"/>
                          <w:p w14:paraId="77F65397" w14:textId="77777777" w:rsidR="005238B2" w:rsidRPr="001B2C63" w:rsidRDefault="005238B2" w:rsidP="00EB4CD5">
                            <w:pPr>
                              <w:jc w:val="center"/>
                            </w:pPr>
                            <w:r w:rsidRPr="001B2C63">
                              <w:rPr>
                                <w:highlight w:val="yellow"/>
                              </w:rPr>
                              <w:t>Réf:</w:t>
                            </w:r>
                          </w:p>
                          <w:p w14:paraId="3FF1CB81" w14:textId="77777777" w:rsidR="005238B2" w:rsidRPr="001B2C63" w:rsidRDefault="005238B2" w:rsidP="00EB4CD5"/>
                          <w:p w14:paraId="3A18F33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A389A7D" w14:textId="77777777" w:rsidR="005238B2" w:rsidRPr="001B2C63" w:rsidRDefault="005238B2" w:rsidP="00EB4CD5">
                            <w:pPr>
                              <w:pStyle w:val="Heading1"/>
                              <w:tabs>
                                <w:tab w:val="left" w:pos="9781"/>
                              </w:tabs>
                              <w:rPr>
                                <w:rFonts w:hint="eastAsia"/>
                                <w:sz w:val="22"/>
                                <w:szCs w:val="22"/>
                              </w:rPr>
                            </w:pPr>
                            <w:bookmarkStart w:id="2049" w:name="_Toc828032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49"/>
                            <w:r w:rsidRPr="001B2C63">
                              <w:rPr>
                                <w:sz w:val="22"/>
                                <w:szCs w:val="22"/>
                              </w:rPr>
                              <w:t xml:space="preserve"> </w:t>
                            </w:r>
                          </w:p>
                          <w:p w14:paraId="188BAF1D" w14:textId="77777777" w:rsidR="005238B2" w:rsidRPr="001B2C63" w:rsidRDefault="005238B2" w:rsidP="00EB4CD5"/>
                          <w:p w14:paraId="41C9AF1F" w14:textId="77777777" w:rsidR="005238B2" w:rsidRPr="001B2C63" w:rsidRDefault="005238B2" w:rsidP="00EB4CD5">
                            <w:pPr>
                              <w:jc w:val="center"/>
                            </w:pPr>
                            <w:r w:rsidRPr="001B2C63">
                              <w:rPr>
                                <w:highlight w:val="yellow"/>
                              </w:rPr>
                              <w:t>Réf:</w:t>
                            </w:r>
                          </w:p>
                          <w:p w14:paraId="71500BF4" w14:textId="77777777" w:rsidR="005238B2" w:rsidRPr="001B2C63" w:rsidRDefault="005238B2" w:rsidP="00EB4CD5"/>
                          <w:p w14:paraId="26E78BB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E80A42" w14:textId="77777777" w:rsidR="005238B2" w:rsidRPr="001B2C63" w:rsidRDefault="005238B2" w:rsidP="00EB4CD5">
                            <w:pPr>
                              <w:pStyle w:val="Heading1"/>
                              <w:tabs>
                                <w:tab w:val="left" w:pos="9781"/>
                              </w:tabs>
                              <w:rPr>
                                <w:rFonts w:hint="eastAsia"/>
                                <w:sz w:val="22"/>
                                <w:szCs w:val="22"/>
                              </w:rPr>
                            </w:pPr>
                            <w:bookmarkStart w:id="2050" w:name="_Toc8280323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50"/>
                            <w:r w:rsidRPr="001B2C63">
                              <w:rPr>
                                <w:sz w:val="22"/>
                                <w:szCs w:val="22"/>
                              </w:rPr>
                              <w:t xml:space="preserve"> </w:t>
                            </w:r>
                          </w:p>
                          <w:p w14:paraId="2FDE357B" w14:textId="77777777" w:rsidR="005238B2" w:rsidRPr="001B2C63" w:rsidRDefault="005238B2" w:rsidP="00EB4CD5"/>
                          <w:p w14:paraId="7AB68FAA" w14:textId="77777777" w:rsidR="005238B2" w:rsidRPr="001B2C63" w:rsidRDefault="005238B2" w:rsidP="00EB4CD5">
                            <w:pPr>
                              <w:jc w:val="center"/>
                            </w:pPr>
                            <w:r w:rsidRPr="001B2C63">
                              <w:rPr>
                                <w:highlight w:val="yellow"/>
                              </w:rPr>
                              <w:t>Réf:</w:t>
                            </w:r>
                          </w:p>
                          <w:p w14:paraId="48B260BF" w14:textId="77777777" w:rsidR="005238B2" w:rsidRPr="001B2C63" w:rsidRDefault="005238B2" w:rsidP="00EB4CD5"/>
                          <w:p w14:paraId="7E36601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7124BD9" w14:textId="77777777" w:rsidR="005238B2" w:rsidRPr="001B2C63" w:rsidRDefault="005238B2" w:rsidP="00EB4CD5">
                            <w:pPr>
                              <w:pStyle w:val="Heading1"/>
                              <w:tabs>
                                <w:tab w:val="left" w:pos="9781"/>
                              </w:tabs>
                              <w:rPr>
                                <w:rFonts w:hint="eastAsia"/>
                                <w:sz w:val="22"/>
                                <w:szCs w:val="22"/>
                              </w:rPr>
                            </w:pPr>
                            <w:bookmarkStart w:id="2051" w:name="_Toc828032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51"/>
                            <w:r w:rsidRPr="001B2C63">
                              <w:rPr>
                                <w:sz w:val="22"/>
                                <w:szCs w:val="22"/>
                              </w:rPr>
                              <w:t xml:space="preserve"> </w:t>
                            </w:r>
                          </w:p>
                          <w:p w14:paraId="63F47B80" w14:textId="77777777" w:rsidR="005238B2" w:rsidRPr="001B2C63" w:rsidRDefault="005238B2" w:rsidP="00EB4CD5"/>
                          <w:p w14:paraId="3532DC21" w14:textId="77777777" w:rsidR="005238B2" w:rsidRPr="001B2C63" w:rsidRDefault="005238B2" w:rsidP="00EB4CD5">
                            <w:pPr>
                              <w:jc w:val="center"/>
                            </w:pPr>
                            <w:r w:rsidRPr="001B2C63">
                              <w:rPr>
                                <w:highlight w:val="yellow"/>
                              </w:rPr>
                              <w:t>Réf:</w:t>
                            </w:r>
                          </w:p>
                          <w:p w14:paraId="7B33B6C6" w14:textId="77777777" w:rsidR="005238B2" w:rsidRPr="001B2C63" w:rsidRDefault="005238B2" w:rsidP="00EB4CD5"/>
                          <w:p w14:paraId="09F7D38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799BDD" w14:textId="77777777" w:rsidR="005238B2" w:rsidRPr="001B2C63" w:rsidRDefault="005238B2" w:rsidP="00EB4CD5">
                            <w:pPr>
                              <w:pStyle w:val="Heading1"/>
                              <w:tabs>
                                <w:tab w:val="left" w:pos="9781"/>
                              </w:tabs>
                              <w:rPr>
                                <w:rFonts w:hint="eastAsia"/>
                                <w:sz w:val="22"/>
                                <w:szCs w:val="22"/>
                              </w:rPr>
                            </w:pPr>
                            <w:bookmarkStart w:id="2052" w:name="_Toc8280323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052"/>
                            <w:r w:rsidRPr="001B2C63">
                              <w:rPr>
                                <w:sz w:val="22"/>
                                <w:szCs w:val="22"/>
                              </w:rPr>
                              <w:t xml:space="preserve"> </w:t>
                            </w:r>
                          </w:p>
                          <w:p w14:paraId="6B5D0FE6" w14:textId="77777777" w:rsidR="005238B2" w:rsidRPr="001B2C63" w:rsidRDefault="005238B2" w:rsidP="00EB4CD5"/>
                          <w:p w14:paraId="6C37E79C" w14:textId="77777777" w:rsidR="005238B2" w:rsidRPr="001B2C63" w:rsidRDefault="005238B2" w:rsidP="00EB4CD5">
                            <w:pPr>
                              <w:jc w:val="center"/>
                            </w:pPr>
                            <w:r w:rsidRPr="001B2C63">
                              <w:rPr>
                                <w:highlight w:val="yellow"/>
                              </w:rPr>
                              <w:t>Réf:</w:t>
                            </w:r>
                          </w:p>
                          <w:p w14:paraId="37BD2BA8" w14:textId="77777777" w:rsidR="005238B2" w:rsidRPr="001B2C63" w:rsidRDefault="005238B2" w:rsidP="00EB4CD5"/>
                          <w:p w14:paraId="6F4099B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5682A3" w14:textId="77777777" w:rsidR="005238B2" w:rsidRPr="001B2C63" w:rsidRDefault="005238B2" w:rsidP="00EB4CD5">
                            <w:pPr>
                              <w:pStyle w:val="Heading1"/>
                              <w:tabs>
                                <w:tab w:val="left" w:pos="9781"/>
                              </w:tabs>
                              <w:rPr>
                                <w:rFonts w:hint="eastAsia"/>
                                <w:sz w:val="22"/>
                                <w:szCs w:val="22"/>
                              </w:rPr>
                            </w:pPr>
                            <w:bookmarkStart w:id="2053" w:name="_Toc828032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53"/>
                            <w:r w:rsidRPr="001B2C63">
                              <w:rPr>
                                <w:sz w:val="22"/>
                                <w:szCs w:val="22"/>
                              </w:rPr>
                              <w:t xml:space="preserve"> </w:t>
                            </w:r>
                          </w:p>
                          <w:p w14:paraId="3DDE69AD" w14:textId="77777777" w:rsidR="005238B2" w:rsidRPr="001B2C63" w:rsidRDefault="005238B2" w:rsidP="00EB4CD5"/>
                          <w:p w14:paraId="1888F01C" w14:textId="77777777" w:rsidR="005238B2" w:rsidRPr="001B2C63" w:rsidRDefault="005238B2" w:rsidP="00EB4CD5">
                            <w:pPr>
                              <w:jc w:val="center"/>
                            </w:pPr>
                            <w:r w:rsidRPr="001B2C63">
                              <w:rPr>
                                <w:highlight w:val="yellow"/>
                              </w:rPr>
                              <w:t>Réf:</w:t>
                            </w:r>
                          </w:p>
                          <w:p w14:paraId="587028FA" w14:textId="77777777" w:rsidR="005238B2" w:rsidRPr="001B2C63" w:rsidRDefault="005238B2" w:rsidP="00EB4CD5"/>
                          <w:p w14:paraId="61E0F19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DA1D201" w14:textId="77777777" w:rsidR="005238B2" w:rsidRPr="001B2C63" w:rsidRDefault="005238B2" w:rsidP="00EB4CD5">
                            <w:pPr>
                              <w:pStyle w:val="Heading1"/>
                              <w:tabs>
                                <w:tab w:val="left" w:pos="9781"/>
                              </w:tabs>
                              <w:rPr>
                                <w:rFonts w:hint="eastAsia"/>
                                <w:sz w:val="22"/>
                                <w:szCs w:val="22"/>
                              </w:rPr>
                            </w:pPr>
                            <w:bookmarkStart w:id="2054" w:name="_Toc8280323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54"/>
                            <w:r w:rsidRPr="001B2C63">
                              <w:rPr>
                                <w:sz w:val="22"/>
                                <w:szCs w:val="22"/>
                              </w:rPr>
                              <w:t xml:space="preserve"> </w:t>
                            </w:r>
                          </w:p>
                          <w:p w14:paraId="14022C29" w14:textId="77777777" w:rsidR="005238B2" w:rsidRPr="001B2C63" w:rsidRDefault="005238B2" w:rsidP="00EB4CD5"/>
                          <w:p w14:paraId="3264D26C" w14:textId="77777777" w:rsidR="005238B2" w:rsidRPr="001B2C63" w:rsidRDefault="005238B2" w:rsidP="00EB4CD5">
                            <w:pPr>
                              <w:jc w:val="center"/>
                            </w:pPr>
                            <w:r w:rsidRPr="001B2C63">
                              <w:rPr>
                                <w:highlight w:val="yellow"/>
                              </w:rPr>
                              <w:t>Réf:</w:t>
                            </w:r>
                          </w:p>
                          <w:p w14:paraId="60E9558B" w14:textId="77777777" w:rsidR="005238B2" w:rsidRPr="001B2C63" w:rsidRDefault="005238B2" w:rsidP="00EB4CD5"/>
                          <w:p w14:paraId="7283AD4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09C742F" w14:textId="77777777" w:rsidR="005238B2" w:rsidRPr="001B2C63" w:rsidRDefault="005238B2" w:rsidP="00EB4CD5">
                            <w:pPr>
                              <w:pStyle w:val="Heading1"/>
                              <w:tabs>
                                <w:tab w:val="left" w:pos="9781"/>
                              </w:tabs>
                              <w:rPr>
                                <w:rFonts w:hint="eastAsia"/>
                                <w:sz w:val="22"/>
                                <w:szCs w:val="22"/>
                              </w:rPr>
                            </w:pPr>
                            <w:bookmarkStart w:id="2055" w:name="_Toc828032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55"/>
                            <w:r w:rsidRPr="001B2C63">
                              <w:rPr>
                                <w:sz w:val="22"/>
                                <w:szCs w:val="22"/>
                              </w:rPr>
                              <w:t xml:space="preserve"> </w:t>
                            </w:r>
                          </w:p>
                          <w:p w14:paraId="4D2209D0" w14:textId="77777777" w:rsidR="005238B2" w:rsidRPr="001B2C63" w:rsidRDefault="005238B2" w:rsidP="00EB4CD5"/>
                          <w:p w14:paraId="2DDF4921" w14:textId="77777777" w:rsidR="005238B2" w:rsidRPr="00B73BFD" w:rsidRDefault="005238B2" w:rsidP="00EB4CD5">
                            <w:pPr>
                              <w:jc w:val="center"/>
                            </w:pPr>
                            <w:r w:rsidRPr="00B73BFD">
                              <w:rPr>
                                <w:highlight w:val="yellow"/>
                              </w:rPr>
                              <w:t>Réf:</w:t>
                            </w:r>
                          </w:p>
                          <w:p w14:paraId="6A054549" w14:textId="77777777" w:rsidR="005238B2" w:rsidRPr="00B73BFD" w:rsidRDefault="005238B2" w:rsidP="00EB4CD5"/>
                          <w:p w14:paraId="673FFA9A"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C7DD42B" w14:textId="77777777" w:rsidR="005238B2" w:rsidRPr="001B2C63" w:rsidRDefault="005238B2" w:rsidP="00EB4CD5">
                            <w:pPr>
                              <w:pStyle w:val="Heading1"/>
                              <w:tabs>
                                <w:tab w:val="left" w:pos="9781"/>
                              </w:tabs>
                              <w:rPr>
                                <w:rFonts w:hint="eastAsia"/>
                                <w:sz w:val="22"/>
                                <w:szCs w:val="22"/>
                              </w:rPr>
                            </w:pPr>
                            <w:bookmarkStart w:id="2056" w:name="_Toc82803238"/>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2056"/>
                            <w:r w:rsidRPr="001B2C63">
                              <w:rPr>
                                <w:sz w:val="22"/>
                                <w:szCs w:val="22"/>
                              </w:rPr>
                              <w:t xml:space="preserve"> </w:t>
                            </w:r>
                          </w:p>
                          <w:p w14:paraId="22413084" w14:textId="77777777" w:rsidR="005238B2" w:rsidRPr="001B2C63" w:rsidRDefault="005238B2" w:rsidP="00EB4CD5"/>
                          <w:p w14:paraId="39EF08F4"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223739AE" w14:textId="77777777" w:rsidR="005238B2" w:rsidRPr="001B2C63" w:rsidRDefault="005238B2" w:rsidP="00EB4CD5"/>
                          <w:p w14:paraId="3BAC952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E334A3" w14:textId="77777777" w:rsidR="005238B2" w:rsidRPr="001B2C63" w:rsidRDefault="005238B2" w:rsidP="00EB4CD5">
                            <w:pPr>
                              <w:pStyle w:val="Heading1"/>
                              <w:tabs>
                                <w:tab w:val="left" w:pos="9781"/>
                              </w:tabs>
                              <w:rPr>
                                <w:rFonts w:hint="eastAsia"/>
                                <w:sz w:val="22"/>
                                <w:szCs w:val="22"/>
                              </w:rPr>
                            </w:pPr>
                            <w:bookmarkStart w:id="2057" w:name="_Toc828032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57"/>
                            <w:r w:rsidRPr="001B2C63">
                              <w:rPr>
                                <w:sz w:val="22"/>
                                <w:szCs w:val="22"/>
                              </w:rPr>
                              <w:t xml:space="preserve"> </w:t>
                            </w:r>
                          </w:p>
                          <w:p w14:paraId="35673CE3" w14:textId="77777777" w:rsidR="005238B2" w:rsidRPr="001B2C63" w:rsidRDefault="005238B2" w:rsidP="00EB4CD5"/>
                          <w:p w14:paraId="5497AAFA" w14:textId="77777777" w:rsidR="005238B2" w:rsidRPr="001B2C63" w:rsidRDefault="005238B2" w:rsidP="00EB4CD5">
                            <w:pPr>
                              <w:jc w:val="center"/>
                            </w:pPr>
                            <w:r w:rsidRPr="001B2C63">
                              <w:rPr>
                                <w:highlight w:val="yellow"/>
                              </w:rPr>
                              <w:t>Réf:</w:t>
                            </w:r>
                          </w:p>
                          <w:p w14:paraId="598722D8" w14:textId="77777777" w:rsidR="005238B2" w:rsidRPr="001B2C63" w:rsidRDefault="005238B2" w:rsidP="00EB4CD5"/>
                          <w:p w14:paraId="3050932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E2950F3" w14:textId="77777777" w:rsidR="005238B2" w:rsidRPr="001B2C63" w:rsidRDefault="005238B2" w:rsidP="00EB4CD5">
                            <w:pPr>
                              <w:pStyle w:val="Heading1"/>
                              <w:tabs>
                                <w:tab w:val="left" w:pos="9781"/>
                              </w:tabs>
                              <w:rPr>
                                <w:rFonts w:hint="eastAsia"/>
                                <w:sz w:val="22"/>
                                <w:szCs w:val="22"/>
                              </w:rPr>
                            </w:pPr>
                            <w:bookmarkStart w:id="2058" w:name="_Toc8280324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58"/>
                            <w:r w:rsidRPr="001B2C63">
                              <w:rPr>
                                <w:sz w:val="22"/>
                                <w:szCs w:val="22"/>
                              </w:rPr>
                              <w:t xml:space="preserve"> </w:t>
                            </w:r>
                          </w:p>
                          <w:p w14:paraId="32134CB3" w14:textId="77777777" w:rsidR="005238B2" w:rsidRPr="001B2C63" w:rsidRDefault="005238B2" w:rsidP="00EB4CD5"/>
                          <w:p w14:paraId="29724160" w14:textId="77777777" w:rsidR="005238B2" w:rsidRPr="001B2C63" w:rsidRDefault="005238B2" w:rsidP="00EB4CD5">
                            <w:pPr>
                              <w:jc w:val="center"/>
                            </w:pPr>
                            <w:r w:rsidRPr="001B2C63">
                              <w:rPr>
                                <w:highlight w:val="yellow"/>
                              </w:rPr>
                              <w:t>Réf:</w:t>
                            </w:r>
                          </w:p>
                          <w:p w14:paraId="1F42CB41" w14:textId="77777777" w:rsidR="005238B2" w:rsidRPr="001B2C63" w:rsidRDefault="005238B2" w:rsidP="00EB4CD5"/>
                          <w:p w14:paraId="607C4C1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80C3A9" w14:textId="77777777" w:rsidR="005238B2" w:rsidRPr="001B2C63" w:rsidRDefault="005238B2" w:rsidP="00EB4CD5">
                            <w:pPr>
                              <w:pStyle w:val="Heading1"/>
                              <w:tabs>
                                <w:tab w:val="left" w:pos="9781"/>
                              </w:tabs>
                              <w:rPr>
                                <w:rFonts w:hint="eastAsia"/>
                                <w:sz w:val="22"/>
                                <w:szCs w:val="22"/>
                              </w:rPr>
                            </w:pPr>
                            <w:bookmarkStart w:id="2059" w:name="_Toc828032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59"/>
                            <w:r w:rsidRPr="001B2C63">
                              <w:rPr>
                                <w:sz w:val="22"/>
                                <w:szCs w:val="22"/>
                              </w:rPr>
                              <w:t xml:space="preserve"> </w:t>
                            </w:r>
                          </w:p>
                          <w:p w14:paraId="35DEFD0B" w14:textId="77777777" w:rsidR="005238B2" w:rsidRPr="001B2C63" w:rsidRDefault="005238B2" w:rsidP="00EB4CD5"/>
                          <w:p w14:paraId="469E4FE2" w14:textId="77777777" w:rsidR="005238B2" w:rsidRPr="001B2C63" w:rsidRDefault="005238B2" w:rsidP="00EB4CD5">
                            <w:pPr>
                              <w:jc w:val="center"/>
                            </w:pPr>
                            <w:r w:rsidRPr="001B2C63">
                              <w:rPr>
                                <w:highlight w:val="yellow"/>
                              </w:rPr>
                              <w:t>Réf:</w:t>
                            </w:r>
                          </w:p>
                          <w:p w14:paraId="426B767B" w14:textId="77777777" w:rsidR="005238B2" w:rsidRPr="001B2C63" w:rsidRDefault="005238B2" w:rsidP="00EB4CD5"/>
                          <w:p w14:paraId="2FAD1D4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4A2443" w14:textId="77777777" w:rsidR="005238B2" w:rsidRPr="001B2C63" w:rsidRDefault="005238B2" w:rsidP="00EB4CD5">
                            <w:pPr>
                              <w:pStyle w:val="Heading1"/>
                              <w:tabs>
                                <w:tab w:val="left" w:pos="9781"/>
                              </w:tabs>
                              <w:rPr>
                                <w:rFonts w:hint="eastAsia"/>
                                <w:sz w:val="22"/>
                                <w:szCs w:val="22"/>
                              </w:rPr>
                            </w:pPr>
                            <w:bookmarkStart w:id="2060" w:name="_Toc8280324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060"/>
                            <w:r w:rsidRPr="001B2C63">
                              <w:rPr>
                                <w:sz w:val="22"/>
                                <w:szCs w:val="22"/>
                              </w:rPr>
                              <w:t xml:space="preserve"> </w:t>
                            </w:r>
                          </w:p>
                          <w:p w14:paraId="7A5DD988" w14:textId="77777777" w:rsidR="005238B2" w:rsidRPr="001B2C63" w:rsidRDefault="005238B2" w:rsidP="00EB4CD5"/>
                          <w:p w14:paraId="7D6F2346" w14:textId="77777777" w:rsidR="005238B2" w:rsidRPr="001B2C63" w:rsidRDefault="005238B2" w:rsidP="00EB4CD5">
                            <w:pPr>
                              <w:jc w:val="center"/>
                            </w:pPr>
                            <w:r w:rsidRPr="001B2C63">
                              <w:rPr>
                                <w:highlight w:val="yellow"/>
                              </w:rPr>
                              <w:t>Réf:</w:t>
                            </w:r>
                          </w:p>
                          <w:p w14:paraId="2BA931C9" w14:textId="77777777" w:rsidR="005238B2" w:rsidRPr="001B2C63" w:rsidRDefault="005238B2" w:rsidP="00EB4CD5"/>
                          <w:p w14:paraId="14E7C18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F7A219" w14:textId="77777777" w:rsidR="005238B2" w:rsidRPr="001B2C63" w:rsidRDefault="005238B2" w:rsidP="00EB4CD5">
                            <w:pPr>
                              <w:pStyle w:val="Heading1"/>
                              <w:tabs>
                                <w:tab w:val="left" w:pos="9781"/>
                              </w:tabs>
                              <w:rPr>
                                <w:rFonts w:hint="eastAsia"/>
                                <w:sz w:val="22"/>
                                <w:szCs w:val="22"/>
                              </w:rPr>
                            </w:pPr>
                            <w:bookmarkStart w:id="2061" w:name="_Toc828032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61"/>
                            <w:r w:rsidRPr="001B2C63">
                              <w:rPr>
                                <w:sz w:val="22"/>
                                <w:szCs w:val="22"/>
                              </w:rPr>
                              <w:t xml:space="preserve"> </w:t>
                            </w:r>
                          </w:p>
                          <w:p w14:paraId="4C1254F3" w14:textId="77777777" w:rsidR="005238B2" w:rsidRPr="001B2C63" w:rsidRDefault="005238B2" w:rsidP="00EB4CD5"/>
                          <w:p w14:paraId="7651CD22" w14:textId="77777777" w:rsidR="005238B2" w:rsidRPr="001B2C63" w:rsidRDefault="005238B2" w:rsidP="00EB4CD5">
                            <w:pPr>
                              <w:jc w:val="center"/>
                            </w:pPr>
                            <w:r w:rsidRPr="001B2C63">
                              <w:rPr>
                                <w:highlight w:val="yellow"/>
                              </w:rPr>
                              <w:t>Réf:</w:t>
                            </w:r>
                          </w:p>
                          <w:p w14:paraId="3B378FE8" w14:textId="77777777" w:rsidR="005238B2" w:rsidRPr="001B2C63" w:rsidRDefault="005238B2" w:rsidP="00EB4CD5"/>
                          <w:p w14:paraId="5D98892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FD371A4" w14:textId="77777777" w:rsidR="005238B2" w:rsidRPr="001B2C63" w:rsidRDefault="005238B2" w:rsidP="00EB4CD5">
                            <w:pPr>
                              <w:pStyle w:val="Heading1"/>
                              <w:tabs>
                                <w:tab w:val="left" w:pos="9781"/>
                              </w:tabs>
                              <w:rPr>
                                <w:rFonts w:hint="eastAsia"/>
                                <w:sz w:val="22"/>
                                <w:szCs w:val="22"/>
                              </w:rPr>
                            </w:pPr>
                            <w:bookmarkStart w:id="2062" w:name="_Toc8280324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62"/>
                            <w:r w:rsidRPr="001B2C63">
                              <w:rPr>
                                <w:sz w:val="22"/>
                                <w:szCs w:val="22"/>
                              </w:rPr>
                              <w:t xml:space="preserve"> </w:t>
                            </w:r>
                          </w:p>
                          <w:p w14:paraId="2DBB88CE" w14:textId="77777777" w:rsidR="005238B2" w:rsidRPr="001B2C63" w:rsidRDefault="005238B2" w:rsidP="00EB4CD5"/>
                          <w:p w14:paraId="0E7C13B7" w14:textId="77777777" w:rsidR="005238B2" w:rsidRPr="001B2C63" w:rsidRDefault="005238B2" w:rsidP="00EB4CD5">
                            <w:pPr>
                              <w:jc w:val="center"/>
                            </w:pPr>
                            <w:r w:rsidRPr="001B2C63">
                              <w:rPr>
                                <w:highlight w:val="yellow"/>
                              </w:rPr>
                              <w:t>Réf:</w:t>
                            </w:r>
                          </w:p>
                          <w:p w14:paraId="490D14E5" w14:textId="77777777" w:rsidR="005238B2" w:rsidRPr="001B2C63" w:rsidRDefault="005238B2" w:rsidP="00EB4CD5"/>
                          <w:p w14:paraId="15E75EA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825D3E6" w14:textId="77777777" w:rsidR="005238B2" w:rsidRPr="001B2C63" w:rsidRDefault="005238B2" w:rsidP="00EB4CD5">
                            <w:pPr>
                              <w:pStyle w:val="Heading1"/>
                              <w:tabs>
                                <w:tab w:val="left" w:pos="9781"/>
                              </w:tabs>
                              <w:rPr>
                                <w:rFonts w:hint="eastAsia"/>
                                <w:sz w:val="22"/>
                                <w:szCs w:val="22"/>
                              </w:rPr>
                            </w:pPr>
                            <w:bookmarkStart w:id="2063" w:name="_Toc828032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63"/>
                            <w:r w:rsidRPr="001B2C63">
                              <w:rPr>
                                <w:sz w:val="22"/>
                                <w:szCs w:val="22"/>
                              </w:rPr>
                              <w:t xml:space="preserve"> </w:t>
                            </w:r>
                          </w:p>
                          <w:p w14:paraId="0E3F0C1A" w14:textId="77777777" w:rsidR="005238B2" w:rsidRPr="001B2C63" w:rsidRDefault="005238B2" w:rsidP="00EB4CD5"/>
                          <w:p w14:paraId="23C00A5A" w14:textId="77777777" w:rsidR="005238B2" w:rsidRPr="001B2C63" w:rsidRDefault="005238B2" w:rsidP="00EB4CD5">
                            <w:pPr>
                              <w:jc w:val="center"/>
                            </w:pPr>
                            <w:r w:rsidRPr="001B2C63">
                              <w:rPr>
                                <w:highlight w:val="yellow"/>
                              </w:rPr>
                              <w:t>Réf:</w:t>
                            </w:r>
                          </w:p>
                          <w:p w14:paraId="1959EE6C" w14:textId="77777777" w:rsidR="005238B2" w:rsidRPr="001B2C63" w:rsidRDefault="005238B2" w:rsidP="00EB4CD5"/>
                          <w:p w14:paraId="2A1C62E7"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E0AFE34" w14:textId="77777777" w:rsidR="005238B2" w:rsidRPr="001B2C63" w:rsidRDefault="005238B2" w:rsidP="00EB4CD5">
                            <w:pPr>
                              <w:pStyle w:val="Heading1"/>
                              <w:tabs>
                                <w:tab w:val="left" w:pos="9781"/>
                              </w:tabs>
                              <w:rPr>
                                <w:rFonts w:hint="eastAsia"/>
                                <w:sz w:val="22"/>
                                <w:szCs w:val="22"/>
                              </w:rPr>
                            </w:pPr>
                            <w:bookmarkStart w:id="2064" w:name="_Toc8280324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64"/>
                            <w:r w:rsidRPr="001B2C63">
                              <w:rPr>
                                <w:sz w:val="22"/>
                                <w:szCs w:val="22"/>
                              </w:rPr>
                              <w:t xml:space="preserve"> </w:t>
                            </w:r>
                          </w:p>
                          <w:p w14:paraId="26C6D2E8" w14:textId="77777777" w:rsidR="005238B2" w:rsidRPr="001B2C63" w:rsidRDefault="005238B2" w:rsidP="00EB4CD5"/>
                          <w:p w14:paraId="3495C2BB" w14:textId="77777777" w:rsidR="005238B2" w:rsidRPr="001B2C63" w:rsidRDefault="005238B2" w:rsidP="00EB4CD5">
                            <w:pPr>
                              <w:jc w:val="center"/>
                            </w:pPr>
                            <w:r w:rsidRPr="001B2C63">
                              <w:rPr>
                                <w:highlight w:val="yellow"/>
                              </w:rPr>
                              <w:t>Réf:</w:t>
                            </w:r>
                          </w:p>
                          <w:p w14:paraId="705C5F77" w14:textId="77777777" w:rsidR="005238B2" w:rsidRPr="001B2C63" w:rsidRDefault="005238B2" w:rsidP="00EB4CD5"/>
                          <w:p w14:paraId="22C748C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3FA72D" w14:textId="77777777" w:rsidR="005238B2" w:rsidRPr="001B2C63" w:rsidRDefault="005238B2" w:rsidP="00EB4CD5">
                            <w:pPr>
                              <w:pStyle w:val="Heading1"/>
                              <w:tabs>
                                <w:tab w:val="left" w:pos="9781"/>
                              </w:tabs>
                              <w:rPr>
                                <w:rFonts w:hint="eastAsia"/>
                                <w:sz w:val="22"/>
                                <w:szCs w:val="22"/>
                              </w:rPr>
                            </w:pPr>
                            <w:bookmarkStart w:id="2065" w:name="_Toc828032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65"/>
                            <w:r w:rsidRPr="001B2C63">
                              <w:rPr>
                                <w:sz w:val="22"/>
                                <w:szCs w:val="22"/>
                              </w:rPr>
                              <w:t xml:space="preserve"> </w:t>
                            </w:r>
                          </w:p>
                          <w:p w14:paraId="6EFD3B9E" w14:textId="77777777" w:rsidR="005238B2" w:rsidRPr="001B2C63" w:rsidRDefault="005238B2" w:rsidP="00EB4CD5"/>
                          <w:p w14:paraId="03E5072D" w14:textId="77777777" w:rsidR="005238B2" w:rsidRPr="001B2C63" w:rsidRDefault="005238B2" w:rsidP="00EB4CD5">
                            <w:pPr>
                              <w:jc w:val="center"/>
                            </w:pPr>
                            <w:r w:rsidRPr="001B2C63">
                              <w:rPr>
                                <w:highlight w:val="yellow"/>
                              </w:rPr>
                              <w:t>Réf:</w:t>
                            </w:r>
                          </w:p>
                          <w:p w14:paraId="0450F6AF" w14:textId="77777777" w:rsidR="005238B2" w:rsidRPr="001B2C63" w:rsidRDefault="005238B2" w:rsidP="00EB4CD5"/>
                          <w:p w14:paraId="311446E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F1EA81" w14:textId="77777777" w:rsidR="005238B2" w:rsidRPr="001B2C63" w:rsidRDefault="005238B2" w:rsidP="00EB4CD5">
                            <w:pPr>
                              <w:pStyle w:val="Heading1"/>
                              <w:tabs>
                                <w:tab w:val="left" w:pos="9781"/>
                              </w:tabs>
                              <w:rPr>
                                <w:rFonts w:hint="eastAsia"/>
                                <w:sz w:val="22"/>
                                <w:szCs w:val="22"/>
                              </w:rPr>
                            </w:pPr>
                            <w:bookmarkStart w:id="2066" w:name="_Toc8280324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66"/>
                            <w:r w:rsidRPr="001B2C63">
                              <w:rPr>
                                <w:sz w:val="22"/>
                                <w:szCs w:val="22"/>
                              </w:rPr>
                              <w:t xml:space="preserve"> </w:t>
                            </w:r>
                          </w:p>
                          <w:p w14:paraId="68BE5318" w14:textId="77777777" w:rsidR="005238B2" w:rsidRPr="001B2C63" w:rsidRDefault="005238B2" w:rsidP="00EB4CD5"/>
                          <w:p w14:paraId="68869FD9" w14:textId="77777777" w:rsidR="005238B2" w:rsidRPr="001B2C63" w:rsidRDefault="005238B2" w:rsidP="00EB4CD5">
                            <w:pPr>
                              <w:jc w:val="center"/>
                            </w:pPr>
                            <w:r w:rsidRPr="001B2C63">
                              <w:rPr>
                                <w:highlight w:val="yellow"/>
                              </w:rPr>
                              <w:t>Réf:</w:t>
                            </w:r>
                          </w:p>
                          <w:p w14:paraId="0FAF49C3" w14:textId="77777777" w:rsidR="005238B2" w:rsidRPr="001B2C63" w:rsidRDefault="005238B2" w:rsidP="00EB4CD5"/>
                          <w:p w14:paraId="52AD6FF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2AD446C" w14:textId="77777777" w:rsidR="005238B2" w:rsidRPr="001B2C63" w:rsidRDefault="005238B2" w:rsidP="00EB4CD5">
                            <w:pPr>
                              <w:pStyle w:val="Heading1"/>
                              <w:tabs>
                                <w:tab w:val="left" w:pos="9781"/>
                              </w:tabs>
                              <w:rPr>
                                <w:rFonts w:hint="eastAsia"/>
                                <w:sz w:val="22"/>
                                <w:szCs w:val="22"/>
                              </w:rPr>
                            </w:pPr>
                            <w:bookmarkStart w:id="2067" w:name="_Toc828032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67"/>
                            <w:r w:rsidRPr="001B2C63">
                              <w:rPr>
                                <w:sz w:val="22"/>
                                <w:szCs w:val="22"/>
                              </w:rPr>
                              <w:t xml:space="preserve"> </w:t>
                            </w:r>
                          </w:p>
                          <w:p w14:paraId="2C26E071" w14:textId="77777777" w:rsidR="005238B2" w:rsidRPr="001B2C63" w:rsidRDefault="005238B2" w:rsidP="00EB4CD5"/>
                          <w:p w14:paraId="6A7D1688" w14:textId="77777777" w:rsidR="005238B2" w:rsidRPr="001B2C63" w:rsidRDefault="005238B2" w:rsidP="00EB4CD5">
                            <w:pPr>
                              <w:jc w:val="center"/>
                            </w:pPr>
                            <w:r w:rsidRPr="001B2C63">
                              <w:rPr>
                                <w:highlight w:val="yellow"/>
                              </w:rPr>
                              <w:t>Réf:</w:t>
                            </w:r>
                          </w:p>
                          <w:p w14:paraId="5BD6442F" w14:textId="77777777" w:rsidR="005238B2" w:rsidRPr="001B2C63" w:rsidRDefault="005238B2" w:rsidP="00EB4CD5"/>
                          <w:p w14:paraId="4602A4A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74665F" w14:textId="77777777" w:rsidR="005238B2" w:rsidRPr="001B2C63" w:rsidRDefault="005238B2" w:rsidP="00EB4CD5">
                            <w:pPr>
                              <w:pStyle w:val="Heading1"/>
                              <w:tabs>
                                <w:tab w:val="left" w:pos="9781"/>
                              </w:tabs>
                              <w:rPr>
                                <w:rFonts w:hint="eastAsia"/>
                                <w:sz w:val="22"/>
                                <w:szCs w:val="22"/>
                              </w:rPr>
                            </w:pPr>
                            <w:bookmarkStart w:id="2068" w:name="_Toc8280325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068"/>
                            <w:r w:rsidRPr="001B2C63">
                              <w:rPr>
                                <w:sz w:val="22"/>
                                <w:szCs w:val="22"/>
                              </w:rPr>
                              <w:t xml:space="preserve"> </w:t>
                            </w:r>
                          </w:p>
                          <w:p w14:paraId="02884F70" w14:textId="77777777" w:rsidR="005238B2" w:rsidRPr="001B2C63" w:rsidRDefault="005238B2" w:rsidP="00EB4CD5"/>
                          <w:p w14:paraId="425C3828" w14:textId="77777777" w:rsidR="005238B2" w:rsidRPr="001B2C63" w:rsidRDefault="005238B2" w:rsidP="00EB4CD5">
                            <w:pPr>
                              <w:jc w:val="center"/>
                            </w:pPr>
                            <w:r w:rsidRPr="001B2C63">
                              <w:rPr>
                                <w:highlight w:val="yellow"/>
                              </w:rPr>
                              <w:t>Réf:</w:t>
                            </w:r>
                          </w:p>
                          <w:p w14:paraId="66E32069" w14:textId="77777777" w:rsidR="005238B2" w:rsidRPr="001B2C63" w:rsidRDefault="005238B2" w:rsidP="00EB4CD5"/>
                          <w:p w14:paraId="325F50B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DA9080E" w14:textId="77777777" w:rsidR="005238B2" w:rsidRPr="001B2C63" w:rsidRDefault="005238B2" w:rsidP="00EB4CD5">
                            <w:pPr>
                              <w:pStyle w:val="Heading1"/>
                              <w:tabs>
                                <w:tab w:val="left" w:pos="9781"/>
                              </w:tabs>
                              <w:rPr>
                                <w:rFonts w:hint="eastAsia"/>
                                <w:sz w:val="22"/>
                                <w:szCs w:val="22"/>
                              </w:rPr>
                            </w:pPr>
                            <w:bookmarkStart w:id="2069" w:name="_Toc828032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69"/>
                            <w:r w:rsidRPr="001B2C63">
                              <w:rPr>
                                <w:sz w:val="22"/>
                                <w:szCs w:val="22"/>
                              </w:rPr>
                              <w:t xml:space="preserve"> </w:t>
                            </w:r>
                          </w:p>
                          <w:p w14:paraId="28A6A6B4" w14:textId="77777777" w:rsidR="005238B2" w:rsidRPr="001B2C63" w:rsidRDefault="005238B2" w:rsidP="00EB4CD5"/>
                          <w:p w14:paraId="1C5601EA" w14:textId="77777777" w:rsidR="005238B2" w:rsidRPr="001B2C63" w:rsidRDefault="005238B2" w:rsidP="00EB4CD5">
                            <w:pPr>
                              <w:jc w:val="center"/>
                            </w:pPr>
                            <w:r w:rsidRPr="001B2C63">
                              <w:rPr>
                                <w:highlight w:val="yellow"/>
                              </w:rPr>
                              <w:t>Réf:</w:t>
                            </w:r>
                          </w:p>
                          <w:p w14:paraId="2A941C2A" w14:textId="77777777" w:rsidR="005238B2" w:rsidRPr="001B2C63" w:rsidRDefault="005238B2" w:rsidP="00EB4CD5"/>
                          <w:p w14:paraId="0F094CE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D804FE" w14:textId="77777777" w:rsidR="005238B2" w:rsidRPr="001B2C63" w:rsidRDefault="005238B2" w:rsidP="00EB4CD5">
                            <w:pPr>
                              <w:pStyle w:val="Heading1"/>
                              <w:tabs>
                                <w:tab w:val="left" w:pos="9781"/>
                              </w:tabs>
                              <w:rPr>
                                <w:rFonts w:hint="eastAsia"/>
                                <w:sz w:val="22"/>
                                <w:szCs w:val="22"/>
                              </w:rPr>
                            </w:pPr>
                            <w:bookmarkStart w:id="2070" w:name="_Toc8280325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70"/>
                            <w:r w:rsidRPr="001B2C63">
                              <w:rPr>
                                <w:sz w:val="22"/>
                                <w:szCs w:val="22"/>
                              </w:rPr>
                              <w:t xml:space="preserve"> </w:t>
                            </w:r>
                          </w:p>
                          <w:p w14:paraId="644484A0" w14:textId="77777777" w:rsidR="005238B2" w:rsidRPr="001B2C63" w:rsidRDefault="005238B2" w:rsidP="00EB4CD5"/>
                          <w:p w14:paraId="33A0CDCF" w14:textId="77777777" w:rsidR="005238B2" w:rsidRPr="001B2C63" w:rsidRDefault="005238B2" w:rsidP="00EB4CD5">
                            <w:pPr>
                              <w:jc w:val="center"/>
                            </w:pPr>
                            <w:r w:rsidRPr="001B2C63">
                              <w:rPr>
                                <w:highlight w:val="yellow"/>
                              </w:rPr>
                              <w:t>Réf:</w:t>
                            </w:r>
                          </w:p>
                          <w:p w14:paraId="3B045651" w14:textId="77777777" w:rsidR="005238B2" w:rsidRPr="001B2C63" w:rsidRDefault="005238B2" w:rsidP="00EB4CD5"/>
                          <w:p w14:paraId="30702C4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A5F8B3D" w14:textId="77777777" w:rsidR="005238B2" w:rsidRPr="001B2C63" w:rsidRDefault="005238B2" w:rsidP="00EB4CD5">
                            <w:pPr>
                              <w:pStyle w:val="Heading1"/>
                              <w:tabs>
                                <w:tab w:val="left" w:pos="9781"/>
                              </w:tabs>
                              <w:rPr>
                                <w:rFonts w:hint="eastAsia"/>
                                <w:sz w:val="22"/>
                                <w:szCs w:val="22"/>
                              </w:rPr>
                            </w:pPr>
                            <w:bookmarkStart w:id="2071" w:name="_Toc828032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71"/>
                            <w:r w:rsidRPr="001B2C63">
                              <w:rPr>
                                <w:sz w:val="22"/>
                                <w:szCs w:val="22"/>
                              </w:rPr>
                              <w:t xml:space="preserve"> </w:t>
                            </w:r>
                          </w:p>
                          <w:p w14:paraId="1E6D8F22" w14:textId="77777777" w:rsidR="005238B2" w:rsidRPr="001B2C63" w:rsidRDefault="005238B2" w:rsidP="00EB4CD5"/>
                          <w:p w14:paraId="6C18DB5F" w14:textId="77777777" w:rsidR="005238B2" w:rsidRPr="001B2C63" w:rsidRDefault="005238B2" w:rsidP="00EB4CD5">
                            <w:pPr>
                              <w:jc w:val="center"/>
                            </w:pPr>
                            <w:r w:rsidRPr="001B2C63">
                              <w:rPr>
                                <w:highlight w:val="yellow"/>
                              </w:rPr>
                              <w:t>Réf:</w:t>
                            </w:r>
                          </w:p>
                          <w:p w14:paraId="10A4CB6B" w14:textId="77777777" w:rsidR="005238B2" w:rsidRPr="001B2C63" w:rsidRDefault="005238B2" w:rsidP="00EB4CD5"/>
                          <w:p w14:paraId="1D1C7DBF"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2072" w:name="_Toc8280325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072"/>
                            <w:r w:rsidRPr="001B2C63">
                              <w:rPr>
                                <w:sz w:val="22"/>
                                <w:szCs w:val="22"/>
                              </w:rPr>
                              <w:t xml:space="preserve"> </w:t>
                            </w:r>
                          </w:p>
                          <w:p w14:paraId="6910D2DD" w14:textId="77777777" w:rsidR="005238B2" w:rsidRPr="001B2C63" w:rsidRDefault="005238B2" w:rsidP="00EB4CD5"/>
                          <w:p w14:paraId="45765741" w14:textId="77777777" w:rsidR="005238B2" w:rsidRPr="001B2C63" w:rsidRDefault="005238B2" w:rsidP="00EB4CD5">
                            <w:pPr>
                              <w:jc w:val="center"/>
                            </w:pPr>
                            <w:r w:rsidRPr="001B2C63">
                              <w:rPr>
                                <w:highlight w:val="yellow"/>
                              </w:rPr>
                              <w:t>Réf:</w:t>
                            </w:r>
                          </w:p>
                          <w:p w14:paraId="67FE32D3" w14:textId="77777777" w:rsidR="005238B2" w:rsidRPr="001B2C63" w:rsidRDefault="005238B2" w:rsidP="00EB4CD5"/>
                          <w:p w14:paraId="1DF0BD2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95DF68" w14:textId="77777777" w:rsidR="005238B2" w:rsidRPr="001B2C63" w:rsidRDefault="005238B2" w:rsidP="00EB4CD5">
                            <w:pPr>
                              <w:pStyle w:val="Heading1"/>
                              <w:tabs>
                                <w:tab w:val="left" w:pos="9781"/>
                              </w:tabs>
                              <w:rPr>
                                <w:rFonts w:hint="eastAsia"/>
                                <w:sz w:val="22"/>
                                <w:szCs w:val="22"/>
                              </w:rPr>
                            </w:pPr>
                            <w:bookmarkStart w:id="2073" w:name="_Toc828032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73"/>
                            <w:r w:rsidRPr="001B2C63">
                              <w:rPr>
                                <w:sz w:val="22"/>
                                <w:szCs w:val="22"/>
                              </w:rPr>
                              <w:t xml:space="preserve"> </w:t>
                            </w:r>
                          </w:p>
                          <w:p w14:paraId="0BA868E2" w14:textId="77777777" w:rsidR="005238B2" w:rsidRPr="001B2C63" w:rsidRDefault="005238B2" w:rsidP="00EB4CD5"/>
                          <w:p w14:paraId="56CC603F" w14:textId="77777777" w:rsidR="005238B2" w:rsidRPr="001B2C63" w:rsidRDefault="005238B2" w:rsidP="00EB4CD5">
                            <w:pPr>
                              <w:jc w:val="center"/>
                            </w:pPr>
                            <w:r w:rsidRPr="001B2C63">
                              <w:rPr>
                                <w:highlight w:val="yellow"/>
                              </w:rPr>
                              <w:t>Réf:</w:t>
                            </w:r>
                          </w:p>
                          <w:p w14:paraId="799528ED" w14:textId="77777777" w:rsidR="005238B2" w:rsidRPr="001B2C63" w:rsidRDefault="005238B2" w:rsidP="00EB4CD5"/>
                          <w:p w14:paraId="6A4FF65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AA7DB1" w14:textId="77777777" w:rsidR="005238B2" w:rsidRPr="001B2C63" w:rsidRDefault="005238B2" w:rsidP="00EB4CD5">
                            <w:pPr>
                              <w:pStyle w:val="Heading1"/>
                              <w:tabs>
                                <w:tab w:val="left" w:pos="9781"/>
                              </w:tabs>
                              <w:rPr>
                                <w:rFonts w:hint="eastAsia"/>
                                <w:sz w:val="22"/>
                                <w:szCs w:val="22"/>
                              </w:rPr>
                            </w:pPr>
                            <w:bookmarkStart w:id="2074" w:name="_Toc8280325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74"/>
                            <w:r w:rsidRPr="001B2C63">
                              <w:rPr>
                                <w:sz w:val="22"/>
                                <w:szCs w:val="22"/>
                              </w:rPr>
                              <w:t xml:space="preserve"> </w:t>
                            </w:r>
                          </w:p>
                          <w:p w14:paraId="5FA49C1B" w14:textId="77777777" w:rsidR="005238B2" w:rsidRPr="001B2C63" w:rsidRDefault="005238B2" w:rsidP="00EB4CD5"/>
                          <w:p w14:paraId="4905A979" w14:textId="77777777" w:rsidR="005238B2" w:rsidRPr="001B2C63" w:rsidRDefault="005238B2" w:rsidP="00EB4CD5">
                            <w:pPr>
                              <w:jc w:val="center"/>
                            </w:pPr>
                            <w:r w:rsidRPr="001B2C63">
                              <w:rPr>
                                <w:highlight w:val="yellow"/>
                              </w:rPr>
                              <w:t>Réf:</w:t>
                            </w:r>
                          </w:p>
                          <w:p w14:paraId="794375D9" w14:textId="77777777" w:rsidR="005238B2" w:rsidRPr="001B2C63" w:rsidRDefault="005238B2" w:rsidP="00EB4CD5"/>
                          <w:p w14:paraId="2C0CFF7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B06467" w14:textId="77777777" w:rsidR="005238B2" w:rsidRPr="001B2C63" w:rsidRDefault="005238B2" w:rsidP="00EB4CD5">
                            <w:pPr>
                              <w:pStyle w:val="Heading1"/>
                              <w:tabs>
                                <w:tab w:val="left" w:pos="9781"/>
                              </w:tabs>
                              <w:rPr>
                                <w:rFonts w:hint="eastAsia"/>
                                <w:sz w:val="22"/>
                                <w:szCs w:val="22"/>
                              </w:rPr>
                            </w:pPr>
                            <w:bookmarkStart w:id="2075" w:name="_Toc828032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75"/>
                            <w:r w:rsidRPr="001B2C63">
                              <w:rPr>
                                <w:sz w:val="22"/>
                                <w:szCs w:val="22"/>
                              </w:rPr>
                              <w:t xml:space="preserve"> </w:t>
                            </w:r>
                          </w:p>
                          <w:p w14:paraId="4F08686F" w14:textId="77777777" w:rsidR="005238B2" w:rsidRPr="001B2C63" w:rsidRDefault="005238B2" w:rsidP="00EB4CD5"/>
                          <w:p w14:paraId="109B39D4" w14:textId="77777777" w:rsidR="005238B2" w:rsidRPr="001B2C63" w:rsidRDefault="005238B2" w:rsidP="00EB4CD5">
                            <w:pPr>
                              <w:jc w:val="center"/>
                            </w:pPr>
                            <w:r w:rsidRPr="001B2C63">
                              <w:rPr>
                                <w:highlight w:val="yellow"/>
                              </w:rPr>
                              <w:t>Réf:</w:t>
                            </w:r>
                          </w:p>
                          <w:p w14:paraId="2E0622C7" w14:textId="77777777" w:rsidR="005238B2" w:rsidRPr="001B2C63" w:rsidRDefault="005238B2" w:rsidP="00EB4CD5"/>
                          <w:p w14:paraId="3C70FEF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5F12470" w14:textId="77777777" w:rsidR="005238B2" w:rsidRPr="001B2C63" w:rsidRDefault="005238B2" w:rsidP="00EB4CD5">
                            <w:pPr>
                              <w:pStyle w:val="Heading1"/>
                              <w:tabs>
                                <w:tab w:val="left" w:pos="9781"/>
                              </w:tabs>
                              <w:rPr>
                                <w:rFonts w:hint="eastAsia"/>
                                <w:sz w:val="22"/>
                                <w:szCs w:val="22"/>
                              </w:rPr>
                            </w:pPr>
                            <w:bookmarkStart w:id="2076" w:name="_Toc8280325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076"/>
                            <w:r w:rsidRPr="001B2C63">
                              <w:rPr>
                                <w:sz w:val="22"/>
                                <w:szCs w:val="22"/>
                              </w:rPr>
                              <w:t xml:space="preserve"> </w:t>
                            </w:r>
                          </w:p>
                          <w:p w14:paraId="1F0FC211" w14:textId="77777777" w:rsidR="005238B2" w:rsidRPr="001B2C63" w:rsidRDefault="005238B2" w:rsidP="00EB4CD5"/>
                          <w:p w14:paraId="3A94D6CD" w14:textId="77777777" w:rsidR="005238B2" w:rsidRPr="001B2C63" w:rsidRDefault="005238B2" w:rsidP="00EB4CD5">
                            <w:pPr>
                              <w:jc w:val="center"/>
                            </w:pPr>
                            <w:r w:rsidRPr="001B2C63">
                              <w:rPr>
                                <w:highlight w:val="yellow"/>
                              </w:rPr>
                              <w:t>Réf:</w:t>
                            </w:r>
                          </w:p>
                          <w:p w14:paraId="7B013B07" w14:textId="77777777" w:rsidR="005238B2" w:rsidRPr="001B2C63" w:rsidRDefault="005238B2" w:rsidP="00EB4CD5"/>
                          <w:p w14:paraId="7942837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7BA32E4" w14:textId="77777777" w:rsidR="005238B2" w:rsidRPr="001B2C63" w:rsidRDefault="005238B2" w:rsidP="00EB4CD5">
                            <w:pPr>
                              <w:pStyle w:val="Heading1"/>
                              <w:tabs>
                                <w:tab w:val="left" w:pos="9781"/>
                              </w:tabs>
                              <w:rPr>
                                <w:rFonts w:hint="eastAsia"/>
                                <w:sz w:val="22"/>
                                <w:szCs w:val="22"/>
                              </w:rPr>
                            </w:pPr>
                            <w:bookmarkStart w:id="2077" w:name="_Toc828032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77"/>
                            <w:r w:rsidRPr="001B2C63">
                              <w:rPr>
                                <w:sz w:val="22"/>
                                <w:szCs w:val="22"/>
                              </w:rPr>
                              <w:t xml:space="preserve"> </w:t>
                            </w:r>
                          </w:p>
                          <w:p w14:paraId="0D3F1366" w14:textId="77777777" w:rsidR="005238B2" w:rsidRPr="001B2C63" w:rsidRDefault="005238B2" w:rsidP="00EB4CD5"/>
                          <w:p w14:paraId="47D7D6DE" w14:textId="77777777" w:rsidR="005238B2" w:rsidRPr="001B2C63" w:rsidRDefault="005238B2" w:rsidP="00EB4CD5">
                            <w:pPr>
                              <w:jc w:val="center"/>
                            </w:pPr>
                            <w:r w:rsidRPr="001B2C63">
                              <w:rPr>
                                <w:highlight w:val="yellow"/>
                              </w:rPr>
                              <w:t>Réf:</w:t>
                            </w:r>
                          </w:p>
                          <w:p w14:paraId="3E5ADFEF" w14:textId="77777777" w:rsidR="005238B2" w:rsidRPr="001B2C63" w:rsidRDefault="005238B2" w:rsidP="00EB4CD5"/>
                          <w:p w14:paraId="3F4DB32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2DDFAFE" w14:textId="77777777" w:rsidR="005238B2" w:rsidRPr="001B2C63" w:rsidRDefault="005238B2" w:rsidP="00EB4CD5">
                            <w:pPr>
                              <w:pStyle w:val="Heading1"/>
                              <w:tabs>
                                <w:tab w:val="left" w:pos="9781"/>
                              </w:tabs>
                              <w:rPr>
                                <w:rFonts w:hint="eastAsia"/>
                                <w:sz w:val="22"/>
                                <w:szCs w:val="22"/>
                              </w:rPr>
                            </w:pPr>
                            <w:bookmarkStart w:id="2078" w:name="_Toc8280326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78"/>
                            <w:r w:rsidRPr="001B2C63">
                              <w:rPr>
                                <w:sz w:val="22"/>
                                <w:szCs w:val="22"/>
                              </w:rPr>
                              <w:t xml:space="preserve"> </w:t>
                            </w:r>
                          </w:p>
                          <w:p w14:paraId="38F29B5F" w14:textId="77777777" w:rsidR="005238B2" w:rsidRPr="001B2C63" w:rsidRDefault="005238B2" w:rsidP="00EB4CD5"/>
                          <w:p w14:paraId="4E3F4EB9" w14:textId="77777777" w:rsidR="005238B2" w:rsidRPr="001B2C63" w:rsidRDefault="005238B2" w:rsidP="00EB4CD5">
                            <w:pPr>
                              <w:jc w:val="center"/>
                            </w:pPr>
                            <w:r w:rsidRPr="001B2C63">
                              <w:rPr>
                                <w:highlight w:val="yellow"/>
                              </w:rPr>
                              <w:t>Réf:</w:t>
                            </w:r>
                          </w:p>
                          <w:p w14:paraId="6DBBE66C" w14:textId="77777777" w:rsidR="005238B2" w:rsidRPr="001B2C63" w:rsidRDefault="005238B2" w:rsidP="00EB4CD5"/>
                          <w:p w14:paraId="5C83A78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BFE933" w14:textId="77777777" w:rsidR="005238B2" w:rsidRPr="001B2C63" w:rsidRDefault="005238B2" w:rsidP="00EB4CD5">
                            <w:pPr>
                              <w:pStyle w:val="Heading1"/>
                              <w:tabs>
                                <w:tab w:val="left" w:pos="9781"/>
                              </w:tabs>
                              <w:rPr>
                                <w:rFonts w:hint="eastAsia"/>
                                <w:sz w:val="22"/>
                                <w:szCs w:val="22"/>
                              </w:rPr>
                            </w:pPr>
                            <w:bookmarkStart w:id="2079" w:name="_Toc828032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79"/>
                            <w:r w:rsidRPr="001B2C63">
                              <w:rPr>
                                <w:sz w:val="22"/>
                                <w:szCs w:val="22"/>
                              </w:rPr>
                              <w:t xml:space="preserve"> </w:t>
                            </w:r>
                          </w:p>
                          <w:p w14:paraId="7A62119B" w14:textId="77777777" w:rsidR="005238B2" w:rsidRPr="001B2C63" w:rsidRDefault="005238B2" w:rsidP="00EB4CD5"/>
                          <w:p w14:paraId="1F4A5D79" w14:textId="77777777" w:rsidR="005238B2" w:rsidRPr="001B2C63" w:rsidRDefault="005238B2" w:rsidP="00EB4CD5">
                            <w:pPr>
                              <w:jc w:val="center"/>
                            </w:pPr>
                            <w:r w:rsidRPr="001B2C63">
                              <w:rPr>
                                <w:highlight w:val="yellow"/>
                              </w:rPr>
                              <w:t>Réf:</w:t>
                            </w:r>
                          </w:p>
                          <w:p w14:paraId="02F0AFAC" w14:textId="77777777" w:rsidR="005238B2" w:rsidRPr="001B2C63" w:rsidRDefault="005238B2" w:rsidP="00EB4CD5"/>
                          <w:p w14:paraId="668FFC40"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CCD07E2" w14:textId="77777777" w:rsidR="005238B2" w:rsidRPr="001B2C63" w:rsidRDefault="005238B2" w:rsidP="00EB4CD5">
                            <w:pPr>
                              <w:pStyle w:val="Heading1"/>
                              <w:tabs>
                                <w:tab w:val="left" w:pos="9781"/>
                              </w:tabs>
                              <w:rPr>
                                <w:rFonts w:hint="eastAsia"/>
                                <w:sz w:val="22"/>
                                <w:szCs w:val="22"/>
                              </w:rPr>
                            </w:pPr>
                            <w:bookmarkStart w:id="2080" w:name="_Toc8280326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80"/>
                            <w:r w:rsidRPr="001B2C63">
                              <w:rPr>
                                <w:sz w:val="22"/>
                                <w:szCs w:val="22"/>
                              </w:rPr>
                              <w:t xml:space="preserve"> </w:t>
                            </w:r>
                          </w:p>
                          <w:p w14:paraId="20B43169" w14:textId="77777777" w:rsidR="005238B2" w:rsidRPr="001B2C63" w:rsidRDefault="005238B2" w:rsidP="00EB4CD5"/>
                          <w:p w14:paraId="3BD8477C" w14:textId="77777777" w:rsidR="005238B2" w:rsidRPr="001B2C63" w:rsidRDefault="005238B2" w:rsidP="00EB4CD5">
                            <w:pPr>
                              <w:jc w:val="center"/>
                            </w:pPr>
                            <w:r w:rsidRPr="001B2C63">
                              <w:rPr>
                                <w:highlight w:val="yellow"/>
                              </w:rPr>
                              <w:t>Réf:</w:t>
                            </w:r>
                          </w:p>
                          <w:p w14:paraId="733B3EAE" w14:textId="77777777" w:rsidR="005238B2" w:rsidRPr="001B2C63" w:rsidRDefault="005238B2" w:rsidP="00EB4CD5"/>
                          <w:p w14:paraId="42E082D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091042" w14:textId="77777777" w:rsidR="005238B2" w:rsidRPr="001B2C63" w:rsidRDefault="005238B2" w:rsidP="00EB4CD5">
                            <w:pPr>
                              <w:pStyle w:val="Heading1"/>
                              <w:tabs>
                                <w:tab w:val="left" w:pos="9781"/>
                              </w:tabs>
                              <w:rPr>
                                <w:rFonts w:hint="eastAsia"/>
                                <w:sz w:val="22"/>
                                <w:szCs w:val="22"/>
                              </w:rPr>
                            </w:pPr>
                            <w:bookmarkStart w:id="2081" w:name="_Toc828032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81"/>
                            <w:r w:rsidRPr="001B2C63">
                              <w:rPr>
                                <w:sz w:val="22"/>
                                <w:szCs w:val="22"/>
                              </w:rPr>
                              <w:t xml:space="preserve"> </w:t>
                            </w:r>
                          </w:p>
                          <w:p w14:paraId="08C181C1" w14:textId="77777777" w:rsidR="005238B2" w:rsidRPr="001B2C63" w:rsidRDefault="005238B2" w:rsidP="00EB4CD5"/>
                          <w:p w14:paraId="029B916C" w14:textId="77777777" w:rsidR="005238B2" w:rsidRPr="001B2C63" w:rsidRDefault="005238B2" w:rsidP="00EB4CD5">
                            <w:pPr>
                              <w:jc w:val="center"/>
                            </w:pPr>
                            <w:r w:rsidRPr="001B2C63">
                              <w:rPr>
                                <w:highlight w:val="yellow"/>
                              </w:rPr>
                              <w:t>Réf:</w:t>
                            </w:r>
                          </w:p>
                          <w:p w14:paraId="25269A94" w14:textId="77777777" w:rsidR="005238B2" w:rsidRPr="001B2C63" w:rsidRDefault="005238B2" w:rsidP="00EB4CD5"/>
                          <w:p w14:paraId="5504D80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5E0D1EC" w14:textId="77777777" w:rsidR="005238B2" w:rsidRPr="001B2C63" w:rsidRDefault="005238B2" w:rsidP="00EB4CD5">
                            <w:pPr>
                              <w:pStyle w:val="Heading1"/>
                              <w:tabs>
                                <w:tab w:val="left" w:pos="9781"/>
                              </w:tabs>
                              <w:rPr>
                                <w:rFonts w:hint="eastAsia"/>
                                <w:sz w:val="22"/>
                                <w:szCs w:val="22"/>
                              </w:rPr>
                            </w:pPr>
                            <w:bookmarkStart w:id="2082" w:name="_Toc8280326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82"/>
                            <w:r w:rsidRPr="001B2C63">
                              <w:rPr>
                                <w:sz w:val="22"/>
                                <w:szCs w:val="22"/>
                              </w:rPr>
                              <w:t xml:space="preserve"> </w:t>
                            </w:r>
                          </w:p>
                          <w:p w14:paraId="0CE21FDB" w14:textId="77777777" w:rsidR="005238B2" w:rsidRPr="001B2C63" w:rsidRDefault="005238B2" w:rsidP="00EB4CD5"/>
                          <w:p w14:paraId="59ECD538" w14:textId="77777777" w:rsidR="005238B2" w:rsidRPr="001B2C63" w:rsidRDefault="005238B2" w:rsidP="00EB4CD5">
                            <w:pPr>
                              <w:jc w:val="center"/>
                            </w:pPr>
                            <w:r w:rsidRPr="001B2C63">
                              <w:rPr>
                                <w:highlight w:val="yellow"/>
                              </w:rPr>
                              <w:t>Réf:</w:t>
                            </w:r>
                          </w:p>
                          <w:p w14:paraId="6DBCBC2D" w14:textId="77777777" w:rsidR="005238B2" w:rsidRPr="001B2C63" w:rsidRDefault="005238B2" w:rsidP="00EB4CD5"/>
                          <w:p w14:paraId="7C8C0DB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F64F8A" w14:textId="77777777" w:rsidR="005238B2" w:rsidRPr="001B2C63" w:rsidRDefault="005238B2" w:rsidP="00EB4CD5">
                            <w:pPr>
                              <w:pStyle w:val="Heading1"/>
                              <w:tabs>
                                <w:tab w:val="left" w:pos="9781"/>
                              </w:tabs>
                              <w:rPr>
                                <w:rFonts w:hint="eastAsia"/>
                                <w:sz w:val="22"/>
                                <w:szCs w:val="22"/>
                              </w:rPr>
                            </w:pPr>
                            <w:bookmarkStart w:id="2083" w:name="_Toc828032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83"/>
                            <w:r w:rsidRPr="001B2C63">
                              <w:rPr>
                                <w:sz w:val="22"/>
                                <w:szCs w:val="22"/>
                              </w:rPr>
                              <w:t xml:space="preserve"> </w:t>
                            </w:r>
                          </w:p>
                          <w:p w14:paraId="3B562DEF" w14:textId="77777777" w:rsidR="005238B2" w:rsidRPr="001B2C63" w:rsidRDefault="005238B2" w:rsidP="00EB4CD5"/>
                          <w:p w14:paraId="742D0AA1" w14:textId="77777777" w:rsidR="005238B2" w:rsidRPr="001B2C63" w:rsidRDefault="005238B2" w:rsidP="00EB4CD5">
                            <w:pPr>
                              <w:jc w:val="center"/>
                            </w:pPr>
                            <w:r w:rsidRPr="001B2C63">
                              <w:rPr>
                                <w:highlight w:val="yellow"/>
                              </w:rPr>
                              <w:t>Réf:</w:t>
                            </w:r>
                          </w:p>
                          <w:p w14:paraId="7EFDB666" w14:textId="77777777" w:rsidR="005238B2" w:rsidRPr="001B2C63" w:rsidRDefault="005238B2" w:rsidP="00EB4CD5"/>
                          <w:p w14:paraId="664B674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C520B8" w14:textId="77777777" w:rsidR="005238B2" w:rsidRPr="001B2C63" w:rsidRDefault="005238B2" w:rsidP="00EB4CD5">
                            <w:pPr>
                              <w:pStyle w:val="Heading1"/>
                              <w:tabs>
                                <w:tab w:val="left" w:pos="9781"/>
                              </w:tabs>
                              <w:rPr>
                                <w:rFonts w:hint="eastAsia"/>
                                <w:sz w:val="22"/>
                                <w:szCs w:val="22"/>
                              </w:rPr>
                            </w:pPr>
                            <w:bookmarkStart w:id="2084" w:name="_Toc8280326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084"/>
                            <w:r w:rsidRPr="001B2C63">
                              <w:rPr>
                                <w:sz w:val="22"/>
                                <w:szCs w:val="22"/>
                              </w:rPr>
                              <w:t xml:space="preserve"> </w:t>
                            </w:r>
                          </w:p>
                          <w:p w14:paraId="26853991" w14:textId="77777777" w:rsidR="005238B2" w:rsidRPr="001B2C63" w:rsidRDefault="005238B2" w:rsidP="00EB4CD5"/>
                          <w:p w14:paraId="5FFE39EE" w14:textId="77777777" w:rsidR="005238B2" w:rsidRPr="001B2C63" w:rsidRDefault="005238B2" w:rsidP="00EB4CD5">
                            <w:pPr>
                              <w:jc w:val="center"/>
                            </w:pPr>
                            <w:r w:rsidRPr="001B2C63">
                              <w:rPr>
                                <w:highlight w:val="yellow"/>
                              </w:rPr>
                              <w:t>Réf:</w:t>
                            </w:r>
                          </w:p>
                          <w:p w14:paraId="37013987" w14:textId="77777777" w:rsidR="005238B2" w:rsidRPr="001B2C63" w:rsidRDefault="005238B2" w:rsidP="00EB4CD5"/>
                          <w:p w14:paraId="4508B04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5EA100" w14:textId="77777777" w:rsidR="005238B2" w:rsidRPr="001B2C63" w:rsidRDefault="005238B2" w:rsidP="00EB4CD5">
                            <w:pPr>
                              <w:pStyle w:val="Heading1"/>
                              <w:tabs>
                                <w:tab w:val="left" w:pos="9781"/>
                              </w:tabs>
                              <w:rPr>
                                <w:rFonts w:hint="eastAsia"/>
                                <w:sz w:val="22"/>
                                <w:szCs w:val="22"/>
                              </w:rPr>
                            </w:pPr>
                            <w:bookmarkStart w:id="2085" w:name="_Toc828032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85"/>
                            <w:r w:rsidRPr="001B2C63">
                              <w:rPr>
                                <w:sz w:val="22"/>
                                <w:szCs w:val="22"/>
                              </w:rPr>
                              <w:t xml:space="preserve"> </w:t>
                            </w:r>
                          </w:p>
                          <w:p w14:paraId="3E5372B6" w14:textId="77777777" w:rsidR="005238B2" w:rsidRPr="001B2C63" w:rsidRDefault="005238B2" w:rsidP="00EB4CD5"/>
                          <w:p w14:paraId="226497BF" w14:textId="77777777" w:rsidR="005238B2" w:rsidRPr="001B2C63" w:rsidRDefault="005238B2" w:rsidP="00EB4CD5">
                            <w:pPr>
                              <w:jc w:val="center"/>
                            </w:pPr>
                            <w:r w:rsidRPr="001B2C63">
                              <w:rPr>
                                <w:highlight w:val="yellow"/>
                              </w:rPr>
                              <w:t>Réf:</w:t>
                            </w:r>
                          </w:p>
                          <w:p w14:paraId="081E35E2" w14:textId="77777777" w:rsidR="005238B2" w:rsidRPr="001B2C63" w:rsidRDefault="005238B2" w:rsidP="00EB4CD5"/>
                          <w:p w14:paraId="0A05DB1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B3FAB2" w14:textId="77777777" w:rsidR="005238B2" w:rsidRPr="001B2C63" w:rsidRDefault="005238B2" w:rsidP="00EB4CD5">
                            <w:pPr>
                              <w:pStyle w:val="Heading1"/>
                              <w:tabs>
                                <w:tab w:val="left" w:pos="9781"/>
                              </w:tabs>
                              <w:rPr>
                                <w:rFonts w:hint="eastAsia"/>
                                <w:sz w:val="22"/>
                                <w:szCs w:val="22"/>
                              </w:rPr>
                            </w:pPr>
                            <w:bookmarkStart w:id="2086" w:name="_Toc8280326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86"/>
                            <w:r w:rsidRPr="001B2C63">
                              <w:rPr>
                                <w:sz w:val="22"/>
                                <w:szCs w:val="22"/>
                              </w:rPr>
                              <w:t xml:space="preserve"> </w:t>
                            </w:r>
                          </w:p>
                          <w:p w14:paraId="1CA54E9D" w14:textId="77777777" w:rsidR="005238B2" w:rsidRPr="001B2C63" w:rsidRDefault="005238B2" w:rsidP="00EB4CD5"/>
                          <w:p w14:paraId="0CC5AF9C" w14:textId="77777777" w:rsidR="005238B2" w:rsidRPr="001B2C63" w:rsidRDefault="005238B2" w:rsidP="00EB4CD5">
                            <w:pPr>
                              <w:jc w:val="center"/>
                            </w:pPr>
                            <w:r w:rsidRPr="001B2C63">
                              <w:rPr>
                                <w:highlight w:val="yellow"/>
                              </w:rPr>
                              <w:t>Réf:</w:t>
                            </w:r>
                          </w:p>
                          <w:p w14:paraId="16EEAD98" w14:textId="77777777" w:rsidR="005238B2" w:rsidRPr="001B2C63" w:rsidRDefault="005238B2" w:rsidP="00EB4CD5"/>
                          <w:p w14:paraId="5D86635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79E6A50" w14:textId="77777777" w:rsidR="005238B2" w:rsidRPr="001B2C63" w:rsidRDefault="005238B2" w:rsidP="00EB4CD5">
                            <w:pPr>
                              <w:pStyle w:val="Heading1"/>
                              <w:tabs>
                                <w:tab w:val="left" w:pos="9781"/>
                              </w:tabs>
                              <w:rPr>
                                <w:rFonts w:hint="eastAsia"/>
                                <w:sz w:val="22"/>
                                <w:szCs w:val="22"/>
                              </w:rPr>
                            </w:pPr>
                            <w:bookmarkStart w:id="2087" w:name="_Toc828032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87"/>
                            <w:r w:rsidRPr="001B2C63">
                              <w:rPr>
                                <w:sz w:val="22"/>
                                <w:szCs w:val="22"/>
                              </w:rPr>
                              <w:t xml:space="preserve"> </w:t>
                            </w:r>
                          </w:p>
                          <w:p w14:paraId="636120C7" w14:textId="77777777" w:rsidR="005238B2" w:rsidRPr="001B2C63" w:rsidRDefault="005238B2" w:rsidP="00EB4CD5"/>
                          <w:p w14:paraId="20336875" w14:textId="77777777" w:rsidR="005238B2" w:rsidRPr="00BE0E74" w:rsidRDefault="005238B2" w:rsidP="00EB4CD5">
                            <w:pPr>
                              <w:jc w:val="center"/>
                            </w:pPr>
                            <w:r w:rsidRPr="00BE0E74">
                              <w:rPr>
                                <w:highlight w:val="yellow"/>
                              </w:rPr>
                              <w:t>Réf:</w:t>
                            </w:r>
                          </w:p>
                          <w:p w14:paraId="6F3B1523" w14:textId="77777777" w:rsidR="005238B2" w:rsidRDefault="005238B2" w:rsidP="00EB4CD5"/>
                          <w:p w14:paraId="48A6C83D" w14:textId="77777777" w:rsidR="005238B2" w:rsidRPr="00710E32" w:rsidRDefault="005238B2" w:rsidP="00EB4CD5">
                            <w:pPr>
                              <w:autoSpaceDE w:val="0"/>
                              <w:autoSpaceDN w:val="0"/>
                              <w:adjustRightInd w:val="0"/>
                              <w:spacing w:line="360" w:lineRule="auto"/>
                              <w:jc w:val="center"/>
                              <w:rPr>
                                <w:b/>
                                <w:bCs/>
                                <w:color w:val="090B08"/>
                                <w:sz w:val="14"/>
                                <w:szCs w:val="14"/>
                              </w:rPr>
                            </w:pPr>
                          </w:p>
                          <w:p w14:paraId="415CB4FC" w14:textId="77777777" w:rsidR="005238B2" w:rsidRDefault="005238B2" w:rsidP="00EB4CD5">
                            <w:pPr>
                              <w:autoSpaceDE w:val="0"/>
                              <w:autoSpaceDN w:val="0"/>
                              <w:adjustRightInd w:val="0"/>
                              <w:spacing w:line="360" w:lineRule="auto"/>
                              <w:jc w:val="center"/>
                              <w:rPr>
                                <w:b/>
                                <w:bCs/>
                                <w:color w:val="090B08"/>
                              </w:rPr>
                            </w:pPr>
                            <w:r w:rsidRPr="00710E32">
                              <w:rPr>
                                <w:b/>
                                <w:bCs/>
                                <w:color w:val="090B08"/>
                              </w:rPr>
                              <w:t xml:space="preserve">Sélection d'un Prestataire de services Recrutement d’un prestataire de services pour le soutien local de COFOCOM CRC dans l’animation et le soutien à la publication d’actes de sécurité foncière. </w:t>
                            </w:r>
                          </w:p>
                          <w:p w14:paraId="1C9805CF" w14:textId="77777777" w:rsidR="005238B2" w:rsidRPr="00710E32" w:rsidRDefault="005238B2" w:rsidP="00EB4CD5">
                            <w:pPr>
                              <w:autoSpaceDE w:val="0"/>
                              <w:autoSpaceDN w:val="0"/>
                              <w:adjustRightInd w:val="0"/>
                              <w:spacing w:line="360" w:lineRule="auto"/>
                              <w:jc w:val="center"/>
                              <w:rPr>
                                <w:b/>
                                <w:bCs/>
                                <w:color w:val="090B08"/>
                              </w:rPr>
                            </w:pPr>
                            <w:r w:rsidRPr="00710E32">
                              <w:rPr>
                                <w:b/>
                                <w:bCs/>
                                <w:color w:val="090B08"/>
                              </w:rPr>
                              <w:t>Les Activités CRA et PRAPS dans les régions de Dosso, Maradi, Taboua et Tillabéry</w:t>
                            </w:r>
                          </w:p>
                          <w:p w14:paraId="0F239D02" w14:textId="77777777" w:rsidR="005238B2" w:rsidRPr="00710E32" w:rsidRDefault="005238B2" w:rsidP="00EB4CD5">
                            <w:pPr>
                              <w:autoSpaceDE w:val="0"/>
                              <w:autoSpaceDN w:val="0"/>
                              <w:adjustRightInd w:val="0"/>
                              <w:spacing w:line="360" w:lineRule="auto"/>
                              <w:jc w:val="center"/>
                              <w:rPr>
                                <w:b/>
                                <w:bCs/>
                                <w:color w:val="090B08"/>
                              </w:rPr>
                            </w:pPr>
                            <w:r w:rsidRPr="00710E32">
                              <w:rPr>
                                <w:b/>
                                <w:bCs/>
                                <w:color w:val="090B08"/>
                              </w:rPr>
                              <w:t>CR/CRA&amp;PRAPS/CB/223/21</w:t>
                            </w:r>
                          </w:p>
                          <w:p w14:paraId="644B2227" w14:textId="77777777" w:rsidR="005238B2" w:rsidRPr="00710E32" w:rsidRDefault="005238B2" w:rsidP="00EB4CD5">
                            <w:pPr>
                              <w:autoSpaceDE w:val="0"/>
                              <w:autoSpaceDN w:val="0"/>
                              <w:adjustRightInd w:val="0"/>
                              <w:spacing w:line="360" w:lineRule="auto"/>
                              <w:jc w:val="center"/>
                              <w:rPr>
                                <w:b/>
                                <w:bCs/>
                                <w:color w:val="090B08"/>
                              </w:rPr>
                            </w:pPr>
                          </w:p>
                          <w:p w14:paraId="316A1680" w14:textId="77777777" w:rsidR="005238B2" w:rsidRPr="001B2C63" w:rsidRDefault="005238B2" w:rsidP="00EB4CD5"/>
                          <w:p w14:paraId="4DEDE84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F55D23" w14:textId="77777777" w:rsidR="005238B2" w:rsidRPr="001B2C63" w:rsidRDefault="005238B2" w:rsidP="00EB4CD5">
                            <w:pPr>
                              <w:pStyle w:val="Heading1"/>
                              <w:tabs>
                                <w:tab w:val="left" w:pos="9781"/>
                              </w:tabs>
                              <w:rPr>
                                <w:rFonts w:hint="eastAsia"/>
                                <w:sz w:val="22"/>
                                <w:szCs w:val="22"/>
                              </w:rPr>
                            </w:pPr>
                            <w:bookmarkStart w:id="2088" w:name="_Toc8280327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88"/>
                            <w:r w:rsidRPr="001B2C63">
                              <w:rPr>
                                <w:sz w:val="22"/>
                                <w:szCs w:val="22"/>
                              </w:rPr>
                              <w:t xml:space="preserve"> </w:t>
                            </w:r>
                          </w:p>
                          <w:p w14:paraId="7202E406" w14:textId="77777777" w:rsidR="005238B2" w:rsidRPr="001B2C63" w:rsidRDefault="005238B2" w:rsidP="00EB4CD5"/>
                          <w:p w14:paraId="73F2B1FD" w14:textId="77777777" w:rsidR="005238B2" w:rsidRPr="001B2C63" w:rsidRDefault="005238B2" w:rsidP="00EB4CD5">
                            <w:pPr>
                              <w:jc w:val="center"/>
                            </w:pPr>
                            <w:r w:rsidRPr="001B2C63">
                              <w:rPr>
                                <w:highlight w:val="yellow"/>
                              </w:rPr>
                              <w:t>Réf:</w:t>
                            </w:r>
                          </w:p>
                          <w:p w14:paraId="40A321D5" w14:textId="77777777" w:rsidR="005238B2" w:rsidRPr="001B2C63" w:rsidRDefault="005238B2" w:rsidP="00EB4CD5"/>
                          <w:p w14:paraId="4D55CA0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33A290" w14:textId="77777777" w:rsidR="005238B2" w:rsidRPr="001B2C63" w:rsidRDefault="005238B2" w:rsidP="00EB4CD5">
                            <w:pPr>
                              <w:pStyle w:val="Heading1"/>
                              <w:tabs>
                                <w:tab w:val="left" w:pos="9781"/>
                              </w:tabs>
                              <w:rPr>
                                <w:rFonts w:hint="eastAsia"/>
                                <w:sz w:val="22"/>
                                <w:szCs w:val="22"/>
                              </w:rPr>
                            </w:pPr>
                            <w:bookmarkStart w:id="2089" w:name="_Toc828032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89"/>
                            <w:r w:rsidRPr="001B2C63">
                              <w:rPr>
                                <w:sz w:val="22"/>
                                <w:szCs w:val="22"/>
                              </w:rPr>
                              <w:t xml:space="preserve"> </w:t>
                            </w:r>
                          </w:p>
                          <w:p w14:paraId="2AF06779" w14:textId="77777777" w:rsidR="005238B2" w:rsidRPr="001B2C63" w:rsidRDefault="005238B2" w:rsidP="00EB4CD5"/>
                          <w:p w14:paraId="63BE5BDB" w14:textId="77777777" w:rsidR="005238B2" w:rsidRPr="001B2C63" w:rsidRDefault="005238B2" w:rsidP="00EB4CD5">
                            <w:pPr>
                              <w:jc w:val="center"/>
                            </w:pPr>
                            <w:r w:rsidRPr="001B2C63">
                              <w:rPr>
                                <w:highlight w:val="yellow"/>
                              </w:rPr>
                              <w:t>Réf:</w:t>
                            </w:r>
                          </w:p>
                          <w:p w14:paraId="18D6C4AA" w14:textId="77777777" w:rsidR="005238B2" w:rsidRPr="001B2C63" w:rsidRDefault="005238B2" w:rsidP="00EB4CD5"/>
                          <w:p w14:paraId="02437B03"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1D2DFFA" w14:textId="77777777" w:rsidR="005238B2" w:rsidRPr="001B2C63" w:rsidRDefault="005238B2" w:rsidP="00EB4CD5">
                            <w:pPr>
                              <w:pStyle w:val="Heading1"/>
                              <w:tabs>
                                <w:tab w:val="left" w:pos="9781"/>
                              </w:tabs>
                              <w:rPr>
                                <w:rFonts w:hint="eastAsia"/>
                                <w:sz w:val="22"/>
                                <w:szCs w:val="22"/>
                              </w:rPr>
                            </w:pPr>
                            <w:bookmarkStart w:id="2090" w:name="_Toc8280327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90"/>
                            <w:r w:rsidRPr="001B2C63">
                              <w:rPr>
                                <w:sz w:val="22"/>
                                <w:szCs w:val="22"/>
                              </w:rPr>
                              <w:t xml:space="preserve"> </w:t>
                            </w:r>
                          </w:p>
                          <w:p w14:paraId="41E77B60" w14:textId="77777777" w:rsidR="005238B2" w:rsidRPr="001B2C63" w:rsidRDefault="005238B2" w:rsidP="00EB4CD5"/>
                          <w:p w14:paraId="6874DE86" w14:textId="77777777" w:rsidR="005238B2" w:rsidRPr="001B2C63" w:rsidRDefault="005238B2" w:rsidP="00EB4CD5">
                            <w:pPr>
                              <w:jc w:val="center"/>
                            </w:pPr>
                            <w:r w:rsidRPr="001B2C63">
                              <w:rPr>
                                <w:highlight w:val="yellow"/>
                              </w:rPr>
                              <w:t>Réf:</w:t>
                            </w:r>
                          </w:p>
                          <w:p w14:paraId="6689B3E9" w14:textId="77777777" w:rsidR="005238B2" w:rsidRPr="001B2C63" w:rsidRDefault="005238B2" w:rsidP="00EB4CD5"/>
                          <w:p w14:paraId="4BC7EDC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FAAA7D" w14:textId="77777777" w:rsidR="005238B2" w:rsidRPr="001B2C63" w:rsidRDefault="005238B2" w:rsidP="00EB4CD5">
                            <w:pPr>
                              <w:pStyle w:val="Heading1"/>
                              <w:tabs>
                                <w:tab w:val="left" w:pos="9781"/>
                              </w:tabs>
                              <w:rPr>
                                <w:rFonts w:hint="eastAsia"/>
                                <w:sz w:val="22"/>
                                <w:szCs w:val="22"/>
                              </w:rPr>
                            </w:pPr>
                            <w:bookmarkStart w:id="2091" w:name="_Toc828032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91"/>
                            <w:r w:rsidRPr="001B2C63">
                              <w:rPr>
                                <w:sz w:val="22"/>
                                <w:szCs w:val="22"/>
                              </w:rPr>
                              <w:t xml:space="preserve"> </w:t>
                            </w:r>
                          </w:p>
                          <w:p w14:paraId="5E6B4F28" w14:textId="77777777" w:rsidR="005238B2" w:rsidRPr="001B2C63" w:rsidRDefault="005238B2" w:rsidP="00EB4CD5"/>
                          <w:p w14:paraId="55C891E3" w14:textId="77777777" w:rsidR="005238B2" w:rsidRPr="001B2C63" w:rsidRDefault="005238B2" w:rsidP="00EB4CD5">
                            <w:pPr>
                              <w:jc w:val="center"/>
                            </w:pPr>
                            <w:r w:rsidRPr="001B2C63">
                              <w:rPr>
                                <w:highlight w:val="yellow"/>
                              </w:rPr>
                              <w:t>Réf:</w:t>
                            </w:r>
                          </w:p>
                          <w:p w14:paraId="0A91A1F0" w14:textId="77777777" w:rsidR="005238B2" w:rsidRPr="001B2C63" w:rsidRDefault="005238B2" w:rsidP="00EB4CD5"/>
                          <w:p w14:paraId="0FFE19F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2366E19" w14:textId="77777777" w:rsidR="005238B2" w:rsidRPr="001B2C63" w:rsidRDefault="005238B2" w:rsidP="00EB4CD5">
                            <w:pPr>
                              <w:pStyle w:val="Heading1"/>
                              <w:tabs>
                                <w:tab w:val="left" w:pos="9781"/>
                              </w:tabs>
                              <w:rPr>
                                <w:rFonts w:hint="eastAsia"/>
                                <w:sz w:val="22"/>
                                <w:szCs w:val="22"/>
                              </w:rPr>
                            </w:pPr>
                            <w:bookmarkStart w:id="2092" w:name="_Toc8280327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92"/>
                            <w:r w:rsidRPr="001B2C63">
                              <w:rPr>
                                <w:sz w:val="22"/>
                                <w:szCs w:val="22"/>
                              </w:rPr>
                              <w:t xml:space="preserve"> </w:t>
                            </w:r>
                          </w:p>
                          <w:p w14:paraId="1D2A815D" w14:textId="77777777" w:rsidR="005238B2" w:rsidRPr="001B2C63" w:rsidRDefault="005238B2" w:rsidP="00EB4CD5"/>
                          <w:p w14:paraId="02B17CD1" w14:textId="77777777" w:rsidR="005238B2" w:rsidRPr="001B2C63" w:rsidRDefault="005238B2" w:rsidP="00EB4CD5">
                            <w:pPr>
                              <w:jc w:val="center"/>
                            </w:pPr>
                            <w:r w:rsidRPr="001B2C63">
                              <w:rPr>
                                <w:highlight w:val="yellow"/>
                              </w:rPr>
                              <w:t>Réf:</w:t>
                            </w:r>
                          </w:p>
                          <w:p w14:paraId="6E0E21F5" w14:textId="77777777" w:rsidR="005238B2" w:rsidRPr="001B2C63" w:rsidRDefault="005238B2" w:rsidP="00EB4CD5"/>
                          <w:p w14:paraId="2F39B18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5BC295" w14:textId="77777777" w:rsidR="005238B2" w:rsidRPr="001B2C63" w:rsidRDefault="005238B2" w:rsidP="00EB4CD5">
                            <w:pPr>
                              <w:pStyle w:val="Heading1"/>
                              <w:tabs>
                                <w:tab w:val="left" w:pos="9781"/>
                              </w:tabs>
                              <w:rPr>
                                <w:rFonts w:hint="eastAsia"/>
                                <w:sz w:val="22"/>
                                <w:szCs w:val="22"/>
                              </w:rPr>
                            </w:pPr>
                            <w:bookmarkStart w:id="2093" w:name="_Toc828032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93"/>
                            <w:r w:rsidRPr="001B2C63">
                              <w:rPr>
                                <w:sz w:val="22"/>
                                <w:szCs w:val="22"/>
                              </w:rPr>
                              <w:t xml:space="preserve"> </w:t>
                            </w:r>
                          </w:p>
                          <w:p w14:paraId="0244BFB9" w14:textId="77777777" w:rsidR="005238B2" w:rsidRPr="001B2C63" w:rsidRDefault="005238B2" w:rsidP="00EB4CD5"/>
                          <w:p w14:paraId="227BDDC5" w14:textId="77777777" w:rsidR="005238B2" w:rsidRPr="001B2C63" w:rsidRDefault="005238B2" w:rsidP="00EB4CD5">
                            <w:pPr>
                              <w:jc w:val="center"/>
                            </w:pPr>
                            <w:r w:rsidRPr="001B2C63">
                              <w:rPr>
                                <w:highlight w:val="yellow"/>
                              </w:rPr>
                              <w:t>Réf:</w:t>
                            </w:r>
                          </w:p>
                          <w:p w14:paraId="04F7A5F0" w14:textId="77777777" w:rsidR="005238B2" w:rsidRPr="001B2C63" w:rsidRDefault="005238B2" w:rsidP="00EB4CD5"/>
                          <w:p w14:paraId="2BA5AAB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D936070" w14:textId="77777777" w:rsidR="005238B2" w:rsidRPr="001B2C63" w:rsidRDefault="005238B2" w:rsidP="00EB4CD5">
                            <w:pPr>
                              <w:pStyle w:val="Heading1"/>
                              <w:tabs>
                                <w:tab w:val="left" w:pos="9781"/>
                              </w:tabs>
                              <w:rPr>
                                <w:rFonts w:hint="eastAsia"/>
                                <w:sz w:val="22"/>
                                <w:szCs w:val="22"/>
                              </w:rPr>
                            </w:pPr>
                            <w:bookmarkStart w:id="2094" w:name="_Toc8280327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094"/>
                            <w:r w:rsidRPr="001B2C63">
                              <w:rPr>
                                <w:sz w:val="22"/>
                                <w:szCs w:val="22"/>
                              </w:rPr>
                              <w:t xml:space="preserve"> </w:t>
                            </w:r>
                          </w:p>
                          <w:p w14:paraId="69E76B5F" w14:textId="77777777" w:rsidR="005238B2" w:rsidRPr="001B2C63" w:rsidRDefault="005238B2" w:rsidP="00EB4CD5"/>
                          <w:p w14:paraId="6E0F0EAD" w14:textId="77777777" w:rsidR="005238B2" w:rsidRPr="001B2C63" w:rsidRDefault="005238B2" w:rsidP="00EB4CD5">
                            <w:pPr>
                              <w:jc w:val="center"/>
                            </w:pPr>
                            <w:r w:rsidRPr="001B2C63">
                              <w:rPr>
                                <w:highlight w:val="yellow"/>
                              </w:rPr>
                              <w:t>Réf:</w:t>
                            </w:r>
                          </w:p>
                          <w:p w14:paraId="52B2E3A7" w14:textId="77777777" w:rsidR="005238B2" w:rsidRPr="001B2C63" w:rsidRDefault="005238B2" w:rsidP="00EB4CD5"/>
                          <w:p w14:paraId="33D4719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163AE4" w14:textId="77777777" w:rsidR="005238B2" w:rsidRPr="001B2C63" w:rsidRDefault="005238B2" w:rsidP="00EB4CD5">
                            <w:pPr>
                              <w:pStyle w:val="Heading1"/>
                              <w:tabs>
                                <w:tab w:val="left" w:pos="9781"/>
                              </w:tabs>
                              <w:rPr>
                                <w:rFonts w:hint="eastAsia"/>
                                <w:sz w:val="22"/>
                                <w:szCs w:val="22"/>
                              </w:rPr>
                            </w:pPr>
                            <w:bookmarkStart w:id="2095" w:name="_Toc828032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95"/>
                            <w:r w:rsidRPr="001B2C63">
                              <w:rPr>
                                <w:sz w:val="22"/>
                                <w:szCs w:val="22"/>
                              </w:rPr>
                              <w:t xml:space="preserve"> </w:t>
                            </w:r>
                          </w:p>
                          <w:p w14:paraId="07DE2DE6" w14:textId="77777777" w:rsidR="005238B2" w:rsidRPr="001B2C63" w:rsidRDefault="005238B2" w:rsidP="00EB4CD5"/>
                          <w:p w14:paraId="719387C6" w14:textId="77777777" w:rsidR="005238B2" w:rsidRPr="001B2C63" w:rsidRDefault="005238B2" w:rsidP="00EB4CD5">
                            <w:pPr>
                              <w:jc w:val="center"/>
                            </w:pPr>
                            <w:r w:rsidRPr="001B2C63">
                              <w:rPr>
                                <w:highlight w:val="yellow"/>
                              </w:rPr>
                              <w:t>Réf:</w:t>
                            </w:r>
                          </w:p>
                          <w:p w14:paraId="43CCB21D" w14:textId="77777777" w:rsidR="005238B2" w:rsidRPr="001B2C63" w:rsidRDefault="005238B2" w:rsidP="00EB4CD5"/>
                          <w:p w14:paraId="1ED9CDB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B4B9E6" w14:textId="77777777" w:rsidR="005238B2" w:rsidRPr="001B2C63" w:rsidRDefault="005238B2" w:rsidP="00EB4CD5">
                            <w:pPr>
                              <w:pStyle w:val="Heading1"/>
                              <w:tabs>
                                <w:tab w:val="left" w:pos="9781"/>
                              </w:tabs>
                              <w:rPr>
                                <w:rFonts w:hint="eastAsia"/>
                                <w:sz w:val="22"/>
                                <w:szCs w:val="22"/>
                              </w:rPr>
                            </w:pPr>
                            <w:bookmarkStart w:id="2096" w:name="_Toc8280327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96"/>
                            <w:r w:rsidRPr="001B2C63">
                              <w:rPr>
                                <w:sz w:val="22"/>
                                <w:szCs w:val="22"/>
                              </w:rPr>
                              <w:t xml:space="preserve"> </w:t>
                            </w:r>
                          </w:p>
                          <w:p w14:paraId="444C61AE" w14:textId="77777777" w:rsidR="005238B2" w:rsidRPr="001B2C63" w:rsidRDefault="005238B2" w:rsidP="00EB4CD5"/>
                          <w:p w14:paraId="414C21BC" w14:textId="77777777" w:rsidR="005238B2" w:rsidRPr="001B2C63" w:rsidRDefault="005238B2" w:rsidP="00EB4CD5">
                            <w:pPr>
                              <w:jc w:val="center"/>
                            </w:pPr>
                            <w:r w:rsidRPr="001B2C63">
                              <w:rPr>
                                <w:highlight w:val="yellow"/>
                              </w:rPr>
                              <w:t>Réf:</w:t>
                            </w:r>
                          </w:p>
                          <w:p w14:paraId="20B6F4C0" w14:textId="77777777" w:rsidR="005238B2" w:rsidRPr="001B2C63" w:rsidRDefault="005238B2" w:rsidP="00EB4CD5"/>
                          <w:p w14:paraId="25D8403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246F58" w14:textId="77777777" w:rsidR="005238B2" w:rsidRPr="001B2C63" w:rsidRDefault="005238B2" w:rsidP="00EB4CD5">
                            <w:pPr>
                              <w:pStyle w:val="Heading1"/>
                              <w:tabs>
                                <w:tab w:val="left" w:pos="9781"/>
                              </w:tabs>
                              <w:rPr>
                                <w:rFonts w:hint="eastAsia"/>
                                <w:sz w:val="22"/>
                                <w:szCs w:val="22"/>
                              </w:rPr>
                            </w:pPr>
                            <w:bookmarkStart w:id="2097" w:name="_Toc828032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97"/>
                            <w:r w:rsidRPr="001B2C63">
                              <w:rPr>
                                <w:sz w:val="22"/>
                                <w:szCs w:val="22"/>
                              </w:rPr>
                              <w:t xml:space="preserve"> </w:t>
                            </w:r>
                          </w:p>
                          <w:p w14:paraId="34D07C5B" w14:textId="77777777" w:rsidR="005238B2" w:rsidRPr="001B2C63" w:rsidRDefault="005238B2" w:rsidP="00EB4CD5"/>
                          <w:p w14:paraId="3D3F6C6D" w14:textId="77777777" w:rsidR="005238B2" w:rsidRPr="001B2C63" w:rsidRDefault="005238B2" w:rsidP="00EB4CD5">
                            <w:pPr>
                              <w:jc w:val="center"/>
                            </w:pPr>
                            <w:r w:rsidRPr="001B2C63">
                              <w:rPr>
                                <w:highlight w:val="yellow"/>
                              </w:rPr>
                              <w:t>Réf:</w:t>
                            </w:r>
                          </w:p>
                          <w:p w14:paraId="452F625F" w14:textId="77777777" w:rsidR="005238B2" w:rsidRPr="001B2C63" w:rsidRDefault="005238B2" w:rsidP="00EB4CD5"/>
                          <w:p w14:paraId="45DDA902"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2098" w:name="_Toc8280328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098"/>
                            <w:r w:rsidRPr="001B2C63">
                              <w:rPr>
                                <w:sz w:val="22"/>
                                <w:szCs w:val="22"/>
                              </w:rPr>
                              <w:t xml:space="preserve"> </w:t>
                            </w:r>
                          </w:p>
                          <w:p w14:paraId="63A98B0A" w14:textId="77777777" w:rsidR="005238B2" w:rsidRPr="001B2C63" w:rsidRDefault="005238B2" w:rsidP="00EB4CD5"/>
                          <w:p w14:paraId="7A47EC40" w14:textId="77777777" w:rsidR="005238B2" w:rsidRPr="001B2C63" w:rsidRDefault="005238B2" w:rsidP="00EB4CD5">
                            <w:pPr>
                              <w:jc w:val="center"/>
                            </w:pPr>
                            <w:r w:rsidRPr="001B2C63">
                              <w:rPr>
                                <w:highlight w:val="yellow"/>
                              </w:rPr>
                              <w:t>Réf:</w:t>
                            </w:r>
                          </w:p>
                          <w:p w14:paraId="343F497D" w14:textId="77777777" w:rsidR="005238B2" w:rsidRPr="001B2C63" w:rsidRDefault="005238B2" w:rsidP="00EB4CD5"/>
                          <w:p w14:paraId="7AF30C2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26733C" w14:textId="77777777" w:rsidR="005238B2" w:rsidRPr="001B2C63" w:rsidRDefault="005238B2" w:rsidP="00EB4CD5">
                            <w:pPr>
                              <w:pStyle w:val="Heading1"/>
                              <w:tabs>
                                <w:tab w:val="left" w:pos="9781"/>
                              </w:tabs>
                              <w:rPr>
                                <w:rFonts w:hint="eastAsia"/>
                                <w:sz w:val="22"/>
                                <w:szCs w:val="22"/>
                              </w:rPr>
                            </w:pPr>
                            <w:bookmarkStart w:id="2099" w:name="_Toc828032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099"/>
                            <w:r w:rsidRPr="001B2C63">
                              <w:rPr>
                                <w:sz w:val="22"/>
                                <w:szCs w:val="22"/>
                              </w:rPr>
                              <w:t xml:space="preserve"> </w:t>
                            </w:r>
                          </w:p>
                          <w:p w14:paraId="331FA5D5" w14:textId="77777777" w:rsidR="005238B2" w:rsidRPr="001B2C63" w:rsidRDefault="005238B2" w:rsidP="00EB4CD5"/>
                          <w:p w14:paraId="60299878" w14:textId="77777777" w:rsidR="005238B2" w:rsidRPr="001B2C63" w:rsidRDefault="005238B2" w:rsidP="00EB4CD5">
                            <w:pPr>
                              <w:jc w:val="center"/>
                            </w:pPr>
                            <w:r w:rsidRPr="001B2C63">
                              <w:rPr>
                                <w:highlight w:val="yellow"/>
                              </w:rPr>
                              <w:t>Réf:</w:t>
                            </w:r>
                          </w:p>
                          <w:p w14:paraId="36CB275C" w14:textId="77777777" w:rsidR="005238B2" w:rsidRPr="001B2C63" w:rsidRDefault="005238B2" w:rsidP="00EB4CD5"/>
                          <w:p w14:paraId="2AB1C04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292A33" w14:textId="77777777" w:rsidR="005238B2" w:rsidRPr="001B2C63" w:rsidRDefault="005238B2" w:rsidP="00EB4CD5">
                            <w:pPr>
                              <w:pStyle w:val="Heading1"/>
                              <w:tabs>
                                <w:tab w:val="left" w:pos="9781"/>
                              </w:tabs>
                              <w:rPr>
                                <w:rFonts w:hint="eastAsia"/>
                                <w:sz w:val="22"/>
                                <w:szCs w:val="22"/>
                              </w:rPr>
                            </w:pPr>
                            <w:bookmarkStart w:id="2100" w:name="_Toc8280328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00"/>
                            <w:r w:rsidRPr="001B2C63">
                              <w:rPr>
                                <w:sz w:val="22"/>
                                <w:szCs w:val="22"/>
                              </w:rPr>
                              <w:t xml:space="preserve"> </w:t>
                            </w:r>
                          </w:p>
                          <w:p w14:paraId="46449CED" w14:textId="77777777" w:rsidR="005238B2" w:rsidRPr="001B2C63" w:rsidRDefault="005238B2" w:rsidP="00EB4CD5"/>
                          <w:p w14:paraId="514504FE" w14:textId="77777777" w:rsidR="005238B2" w:rsidRPr="001B2C63" w:rsidRDefault="005238B2" w:rsidP="00EB4CD5">
                            <w:pPr>
                              <w:jc w:val="center"/>
                            </w:pPr>
                            <w:r w:rsidRPr="001B2C63">
                              <w:rPr>
                                <w:highlight w:val="yellow"/>
                              </w:rPr>
                              <w:t>Réf:</w:t>
                            </w:r>
                          </w:p>
                          <w:p w14:paraId="5FDD64C8" w14:textId="77777777" w:rsidR="005238B2" w:rsidRPr="001B2C63" w:rsidRDefault="005238B2" w:rsidP="00EB4CD5"/>
                          <w:p w14:paraId="4B7024B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83CAAEA" w14:textId="77777777" w:rsidR="005238B2" w:rsidRPr="001B2C63" w:rsidRDefault="005238B2" w:rsidP="00EB4CD5">
                            <w:pPr>
                              <w:pStyle w:val="Heading1"/>
                              <w:tabs>
                                <w:tab w:val="left" w:pos="9781"/>
                              </w:tabs>
                              <w:rPr>
                                <w:rFonts w:hint="eastAsia"/>
                                <w:sz w:val="22"/>
                                <w:szCs w:val="22"/>
                              </w:rPr>
                            </w:pPr>
                            <w:bookmarkStart w:id="2101" w:name="_Toc828032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01"/>
                            <w:r w:rsidRPr="001B2C63">
                              <w:rPr>
                                <w:sz w:val="22"/>
                                <w:szCs w:val="22"/>
                              </w:rPr>
                              <w:t xml:space="preserve"> </w:t>
                            </w:r>
                          </w:p>
                          <w:p w14:paraId="3A759C37" w14:textId="77777777" w:rsidR="005238B2" w:rsidRPr="001B2C63" w:rsidRDefault="005238B2" w:rsidP="00EB4CD5"/>
                          <w:p w14:paraId="4CF6AF37" w14:textId="77777777" w:rsidR="005238B2" w:rsidRPr="001B2C63" w:rsidRDefault="005238B2" w:rsidP="00EB4CD5">
                            <w:pPr>
                              <w:jc w:val="center"/>
                            </w:pPr>
                            <w:r w:rsidRPr="001B2C63">
                              <w:rPr>
                                <w:highlight w:val="yellow"/>
                              </w:rPr>
                              <w:t>Réf:</w:t>
                            </w:r>
                          </w:p>
                          <w:p w14:paraId="2EACA487" w14:textId="77777777" w:rsidR="005238B2" w:rsidRPr="001B2C63" w:rsidRDefault="005238B2" w:rsidP="00EB4CD5"/>
                          <w:p w14:paraId="303096D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16F6F1" w14:textId="77777777" w:rsidR="005238B2" w:rsidRPr="001B2C63" w:rsidRDefault="005238B2" w:rsidP="00EB4CD5">
                            <w:pPr>
                              <w:pStyle w:val="Heading1"/>
                              <w:tabs>
                                <w:tab w:val="left" w:pos="9781"/>
                              </w:tabs>
                              <w:rPr>
                                <w:rFonts w:hint="eastAsia"/>
                                <w:sz w:val="22"/>
                                <w:szCs w:val="22"/>
                              </w:rPr>
                            </w:pPr>
                            <w:bookmarkStart w:id="2102" w:name="_Toc8280328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102"/>
                            <w:r w:rsidRPr="001B2C63">
                              <w:rPr>
                                <w:sz w:val="22"/>
                                <w:szCs w:val="22"/>
                              </w:rPr>
                              <w:t xml:space="preserve"> </w:t>
                            </w:r>
                          </w:p>
                          <w:p w14:paraId="330C50AC" w14:textId="77777777" w:rsidR="005238B2" w:rsidRPr="001B2C63" w:rsidRDefault="005238B2" w:rsidP="00EB4CD5"/>
                          <w:p w14:paraId="7A7F9725" w14:textId="77777777" w:rsidR="005238B2" w:rsidRPr="001B2C63" w:rsidRDefault="005238B2" w:rsidP="00EB4CD5">
                            <w:pPr>
                              <w:jc w:val="center"/>
                            </w:pPr>
                            <w:r w:rsidRPr="001B2C63">
                              <w:rPr>
                                <w:highlight w:val="yellow"/>
                              </w:rPr>
                              <w:t>Réf:</w:t>
                            </w:r>
                          </w:p>
                          <w:p w14:paraId="0BD65D48" w14:textId="77777777" w:rsidR="005238B2" w:rsidRPr="001B2C63" w:rsidRDefault="005238B2" w:rsidP="00EB4CD5"/>
                          <w:p w14:paraId="39C549E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B200D5" w14:textId="77777777" w:rsidR="005238B2" w:rsidRPr="001B2C63" w:rsidRDefault="005238B2" w:rsidP="00EB4CD5">
                            <w:pPr>
                              <w:pStyle w:val="Heading1"/>
                              <w:tabs>
                                <w:tab w:val="left" w:pos="9781"/>
                              </w:tabs>
                              <w:rPr>
                                <w:rFonts w:hint="eastAsia"/>
                                <w:sz w:val="22"/>
                                <w:szCs w:val="22"/>
                              </w:rPr>
                            </w:pPr>
                            <w:bookmarkStart w:id="2103" w:name="_Toc828032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03"/>
                            <w:r w:rsidRPr="001B2C63">
                              <w:rPr>
                                <w:sz w:val="22"/>
                                <w:szCs w:val="22"/>
                              </w:rPr>
                              <w:t xml:space="preserve"> </w:t>
                            </w:r>
                          </w:p>
                          <w:p w14:paraId="27D6CF43" w14:textId="77777777" w:rsidR="005238B2" w:rsidRPr="001B2C63" w:rsidRDefault="005238B2" w:rsidP="00EB4CD5"/>
                          <w:p w14:paraId="76D9F5AF" w14:textId="77777777" w:rsidR="005238B2" w:rsidRPr="001B2C63" w:rsidRDefault="005238B2" w:rsidP="00EB4CD5">
                            <w:pPr>
                              <w:jc w:val="center"/>
                            </w:pPr>
                            <w:r w:rsidRPr="001B2C63">
                              <w:rPr>
                                <w:highlight w:val="yellow"/>
                              </w:rPr>
                              <w:t>Réf:</w:t>
                            </w:r>
                          </w:p>
                          <w:p w14:paraId="22B32B32" w14:textId="77777777" w:rsidR="005238B2" w:rsidRPr="001B2C63" w:rsidRDefault="005238B2" w:rsidP="00EB4CD5"/>
                          <w:p w14:paraId="4E8CD0F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3874BC" w14:textId="77777777" w:rsidR="005238B2" w:rsidRPr="001B2C63" w:rsidRDefault="005238B2" w:rsidP="00EB4CD5">
                            <w:pPr>
                              <w:pStyle w:val="Heading1"/>
                              <w:tabs>
                                <w:tab w:val="left" w:pos="9781"/>
                              </w:tabs>
                              <w:rPr>
                                <w:rFonts w:hint="eastAsia"/>
                                <w:sz w:val="22"/>
                                <w:szCs w:val="22"/>
                              </w:rPr>
                            </w:pPr>
                            <w:bookmarkStart w:id="2104" w:name="_Toc8280328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04"/>
                            <w:r w:rsidRPr="001B2C63">
                              <w:rPr>
                                <w:sz w:val="22"/>
                                <w:szCs w:val="22"/>
                              </w:rPr>
                              <w:t xml:space="preserve"> </w:t>
                            </w:r>
                          </w:p>
                          <w:p w14:paraId="0FE31935" w14:textId="77777777" w:rsidR="005238B2" w:rsidRPr="001B2C63" w:rsidRDefault="005238B2" w:rsidP="00EB4CD5"/>
                          <w:p w14:paraId="164AAF9E" w14:textId="77777777" w:rsidR="005238B2" w:rsidRPr="001B2C63" w:rsidRDefault="005238B2" w:rsidP="00EB4CD5">
                            <w:pPr>
                              <w:jc w:val="center"/>
                            </w:pPr>
                            <w:r w:rsidRPr="001B2C63">
                              <w:rPr>
                                <w:highlight w:val="yellow"/>
                              </w:rPr>
                              <w:t>Réf:</w:t>
                            </w:r>
                          </w:p>
                          <w:p w14:paraId="4A3FFE10" w14:textId="77777777" w:rsidR="005238B2" w:rsidRPr="001B2C63" w:rsidRDefault="005238B2" w:rsidP="00EB4CD5"/>
                          <w:p w14:paraId="1402987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29FA8E1" w14:textId="77777777" w:rsidR="005238B2" w:rsidRPr="001B2C63" w:rsidRDefault="005238B2" w:rsidP="00EB4CD5">
                            <w:pPr>
                              <w:pStyle w:val="Heading1"/>
                              <w:tabs>
                                <w:tab w:val="left" w:pos="9781"/>
                              </w:tabs>
                              <w:rPr>
                                <w:rFonts w:hint="eastAsia"/>
                                <w:sz w:val="22"/>
                                <w:szCs w:val="22"/>
                              </w:rPr>
                            </w:pPr>
                            <w:bookmarkStart w:id="2105" w:name="_Toc828032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05"/>
                            <w:r w:rsidRPr="001B2C63">
                              <w:rPr>
                                <w:sz w:val="22"/>
                                <w:szCs w:val="22"/>
                              </w:rPr>
                              <w:t xml:space="preserve"> </w:t>
                            </w:r>
                          </w:p>
                          <w:p w14:paraId="021E9A8E" w14:textId="77777777" w:rsidR="005238B2" w:rsidRPr="001B2C63" w:rsidRDefault="005238B2" w:rsidP="00EB4CD5"/>
                          <w:p w14:paraId="6B1BF2C1" w14:textId="77777777" w:rsidR="005238B2" w:rsidRPr="001B2C63" w:rsidRDefault="005238B2" w:rsidP="00EB4CD5">
                            <w:pPr>
                              <w:jc w:val="center"/>
                            </w:pPr>
                            <w:r w:rsidRPr="001B2C63">
                              <w:rPr>
                                <w:highlight w:val="yellow"/>
                              </w:rPr>
                              <w:t>Réf:</w:t>
                            </w:r>
                          </w:p>
                          <w:p w14:paraId="2A3CC6A9" w14:textId="77777777" w:rsidR="005238B2" w:rsidRPr="001B2C63" w:rsidRDefault="005238B2" w:rsidP="00EB4CD5"/>
                          <w:p w14:paraId="789E053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13A847D" w14:textId="77777777" w:rsidR="005238B2" w:rsidRPr="001B2C63" w:rsidRDefault="005238B2" w:rsidP="00EB4CD5">
                            <w:pPr>
                              <w:pStyle w:val="Heading1"/>
                              <w:tabs>
                                <w:tab w:val="left" w:pos="9781"/>
                              </w:tabs>
                              <w:rPr>
                                <w:rFonts w:hint="eastAsia"/>
                                <w:sz w:val="22"/>
                                <w:szCs w:val="22"/>
                              </w:rPr>
                            </w:pPr>
                            <w:bookmarkStart w:id="2106" w:name="_Toc8280328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06"/>
                            <w:r w:rsidRPr="001B2C63">
                              <w:rPr>
                                <w:sz w:val="22"/>
                                <w:szCs w:val="22"/>
                              </w:rPr>
                              <w:t xml:space="preserve"> </w:t>
                            </w:r>
                          </w:p>
                          <w:p w14:paraId="1CF99F21" w14:textId="77777777" w:rsidR="005238B2" w:rsidRPr="001B2C63" w:rsidRDefault="005238B2" w:rsidP="00EB4CD5"/>
                          <w:p w14:paraId="2F5A8829" w14:textId="77777777" w:rsidR="005238B2" w:rsidRPr="001B2C63" w:rsidRDefault="005238B2" w:rsidP="00EB4CD5">
                            <w:pPr>
                              <w:jc w:val="center"/>
                            </w:pPr>
                            <w:r w:rsidRPr="001B2C63">
                              <w:rPr>
                                <w:highlight w:val="yellow"/>
                              </w:rPr>
                              <w:t>Réf:</w:t>
                            </w:r>
                          </w:p>
                          <w:p w14:paraId="3F265833" w14:textId="77777777" w:rsidR="005238B2" w:rsidRPr="001B2C63" w:rsidRDefault="005238B2" w:rsidP="00EB4CD5"/>
                          <w:p w14:paraId="3D12650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BBC3B3" w14:textId="77777777" w:rsidR="005238B2" w:rsidRPr="001B2C63" w:rsidRDefault="005238B2" w:rsidP="00EB4CD5">
                            <w:pPr>
                              <w:pStyle w:val="Heading1"/>
                              <w:tabs>
                                <w:tab w:val="left" w:pos="9781"/>
                              </w:tabs>
                              <w:rPr>
                                <w:rFonts w:hint="eastAsia"/>
                                <w:sz w:val="22"/>
                                <w:szCs w:val="22"/>
                              </w:rPr>
                            </w:pPr>
                            <w:bookmarkStart w:id="2107" w:name="_Toc828032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07"/>
                            <w:r w:rsidRPr="001B2C63">
                              <w:rPr>
                                <w:sz w:val="22"/>
                                <w:szCs w:val="22"/>
                              </w:rPr>
                              <w:t xml:space="preserve"> </w:t>
                            </w:r>
                          </w:p>
                          <w:p w14:paraId="0F4F55F0" w14:textId="77777777" w:rsidR="005238B2" w:rsidRPr="001B2C63" w:rsidRDefault="005238B2" w:rsidP="00EB4CD5"/>
                          <w:p w14:paraId="71A09C98" w14:textId="77777777" w:rsidR="005238B2" w:rsidRPr="001B2C63" w:rsidRDefault="005238B2" w:rsidP="00EB4CD5">
                            <w:pPr>
                              <w:jc w:val="center"/>
                            </w:pPr>
                            <w:r w:rsidRPr="001B2C63">
                              <w:rPr>
                                <w:highlight w:val="yellow"/>
                              </w:rPr>
                              <w:t>Réf:</w:t>
                            </w:r>
                          </w:p>
                          <w:p w14:paraId="39A46D34" w14:textId="77777777" w:rsidR="005238B2" w:rsidRPr="001B2C63" w:rsidRDefault="005238B2" w:rsidP="00EB4CD5"/>
                          <w:p w14:paraId="73FE32A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E993BE" w14:textId="77777777" w:rsidR="005238B2" w:rsidRPr="001B2C63" w:rsidRDefault="005238B2" w:rsidP="00EB4CD5">
                            <w:pPr>
                              <w:pStyle w:val="Heading1"/>
                              <w:tabs>
                                <w:tab w:val="left" w:pos="9781"/>
                              </w:tabs>
                              <w:rPr>
                                <w:rFonts w:hint="eastAsia"/>
                                <w:sz w:val="22"/>
                                <w:szCs w:val="22"/>
                              </w:rPr>
                            </w:pPr>
                            <w:bookmarkStart w:id="2108" w:name="_Toc8280329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08"/>
                            <w:r w:rsidRPr="001B2C63">
                              <w:rPr>
                                <w:sz w:val="22"/>
                                <w:szCs w:val="22"/>
                              </w:rPr>
                              <w:t xml:space="preserve"> </w:t>
                            </w:r>
                          </w:p>
                          <w:p w14:paraId="10D5DC08" w14:textId="77777777" w:rsidR="005238B2" w:rsidRPr="001B2C63" w:rsidRDefault="005238B2" w:rsidP="00EB4CD5"/>
                          <w:p w14:paraId="7766EA0E" w14:textId="77777777" w:rsidR="005238B2" w:rsidRPr="001B2C63" w:rsidRDefault="005238B2" w:rsidP="00EB4CD5">
                            <w:pPr>
                              <w:jc w:val="center"/>
                            </w:pPr>
                            <w:r w:rsidRPr="001B2C63">
                              <w:rPr>
                                <w:highlight w:val="yellow"/>
                              </w:rPr>
                              <w:t>Réf:</w:t>
                            </w:r>
                          </w:p>
                          <w:p w14:paraId="422E2268" w14:textId="77777777" w:rsidR="005238B2" w:rsidRPr="001B2C63" w:rsidRDefault="005238B2" w:rsidP="00EB4CD5"/>
                          <w:p w14:paraId="7EEACB6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8AA755" w14:textId="77777777" w:rsidR="005238B2" w:rsidRPr="001B2C63" w:rsidRDefault="005238B2" w:rsidP="00EB4CD5">
                            <w:pPr>
                              <w:pStyle w:val="Heading1"/>
                              <w:tabs>
                                <w:tab w:val="left" w:pos="9781"/>
                              </w:tabs>
                              <w:rPr>
                                <w:rFonts w:hint="eastAsia"/>
                                <w:sz w:val="22"/>
                                <w:szCs w:val="22"/>
                              </w:rPr>
                            </w:pPr>
                            <w:bookmarkStart w:id="2109" w:name="_Toc828032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09"/>
                            <w:r w:rsidRPr="001B2C63">
                              <w:rPr>
                                <w:sz w:val="22"/>
                                <w:szCs w:val="22"/>
                              </w:rPr>
                              <w:t xml:space="preserve"> </w:t>
                            </w:r>
                          </w:p>
                          <w:p w14:paraId="32422B3E" w14:textId="77777777" w:rsidR="005238B2" w:rsidRPr="001B2C63" w:rsidRDefault="005238B2" w:rsidP="00EB4CD5"/>
                          <w:p w14:paraId="2F81A851" w14:textId="77777777" w:rsidR="005238B2" w:rsidRPr="001B2C63" w:rsidRDefault="005238B2" w:rsidP="00EB4CD5">
                            <w:pPr>
                              <w:jc w:val="center"/>
                            </w:pPr>
                            <w:r w:rsidRPr="001B2C63">
                              <w:rPr>
                                <w:highlight w:val="yellow"/>
                              </w:rPr>
                              <w:t>Réf:</w:t>
                            </w:r>
                          </w:p>
                          <w:p w14:paraId="1C22E725" w14:textId="77777777" w:rsidR="005238B2" w:rsidRPr="001B2C63" w:rsidRDefault="005238B2" w:rsidP="00EB4CD5"/>
                          <w:p w14:paraId="020A475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609B37" w14:textId="77777777" w:rsidR="005238B2" w:rsidRPr="001B2C63" w:rsidRDefault="005238B2" w:rsidP="00EB4CD5">
                            <w:pPr>
                              <w:pStyle w:val="Heading1"/>
                              <w:tabs>
                                <w:tab w:val="left" w:pos="9781"/>
                              </w:tabs>
                              <w:rPr>
                                <w:rFonts w:hint="eastAsia"/>
                                <w:sz w:val="22"/>
                                <w:szCs w:val="22"/>
                              </w:rPr>
                            </w:pPr>
                            <w:bookmarkStart w:id="2110" w:name="_Toc8280329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110"/>
                            <w:r w:rsidRPr="001B2C63">
                              <w:rPr>
                                <w:sz w:val="22"/>
                                <w:szCs w:val="22"/>
                              </w:rPr>
                              <w:t xml:space="preserve"> </w:t>
                            </w:r>
                          </w:p>
                          <w:p w14:paraId="182F846C" w14:textId="77777777" w:rsidR="005238B2" w:rsidRPr="001B2C63" w:rsidRDefault="005238B2" w:rsidP="00EB4CD5"/>
                          <w:p w14:paraId="71F7DBE1" w14:textId="77777777" w:rsidR="005238B2" w:rsidRPr="001B2C63" w:rsidRDefault="005238B2" w:rsidP="00EB4CD5">
                            <w:pPr>
                              <w:jc w:val="center"/>
                            </w:pPr>
                            <w:r w:rsidRPr="001B2C63">
                              <w:rPr>
                                <w:highlight w:val="yellow"/>
                              </w:rPr>
                              <w:t>Réf:</w:t>
                            </w:r>
                          </w:p>
                          <w:p w14:paraId="4CBB2CDD" w14:textId="77777777" w:rsidR="005238B2" w:rsidRPr="001B2C63" w:rsidRDefault="005238B2" w:rsidP="00EB4CD5"/>
                          <w:p w14:paraId="43B50A4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591B05" w14:textId="77777777" w:rsidR="005238B2" w:rsidRPr="001B2C63" w:rsidRDefault="005238B2" w:rsidP="00EB4CD5">
                            <w:pPr>
                              <w:pStyle w:val="Heading1"/>
                              <w:tabs>
                                <w:tab w:val="left" w:pos="9781"/>
                              </w:tabs>
                              <w:rPr>
                                <w:rFonts w:hint="eastAsia"/>
                                <w:sz w:val="22"/>
                                <w:szCs w:val="22"/>
                              </w:rPr>
                            </w:pPr>
                            <w:bookmarkStart w:id="2111" w:name="_Toc828032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11"/>
                            <w:r w:rsidRPr="001B2C63">
                              <w:rPr>
                                <w:sz w:val="22"/>
                                <w:szCs w:val="22"/>
                              </w:rPr>
                              <w:t xml:space="preserve"> </w:t>
                            </w:r>
                          </w:p>
                          <w:p w14:paraId="5C6E49A2" w14:textId="77777777" w:rsidR="005238B2" w:rsidRPr="001B2C63" w:rsidRDefault="005238B2" w:rsidP="00EB4CD5"/>
                          <w:p w14:paraId="0E0BBC3F" w14:textId="77777777" w:rsidR="005238B2" w:rsidRPr="001B2C63" w:rsidRDefault="005238B2" w:rsidP="00EB4CD5">
                            <w:pPr>
                              <w:jc w:val="center"/>
                            </w:pPr>
                            <w:r w:rsidRPr="001B2C63">
                              <w:rPr>
                                <w:highlight w:val="yellow"/>
                              </w:rPr>
                              <w:t>Réf:</w:t>
                            </w:r>
                          </w:p>
                          <w:p w14:paraId="7341820B" w14:textId="77777777" w:rsidR="005238B2" w:rsidRPr="001B2C63" w:rsidRDefault="005238B2" w:rsidP="00EB4CD5"/>
                          <w:p w14:paraId="3326D2F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3770D3D" w14:textId="77777777" w:rsidR="005238B2" w:rsidRPr="001B2C63" w:rsidRDefault="005238B2" w:rsidP="00EB4CD5">
                            <w:pPr>
                              <w:pStyle w:val="Heading1"/>
                              <w:tabs>
                                <w:tab w:val="left" w:pos="9781"/>
                              </w:tabs>
                              <w:rPr>
                                <w:rFonts w:hint="eastAsia"/>
                                <w:sz w:val="22"/>
                                <w:szCs w:val="22"/>
                              </w:rPr>
                            </w:pPr>
                            <w:bookmarkStart w:id="2112" w:name="_Toc8280329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12"/>
                            <w:r w:rsidRPr="001B2C63">
                              <w:rPr>
                                <w:sz w:val="22"/>
                                <w:szCs w:val="22"/>
                              </w:rPr>
                              <w:t xml:space="preserve"> </w:t>
                            </w:r>
                          </w:p>
                          <w:p w14:paraId="3943C503" w14:textId="77777777" w:rsidR="005238B2" w:rsidRPr="001B2C63" w:rsidRDefault="005238B2" w:rsidP="00EB4CD5"/>
                          <w:p w14:paraId="77E9D4A2" w14:textId="77777777" w:rsidR="005238B2" w:rsidRPr="001B2C63" w:rsidRDefault="005238B2" w:rsidP="00EB4CD5">
                            <w:pPr>
                              <w:jc w:val="center"/>
                            </w:pPr>
                            <w:r w:rsidRPr="001B2C63">
                              <w:rPr>
                                <w:highlight w:val="yellow"/>
                              </w:rPr>
                              <w:t>Réf:</w:t>
                            </w:r>
                          </w:p>
                          <w:p w14:paraId="608F552B" w14:textId="77777777" w:rsidR="005238B2" w:rsidRPr="001B2C63" w:rsidRDefault="005238B2" w:rsidP="00EB4CD5"/>
                          <w:p w14:paraId="75C3387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D5967D8" w14:textId="77777777" w:rsidR="005238B2" w:rsidRPr="001B2C63" w:rsidRDefault="005238B2" w:rsidP="00EB4CD5">
                            <w:pPr>
                              <w:pStyle w:val="Heading1"/>
                              <w:tabs>
                                <w:tab w:val="left" w:pos="9781"/>
                              </w:tabs>
                              <w:rPr>
                                <w:rFonts w:hint="eastAsia"/>
                                <w:sz w:val="22"/>
                                <w:szCs w:val="22"/>
                              </w:rPr>
                            </w:pPr>
                            <w:bookmarkStart w:id="2113" w:name="_Toc828032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13"/>
                            <w:r w:rsidRPr="001B2C63">
                              <w:rPr>
                                <w:sz w:val="22"/>
                                <w:szCs w:val="22"/>
                              </w:rPr>
                              <w:t xml:space="preserve"> </w:t>
                            </w:r>
                          </w:p>
                          <w:p w14:paraId="49F1C22E" w14:textId="77777777" w:rsidR="005238B2" w:rsidRPr="001B2C63" w:rsidRDefault="005238B2" w:rsidP="00EB4CD5"/>
                          <w:p w14:paraId="5AB32A16" w14:textId="77777777" w:rsidR="005238B2" w:rsidRPr="00B73BFD" w:rsidRDefault="005238B2" w:rsidP="00EB4CD5">
                            <w:pPr>
                              <w:jc w:val="center"/>
                            </w:pPr>
                            <w:r w:rsidRPr="00B73BFD">
                              <w:rPr>
                                <w:highlight w:val="yellow"/>
                              </w:rPr>
                              <w:t>Réf:</w:t>
                            </w:r>
                          </w:p>
                          <w:p w14:paraId="266283DB" w14:textId="77777777" w:rsidR="005238B2" w:rsidRPr="00B73BFD" w:rsidRDefault="005238B2" w:rsidP="00EB4CD5"/>
                          <w:p w14:paraId="2C6937AF"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B8A0738" w14:textId="77777777" w:rsidR="005238B2" w:rsidRPr="001B2C63" w:rsidRDefault="005238B2" w:rsidP="00EB4CD5">
                            <w:pPr>
                              <w:pStyle w:val="Heading1"/>
                              <w:tabs>
                                <w:tab w:val="left" w:pos="9781"/>
                              </w:tabs>
                              <w:rPr>
                                <w:rFonts w:hint="eastAsia"/>
                                <w:sz w:val="22"/>
                                <w:szCs w:val="22"/>
                              </w:rPr>
                            </w:pPr>
                            <w:bookmarkStart w:id="2114" w:name="_Toc82803296"/>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2114"/>
                            <w:r w:rsidRPr="001B2C63">
                              <w:rPr>
                                <w:sz w:val="22"/>
                                <w:szCs w:val="22"/>
                              </w:rPr>
                              <w:t xml:space="preserve"> </w:t>
                            </w:r>
                          </w:p>
                          <w:p w14:paraId="5943D698" w14:textId="77777777" w:rsidR="005238B2" w:rsidRPr="001B2C63" w:rsidRDefault="005238B2" w:rsidP="00EB4CD5"/>
                          <w:p w14:paraId="1A8C6A99"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17E24035" w14:textId="77777777" w:rsidR="005238B2" w:rsidRPr="001B2C63" w:rsidRDefault="005238B2" w:rsidP="00EB4CD5"/>
                          <w:p w14:paraId="5DC5F5D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740E1F" w14:textId="77777777" w:rsidR="005238B2" w:rsidRPr="001B2C63" w:rsidRDefault="005238B2" w:rsidP="00EB4CD5">
                            <w:pPr>
                              <w:pStyle w:val="Heading1"/>
                              <w:tabs>
                                <w:tab w:val="left" w:pos="9781"/>
                              </w:tabs>
                              <w:rPr>
                                <w:rFonts w:hint="eastAsia"/>
                                <w:sz w:val="22"/>
                                <w:szCs w:val="22"/>
                              </w:rPr>
                            </w:pPr>
                            <w:bookmarkStart w:id="2115" w:name="_Toc828032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15"/>
                            <w:r w:rsidRPr="001B2C63">
                              <w:rPr>
                                <w:sz w:val="22"/>
                                <w:szCs w:val="22"/>
                              </w:rPr>
                              <w:t xml:space="preserve"> </w:t>
                            </w:r>
                          </w:p>
                          <w:p w14:paraId="154E81C6" w14:textId="77777777" w:rsidR="005238B2" w:rsidRPr="001B2C63" w:rsidRDefault="005238B2" w:rsidP="00EB4CD5"/>
                          <w:p w14:paraId="7FD5397B" w14:textId="77777777" w:rsidR="005238B2" w:rsidRPr="001B2C63" w:rsidRDefault="005238B2" w:rsidP="00EB4CD5">
                            <w:pPr>
                              <w:jc w:val="center"/>
                            </w:pPr>
                            <w:r w:rsidRPr="001B2C63">
                              <w:rPr>
                                <w:highlight w:val="yellow"/>
                              </w:rPr>
                              <w:t>Réf:</w:t>
                            </w:r>
                          </w:p>
                          <w:p w14:paraId="320B187F" w14:textId="77777777" w:rsidR="005238B2" w:rsidRPr="001B2C63" w:rsidRDefault="005238B2" w:rsidP="00EB4CD5"/>
                          <w:p w14:paraId="6EB7A0D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5A35199" w14:textId="77777777" w:rsidR="005238B2" w:rsidRPr="001B2C63" w:rsidRDefault="005238B2" w:rsidP="00EB4CD5">
                            <w:pPr>
                              <w:pStyle w:val="Heading1"/>
                              <w:tabs>
                                <w:tab w:val="left" w:pos="9781"/>
                              </w:tabs>
                              <w:rPr>
                                <w:rFonts w:hint="eastAsia"/>
                                <w:sz w:val="22"/>
                                <w:szCs w:val="22"/>
                              </w:rPr>
                            </w:pPr>
                            <w:bookmarkStart w:id="2116" w:name="_Toc8280329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16"/>
                            <w:r w:rsidRPr="001B2C63">
                              <w:rPr>
                                <w:sz w:val="22"/>
                                <w:szCs w:val="22"/>
                              </w:rPr>
                              <w:t xml:space="preserve"> </w:t>
                            </w:r>
                          </w:p>
                          <w:p w14:paraId="357E1241" w14:textId="77777777" w:rsidR="005238B2" w:rsidRPr="001B2C63" w:rsidRDefault="005238B2" w:rsidP="00EB4CD5"/>
                          <w:p w14:paraId="408F1FE1" w14:textId="77777777" w:rsidR="005238B2" w:rsidRPr="001B2C63" w:rsidRDefault="005238B2" w:rsidP="00EB4CD5">
                            <w:pPr>
                              <w:jc w:val="center"/>
                            </w:pPr>
                            <w:r w:rsidRPr="001B2C63">
                              <w:rPr>
                                <w:highlight w:val="yellow"/>
                              </w:rPr>
                              <w:t>Réf:</w:t>
                            </w:r>
                          </w:p>
                          <w:p w14:paraId="4DC6D387" w14:textId="77777777" w:rsidR="005238B2" w:rsidRPr="001B2C63" w:rsidRDefault="005238B2" w:rsidP="00EB4CD5"/>
                          <w:p w14:paraId="5FADC53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874EE9C" w14:textId="77777777" w:rsidR="005238B2" w:rsidRPr="001B2C63" w:rsidRDefault="005238B2" w:rsidP="00EB4CD5">
                            <w:pPr>
                              <w:pStyle w:val="Heading1"/>
                              <w:tabs>
                                <w:tab w:val="left" w:pos="9781"/>
                              </w:tabs>
                              <w:rPr>
                                <w:rFonts w:hint="eastAsia"/>
                                <w:sz w:val="22"/>
                                <w:szCs w:val="22"/>
                              </w:rPr>
                            </w:pPr>
                            <w:bookmarkStart w:id="2117" w:name="_Toc828032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17"/>
                            <w:r w:rsidRPr="001B2C63">
                              <w:rPr>
                                <w:sz w:val="22"/>
                                <w:szCs w:val="22"/>
                              </w:rPr>
                              <w:t xml:space="preserve"> </w:t>
                            </w:r>
                          </w:p>
                          <w:p w14:paraId="28F29FA7" w14:textId="77777777" w:rsidR="005238B2" w:rsidRPr="001B2C63" w:rsidRDefault="005238B2" w:rsidP="00EB4CD5"/>
                          <w:p w14:paraId="7EE3A05B" w14:textId="77777777" w:rsidR="005238B2" w:rsidRPr="001B2C63" w:rsidRDefault="005238B2" w:rsidP="00EB4CD5">
                            <w:pPr>
                              <w:jc w:val="center"/>
                            </w:pPr>
                            <w:r w:rsidRPr="001B2C63">
                              <w:rPr>
                                <w:highlight w:val="yellow"/>
                              </w:rPr>
                              <w:t>Réf:</w:t>
                            </w:r>
                          </w:p>
                          <w:p w14:paraId="7D8BC954" w14:textId="77777777" w:rsidR="005238B2" w:rsidRPr="001B2C63" w:rsidRDefault="005238B2" w:rsidP="00EB4CD5"/>
                          <w:p w14:paraId="76B7888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FDD4B2" w14:textId="77777777" w:rsidR="005238B2" w:rsidRPr="001B2C63" w:rsidRDefault="005238B2" w:rsidP="00EB4CD5">
                            <w:pPr>
                              <w:pStyle w:val="Heading1"/>
                              <w:tabs>
                                <w:tab w:val="left" w:pos="9781"/>
                              </w:tabs>
                              <w:rPr>
                                <w:rFonts w:hint="eastAsia"/>
                                <w:sz w:val="22"/>
                                <w:szCs w:val="22"/>
                              </w:rPr>
                            </w:pPr>
                            <w:bookmarkStart w:id="2118" w:name="_Toc8280330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118"/>
                            <w:r w:rsidRPr="001B2C63">
                              <w:rPr>
                                <w:sz w:val="22"/>
                                <w:szCs w:val="22"/>
                              </w:rPr>
                              <w:t xml:space="preserve"> </w:t>
                            </w:r>
                          </w:p>
                          <w:p w14:paraId="19D5A448" w14:textId="77777777" w:rsidR="005238B2" w:rsidRPr="001B2C63" w:rsidRDefault="005238B2" w:rsidP="00EB4CD5"/>
                          <w:p w14:paraId="340C1C1F" w14:textId="77777777" w:rsidR="005238B2" w:rsidRPr="001B2C63" w:rsidRDefault="005238B2" w:rsidP="00EB4CD5">
                            <w:pPr>
                              <w:jc w:val="center"/>
                            </w:pPr>
                            <w:r w:rsidRPr="001B2C63">
                              <w:rPr>
                                <w:highlight w:val="yellow"/>
                              </w:rPr>
                              <w:t>Réf:</w:t>
                            </w:r>
                          </w:p>
                          <w:p w14:paraId="4F9FB36B" w14:textId="77777777" w:rsidR="005238B2" w:rsidRPr="001B2C63" w:rsidRDefault="005238B2" w:rsidP="00EB4CD5"/>
                          <w:p w14:paraId="3CB2E7C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6720027" w14:textId="77777777" w:rsidR="005238B2" w:rsidRPr="001B2C63" w:rsidRDefault="005238B2" w:rsidP="00EB4CD5">
                            <w:pPr>
                              <w:pStyle w:val="Heading1"/>
                              <w:tabs>
                                <w:tab w:val="left" w:pos="9781"/>
                              </w:tabs>
                              <w:rPr>
                                <w:rFonts w:hint="eastAsia"/>
                                <w:sz w:val="22"/>
                                <w:szCs w:val="22"/>
                              </w:rPr>
                            </w:pPr>
                            <w:bookmarkStart w:id="2119" w:name="_Toc828033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19"/>
                            <w:r w:rsidRPr="001B2C63">
                              <w:rPr>
                                <w:sz w:val="22"/>
                                <w:szCs w:val="22"/>
                              </w:rPr>
                              <w:t xml:space="preserve"> </w:t>
                            </w:r>
                          </w:p>
                          <w:p w14:paraId="4E7CA99D" w14:textId="77777777" w:rsidR="005238B2" w:rsidRPr="001B2C63" w:rsidRDefault="005238B2" w:rsidP="00EB4CD5"/>
                          <w:p w14:paraId="1F83D6E3" w14:textId="77777777" w:rsidR="005238B2" w:rsidRPr="001B2C63" w:rsidRDefault="005238B2" w:rsidP="00EB4CD5">
                            <w:pPr>
                              <w:jc w:val="center"/>
                            </w:pPr>
                            <w:r w:rsidRPr="001B2C63">
                              <w:rPr>
                                <w:highlight w:val="yellow"/>
                              </w:rPr>
                              <w:t>Réf:</w:t>
                            </w:r>
                          </w:p>
                          <w:p w14:paraId="1FD776B1" w14:textId="77777777" w:rsidR="005238B2" w:rsidRPr="001B2C63" w:rsidRDefault="005238B2" w:rsidP="00EB4CD5"/>
                          <w:p w14:paraId="27F12EE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AA23700" w14:textId="77777777" w:rsidR="005238B2" w:rsidRPr="001B2C63" w:rsidRDefault="005238B2" w:rsidP="00EB4CD5">
                            <w:pPr>
                              <w:pStyle w:val="Heading1"/>
                              <w:tabs>
                                <w:tab w:val="left" w:pos="9781"/>
                              </w:tabs>
                              <w:rPr>
                                <w:rFonts w:hint="eastAsia"/>
                                <w:sz w:val="22"/>
                                <w:szCs w:val="22"/>
                              </w:rPr>
                            </w:pPr>
                            <w:bookmarkStart w:id="2120" w:name="_Toc8280330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20"/>
                            <w:r w:rsidRPr="001B2C63">
                              <w:rPr>
                                <w:sz w:val="22"/>
                                <w:szCs w:val="22"/>
                              </w:rPr>
                              <w:t xml:space="preserve"> </w:t>
                            </w:r>
                          </w:p>
                          <w:p w14:paraId="6C24F355" w14:textId="77777777" w:rsidR="005238B2" w:rsidRPr="001B2C63" w:rsidRDefault="005238B2" w:rsidP="00EB4CD5"/>
                          <w:p w14:paraId="6097F924" w14:textId="77777777" w:rsidR="005238B2" w:rsidRPr="001B2C63" w:rsidRDefault="005238B2" w:rsidP="00EB4CD5">
                            <w:pPr>
                              <w:jc w:val="center"/>
                            </w:pPr>
                            <w:r w:rsidRPr="001B2C63">
                              <w:rPr>
                                <w:highlight w:val="yellow"/>
                              </w:rPr>
                              <w:t>Réf:</w:t>
                            </w:r>
                          </w:p>
                          <w:p w14:paraId="413DBE42" w14:textId="77777777" w:rsidR="005238B2" w:rsidRPr="001B2C63" w:rsidRDefault="005238B2" w:rsidP="00EB4CD5"/>
                          <w:p w14:paraId="78B8BE3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265644C" w14:textId="77777777" w:rsidR="005238B2" w:rsidRPr="001B2C63" w:rsidRDefault="005238B2" w:rsidP="00EB4CD5">
                            <w:pPr>
                              <w:pStyle w:val="Heading1"/>
                              <w:tabs>
                                <w:tab w:val="left" w:pos="9781"/>
                              </w:tabs>
                              <w:rPr>
                                <w:rFonts w:hint="eastAsia"/>
                                <w:sz w:val="22"/>
                                <w:szCs w:val="22"/>
                              </w:rPr>
                            </w:pPr>
                            <w:bookmarkStart w:id="2121" w:name="_Toc828033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21"/>
                            <w:r w:rsidRPr="001B2C63">
                              <w:rPr>
                                <w:sz w:val="22"/>
                                <w:szCs w:val="22"/>
                              </w:rPr>
                              <w:t xml:space="preserve"> </w:t>
                            </w:r>
                          </w:p>
                          <w:p w14:paraId="66C5933F" w14:textId="77777777" w:rsidR="005238B2" w:rsidRPr="001B2C63" w:rsidRDefault="005238B2" w:rsidP="00EB4CD5"/>
                          <w:p w14:paraId="44AEB758" w14:textId="77777777" w:rsidR="005238B2" w:rsidRPr="001B2C63" w:rsidRDefault="005238B2" w:rsidP="00EB4CD5">
                            <w:pPr>
                              <w:jc w:val="center"/>
                            </w:pPr>
                            <w:r w:rsidRPr="001B2C63">
                              <w:rPr>
                                <w:highlight w:val="yellow"/>
                              </w:rPr>
                              <w:t>Réf:</w:t>
                            </w:r>
                          </w:p>
                          <w:p w14:paraId="7DBC948A" w14:textId="77777777" w:rsidR="005238B2" w:rsidRPr="001B2C63" w:rsidRDefault="005238B2" w:rsidP="00EB4CD5"/>
                          <w:p w14:paraId="469B6FB6"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4198371" w14:textId="77777777" w:rsidR="005238B2" w:rsidRPr="001B2C63" w:rsidRDefault="005238B2" w:rsidP="00EB4CD5">
                            <w:pPr>
                              <w:pStyle w:val="Heading1"/>
                              <w:tabs>
                                <w:tab w:val="left" w:pos="9781"/>
                              </w:tabs>
                              <w:rPr>
                                <w:rFonts w:hint="eastAsia"/>
                                <w:sz w:val="22"/>
                                <w:szCs w:val="22"/>
                              </w:rPr>
                            </w:pPr>
                            <w:bookmarkStart w:id="2122" w:name="_Toc8280330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22"/>
                            <w:r w:rsidRPr="001B2C63">
                              <w:rPr>
                                <w:sz w:val="22"/>
                                <w:szCs w:val="22"/>
                              </w:rPr>
                              <w:t xml:space="preserve"> </w:t>
                            </w:r>
                          </w:p>
                          <w:p w14:paraId="71D45639" w14:textId="77777777" w:rsidR="005238B2" w:rsidRPr="001B2C63" w:rsidRDefault="005238B2" w:rsidP="00EB4CD5"/>
                          <w:p w14:paraId="79FCB02E" w14:textId="77777777" w:rsidR="005238B2" w:rsidRPr="001B2C63" w:rsidRDefault="005238B2" w:rsidP="00EB4CD5">
                            <w:pPr>
                              <w:jc w:val="center"/>
                            </w:pPr>
                            <w:r w:rsidRPr="001B2C63">
                              <w:rPr>
                                <w:highlight w:val="yellow"/>
                              </w:rPr>
                              <w:t>Réf:</w:t>
                            </w:r>
                          </w:p>
                          <w:p w14:paraId="6DFFCF11" w14:textId="77777777" w:rsidR="005238B2" w:rsidRPr="001B2C63" w:rsidRDefault="005238B2" w:rsidP="00EB4CD5"/>
                          <w:p w14:paraId="09B7B0D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081712" w14:textId="77777777" w:rsidR="005238B2" w:rsidRPr="001B2C63" w:rsidRDefault="005238B2" w:rsidP="00EB4CD5">
                            <w:pPr>
                              <w:pStyle w:val="Heading1"/>
                              <w:tabs>
                                <w:tab w:val="left" w:pos="9781"/>
                              </w:tabs>
                              <w:rPr>
                                <w:rFonts w:hint="eastAsia"/>
                                <w:sz w:val="22"/>
                                <w:szCs w:val="22"/>
                              </w:rPr>
                            </w:pPr>
                            <w:bookmarkStart w:id="2123" w:name="_Toc828033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23"/>
                            <w:r w:rsidRPr="001B2C63">
                              <w:rPr>
                                <w:sz w:val="22"/>
                                <w:szCs w:val="22"/>
                              </w:rPr>
                              <w:t xml:space="preserve"> </w:t>
                            </w:r>
                          </w:p>
                          <w:p w14:paraId="3C6A0E1E" w14:textId="77777777" w:rsidR="005238B2" w:rsidRPr="001B2C63" w:rsidRDefault="005238B2" w:rsidP="00EB4CD5"/>
                          <w:p w14:paraId="4BAC630C" w14:textId="77777777" w:rsidR="005238B2" w:rsidRPr="001B2C63" w:rsidRDefault="005238B2" w:rsidP="00EB4CD5">
                            <w:pPr>
                              <w:jc w:val="center"/>
                            </w:pPr>
                            <w:r w:rsidRPr="001B2C63">
                              <w:rPr>
                                <w:highlight w:val="yellow"/>
                              </w:rPr>
                              <w:t>Réf:</w:t>
                            </w:r>
                          </w:p>
                          <w:p w14:paraId="2F60AE82" w14:textId="77777777" w:rsidR="005238B2" w:rsidRPr="001B2C63" w:rsidRDefault="005238B2" w:rsidP="00EB4CD5"/>
                          <w:p w14:paraId="2B13815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6552DA9" w14:textId="77777777" w:rsidR="005238B2" w:rsidRPr="001B2C63" w:rsidRDefault="005238B2" w:rsidP="00EB4CD5">
                            <w:pPr>
                              <w:pStyle w:val="Heading1"/>
                              <w:tabs>
                                <w:tab w:val="left" w:pos="9781"/>
                              </w:tabs>
                              <w:rPr>
                                <w:rFonts w:hint="eastAsia"/>
                                <w:sz w:val="22"/>
                                <w:szCs w:val="22"/>
                              </w:rPr>
                            </w:pPr>
                            <w:bookmarkStart w:id="2124" w:name="_Toc8280330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24"/>
                            <w:r w:rsidRPr="001B2C63">
                              <w:rPr>
                                <w:sz w:val="22"/>
                                <w:szCs w:val="22"/>
                              </w:rPr>
                              <w:t xml:space="preserve"> </w:t>
                            </w:r>
                          </w:p>
                          <w:p w14:paraId="2CC58470" w14:textId="77777777" w:rsidR="005238B2" w:rsidRPr="001B2C63" w:rsidRDefault="005238B2" w:rsidP="00EB4CD5"/>
                          <w:p w14:paraId="30768093" w14:textId="77777777" w:rsidR="005238B2" w:rsidRPr="001B2C63" w:rsidRDefault="005238B2" w:rsidP="00EB4CD5">
                            <w:pPr>
                              <w:jc w:val="center"/>
                            </w:pPr>
                            <w:r w:rsidRPr="001B2C63">
                              <w:rPr>
                                <w:highlight w:val="yellow"/>
                              </w:rPr>
                              <w:t>Réf:</w:t>
                            </w:r>
                          </w:p>
                          <w:p w14:paraId="4D2F509B" w14:textId="77777777" w:rsidR="005238B2" w:rsidRPr="001B2C63" w:rsidRDefault="005238B2" w:rsidP="00EB4CD5"/>
                          <w:p w14:paraId="2B3435E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D04D8D4" w14:textId="77777777" w:rsidR="005238B2" w:rsidRPr="001B2C63" w:rsidRDefault="005238B2" w:rsidP="00EB4CD5">
                            <w:pPr>
                              <w:pStyle w:val="Heading1"/>
                              <w:tabs>
                                <w:tab w:val="left" w:pos="9781"/>
                              </w:tabs>
                              <w:rPr>
                                <w:rFonts w:hint="eastAsia"/>
                                <w:sz w:val="22"/>
                                <w:szCs w:val="22"/>
                              </w:rPr>
                            </w:pPr>
                            <w:bookmarkStart w:id="2125" w:name="_Toc828033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25"/>
                            <w:r w:rsidRPr="001B2C63">
                              <w:rPr>
                                <w:sz w:val="22"/>
                                <w:szCs w:val="22"/>
                              </w:rPr>
                              <w:t xml:space="preserve"> </w:t>
                            </w:r>
                          </w:p>
                          <w:p w14:paraId="0DFF04CD" w14:textId="77777777" w:rsidR="005238B2" w:rsidRPr="001B2C63" w:rsidRDefault="005238B2" w:rsidP="00EB4CD5"/>
                          <w:p w14:paraId="0B67E067" w14:textId="77777777" w:rsidR="005238B2" w:rsidRPr="001B2C63" w:rsidRDefault="005238B2" w:rsidP="00EB4CD5">
                            <w:pPr>
                              <w:jc w:val="center"/>
                            </w:pPr>
                            <w:r w:rsidRPr="001B2C63">
                              <w:rPr>
                                <w:highlight w:val="yellow"/>
                              </w:rPr>
                              <w:t>Réf:</w:t>
                            </w:r>
                          </w:p>
                          <w:p w14:paraId="2B187E2D" w14:textId="77777777" w:rsidR="005238B2" w:rsidRPr="001B2C63" w:rsidRDefault="005238B2" w:rsidP="00EB4CD5"/>
                          <w:p w14:paraId="65AD450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3D5490" w14:textId="77777777" w:rsidR="005238B2" w:rsidRPr="001B2C63" w:rsidRDefault="005238B2" w:rsidP="00EB4CD5">
                            <w:pPr>
                              <w:pStyle w:val="Heading1"/>
                              <w:tabs>
                                <w:tab w:val="left" w:pos="9781"/>
                              </w:tabs>
                              <w:rPr>
                                <w:rFonts w:hint="eastAsia"/>
                                <w:sz w:val="22"/>
                                <w:szCs w:val="22"/>
                              </w:rPr>
                            </w:pPr>
                            <w:bookmarkStart w:id="2126" w:name="_Toc8280330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126"/>
                            <w:r w:rsidRPr="001B2C63">
                              <w:rPr>
                                <w:sz w:val="22"/>
                                <w:szCs w:val="22"/>
                              </w:rPr>
                              <w:t xml:space="preserve"> </w:t>
                            </w:r>
                          </w:p>
                          <w:p w14:paraId="22E1F54D" w14:textId="77777777" w:rsidR="005238B2" w:rsidRPr="001B2C63" w:rsidRDefault="005238B2" w:rsidP="00EB4CD5"/>
                          <w:p w14:paraId="518C4E68" w14:textId="77777777" w:rsidR="005238B2" w:rsidRPr="001B2C63" w:rsidRDefault="005238B2" w:rsidP="00EB4CD5">
                            <w:pPr>
                              <w:jc w:val="center"/>
                            </w:pPr>
                            <w:r w:rsidRPr="001B2C63">
                              <w:rPr>
                                <w:highlight w:val="yellow"/>
                              </w:rPr>
                              <w:t>Réf:</w:t>
                            </w:r>
                          </w:p>
                          <w:p w14:paraId="0EA8D7E8" w14:textId="77777777" w:rsidR="005238B2" w:rsidRPr="001B2C63" w:rsidRDefault="005238B2" w:rsidP="00EB4CD5"/>
                          <w:p w14:paraId="7E6F96E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FC070A" w14:textId="77777777" w:rsidR="005238B2" w:rsidRPr="001B2C63" w:rsidRDefault="005238B2" w:rsidP="00EB4CD5">
                            <w:pPr>
                              <w:pStyle w:val="Heading1"/>
                              <w:tabs>
                                <w:tab w:val="left" w:pos="9781"/>
                              </w:tabs>
                              <w:rPr>
                                <w:rFonts w:hint="eastAsia"/>
                                <w:sz w:val="22"/>
                                <w:szCs w:val="22"/>
                              </w:rPr>
                            </w:pPr>
                            <w:bookmarkStart w:id="2127" w:name="_Toc828033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27"/>
                            <w:r w:rsidRPr="001B2C63">
                              <w:rPr>
                                <w:sz w:val="22"/>
                                <w:szCs w:val="22"/>
                              </w:rPr>
                              <w:t xml:space="preserve"> </w:t>
                            </w:r>
                          </w:p>
                          <w:p w14:paraId="74A6C141" w14:textId="77777777" w:rsidR="005238B2" w:rsidRPr="001B2C63" w:rsidRDefault="005238B2" w:rsidP="00EB4CD5"/>
                          <w:p w14:paraId="3C50C46A" w14:textId="77777777" w:rsidR="005238B2" w:rsidRPr="001B2C63" w:rsidRDefault="005238B2" w:rsidP="00EB4CD5">
                            <w:pPr>
                              <w:jc w:val="center"/>
                            </w:pPr>
                            <w:r w:rsidRPr="001B2C63">
                              <w:rPr>
                                <w:highlight w:val="yellow"/>
                              </w:rPr>
                              <w:t>Réf:</w:t>
                            </w:r>
                          </w:p>
                          <w:p w14:paraId="018BDC45" w14:textId="77777777" w:rsidR="005238B2" w:rsidRPr="001B2C63" w:rsidRDefault="005238B2" w:rsidP="00EB4CD5"/>
                          <w:p w14:paraId="6D8DFAA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AD61D0E" w14:textId="77777777" w:rsidR="005238B2" w:rsidRPr="001B2C63" w:rsidRDefault="005238B2" w:rsidP="00EB4CD5">
                            <w:pPr>
                              <w:pStyle w:val="Heading1"/>
                              <w:tabs>
                                <w:tab w:val="left" w:pos="9781"/>
                              </w:tabs>
                              <w:rPr>
                                <w:rFonts w:hint="eastAsia"/>
                                <w:sz w:val="22"/>
                                <w:szCs w:val="22"/>
                              </w:rPr>
                            </w:pPr>
                            <w:bookmarkStart w:id="2128" w:name="_Toc8280331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28"/>
                            <w:r w:rsidRPr="001B2C63">
                              <w:rPr>
                                <w:sz w:val="22"/>
                                <w:szCs w:val="22"/>
                              </w:rPr>
                              <w:t xml:space="preserve"> </w:t>
                            </w:r>
                          </w:p>
                          <w:p w14:paraId="03258A9D" w14:textId="77777777" w:rsidR="005238B2" w:rsidRPr="001B2C63" w:rsidRDefault="005238B2" w:rsidP="00EB4CD5"/>
                          <w:p w14:paraId="52436B7F" w14:textId="77777777" w:rsidR="005238B2" w:rsidRPr="001B2C63" w:rsidRDefault="005238B2" w:rsidP="00EB4CD5">
                            <w:pPr>
                              <w:jc w:val="center"/>
                            </w:pPr>
                            <w:r w:rsidRPr="001B2C63">
                              <w:rPr>
                                <w:highlight w:val="yellow"/>
                              </w:rPr>
                              <w:t>Réf:</w:t>
                            </w:r>
                          </w:p>
                          <w:p w14:paraId="7F7FC565" w14:textId="77777777" w:rsidR="005238B2" w:rsidRPr="001B2C63" w:rsidRDefault="005238B2" w:rsidP="00EB4CD5"/>
                          <w:p w14:paraId="63C4B7D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CE8303" w14:textId="77777777" w:rsidR="005238B2" w:rsidRPr="001B2C63" w:rsidRDefault="005238B2" w:rsidP="00EB4CD5">
                            <w:pPr>
                              <w:pStyle w:val="Heading1"/>
                              <w:tabs>
                                <w:tab w:val="left" w:pos="9781"/>
                              </w:tabs>
                              <w:rPr>
                                <w:rFonts w:hint="eastAsia"/>
                                <w:sz w:val="22"/>
                                <w:szCs w:val="22"/>
                              </w:rPr>
                            </w:pPr>
                            <w:bookmarkStart w:id="2129" w:name="_Toc828033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29"/>
                            <w:r w:rsidRPr="001B2C63">
                              <w:rPr>
                                <w:sz w:val="22"/>
                                <w:szCs w:val="22"/>
                              </w:rPr>
                              <w:t xml:space="preserve"> </w:t>
                            </w:r>
                          </w:p>
                          <w:p w14:paraId="6984C8E1" w14:textId="77777777" w:rsidR="005238B2" w:rsidRPr="001B2C63" w:rsidRDefault="005238B2" w:rsidP="00EB4CD5"/>
                          <w:p w14:paraId="261B41D2" w14:textId="77777777" w:rsidR="005238B2" w:rsidRPr="001B2C63" w:rsidRDefault="005238B2" w:rsidP="00EB4CD5">
                            <w:pPr>
                              <w:jc w:val="center"/>
                            </w:pPr>
                            <w:r w:rsidRPr="001B2C63">
                              <w:rPr>
                                <w:highlight w:val="yellow"/>
                              </w:rPr>
                              <w:t>Réf:</w:t>
                            </w:r>
                          </w:p>
                          <w:p w14:paraId="7EB8E635" w14:textId="77777777" w:rsidR="005238B2" w:rsidRPr="001B2C63" w:rsidRDefault="005238B2" w:rsidP="00EB4CD5"/>
                          <w:p w14:paraId="1664860E"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2130" w:name="_Toc8280331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130"/>
                            <w:r w:rsidRPr="001B2C63">
                              <w:rPr>
                                <w:sz w:val="22"/>
                                <w:szCs w:val="22"/>
                              </w:rPr>
                              <w:t xml:space="preserve"> </w:t>
                            </w:r>
                          </w:p>
                          <w:p w14:paraId="297771DF" w14:textId="77777777" w:rsidR="005238B2" w:rsidRPr="001B2C63" w:rsidRDefault="005238B2" w:rsidP="00EB4CD5"/>
                          <w:p w14:paraId="665846FC" w14:textId="77777777" w:rsidR="005238B2" w:rsidRPr="001B2C63" w:rsidRDefault="005238B2" w:rsidP="00EB4CD5">
                            <w:pPr>
                              <w:jc w:val="center"/>
                            </w:pPr>
                            <w:r w:rsidRPr="001B2C63">
                              <w:rPr>
                                <w:highlight w:val="yellow"/>
                              </w:rPr>
                              <w:t>Réf:</w:t>
                            </w:r>
                          </w:p>
                          <w:p w14:paraId="63A81C9E" w14:textId="77777777" w:rsidR="005238B2" w:rsidRPr="001B2C63" w:rsidRDefault="005238B2" w:rsidP="00EB4CD5"/>
                          <w:p w14:paraId="435EC8E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64DB775" w14:textId="77777777" w:rsidR="005238B2" w:rsidRPr="001B2C63" w:rsidRDefault="005238B2" w:rsidP="00EB4CD5">
                            <w:pPr>
                              <w:pStyle w:val="Heading1"/>
                              <w:tabs>
                                <w:tab w:val="left" w:pos="9781"/>
                              </w:tabs>
                              <w:rPr>
                                <w:rFonts w:hint="eastAsia"/>
                                <w:sz w:val="22"/>
                                <w:szCs w:val="22"/>
                              </w:rPr>
                            </w:pPr>
                            <w:bookmarkStart w:id="2131" w:name="_Toc828033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31"/>
                            <w:r w:rsidRPr="001B2C63">
                              <w:rPr>
                                <w:sz w:val="22"/>
                                <w:szCs w:val="22"/>
                              </w:rPr>
                              <w:t xml:space="preserve"> </w:t>
                            </w:r>
                          </w:p>
                          <w:p w14:paraId="0E83DB2C" w14:textId="77777777" w:rsidR="005238B2" w:rsidRPr="001B2C63" w:rsidRDefault="005238B2" w:rsidP="00EB4CD5"/>
                          <w:p w14:paraId="737BEE63" w14:textId="77777777" w:rsidR="005238B2" w:rsidRPr="001B2C63" w:rsidRDefault="005238B2" w:rsidP="00EB4CD5">
                            <w:pPr>
                              <w:jc w:val="center"/>
                            </w:pPr>
                            <w:r w:rsidRPr="001B2C63">
                              <w:rPr>
                                <w:highlight w:val="yellow"/>
                              </w:rPr>
                              <w:t>Réf:</w:t>
                            </w:r>
                          </w:p>
                          <w:p w14:paraId="74755023" w14:textId="77777777" w:rsidR="005238B2" w:rsidRPr="001B2C63" w:rsidRDefault="005238B2" w:rsidP="00EB4CD5"/>
                          <w:p w14:paraId="5390387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ED205EA" w14:textId="77777777" w:rsidR="005238B2" w:rsidRPr="001B2C63" w:rsidRDefault="005238B2" w:rsidP="00EB4CD5">
                            <w:pPr>
                              <w:pStyle w:val="Heading1"/>
                              <w:tabs>
                                <w:tab w:val="left" w:pos="9781"/>
                              </w:tabs>
                              <w:rPr>
                                <w:rFonts w:hint="eastAsia"/>
                                <w:sz w:val="22"/>
                                <w:szCs w:val="22"/>
                              </w:rPr>
                            </w:pPr>
                            <w:bookmarkStart w:id="2132" w:name="_Toc8280331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32"/>
                            <w:r w:rsidRPr="001B2C63">
                              <w:rPr>
                                <w:sz w:val="22"/>
                                <w:szCs w:val="22"/>
                              </w:rPr>
                              <w:t xml:space="preserve"> </w:t>
                            </w:r>
                          </w:p>
                          <w:p w14:paraId="3A39CB0F" w14:textId="77777777" w:rsidR="005238B2" w:rsidRPr="001B2C63" w:rsidRDefault="005238B2" w:rsidP="00EB4CD5"/>
                          <w:p w14:paraId="562FCB40" w14:textId="77777777" w:rsidR="005238B2" w:rsidRPr="001B2C63" w:rsidRDefault="005238B2" w:rsidP="00EB4CD5">
                            <w:pPr>
                              <w:jc w:val="center"/>
                            </w:pPr>
                            <w:r w:rsidRPr="001B2C63">
                              <w:rPr>
                                <w:highlight w:val="yellow"/>
                              </w:rPr>
                              <w:t>Réf:</w:t>
                            </w:r>
                          </w:p>
                          <w:p w14:paraId="02953710" w14:textId="77777777" w:rsidR="005238B2" w:rsidRPr="001B2C63" w:rsidRDefault="005238B2" w:rsidP="00EB4CD5"/>
                          <w:p w14:paraId="316E080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535C1C4" w14:textId="77777777" w:rsidR="005238B2" w:rsidRPr="001B2C63" w:rsidRDefault="005238B2" w:rsidP="00EB4CD5">
                            <w:pPr>
                              <w:pStyle w:val="Heading1"/>
                              <w:tabs>
                                <w:tab w:val="left" w:pos="9781"/>
                              </w:tabs>
                              <w:rPr>
                                <w:rFonts w:hint="eastAsia"/>
                                <w:sz w:val="22"/>
                                <w:szCs w:val="22"/>
                              </w:rPr>
                            </w:pPr>
                            <w:bookmarkStart w:id="2133" w:name="_Toc828033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33"/>
                            <w:r w:rsidRPr="001B2C63">
                              <w:rPr>
                                <w:sz w:val="22"/>
                                <w:szCs w:val="22"/>
                              </w:rPr>
                              <w:t xml:space="preserve"> </w:t>
                            </w:r>
                          </w:p>
                          <w:p w14:paraId="5A575DE9" w14:textId="77777777" w:rsidR="005238B2" w:rsidRPr="001B2C63" w:rsidRDefault="005238B2" w:rsidP="00EB4CD5"/>
                          <w:p w14:paraId="64BA8816" w14:textId="77777777" w:rsidR="005238B2" w:rsidRPr="001B2C63" w:rsidRDefault="005238B2" w:rsidP="00EB4CD5">
                            <w:pPr>
                              <w:jc w:val="center"/>
                            </w:pPr>
                            <w:r w:rsidRPr="001B2C63">
                              <w:rPr>
                                <w:highlight w:val="yellow"/>
                              </w:rPr>
                              <w:t>Réf:</w:t>
                            </w:r>
                          </w:p>
                          <w:p w14:paraId="6303A907" w14:textId="77777777" w:rsidR="005238B2" w:rsidRPr="001B2C63" w:rsidRDefault="005238B2" w:rsidP="00EB4CD5"/>
                          <w:p w14:paraId="1E78671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18506D" w14:textId="77777777" w:rsidR="005238B2" w:rsidRPr="001B2C63" w:rsidRDefault="005238B2" w:rsidP="00EB4CD5">
                            <w:pPr>
                              <w:pStyle w:val="Heading1"/>
                              <w:tabs>
                                <w:tab w:val="left" w:pos="9781"/>
                              </w:tabs>
                              <w:rPr>
                                <w:rFonts w:hint="eastAsia"/>
                                <w:sz w:val="22"/>
                                <w:szCs w:val="22"/>
                              </w:rPr>
                            </w:pPr>
                            <w:bookmarkStart w:id="2134" w:name="_Toc8280331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134"/>
                            <w:r w:rsidRPr="001B2C63">
                              <w:rPr>
                                <w:sz w:val="22"/>
                                <w:szCs w:val="22"/>
                              </w:rPr>
                              <w:t xml:space="preserve"> </w:t>
                            </w:r>
                          </w:p>
                          <w:p w14:paraId="1BD2225E" w14:textId="77777777" w:rsidR="005238B2" w:rsidRPr="001B2C63" w:rsidRDefault="005238B2" w:rsidP="00EB4CD5"/>
                          <w:p w14:paraId="677D2F89" w14:textId="77777777" w:rsidR="005238B2" w:rsidRPr="001B2C63" w:rsidRDefault="005238B2" w:rsidP="00EB4CD5">
                            <w:pPr>
                              <w:jc w:val="center"/>
                            </w:pPr>
                            <w:r w:rsidRPr="001B2C63">
                              <w:rPr>
                                <w:highlight w:val="yellow"/>
                              </w:rPr>
                              <w:t>Réf:</w:t>
                            </w:r>
                          </w:p>
                          <w:p w14:paraId="48958E3C" w14:textId="77777777" w:rsidR="005238B2" w:rsidRPr="001B2C63" w:rsidRDefault="005238B2" w:rsidP="00EB4CD5"/>
                          <w:p w14:paraId="2C7E6A1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8B9BDF8" w14:textId="77777777" w:rsidR="005238B2" w:rsidRPr="001B2C63" w:rsidRDefault="005238B2" w:rsidP="00EB4CD5">
                            <w:pPr>
                              <w:pStyle w:val="Heading1"/>
                              <w:tabs>
                                <w:tab w:val="left" w:pos="9781"/>
                              </w:tabs>
                              <w:rPr>
                                <w:rFonts w:hint="eastAsia"/>
                                <w:sz w:val="22"/>
                                <w:szCs w:val="22"/>
                              </w:rPr>
                            </w:pPr>
                            <w:bookmarkStart w:id="2135" w:name="_Toc828033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35"/>
                            <w:r w:rsidRPr="001B2C63">
                              <w:rPr>
                                <w:sz w:val="22"/>
                                <w:szCs w:val="22"/>
                              </w:rPr>
                              <w:t xml:space="preserve"> </w:t>
                            </w:r>
                          </w:p>
                          <w:p w14:paraId="58B987FE" w14:textId="77777777" w:rsidR="005238B2" w:rsidRPr="001B2C63" w:rsidRDefault="005238B2" w:rsidP="00EB4CD5"/>
                          <w:p w14:paraId="60A2FE41" w14:textId="77777777" w:rsidR="005238B2" w:rsidRPr="001B2C63" w:rsidRDefault="005238B2" w:rsidP="00EB4CD5">
                            <w:pPr>
                              <w:jc w:val="center"/>
                            </w:pPr>
                            <w:r w:rsidRPr="001B2C63">
                              <w:rPr>
                                <w:highlight w:val="yellow"/>
                              </w:rPr>
                              <w:t>Réf:</w:t>
                            </w:r>
                          </w:p>
                          <w:p w14:paraId="6800DB6D" w14:textId="77777777" w:rsidR="005238B2" w:rsidRPr="001B2C63" w:rsidRDefault="005238B2" w:rsidP="00EB4CD5"/>
                          <w:p w14:paraId="03EEE04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1FE5E7" w14:textId="77777777" w:rsidR="005238B2" w:rsidRPr="001B2C63" w:rsidRDefault="005238B2" w:rsidP="00EB4CD5">
                            <w:pPr>
                              <w:pStyle w:val="Heading1"/>
                              <w:tabs>
                                <w:tab w:val="left" w:pos="9781"/>
                              </w:tabs>
                              <w:rPr>
                                <w:rFonts w:hint="eastAsia"/>
                                <w:sz w:val="22"/>
                                <w:szCs w:val="22"/>
                              </w:rPr>
                            </w:pPr>
                            <w:bookmarkStart w:id="2136" w:name="_Toc8280331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36"/>
                            <w:r w:rsidRPr="001B2C63">
                              <w:rPr>
                                <w:sz w:val="22"/>
                                <w:szCs w:val="22"/>
                              </w:rPr>
                              <w:t xml:space="preserve"> </w:t>
                            </w:r>
                          </w:p>
                          <w:p w14:paraId="28C3B965" w14:textId="77777777" w:rsidR="005238B2" w:rsidRPr="001B2C63" w:rsidRDefault="005238B2" w:rsidP="00EB4CD5"/>
                          <w:p w14:paraId="77AC0F83" w14:textId="77777777" w:rsidR="005238B2" w:rsidRPr="001B2C63" w:rsidRDefault="005238B2" w:rsidP="00EB4CD5">
                            <w:pPr>
                              <w:jc w:val="center"/>
                            </w:pPr>
                            <w:r w:rsidRPr="001B2C63">
                              <w:rPr>
                                <w:highlight w:val="yellow"/>
                              </w:rPr>
                              <w:t>Réf:</w:t>
                            </w:r>
                          </w:p>
                          <w:p w14:paraId="1EDBFACB" w14:textId="77777777" w:rsidR="005238B2" w:rsidRPr="001B2C63" w:rsidRDefault="005238B2" w:rsidP="00EB4CD5"/>
                          <w:p w14:paraId="78310E4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FE3734" w14:textId="77777777" w:rsidR="005238B2" w:rsidRPr="001B2C63" w:rsidRDefault="005238B2" w:rsidP="00EB4CD5">
                            <w:pPr>
                              <w:pStyle w:val="Heading1"/>
                              <w:tabs>
                                <w:tab w:val="left" w:pos="9781"/>
                              </w:tabs>
                              <w:rPr>
                                <w:rFonts w:hint="eastAsia"/>
                                <w:sz w:val="22"/>
                                <w:szCs w:val="22"/>
                              </w:rPr>
                            </w:pPr>
                            <w:bookmarkStart w:id="2137" w:name="_Toc828033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37"/>
                            <w:r w:rsidRPr="001B2C63">
                              <w:rPr>
                                <w:sz w:val="22"/>
                                <w:szCs w:val="22"/>
                              </w:rPr>
                              <w:t xml:space="preserve"> </w:t>
                            </w:r>
                          </w:p>
                          <w:p w14:paraId="0F98855C" w14:textId="77777777" w:rsidR="005238B2" w:rsidRPr="001B2C63" w:rsidRDefault="005238B2" w:rsidP="00EB4CD5"/>
                          <w:p w14:paraId="6940C820" w14:textId="77777777" w:rsidR="005238B2" w:rsidRPr="001B2C63" w:rsidRDefault="005238B2" w:rsidP="00EB4CD5">
                            <w:pPr>
                              <w:jc w:val="center"/>
                            </w:pPr>
                            <w:r w:rsidRPr="001B2C63">
                              <w:rPr>
                                <w:highlight w:val="yellow"/>
                              </w:rPr>
                              <w:t>Réf:</w:t>
                            </w:r>
                          </w:p>
                          <w:p w14:paraId="754A6C2F" w14:textId="77777777" w:rsidR="005238B2" w:rsidRPr="001B2C63" w:rsidRDefault="005238B2" w:rsidP="00EB4CD5"/>
                          <w:p w14:paraId="43252AE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3EAD17C" w14:textId="77777777" w:rsidR="005238B2" w:rsidRPr="001B2C63" w:rsidRDefault="005238B2" w:rsidP="00EB4CD5">
                            <w:pPr>
                              <w:pStyle w:val="Heading1"/>
                              <w:tabs>
                                <w:tab w:val="left" w:pos="9781"/>
                              </w:tabs>
                              <w:rPr>
                                <w:rFonts w:hint="eastAsia"/>
                                <w:sz w:val="22"/>
                                <w:szCs w:val="22"/>
                              </w:rPr>
                            </w:pPr>
                            <w:bookmarkStart w:id="2138" w:name="_Toc8280332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38"/>
                            <w:r w:rsidRPr="001B2C63">
                              <w:rPr>
                                <w:sz w:val="22"/>
                                <w:szCs w:val="22"/>
                              </w:rPr>
                              <w:t xml:space="preserve"> </w:t>
                            </w:r>
                          </w:p>
                          <w:p w14:paraId="62732A0F" w14:textId="77777777" w:rsidR="005238B2" w:rsidRPr="001B2C63" w:rsidRDefault="005238B2" w:rsidP="00EB4CD5"/>
                          <w:p w14:paraId="77215B23" w14:textId="77777777" w:rsidR="005238B2" w:rsidRPr="001B2C63" w:rsidRDefault="005238B2" w:rsidP="00EB4CD5">
                            <w:pPr>
                              <w:jc w:val="center"/>
                            </w:pPr>
                            <w:r w:rsidRPr="001B2C63">
                              <w:rPr>
                                <w:highlight w:val="yellow"/>
                              </w:rPr>
                              <w:t>Réf:</w:t>
                            </w:r>
                          </w:p>
                          <w:p w14:paraId="55B237D0" w14:textId="77777777" w:rsidR="005238B2" w:rsidRPr="001B2C63" w:rsidRDefault="005238B2" w:rsidP="00EB4CD5"/>
                          <w:p w14:paraId="3114083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88B33A3" w14:textId="77777777" w:rsidR="005238B2" w:rsidRPr="001B2C63" w:rsidRDefault="005238B2" w:rsidP="00EB4CD5">
                            <w:pPr>
                              <w:pStyle w:val="Heading1"/>
                              <w:tabs>
                                <w:tab w:val="left" w:pos="9781"/>
                              </w:tabs>
                              <w:rPr>
                                <w:rFonts w:hint="eastAsia"/>
                                <w:sz w:val="22"/>
                                <w:szCs w:val="22"/>
                              </w:rPr>
                            </w:pPr>
                            <w:bookmarkStart w:id="2139" w:name="_Toc828033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39"/>
                            <w:r w:rsidRPr="001B2C63">
                              <w:rPr>
                                <w:sz w:val="22"/>
                                <w:szCs w:val="22"/>
                              </w:rPr>
                              <w:t xml:space="preserve"> </w:t>
                            </w:r>
                          </w:p>
                          <w:p w14:paraId="3F48ED60" w14:textId="77777777" w:rsidR="005238B2" w:rsidRPr="001B2C63" w:rsidRDefault="005238B2" w:rsidP="00EB4CD5"/>
                          <w:p w14:paraId="6BC74AB2" w14:textId="77777777" w:rsidR="005238B2" w:rsidRPr="001B2C63" w:rsidRDefault="005238B2" w:rsidP="00EB4CD5">
                            <w:pPr>
                              <w:jc w:val="center"/>
                            </w:pPr>
                            <w:r w:rsidRPr="001B2C63">
                              <w:rPr>
                                <w:highlight w:val="yellow"/>
                              </w:rPr>
                              <w:t>Réf:</w:t>
                            </w:r>
                          </w:p>
                          <w:p w14:paraId="57899229" w14:textId="77777777" w:rsidR="005238B2" w:rsidRPr="001B2C63" w:rsidRDefault="005238B2" w:rsidP="00EB4CD5"/>
                          <w:p w14:paraId="53B926B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10EB23E" w14:textId="77777777" w:rsidR="005238B2" w:rsidRPr="001B2C63" w:rsidRDefault="005238B2" w:rsidP="00EB4CD5">
                            <w:pPr>
                              <w:pStyle w:val="Heading1"/>
                              <w:tabs>
                                <w:tab w:val="left" w:pos="9781"/>
                              </w:tabs>
                              <w:rPr>
                                <w:rFonts w:hint="eastAsia"/>
                                <w:sz w:val="22"/>
                                <w:szCs w:val="22"/>
                              </w:rPr>
                            </w:pPr>
                            <w:bookmarkStart w:id="2140" w:name="_Toc8280332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40"/>
                            <w:r w:rsidRPr="001B2C63">
                              <w:rPr>
                                <w:sz w:val="22"/>
                                <w:szCs w:val="22"/>
                              </w:rPr>
                              <w:t xml:space="preserve"> </w:t>
                            </w:r>
                          </w:p>
                          <w:p w14:paraId="2BD8A8C0" w14:textId="77777777" w:rsidR="005238B2" w:rsidRPr="001B2C63" w:rsidRDefault="005238B2" w:rsidP="00EB4CD5"/>
                          <w:p w14:paraId="31CE9862" w14:textId="77777777" w:rsidR="005238B2" w:rsidRPr="001B2C63" w:rsidRDefault="005238B2" w:rsidP="00EB4CD5">
                            <w:pPr>
                              <w:jc w:val="center"/>
                            </w:pPr>
                            <w:r w:rsidRPr="001B2C63">
                              <w:rPr>
                                <w:highlight w:val="yellow"/>
                              </w:rPr>
                              <w:t>Réf:</w:t>
                            </w:r>
                          </w:p>
                          <w:p w14:paraId="5DB8A348" w14:textId="77777777" w:rsidR="005238B2" w:rsidRPr="001B2C63" w:rsidRDefault="005238B2" w:rsidP="00EB4CD5"/>
                          <w:p w14:paraId="0F5CE1C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4E5E90" w14:textId="77777777" w:rsidR="005238B2" w:rsidRPr="001B2C63" w:rsidRDefault="005238B2" w:rsidP="00EB4CD5">
                            <w:pPr>
                              <w:pStyle w:val="Heading1"/>
                              <w:tabs>
                                <w:tab w:val="left" w:pos="9781"/>
                              </w:tabs>
                              <w:rPr>
                                <w:rFonts w:hint="eastAsia"/>
                                <w:sz w:val="22"/>
                                <w:szCs w:val="22"/>
                              </w:rPr>
                            </w:pPr>
                            <w:bookmarkStart w:id="2141" w:name="_Toc828033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41"/>
                            <w:r w:rsidRPr="001B2C63">
                              <w:rPr>
                                <w:sz w:val="22"/>
                                <w:szCs w:val="22"/>
                              </w:rPr>
                              <w:t xml:space="preserve"> </w:t>
                            </w:r>
                          </w:p>
                          <w:p w14:paraId="4E8EC142" w14:textId="77777777" w:rsidR="005238B2" w:rsidRPr="001B2C63" w:rsidRDefault="005238B2" w:rsidP="00EB4CD5"/>
                          <w:p w14:paraId="5598E00F" w14:textId="77777777" w:rsidR="005238B2" w:rsidRPr="001B2C63" w:rsidRDefault="005238B2" w:rsidP="00EB4CD5">
                            <w:pPr>
                              <w:jc w:val="center"/>
                            </w:pPr>
                            <w:r w:rsidRPr="001B2C63">
                              <w:rPr>
                                <w:highlight w:val="yellow"/>
                              </w:rPr>
                              <w:t>Réf:</w:t>
                            </w:r>
                          </w:p>
                          <w:p w14:paraId="64D88C8B" w14:textId="77777777" w:rsidR="005238B2" w:rsidRPr="001B2C63" w:rsidRDefault="005238B2" w:rsidP="00EB4CD5"/>
                          <w:p w14:paraId="62949C5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A3DB7DF" w14:textId="77777777" w:rsidR="005238B2" w:rsidRPr="001B2C63" w:rsidRDefault="005238B2" w:rsidP="00EB4CD5">
                            <w:pPr>
                              <w:pStyle w:val="Heading1"/>
                              <w:tabs>
                                <w:tab w:val="left" w:pos="9781"/>
                              </w:tabs>
                              <w:rPr>
                                <w:rFonts w:hint="eastAsia"/>
                                <w:sz w:val="22"/>
                                <w:szCs w:val="22"/>
                              </w:rPr>
                            </w:pPr>
                            <w:bookmarkStart w:id="2142" w:name="_Toc8280332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142"/>
                            <w:r w:rsidRPr="001B2C63">
                              <w:rPr>
                                <w:sz w:val="22"/>
                                <w:szCs w:val="22"/>
                              </w:rPr>
                              <w:t xml:space="preserve"> </w:t>
                            </w:r>
                          </w:p>
                          <w:p w14:paraId="2CC3EE28" w14:textId="77777777" w:rsidR="005238B2" w:rsidRPr="001B2C63" w:rsidRDefault="005238B2" w:rsidP="00EB4CD5"/>
                          <w:p w14:paraId="73945004" w14:textId="77777777" w:rsidR="005238B2" w:rsidRPr="001B2C63" w:rsidRDefault="005238B2" w:rsidP="00EB4CD5">
                            <w:pPr>
                              <w:jc w:val="center"/>
                            </w:pPr>
                            <w:r w:rsidRPr="001B2C63">
                              <w:rPr>
                                <w:highlight w:val="yellow"/>
                              </w:rPr>
                              <w:t>Réf:</w:t>
                            </w:r>
                          </w:p>
                          <w:p w14:paraId="1BCEA157" w14:textId="77777777" w:rsidR="005238B2" w:rsidRPr="001B2C63" w:rsidRDefault="005238B2" w:rsidP="00EB4CD5"/>
                          <w:p w14:paraId="6110520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28DFEB" w14:textId="77777777" w:rsidR="005238B2" w:rsidRPr="001B2C63" w:rsidRDefault="005238B2" w:rsidP="00EB4CD5">
                            <w:pPr>
                              <w:pStyle w:val="Heading1"/>
                              <w:tabs>
                                <w:tab w:val="left" w:pos="9781"/>
                              </w:tabs>
                              <w:rPr>
                                <w:rFonts w:hint="eastAsia"/>
                                <w:sz w:val="22"/>
                                <w:szCs w:val="22"/>
                              </w:rPr>
                            </w:pPr>
                            <w:bookmarkStart w:id="2143" w:name="_Toc828033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43"/>
                            <w:r w:rsidRPr="001B2C63">
                              <w:rPr>
                                <w:sz w:val="22"/>
                                <w:szCs w:val="22"/>
                              </w:rPr>
                              <w:t xml:space="preserve"> </w:t>
                            </w:r>
                          </w:p>
                          <w:p w14:paraId="1D230560" w14:textId="77777777" w:rsidR="005238B2" w:rsidRPr="001B2C63" w:rsidRDefault="005238B2" w:rsidP="00EB4CD5"/>
                          <w:p w14:paraId="639206E5" w14:textId="77777777" w:rsidR="005238B2" w:rsidRPr="001B2C63" w:rsidRDefault="005238B2" w:rsidP="00EB4CD5">
                            <w:pPr>
                              <w:jc w:val="center"/>
                            </w:pPr>
                            <w:r w:rsidRPr="001B2C63">
                              <w:rPr>
                                <w:highlight w:val="yellow"/>
                              </w:rPr>
                              <w:t>Réf:</w:t>
                            </w:r>
                          </w:p>
                          <w:p w14:paraId="741F62EB" w14:textId="77777777" w:rsidR="005238B2" w:rsidRPr="001B2C63" w:rsidRDefault="005238B2" w:rsidP="00EB4CD5"/>
                          <w:p w14:paraId="7322C88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72F5E0" w14:textId="77777777" w:rsidR="005238B2" w:rsidRPr="001B2C63" w:rsidRDefault="005238B2" w:rsidP="00EB4CD5">
                            <w:pPr>
                              <w:pStyle w:val="Heading1"/>
                              <w:tabs>
                                <w:tab w:val="left" w:pos="9781"/>
                              </w:tabs>
                              <w:rPr>
                                <w:rFonts w:hint="eastAsia"/>
                                <w:sz w:val="22"/>
                                <w:szCs w:val="22"/>
                              </w:rPr>
                            </w:pPr>
                            <w:bookmarkStart w:id="2144" w:name="_Toc8280332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44"/>
                            <w:r w:rsidRPr="001B2C63">
                              <w:rPr>
                                <w:sz w:val="22"/>
                                <w:szCs w:val="22"/>
                              </w:rPr>
                              <w:t xml:space="preserve"> </w:t>
                            </w:r>
                          </w:p>
                          <w:p w14:paraId="0D4F5357" w14:textId="77777777" w:rsidR="005238B2" w:rsidRPr="001B2C63" w:rsidRDefault="005238B2" w:rsidP="00EB4CD5"/>
                          <w:p w14:paraId="373CF697" w14:textId="77777777" w:rsidR="005238B2" w:rsidRPr="001B2C63" w:rsidRDefault="005238B2" w:rsidP="00EB4CD5">
                            <w:pPr>
                              <w:jc w:val="center"/>
                            </w:pPr>
                            <w:r w:rsidRPr="001B2C63">
                              <w:rPr>
                                <w:highlight w:val="yellow"/>
                              </w:rPr>
                              <w:t>Réf:</w:t>
                            </w:r>
                          </w:p>
                          <w:p w14:paraId="38CCCB5C" w14:textId="77777777" w:rsidR="005238B2" w:rsidRPr="001B2C63" w:rsidRDefault="005238B2" w:rsidP="00EB4CD5"/>
                          <w:p w14:paraId="23A24D5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7E7A18" w14:textId="77777777" w:rsidR="005238B2" w:rsidRPr="001B2C63" w:rsidRDefault="005238B2" w:rsidP="00EB4CD5">
                            <w:pPr>
                              <w:pStyle w:val="Heading1"/>
                              <w:tabs>
                                <w:tab w:val="left" w:pos="9781"/>
                              </w:tabs>
                              <w:rPr>
                                <w:rFonts w:hint="eastAsia"/>
                                <w:sz w:val="22"/>
                                <w:szCs w:val="22"/>
                              </w:rPr>
                            </w:pPr>
                            <w:bookmarkStart w:id="2145" w:name="_Toc828033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45"/>
                            <w:r w:rsidRPr="001B2C63">
                              <w:rPr>
                                <w:sz w:val="22"/>
                                <w:szCs w:val="22"/>
                              </w:rPr>
                              <w:t xml:space="preserve"> </w:t>
                            </w:r>
                          </w:p>
                          <w:p w14:paraId="231EC2FD" w14:textId="77777777" w:rsidR="005238B2" w:rsidRPr="001B2C63" w:rsidRDefault="005238B2" w:rsidP="00EB4CD5"/>
                          <w:p w14:paraId="6E2B1656" w14:textId="77777777" w:rsidR="005238B2" w:rsidRPr="00B73BFD" w:rsidRDefault="005238B2" w:rsidP="00EB4CD5">
                            <w:pPr>
                              <w:jc w:val="center"/>
                            </w:pPr>
                            <w:r w:rsidRPr="00B73BFD">
                              <w:rPr>
                                <w:highlight w:val="yellow"/>
                              </w:rPr>
                              <w:t>Réf:</w:t>
                            </w:r>
                          </w:p>
                          <w:p w14:paraId="0604C473" w14:textId="77777777" w:rsidR="005238B2" w:rsidRPr="00B73BFD" w:rsidRDefault="005238B2" w:rsidP="00EB4CD5"/>
                          <w:p w14:paraId="7FF13622"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3B6A5B1" w14:textId="77777777" w:rsidR="005238B2" w:rsidRPr="001B2C63" w:rsidRDefault="005238B2" w:rsidP="00EB4CD5">
                            <w:pPr>
                              <w:pStyle w:val="Heading1"/>
                              <w:tabs>
                                <w:tab w:val="left" w:pos="9781"/>
                              </w:tabs>
                              <w:rPr>
                                <w:rFonts w:hint="eastAsia"/>
                                <w:sz w:val="22"/>
                                <w:szCs w:val="22"/>
                              </w:rPr>
                            </w:pPr>
                            <w:bookmarkStart w:id="2146" w:name="_Toc82803328"/>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2146"/>
                            <w:r w:rsidRPr="001B2C63">
                              <w:rPr>
                                <w:sz w:val="22"/>
                                <w:szCs w:val="22"/>
                              </w:rPr>
                              <w:t xml:space="preserve"> </w:t>
                            </w:r>
                          </w:p>
                          <w:p w14:paraId="70FF7481" w14:textId="77777777" w:rsidR="005238B2" w:rsidRPr="001B2C63" w:rsidRDefault="005238B2" w:rsidP="00EB4CD5"/>
                          <w:p w14:paraId="132566B6"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1CE212AF" w14:textId="77777777" w:rsidR="005238B2" w:rsidRPr="001B2C63" w:rsidRDefault="005238B2" w:rsidP="00EB4CD5"/>
                          <w:p w14:paraId="27F390C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04F309" w14:textId="77777777" w:rsidR="005238B2" w:rsidRPr="001B2C63" w:rsidRDefault="005238B2" w:rsidP="00EB4CD5">
                            <w:pPr>
                              <w:pStyle w:val="Heading1"/>
                              <w:tabs>
                                <w:tab w:val="left" w:pos="9781"/>
                              </w:tabs>
                              <w:rPr>
                                <w:rFonts w:hint="eastAsia"/>
                                <w:sz w:val="22"/>
                                <w:szCs w:val="22"/>
                              </w:rPr>
                            </w:pPr>
                            <w:bookmarkStart w:id="2147" w:name="_Toc828033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47"/>
                            <w:r w:rsidRPr="001B2C63">
                              <w:rPr>
                                <w:sz w:val="22"/>
                                <w:szCs w:val="22"/>
                              </w:rPr>
                              <w:t xml:space="preserve"> </w:t>
                            </w:r>
                          </w:p>
                          <w:p w14:paraId="46EC7F94" w14:textId="77777777" w:rsidR="005238B2" w:rsidRPr="001B2C63" w:rsidRDefault="005238B2" w:rsidP="00EB4CD5"/>
                          <w:p w14:paraId="79E72C66" w14:textId="77777777" w:rsidR="005238B2" w:rsidRPr="001B2C63" w:rsidRDefault="005238B2" w:rsidP="00EB4CD5">
                            <w:pPr>
                              <w:jc w:val="center"/>
                            </w:pPr>
                            <w:r w:rsidRPr="001B2C63">
                              <w:rPr>
                                <w:highlight w:val="yellow"/>
                              </w:rPr>
                              <w:t>Réf:</w:t>
                            </w:r>
                          </w:p>
                          <w:p w14:paraId="349F4AE1" w14:textId="77777777" w:rsidR="005238B2" w:rsidRPr="001B2C63" w:rsidRDefault="005238B2" w:rsidP="00EB4CD5"/>
                          <w:p w14:paraId="5E085D1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1E86D3D" w14:textId="77777777" w:rsidR="005238B2" w:rsidRPr="001B2C63" w:rsidRDefault="005238B2" w:rsidP="00EB4CD5">
                            <w:pPr>
                              <w:pStyle w:val="Heading1"/>
                              <w:tabs>
                                <w:tab w:val="left" w:pos="9781"/>
                              </w:tabs>
                              <w:rPr>
                                <w:rFonts w:hint="eastAsia"/>
                                <w:sz w:val="22"/>
                                <w:szCs w:val="22"/>
                              </w:rPr>
                            </w:pPr>
                            <w:bookmarkStart w:id="2148" w:name="_Toc8280333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48"/>
                            <w:r w:rsidRPr="001B2C63">
                              <w:rPr>
                                <w:sz w:val="22"/>
                                <w:szCs w:val="22"/>
                              </w:rPr>
                              <w:t xml:space="preserve"> </w:t>
                            </w:r>
                          </w:p>
                          <w:p w14:paraId="4CB378E1" w14:textId="77777777" w:rsidR="005238B2" w:rsidRPr="001B2C63" w:rsidRDefault="005238B2" w:rsidP="00EB4CD5"/>
                          <w:p w14:paraId="1C3120AA" w14:textId="77777777" w:rsidR="005238B2" w:rsidRPr="001B2C63" w:rsidRDefault="005238B2" w:rsidP="00EB4CD5">
                            <w:pPr>
                              <w:jc w:val="center"/>
                            </w:pPr>
                            <w:r w:rsidRPr="001B2C63">
                              <w:rPr>
                                <w:highlight w:val="yellow"/>
                              </w:rPr>
                              <w:t>Réf:</w:t>
                            </w:r>
                          </w:p>
                          <w:p w14:paraId="23BEEAD5" w14:textId="77777777" w:rsidR="005238B2" w:rsidRPr="001B2C63" w:rsidRDefault="005238B2" w:rsidP="00EB4CD5"/>
                          <w:p w14:paraId="6E43B56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6925FCC" w14:textId="77777777" w:rsidR="005238B2" w:rsidRPr="001B2C63" w:rsidRDefault="005238B2" w:rsidP="00EB4CD5">
                            <w:pPr>
                              <w:pStyle w:val="Heading1"/>
                              <w:tabs>
                                <w:tab w:val="left" w:pos="9781"/>
                              </w:tabs>
                              <w:rPr>
                                <w:rFonts w:hint="eastAsia"/>
                                <w:sz w:val="22"/>
                                <w:szCs w:val="22"/>
                              </w:rPr>
                            </w:pPr>
                            <w:bookmarkStart w:id="2149" w:name="_Toc828033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49"/>
                            <w:r w:rsidRPr="001B2C63">
                              <w:rPr>
                                <w:sz w:val="22"/>
                                <w:szCs w:val="22"/>
                              </w:rPr>
                              <w:t xml:space="preserve"> </w:t>
                            </w:r>
                          </w:p>
                          <w:p w14:paraId="2871DDDE" w14:textId="77777777" w:rsidR="005238B2" w:rsidRPr="001B2C63" w:rsidRDefault="005238B2" w:rsidP="00EB4CD5"/>
                          <w:p w14:paraId="33594F70" w14:textId="77777777" w:rsidR="005238B2" w:rsidRPr="001B2C63" w:rsidRDefault="005238B2" w:rsidP="00EB4CD5">
                            <w:pPr>
                              <w:jc w:val="center"/>
                            </w:pPr>
                            <w:r w:rsidRPr="001B2C63">
                              <w:rPr>
                                <w:highlight w:val="yellow"/>
                              </w:rPr>
                              <w:t>Réf:</w:t>
                            </w:r>
                          </w:p>
                          <w:p w14:paraId="04494199" w14:textId="77777777" w:rsidR="005238B2" w:rsidRPr="001B2C63" w:rsidRDefault="005238B2" w:rsidP="00EB4CD5"/>
                          <w:p w14:paraId="0966501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51C57F4" w14:textId="77777777" w:rsidR="005238B2" w:rsidRPr="001B2C63" w:rsidRDefault="005238B2" w:rsidP="00EB4CD5">
                            <w:pPr>
                              <w:pStyle w:val="Heading1"/>
                              <w:tabs>
                                <w:tab w:val="left" w:pos="9781"/>
                              </w:tabs>
                              <w:rPr>
                                <w:rFonts w:hint="eastAsia"/>
                                <w:sz w:val="22"/>
                                <w:szCs w:val="22"/>
                              </w:rPr>
                            </w:pPr>
                            <w:bookmarkStart w:id="2150" w:name="_Toc8280333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150"/>
                            <w:r w:rsidRPr="001B2C63">
                              <w:rPr>
                                <w:sz w:val="22"/>
                                <w:szCs w:val="22"/>
                              </w:rPr>
                              <w:t xml:space="preserve"> </w:t>
                            </w:r>
                          </w:p>
                          <w:p w14:paraId="1B67094E" w14:textId="77777777" w:rsidR="005238B2" w:rsidRPr="001B2C63" w:rsidRDefault="005238B2" w:rsidP="00EB4CD5"/>
                          <w:p w14:paraId="5ADCAAC2" w14:textId="77777777" w:rsidR="005238B2" w:rsidRPr="001B2C63" w:rsidRDefault="005238B2" w:rsidP="00EB4CD5">
                            <w:pPr>
                              <w:jc w:val="center"/>
                            </w:pPr>
                            <w:r w:rsidRPr="001B2C63">
                              <w:rPr>
                                <w:highlight w:val="yellow"/>
                              </w:rPr>
                              <w:t>Réf:</w:t>
                            </w:r>
                          </w:p>
                          <w:p w14:paraId="5E8FC1DF" w14:textId="77777777" w:rsidR="005238B2" w:rsidRPr="001B2C63" w:rsidRDefault="005238B2" w:rsidP="00EB4CD5"/>
                          <w:p w14:paraId="4C0D695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8F2CEF" w14:textId="77777777" w:rsidR="005238B2" w:rsidRPr="001B2C63" w:rsidRDefault="005238B2" w:rsidP="00EB4CD5">
                            <w:pPr>
                              <w:pStyle w:val="Heading1"/>
                              <w:tabs>
                                <w:tab w:val="left" w:pos="9781"/>
                              </w:tabs>
                              <w:rPr>
                                <w:rFonts w:hint="eastAsia"/>
                                <w:sz w:val="22"/>
                                <w:szCs w:val="22"/>
                              </w:rPr>
                            </w:pPr>
                            <w:bookmarkStart w:id="2151" w:name="_Toc828033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51"/>
                            <w:r w:rsidRPr="001B2C63">
                              <w:rPr>
                                <w:sz w:val="22"/>
                                <w:szCs w:val="22"/>
                              </w:rPr>
                              <w:t xml:space="preserve"> </w:t>
                            </w:r>
                          </w:p>
                          <w:p w14:paraId="44BBB01B" w14:textId="77777777" w:rsidR="005238B2" w:rsidRPr="001B2C63" w:rsidRDefault="005238B2" w:rsidP="00EB4CD5"/>
                          <w:p w14:paraId="6F5FC922" w14:textId="77777777" w:rsidR="005238B2" w:rsidRPr="001B2C63" w:rsidRDefault="005238B2" w:rsidP="00EB4CD5">
                            <w:pPr>
                              <w:jc w:val="center"/>
                            </w:pPr>
                            <w:r w:rsidRPr="001B2C63">
                              <w:rPr>
                                <w:highlight w:val="yellow"/>
                              </w:rPr>
                              <w:t>Réf:</w:t>
                            </w:r>
                          </w:p>
                          <w:p w14:paraId="48B40893" w14:textId="77777777" w:rsidR="005238B2" w:rsidRPr="001B2C63" w:rsidRDefault="005238B2" w:rsidP="00EB4CD5"/>
                          <w:p w14:paraId="3DB9C68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02A5DB" w14:textId="77777777" w:rsidR="005238B2" w:rsidRPr="001B2C63" w:rsidRDefault="005238B2" w:rsidP="00EB4CD5">
                            <w:pPr>
                              <w:pStyle w:val="Heading1"/>
                              <w:tabs>
                                <w:tab w:val="left" w:pos="9781"/>
                              </w:tabs>
                              <w:rPr>
                                <w:rFonts w:hint="eastAsia"/>
                                <w:sz w:val="22"/>
                                <w:szCs w:val="22"/>
                              </w:rPr>
                            </w:pPr>
                            <w:bookmarkStart w:id="2152" w:name="_Toc8280333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52"/>
                            <w:r w:rsidRPr="001B2C63">
                              <w:rPr>
                                <w:sz w:val="22"/>
                                <w:szCs w:val="22"/>
                              </w:rPr>
                              <w:t xml:space="preserve"> </w:t>
                            </w:r>
                          </w:p>
                          <w:p w14:paraId="4FA1707D" w14:textId="77777777" w:rsidR="005238B2" w:rsidRPr="001B2C63" w:rsidRDefault="005238B2" w:rsidP="00EB4CD5"/>
                          <w:p w14:paraId="7F655282" w14:textId="77777777" w:rsidR="005238B2" w:rsidRPr="001B2C63" w:rsidRDefault="005238B2" w:rsidP="00EB4CD5">
                            <w:pPr>
                              <w:jc w:val="center"/>
                            </w:pPr>
                            <w:r w:rsidRPr="001B2C63">
                              <w:rPr>
                                <w:highlight w:val="yellow"/>
                              </w:rPr>
                              <w:t>Réf:</w:t>
                            </w:r>
                          </w:p>
                          <w:p w14:paraId="6D1B4307" w14:textId="77777777" w:rsidR="005238B2" w:rsidRPr="001B2C63" w:rsidRDefault="005238B2" w:rsidP="00EB4CD5"/>
                          <w:p w14:paraId="49E762D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C7E9AF" w14:textId="77777777" w:rsidR="005238B2" w:rsidRPr="001B2C63" w:rsidRDefault="005238B2" w:rsidP="00EB4CD5">
                            <w:pPr>
                              <w:pStyle w:val="Heading1"/>
                              <w:tabs>
                                <w:tab w:val="left" w:pos="9781"/>
                              </w:tabs>
                              <w:rPr>
                                <w:rFonts w:hint="eastAsia"/>
                                <w:sz w:val="22"/>
                                <w:szCs w:val="22"/>
                              </w:rPr>
                            </w:pPr>
                            <w:bookmarkStart w:id="2153" w:name="_Toc828033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53"/>
                            <w:r w:rsidRPr="001B2C63">
                              <w:rPr>
                                <w:sz w:val="22"/>
                                <w:szCs w:val="22"/>
                              </w:rPr>
                              <w:t xml:space="preserve"> </w:t>
                            </w:r>
                          </w:p>
                          <w:p w14:paraId="2C5CCA06" w14:textId="77777777" w:rsidR="005238B2" w:rsidRPr="001B2C63" w:rsidRDefault="005238B2" w:rsidP="00EB4CD5"/>
                          <w:p w14:paraId="7EBF0DC9" w14:textId="77777777" w:rsidR="005238B2" w:rsidRPr="001B2C63" w:rsidRDefault="005238B2" w:rsidP="00EB4CD5">
                            <w:pPr>
                              <w:jc w:val="center"/>
                            </w:pPr>
                            <w:r w:rsidRPr="001B2C63">
                              <w:rPr>
                                <w:highlight w:val="yellow"/>
                              </w:rPr>
                              <w:t>Réf:</w:t>
                            </w:r>
                          </w:p>
                          <w:p w14:paraId="0280CE69" w14:textId="77777777" w:rsidR="005238B2" w:rsidRPr="001B2C63" w:rsidRDefault="005238B2" w:rsidP="00EB4CD5"/>
                          <w:p w14:paraId="227B4553"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E1F36F3" w14:textId="77777777" w:rsidR="005238B2" w:rsidRPr="001B2C63" w:rsidRDefault="005238B2" w:rsidP="00EB4CD5">
                            <w:pPr>
                              <w:pStyle w:val="Heading1"/>
                              <w:tabs>
                                <w:tab w:val="left" w:pos="9781"/>
                              </w:tabs>
                              <w:rPr>
                                <w:rFonts w:hint="eastAsia"/>
                                <w:sz w:val="22"/>
                                <w:szCs w:val="22"/>
                              </w:rPr>
                            </w:pPr>
                            <w:bookmarkStart w:id="2154" w:name="_Toc8280333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54"/>
                            <w:r w:rsidRPr="001B2C63">
                              <w:rPr>
                                <w:sz w:val="22"/>
                                <w:szCs w:val="22"/>
                              </w:rPr>
                              <w:t xml:space="preserve"> </w:t>
                            </w:r>
                          </w:p>
                          <w:p w14:paraId="3E8C0928" w14:textId="77777777" w:rsidR="005238B2" w:rsidRPr="001B2C63" w:rsidRDefault="005238B2" w:rsidP="00EB4CD5"/>
                          <w:p w14:paraId="1D480732" w14:textId="77777777" w:rsidR="005238B2" w:rsidRPr="001B2C63" w:rsidRDefault="005238B2" w:rsidP="00EB4CD5">
                            <w:pPr>
                              <w:jc w:val="center"/>
                            </w:pPr>
                            <w:r w:rsidRPr="001B2C63">
                              <w:rPr>
                                <w:highlight w:val="yellow"/>
                              </w:rPr>
                              <w:t>Réf:</w:t>
                            </w:r>
                          </w:p>
                          <w:p w14:paraId="6F48BD76" w14:textId="77777777" w:rsidR="005238B2" w:rsidRPr="001B2C63" w:rsidRDefault="005238B2" w:rsidP="00EB4CD5"/>
                          <w:p w14:paraId="54994FD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984A84" w14:textId="77777777" w:rsidR="005238B2" w:rsidRPr="001B2C63" w:rsidRDefault="005238B2" w:rsidP="00EB4CD5">
                            <w:pPr>
                              <w:pStyle w:val="Heading1"/>
                              <w:tabs>
                                <w:tab w:val="left" w:pos="9781"/>
                              </w:tabs>
                              <w:rPr>
                                <w:rFonts w:hint="eastAsia"/>
                                <w:sz w:val="22"/>
                                <w:szCs w:val="22"/>
                              </w:rPr>
                            </w:pPr>
                            <w:bookmarkStart w:id="2155" w:name="_Toc828033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55"/>
                            <w:r w:rsidRPr="001B2C63">
                              <w:rPr>
                                <w:sz w:val="22"/>
                                <w:szCs w:val="22"/>
                              </w:rPr>
                              <w:t xml:space="preserve"> </w:t>
                            </w:r>
                          </w:p>
                          <w:p w14:paraId="256F5CE8" w14:textId="77777777" w:rsidR="005238B2" w:rsidRPr="001B2C63" w:rsidRDefault="005238B2" w:rsidP="00EB4CD5"/>
                          <w:p w14:paraId="3C4BF78A" w14:textId="77777777" w:rsidR="005238B2" w:rsidRPr="001B2C63" w:rsidRDefault="005238B2" w:rsidP="00EB4CD5">
                            <w:pPr>
                              <w:jc w:val="center"/>
                            </w:pPr>
                            <w:r w:rsidRPr="001B2C63">
                              <w:rPr>
                                <w:highlight w:val="yellow"/>
                              </w:rPr>
                              <w:t>Réf:</w:t>
                            </w:r>
                          </w:p>
                          <w:p w14:paraId="49643902" w14:textId="77777777" w:rsidR="005238B2" w:rsidRPr="001B2C63" w:rsidRDefault="005238B2" w:rsidP="00EB4CD5"/>
                          <w:p w14:paraId="24EBCD5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30F3EC" w14:textId="77777777" w:rsidR="005238B2" w:rsidRPr="001B2C63" w:rsidRDefault="005238B2" w:rsidP="00EB4CD5">
                            <w:pPr>
                              <w:pStyle w:val="Heading1"/>
                              <w:tabs>
                                <w:tab w:val="left" w:pos="9781"/>
                              </w:tabs>
                              <w:rPr>
                                <w:rFonts w:hint="eastAsia"/>
                                <w:sz w:val="22"/>
                                <w:szCs w:val="22"/>
                              </w:rPr>
                            </w:pPr>
                            <w:bookmarkStart w:id="2156" w:name="_Toc8280333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56"/>
                            <w:r w:rsidRPr="001B2C63">
                              <w:rPr>
                                <w:sz w:val="22"/>
                                <w:szCs w:val="22"/>
                              </w:rPr>
                              <w:t xml:space="preserve"> </w:t>
                            </w:r>
                          </w:p>
                          <w:p w14:paraId="420A677F" w14:textId="77777777" w:rsidR="005238B2" w:rsidRPr="001B2C63" w:rsidRDefault="005238B2" w:rsidP="00EB4CD5"/>
                          <w:p w14:paraId="243146E9" w14:textId="77777777" w:rsidR="005238B2" w:rsidRPr="001B2C63" w:rsidRDefault="005238B2" w:rsidP="00EB4CD5">
                            <w:pPr>
                              <w:jc w:val="center"/>
                            </w:pPr>
                            <w:r w:rsidRPr="001B2C63">
                              <w:rPr>
                                <w:highlight w:val="yellow"/>
                              </w:rPr>
                              <w:t>Réf:</w:t>
                            </w:r>
                          </w:p>
                          <w:p w14:paraId="117A0EF9" w14:textId="77777777" w:rsidR="005238B2" w:rsidRPr="001B2C63" w:rsidRDefault="005238B2" w:rsidP="00EB4CD5"/>
                          <w:p w14:paraId="129D0E0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2FAC0F" w14:textId="77777777" w:rsidR="005238B2" w:rsidRPr="001B2C63" w:rsidRDefault="005238B2" w:rsidP="00EB4CD5">
                            <w:pPr>
                              <w:pStyle w:val="Heading1"/>
                              <w:tabs>
                                <w:tab w:val="left" w:pos="9781"/>
                              </w:tabs>
                              <w:rPr>
                                <w:rFonts w:hint="eastAsia"/>
                                <w:sz w:val="22"/>
                                <w:szCs w:val="22"/>
                              </w:rPr>
                            </w:pPr>
                            <w:bookmarkStart w:id="2157" w:name="_Toc828033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57"/>
                            <w:r w:rsidRPr="001B2C63">
                              <w:rPr>
                                <w:sz w:val="22"/>
                                <w:szCs w:val="22"/>
                              </w:rPr>
                              <w:t xml:space="preserve"> </w:t>
                            </w:r>
                          </w:p>
                          <w:p w14:paraId="75E897E8" w14:textId="77777777" w:rsidR="005238B2" w:rsidRPr="001B2C63" w:rsidRDefault="005238B2" w:rsidP="00EB4CD5"/>
                          <w:p w14:paraId="7718A506" w14:textId="77777777" w:rsidR="005238B2" w:rsidRPr="001B2C63" w:rsidRDefault="005238B2" w:rsidP="00EB4CD5">
                            <w:pPr>
                              <w:jc w:val="center"/>
                            </w:pPr>
                            <w:r w:rsidRPr="001B2C63">
                              <w:rPr>
                                <w:highlight w:val="yellow"/>
                              </w:rPr>
                              <w:t>Réf:</w:t>
                            </w:r>
                          </w:p>
                          <w:p w14:paraId="077FE03A" w14:textId="77777777" w:rsidR="005238B2" w:rsidRPr="001B2C63" w:rsidRDefault="005238B2" w:rsidP="00EB4CD5"/>
                          <w:p w14:paraId="4FC9CD1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CDB1CB" w14:textId="77777777" w:rsidR="005238B2" w:rsidRPr="001B2C63" w:rsidRDefault="005238B2" w:rsidP="00EB4CD5">
                            <w:pPr>
                              <w:pStyle w:val="Heading1"/>
                              <w:tabs>
                                <w:tab w:val="left" w:pos="9781"/>
                              </w:tabs>
                              <w:rPr>
                                <w:rFonts w:hint="eastAsia"/>
                                <w:sz w:val="22"/>
                                <w:szCs w:val="22"/>
                              </w:rPr>
                            </w:pPr>
                            <w:bookmarkStart w:id="2158" w:name="_Toc8280334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158"/>
                            <w:r w:rsidRPr="001B2C63">
                              <w:rPr>
                                <w:sz w:val="22"/>
                                <w:szCs w:val="22"/>
                              </w:rPr>
                              <w:t xml:space="preserve"> </w:t>
                            </w:r>
                          </w:p>
                          <w:p w14:paraId="6D2A6254" w14:textId="77777777" w:rsidR="005238B2" w:rsidRPr="001B2C63" w:rsidRDefault="005238B2" w:rsidP="00EB4CD5"/>
                          <w:p w14:paraId="0E0B2974" w14:textId="77777777" w:rsidR="005238B2" w:rsidRPr="001B2C63" w:rsidRDefault="005238B2" w:rsidP="00EB4CD5">
                            <w:pPr>
                              <w:jc w:val="center"/>
                            </w:pPr>
                            <w:r w:rsidRPr="001B2C63">
                              <w:rPr>
                                <w:highlight w:val="yellow"/>
                              </w:rPr>
                              <w:t>Réf:</w:t>
                            </w:r>
                          </w:p>
                          <w:p w14:paraId="5D420135" w14:textId="77777777" w:rsidR="005238B2" w:rsidRPr="001B2C63" w:rsidRDefault="005238B2" w:rsidP="00EB4CD5"/>
                          <w:p w14:paraId="483545B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BF5F4F" w14:textId="77777777" w:rsidR="005238B2" w:rsidRPr="001B2C63" w:rsidRDefault="005238B2" w:rsidP="00EB4CD5">
                            <w:pPr>
                              <w:pStyle w:val="Heading1"/>
                              <w:tabs>
                                <w:tab w:val="left" w:pos="9781"/>
                              </w:tabs>
                              <w:rPr>
                                <w:rFonts w:hint="eastAsia"/>
                                <w:sz w:val="22"/>
                                <w:szCs w:val="22"/>
                              </w:rPr>
                            </w:pPr>
                            <w:bookmarkStart w:id="2159" w:name="_Toc828033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59"/>
                            <w:r w:rsidRPr="001B2C63">
                              <w:rPr>
                                <w:sz w:val="22"/>
                                <w:szCs w:val="22"/>
                              </w:rPr>
                              <w:t xml:space="preserve"> </w:t>
                            </w:r>
                          </w:p>
                          <w:p w14:paraId="4EB82287" w14:textId="77777777" w:rsidR="005238B2" w:rsidRPr="001B2C63" w:rsidRDefault="005238B2" w:rsidP="00EB4CD5"/>
                          <w:p w14:paraId="0911842A" w14:textId="77777777" w:rsidR="005238B2" w:rsidRPr="001B2C63" w:rsidRDefault="005238B2" w:rsidP="00EB4CD5">
                            <w:pPr>
                              <w:jc w:val="center"/>
                            </w:pPr>
                            <w:r w:rsidRPr="001B2C63">
                              <w:rPr>
                                <w:highlight w:val="yellow"/>
                              </w:rPr>
                              <w:t>Réf:</w:t>
                            </w:r>
                          </w:p>
                          <w:p w14:paraId="0008010D" w14:textId="77777777" w:rsidR="005238B2" w:rsidRPr="001B2C63" w:rsidRDefault="005238B2" w:rsidP="00EB4CD5"/>
                          <w:p w14:paraId="4E1CEF4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713EF9A" w14:textId="77777777" w:rsidR="005238B2" w:rsidRPr="001B2C63" w:rsidRDefault="005238B2" w:rsidP="00EB4CD5">
                            <w:pPr>
                              <w:pStyle w:val="Heading1"/>
                              <w:tabs>
                                <w:tab w:val="left" w:pos="9781"/>
                              </w:tabs>
                              <w:rPr>
                                <w:rFonts w:hint="eastAsia"/>
                                <w:sz w:val="22"/>
                                <w:szCs w:val="22"/>
                              </w:rPr>
                            </w:pPr>
                            <w:bookmarkStart w:id="2160" w:name="_Toc8280334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60"/>
                            <w:r w:rsidRPr="001B2C63">
                              <w:rPr>
                                <w:sz w:val="22"/>
                                <w:szCs w:val="22"/>
                              </w:rPr>
                              <w:t xml:space="preserve"> </w:t>
                            </w:r>
                          </w:p>
                          <w:p w14:paraId="62DBBDA3" w14:textId="77777777" w:rsidR="005238B2" w:rsidRPr="001B2C63" w:rsidRDefault="005238B2" w:rsidP="00EB4CD5"/>
                          <w:p w14:paraId="2306F620" w14:textId="77777777" w:rsidR="005238B2" w:rsidRPr="001B2C63" w:rsidRDefault="005238B2" w:rsidP="00EB4CD5">
                            <w:pPr>
                              <w:jc w:val="center"/>
                            </w:pPr>
                            <w:r w:rsidRPr="001B2C63">
                              <w:rPr>
                                <w:highlight w:val="yellow"/>
                              </w:rPr>
                              <w:t>Réf:</w:t>
                            </w:r>
                          </w:p>
                          <w:p w14:paraId="5D1CF048" w14:textId="77777777" w:rsidR="005238B2" w:rsidRPr="001B2C63" w:rsidRDefault="005238B2" w:rsidP="00EB4CD5"/>
                          <w:p w14:paraId="3A3ADF0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8A3C4B" w14:textId="77777777" w:rsidR="005238B2" w:rsidRPr="001B2C63" w:rsidRDefault="005238B2" w:rsidP="00EB4CD5">
                            <w:pPr>
                              <w:pStyle w:val="Heading1"/>
                              <w:tabs>
                                <w:tab w:val="left" w:pos="9781"/>
                              </w:tabs>
                              <w:rPr>
                                <w:rFonts w:hint="eastAsia"/>
                                <w:sz w:val="22"/>
                                <w:szCs w:val="22"/>
                              </w:rPr>
                            </w:pPr>
                            <w:bookmarkStart w:id="2161" w:name="_Toc828033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61"/>
                            <w:r w:rsidRPr="001B2C63">
                              <w:rPr>
                                <w:sz w:val="22"/>
                                <w:szCs w:val="22"/>
                              </w:rPr>
                              <w:t xml:space="preserve"> </w:t>
                            </w:r>
                          </w:p>
                          <w:p w14:paraId="75381103" w14:textId="77777777" w:rsidR="005238B2" w:rsidRPr="001B2C63" w:rsidRDefault="005238B2" w:rsidP="00EB4CD5"/>
                          <w:p w14:paraId="02F1A564" w14:textId="77777777" w:rsidR="005238B2" w:rsidRPr="001B2C63" w:rsidRDefault="005238B2" w:rsidP="00EB4CD5">
                            <w:pPr>
                              <w:jc w:val="center"/>
                            </w:pPr>
                            <w:r w:rsidRPr="001B2C63">
                              <w:rPr>
                                <w:highlight w:val="yellow"/>
                              </w:rPr>
                              <w:t>Réf:</w:t>
                            </w:r>
                          </w:p>
                          <w:p w14:paraId="0B62A634" w14:textId="77777777" w:rsidR="005238B2" w:rsidRPr="001B2C63" w:rsidRDefault="005238B2" w:rsidP="00EB4CD5"/>
                          <w:p w14:paraId="628EC732"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2162" w:name="_Toc8280334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162"/>
                            <w:r w:rsidRPr="001B2C63">
                              <w:rPr>
                                <w:sz w:val="22"/>
                                <w:szCs w:val="22"/>
                              </w:rPr>
                              <w:t xml:space="preserve"> </w:t>
                            </w:r>
                          </w:p>
                          <w:p w14:paraId="1A7CC3BD" w14:textId="77777777" w:rsidR="005238B2" w:rsidRPr="001B2C63" w:rsidRDefault="005238B2" w:rsidP="00EB4CD5"/>
                          <w:p w14:paraId="3F6DFA82" w14:textId="77777777" w:rsidR="005238B2" w:rsidRPr="001B2C63" w:rsidRDefault="005238B2" w:rsidP="00EB4CD5">
                            <w:pPr>
                              <w:jc w:val="center"/>
                            </w:pPr>
                            <w:r w:rsidRPr="001B2C63">
                              <w:rPr>
                                <w:highlight w:val="yellow"/>
                              </w:rPr>
                              <w:t>Réf:</w:t>
                            </w:r>
                          </w:p>
                          <w:p w14:paraId="793026B0" w14:textId="77777777" w:rsidR="005238B2" w:rsidRPr="001B2C63" w:rsidRDefault="005238B2" w:rsidP="00EB4CD5"/>
                          <w:p w14:paraId="4749297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CC9B4D7" w14:textId="77777777" w:rsidR="005238B2" w:rsidRPr="001B2C63" w:rsidRDefault="005238B2" w:rsidP="00EB4CD5">
                            <w:pPr>
                              <w:pStyle w:val="Heading1"/>
                              <w:tabs>
                                <w:tab w:val="left" w:pos="9781"/>
                              </w:tabs>
                              <w:rPr>
                                <w:rFonts w:hint="eastAsia"/>
                                <w:sz w:val="22"/>
                                <w:szCs w:val="22"/>
                              </w:rPr>
                            </w:pPr>
                            <w:bookmarkStart w:id="2163" w:name="_Toc828033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63"/>
                            <w:r w:rsidRPr="001B2C63">
                              <w:rPr>
                                <w:sz w:val="22"/>
                                <w:szCs w:val="22"/>
                              </w:rPr>
                              <w:t xml:space="preserve"> </w:t>
                            </w:r>
                          </w:p>
                          <w:p w14:paraId="412B95CA" w14:textId="77777777" w:rsidR="005238B2" w:rsidRPr="001B2C63" w:rsidRDefault="005238B2" w:rsidP="00EB4CD5"/>
                          <w:p w14:paraId="401E3F9F" w14:textId="77777777" w:rsidR="005238B2" w:rsidRPr="001B2C63" w:rsidRDefault="005238B2" w:rsidP="00EB4CD5">
                            <w:pPr>
                              <w:jc w:val="center"/>
                            </w:pPr>
                            <w:r w:rsidRPr="001B2C63">
                              <w:rPr>
                                <w:highlight w:val="yellow"/>
                              </w:rPr>
                              <w:t>Réf:</w:t>
                            </w:r>
                          </w:p>
                          <w:p w14:paraId="637B9D69" w14:textId="77777777" w:rsidR="005238B2" w:rsidRPr="001B2C63" w:rsidRDefault="005238B2" w:rsidP="00EB4CD5"/>
                          <w:p w14:paraId="1852BF8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898318" w14:textId="77777777" w:rsidR="005238B2" w:rsidRPr="001B2C63" w:rsidRDefault="005238B2" w:rsidP="00EB4CD5">
                            <w:pPr>
                              <w:pStyle w:val="Heading1"/>
                              <w:tabs>
                                <w:tab w:val="left" w:pos="9781"/>
                              </w:tabs>
                              <w:rPr>
                                <w:rFonts w:hint="eastAsia"/>
                                <w:sz w:val="22"/>
                                <w:szCs w:val="22"/>
                              </w:rPr>
                            </w:pPr>
                            <w:bookmarkStart w:id="2164" w:name="_Toc8280334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64"/>
                            <w:r w:rsidRPr="001B2C63">
                              <w:rPr>
                                <w:sz w:val="22"/>
                                <w:szCs w:val="22"/>
                              </w:rPr>
                              <w:t xml:space="preserve"> </w:t>
                            </w:r>
                          </w:p>
                          <w:p w14:paraId="6B76F147" w14:textId="77777777" w:rsidR="005238B2" w:rsidRPr="001B2C63" w:rsidRDefault="005238B2" w:rsidP="00EB4CD5"/>
                          <w:p w14:paraId="4D132E86" w14:textId="77777777" w:rsidR="005238B2" w:rsidRPr="001B2C63" w:rsidRDefault="005238B2" w:rsidP="00EB4CD5">
                            <w:pPr>
                              <w:jc w:val="center"/>
                            </w:pPr>
                            <w:r w:rsidRPr="001B2C63">
                              <w:rPr>
                                <w:highlight w:val="yellow"/>
                              </w:rPr>
                              <w:t>Réf:</w:t>
                            </w:r>
                          </w:p>
                          <w:p w14:paraId="73EC9CB9" w14:textId="77777777" w:rsidR="005238B2" w:rsidRPr="001B2C63" w:rsidRDefault="005238B2" w:rsidP="00EB4CD5"/>
                          <w:p w14:paraId="5745617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B7E5D3" w14:textId="77777777" w:rsidR="005238B2" w:rsidRPr="001B2C63" w:rsidRDefault="005238B2" w:rsidP="00EB4CD5">
                            <w:pPr>
                              <w:pStyle w:val="Heading1"/>
                              <w:tabs>
                                <w:tab w:val="left" w:pos="9781"/>
                              </w:tabs>
                              <w:rPr>
                                <w:rFonts w:hint="eastAsia"/>
                                <w:sz w:val="22"/>
                                <w:szCs w:val="22"/>
                              </w:rPr>
                            </w:pPr>
                            <w:bookmarkStart w:id="2165" w:name="_Toc828033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65"/>
                            <w:r w:rsidRPr="001B2C63">
                              <w:rPr>
                                <w:sz w:val="22"/>
                                <w:szCs w:val="22"/>
                              </w:rPr>
                              <w:t xml:space="preserve"> </w:t>
                            </w:r>
                          </w:p>
                          <w:p w14:paraId="78F884D9" w14:textId="77777777" w:rsidR="005238B2" w:rsidRPr="001B2C63" w:rsidRDefault="005238B2" w:rsidP="00EB4CD5"/>
                          <w:p w14:paraId="710D77AF" w14:textId="77777777" w:rsidR="005238B2" w:rsidRPr="001B2C63" w:rsidRDefault="005238B2" w:rsidP="00EB4CD5">
                            <w:pPr>
                              <w:jc w:val="center"/>
                            </w:pPr>
                            <w:r w:rsidRPr="001B2C63">
                              <w:rPr>
                                <w:highlight w:val="yellow"/>
                              </w:rPr>
                              <w:t>Réf:</w:t>
                            </w:r>
                          </w:p>
                          <w:p w14:paraId="2CB56258" w14:textId="77777777" w:rsidR="005238B2" w:rsidRPr="001B2C63" w:rsidRDefault="005238B2" w:rsidP="00EB4CD5"/>
                          <w:p w14:paraId="458AA7D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35646E2" w14:textId="77777777" w:rsidR="005238B2" w:rsidRPr="001B2C63" w:rsidRDefault="005238B2" w:rsidP="00EB4CD5">
                            <w:pPr>
                              <w:pStyle w:val="Heading1"/>
                              <w:tabs>
                                <w:tab w:val="left" w:pos="9781"/>
                              </w:tabs>
                              <w:rPr>
                                <w:rFonts w:hint="eastAsia"/>
                                <w:sz w:val="22"/>
                                <w:szCs w:val="22"/>
                              </w:rPr>
                            </w:pPr>
                            <w:bookmarkStart w:id="2166" w:name="_Toc8280334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166"/>
                            <w:r w:rsidRPr="001B2C63">
                              <w:rPr>
                                <w:sz w:val="22"/>
                                <w:szCs w:val="22"/>
                              </w:rPr>
                              <w:t xml:space="preserve"> </w:t>
                            </w:r>
                          </w:p>
                          <w:p w14:paraId="4FEA537F" w14:textId="77777777" w:rsidR="005238B2" w:rsidRPr="001B2C63" w:rsidRDefault="005238B2" w:rsidP="00EB4CD5"/>
                          <w:p w14:paraId="6B9211AA" w14:textId="77777777" w:rsidR="005238B2" w:rsidRPr="001B2C63" w:rsidRDefault="005238B2" w:rsidP="00EB4CD5">
                            <w:pPr>
                              <w:jc w:val="center"/>
                            </w:pPr>
                            <w:r w:rsidRPr="001B2C63">
                              <w:rPr>
                                <w:highlight w:val="yellow"/>
                              </w:rPr>
                              <w:t>Réf:</w:t>
                            </w:r>
                          </w:p>
                          <w:p w14:paraId="5DBCA17D" w14:textId="77777777" w:rsidR="005238B2" w:rsidRPr="001B2C63" w:rsidRDefault="005238B2" w:rsidP="00EB4CD5"/>
                          <w:p w14:paraId="288C26A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B2CFBF" w14:textId="77777777" w:rsidR="005238B2" w:rsidRPr="001B2C63" w:rsidRDefault="005238B2" w:rsidP="00EB4CD5">
                            <w:pPr>
                              <w:pStyle w:val="Heading1"/>
                              <w:tabs>
                                <w:tab w:val="left" w:pos="9781"/>
                              </w:tabs>
                              <w:rPr>
                                <w:rFonts w:hint="eastAsia"/>
                                <w:sz w:val="22"/>
                                <w:szCs w:val="22"/>
                              </w:rPr>
                            </w:pPr>
                            <w:bookmarkStart w:id="2167" w:name="_Toc828033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67"/>
                            <w:r w:rsidRPr="001B2C63">
                              <w:rPr>
                                <w:sz w:val="22"/>
                                <w:szCs w:val="22"/>
                              </w:rPr>
                              <w:t xml:space="preserve"> </w:t>
                            </w:r>
                          </w:p>
                          <w:p w14:paraId="1DD8A363" w14:textId="77777777" w:rsidR="005238B2" w:rsidRPr="001B2C63" w:rsidRDefault="005238B2" w:rsidP="00EB4CD5"/>
                          <w:p w14:paraId="1B00CE01" w14:textId="77777777" w:rsidR="005238B2" w:rsidRPr="001B2C63" w:rsidRDefault="005238B2" w:rsidP="00EB4CD5">
                            <w:pPr>
                              <w:jc w:val="center"/>
                            </w:pPr>
                            <w:r w:rsidRPr="001B2C63">
                              <w:rPr>
                                <w:highlight w:val="yellow"/>
                              </w:rPr>
                              <w:t>Réf:</w:t>
                            </w:r>
                          </w:p>
                          <w:p w14:paraId="08EBC951" w14:textId="77777777" w:rsidR="005238B2" w:rsidRPr="001B2C63" w:rsidRDefault="005238B2" w:rsidP="00EB4CD5"/>
                          <w:p w14:paraId="5896F0C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A0FA82" w14:textId="77777777" w:rsidR="005238B2" w:rsidRPr="001B2C63" w:rsidRDefault="005238B2" w:rsidP="00EB4CD5">
                            <w:pPr>
                              <w:pStyle w:val="Heading1"/>
                              <w:tabs>
                                <w:tab w:val="left" w:pos="9781"/>
                              </w:tabs>
                              <w:rPr>
                                <w:rFonts w:hint="eastAsia"/>
                                <w:sz w:val="22"/>
                                <w:szCs w:val="22"/>
                              </w:rPr>
                            </w:pPr>
                            <w:bookmarkStart w:id="2168" w:name="_Toc8280335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68"/>
                            <w:r w:rsidRPr="001B2C63">
                              <w:rPr>
                                <w:sz w:val="22"/>
                                <w:szCs w:val="22"/>
                              </w:rPr>
                              <w:t xml:space="preserve"> </w:t>
                            </w:r>
                          </w:p>
                          <w:p w14:paraId="07B727BE" w14:textId="77777777" w:rsidR="005238B2" w:rsidRPr="001B2C63" w:rsidRDefault="005238B2" w:rsidP="00EB4CD5"/>
                          <w:p w14:paraId="187C67B0" w14:textId="77777777" w:rsidR="005238B2" w:rsidRPr="001B2C63" w:rsidRDefault="005238B2" w:rsidP="00EB4CD5">
                            <w:pPr>
                              <w:jc w:val="center"/>
                            </w:pPr>
                            <w:r w:rsidRPr="001B2C63">
                              <w:rPr>
                                <w:highlight w:val="yellow"/>
                              </w:rPr>
                              <w:t>Réf:</w:t>
                            </w:r>
                          </w:p>
                          <w:p w14:paraId="77A27F3C" w14:textId="77777777" w:rsidR="005238B2" w:rsidRPr="001B2C63" w:rsidRDefault="005238B2" w:rsidP="00EB4CD5"/>
                          <w:p w14:paraId="2FF818C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DA9CF9" w14:textId="77777777" w:rsidR="005238B2" w:rsidRPr="001B2C63" w:rsidRDefault="005238B2" w:rsidP="00EB4CD5">
                            <w:pPr>
                              <w:pStyle w:val="Heading1"/>
                              <w:tabs>
                                <w:tab w:val="left" w:pos="9781"/>
                              </w:tabs>
                              <w:rPr>
                                <w:rFonts w:hint="eastAsia"/>
                                <w:sz w:val="22"/>
                                <w:szCs w:val="22"/>
                              </w:rPr>
                            </w:pPr>
                            <w:bookmarkStart w:id="2169" w:name="_Toc828033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69"/>
                            <w:r w:rsidRPr="001B2C63">
                              <w:rPr>
                                <w:sz w:val="22"/>
                                <w:szCs w:val="22"/>
                              </w:rPr>
                              <w:t xml:space="preserve"> </w:t>
                            </w:r>
                          </w:p>
                          <w:p w14:paraId="6CC4D5C5" w14:textId="77777777" w:rsidR="005238B2" w:rsidRPr="001B2C63" w:rsidRDefault="005238B2" w:rsidP="00EB4CD5"/>
                          <w:p w14:paraId="5649D42F" w14:textId="77777777" w:rsidR="005238B2" w:rsidRPr="001B2C63" w:rsidRDefault="005238B2" w:rsidP="00EB4CD5">
                            <w:pPr>
                              <w:jc w:val="center"/>
                            </w:pPr>
                            <w:r w:rsidRPr="001B2C63">
                              <w:rPr>
                                <w:highlight w:val="yellow"/>
                              </w:rPr>
                              <w:t>Réf:</w:t>
                            </w:r>
                          </w:p>
                          <w:p w14:paraId="695E0562" w14:textId="77777777" w:rsidR="005238B2" w:rsidRPr="001B2C63" w:rsidRDefault="005238B2" w:rsidP="00EB4CD5"/>
                          <w:p w14:paraId="57017989"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EA05D0D" w14:textId="77777777" w:rsidR="005238B2" w:rsidRPr="001B2C63" w:rsidRDefault="005238B2" w:rsidP="00EB4CD5">
                            <w:pPr>
                              <w:pStyle w:val="Heading1"/>
                              <w:tabs>
                                <w:tab w:val="left" w:pos="9781"/>
                              </w:tabs>
                              <w:rPr>
                                <w:rFonts w:hint="eastAsia"/>
                                <w:sz w:val="22"/>
                                <w:szCs w:val="22"/>
                              </w:rPr>
                            </w:pPr>
                            <w:bookmarkStart w:id="2170" w:name="_Toc8280335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70"/>
                            <w:r w:rsidRPr="001B2C63">
                              <w:rPr>
                                <w:sz w:val="22"/>
                                <w:szCs w:val="22"/>
                              </w:rPr>
                              <w:t xml:space="preserve"> </w:t>
                            </w:r>
                          </w:p>
                          <w:p w14:paraId="191EA539" w14:textId="77777777" w:rsidR="005238B2" w:rsidRPr="001B2C63" w:rsidRDefault="005238B2" w:rsidP="00EB4CD5"/>
                          <w:p w14:paraId="47B54BF5" w14:textId="77777777" w:rsidR="005238B2" w:rsidRPr="001B2C63" w:rsidRDefault="005238B2" w:rsidP="00EB4CD5">
                            <w:pPr>
                              <w:jc w:val="center"/>
                            </w:pPr>
                            <w:r w:rsidRPr="001B2C63">
                              <w:rPr>
                                <w:highlight w:val="yellow"/>
                              </w:rPr>
                              <w:t>Réf:</w:t>
                            </w:r>
                          </w:p>
                          <w:p w14:paraId="112FBE17" w14:textId="77777777" w:rsidR="005238B2" w:rsidRPr="001B2C63" w:rsidRDefault="005238B2" w:rsidP="00EB4CD5"/>
                          <w:p w14:paraId="6F9C21C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C92D61" w14:textId="77777777" w:rsidR="005238B2" w:rsidRPr="001B2C63" w:rsidRDefault="005238B2" w:rsidP="00EB4CD5">
                            <w:pPr>
                              <w:pStyle w:val="Heading1"/>
                              <w:tabs>
                                <w:tab w:val="left" w:pos="9781"/>
                              </w:tabs>
                              <w:rPr>
                                <w:rFonts w:hint="eastAsia"/>
                                <w:sz w:val="22"/>
                                <w:szCs w:val="22"/>
                              </w:rPr>
                            </w:pPr>
                            <w:bookmarkStart w:id="2171" w:name="_Toc828033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71"/>
                            <w:r w:rsidRPr="001B2C63">
                              <w:rPr>
                                <w:sz w:val="22"/>
                                <w:szCs w:val="22"/>
                              </w:rPr>
                              <w:t xml:space="preserve"> </w:t>
                            </w:r>
                          </w:p>
                          <w:p w14:paraId="67DECAC3" w14:textId="77777777" w:rsidR="005238B2" w:rsidRPr="001B2C63" w:rsidRDefault="005238B2" w:rsidP="00EB4CD5"/>
                          <w:p w14:paraId="69158396" w14:textId="77777777" w:rsidR="005238B2" w:rsidRPr="001B2C63" w:rsidRDefault="005238B2" w:rsidP="00EB4CD5">
                            <w:pPr>
                              <w:jc w:val="center"/>
                            </w:pPr>
                            <w:r w:rsidRPr="001B2C63">
                              <w:rPr>
                                <w:highlight w:val="yellow"/>
                              </w:rPr>
                              <w:t>Réf:</w:t>
                            </w:r>
                          </w:p>
                          <w:p w14:paraId="79660F25" w14:textId="77777777" w:rsidR="005238B2" w:rsidRPr="001B2C63" w:rsidRDefault="005238B2" w:rsidP="00EB4CD5"/>
                          <w:p w14:paraId="5B5FEFB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7CCB5A" w14:textId="77777777" w:rsidR="005238B2" w:rsidRPr="001B2C63" w:rsidRDefault="005238B2" w:rsidP="00EB4CD5">
                            <w:pPr>
                              <w:pStyle w:val="Heading1"/>
                              <w:tabs>
                                <w:tab w:val="left" w:pos="9781"/>
                              </w:tabs>
                              <w:rPr>
                                <w:rFonts w:hint="eastAsia"/>
                                <w:sz w:val="22"/>
                                <w:szCs w:val="22"/>
                              </w:rPr>
                            </w:pPr>
                            <w:bookmarkStart w:id="2172" w:name="_Toc8280335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72"/>
                            <w:r w:rsidRPr="001B2C63">
                              <w:rPr>
                                <w:sz w:val="22"/>
                                <w:szCs w:val="22"/>
                              </w:rPr>
                              <w:t xml:space="preserve"> </w:t>
                            </w:r>
                          </w:p>
                          <w:p w14:paraId="7091FD2E" w14:textId="77777777" w:rsidR="005238B2" w:rsidRPr="001B2C63" w:rsidRDefault="005238B2" w:rsidP="00EB4CD5"/>
                          <w:p w14:paraId="2BAAC479" w14:textId="77777777" w:rsidR="005238B2" w:rsidRPr="001B2C63" w:rsidRDefault="005238B2" w:rsidP="00EB4CD5">
                            <w:pPr>
                              <w:jc w:val="center"/>
                            </w:pPr>
                            <w:r w:rsidRPr="001B2C63">
                              <w:rPr>
                                <w:highlight w:val="yellow"/>
                              </w:rPr>
                              <w:t>Réf:</w:t>
                            </w:r>
                          </w:p>
                          <w:p w14:paraId="51402C0D" w14:textId="77777777" w:rsidR="005238B2" w:rsidRPr="001B2C63" w:rsidRDefault="005238B2" w:rsidP="00EB4CD5"/>
                          <w:p w14:paraId="25E6BD4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F70184" w14:textId="77777777" w:rsidR="005238B2" w:rsidRPr="001B2C63" w:rsidRDefault="005238B2" w:rsidP="00EB4CD5">
                            <w:pPr>
                              <w:pStyle w:val="Heading1"/>
                              <w:tabs>
                                <w:tab w:val="left" w:pos="9781"/>
                              </w:tabs>
                              <w:rPr>
                                <w:rFonts w:hint="eastAsia"/>
                                <w:sz w:val="22"/>
                                <w:szCs w:val="22"/>
                              </w:rPr>
                            </w:pPr>
                            <w:bookmarkStart w:id="2173" w:name="_Toc828033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73"/>
                            <w:r w:rsidRPr="001B2C63">
                              <w:rPr>
                                <w:sz w:val="22"/>
                                <w:szCs w:val="22"/>
                              </w:rPr>
                              <w:t xml:space="preserve"> </w:t>
                            </w:r>
                          </w:p>
                          <w:p w14:paraId="6201E072" w14:textId="77777777" w:rsidR="005238B2" w:rsidRPr="001B2C63" w:rsidRDefault="005238B2" w:rsidP="00EB4CD5"/>
                          <w:p w14:paraId="7D0C57CB" w14:textId="77777777" w:rsidR="005238B2" w:rsidRPr="001B2C63" w:rsidRDefault="005238B2" w:rsidP="00EB4CD5">
                            <w:pPr>
                              <w:jc w:val="center"/>
                            </w:pPr>
                            <w:r w:rsidRPr="001B2C63">
                              <w:rPr>
                                <w:highlight w:val="yellow"/>
                              </w:rPr>
                              <w:t>Réf:</w:t>
                            </w:r>
                          </w:p>
                          <w:p w14:paraId="5D90F38A" w14:textId="77777777" w:rsidR="005238B2" w:rsidRPr="001B2C63" w:rsidRDefault="005238B2" w:rsidP="00EB4CD5"/>
                          <w:p w14:paraId="1CDBEB7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BE446FC" w14:textId="77777777" w:rsidR="005238B2" w:rsidRPr="001B2C63" w:rsidRDefault="005238B2" w:rsidP="00EB4CD5">
                            <w:pPr>
                              <w:pStyle w:val="Heading1"/>
                              <w:tabs>
                                <w:tab w:val="left" w:pos="9781"/>
                              </w:tabs>
                              <w:rPr>
                                <w:rFonts w:hint="eastAsia"/>
                                <w:sz w:val="22"/>
                                <w:szCs w:val="22"/>
                              </w:rPr>
                            </w:pPr>
                            <w:bookmarkStart w:id="2174" w:name="_Toc8280335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174"/>
                            <w:r w:rsidRPr="001B2C63">
                              <w:rPr>
                                <w:sz w:val="22"/>
                                <w:szCs w:val="22"/>
                              </w:rPr>
                              <w:t xml:space="preserve"> </w:t>
                            </w:r>
                          </w:p>
                          <w:p w14:paraId="3F8411D5" w14:textId="77777777" w:rsidR="005238B2" w:rsidRPr="001B2C63" w:rsidRDefault="005238B2" w:rsidP="00EB4CD5"/>
                          <w:p w14:paraId="48ACDB84" w14:textId="77777777" w:rsidR="005238B2" w:rsidRPr="001B2C63" w:rsidRDefault="005238B2" w:rsidP="00EB4CD5">
                            <w:pPr>
                              <w:jc w:val="center"/>
                            </w:pPr>
                            <w:r w:rsidRPr="001B2C63">
                              <w:rPr>
                                <w:highlight w:val="yellow"/>
                              </w:rPr>
                              <w:t>Réf:</w:t>
                            </w:r>
                          </w:p>
                          <w:p w14:paraId="2A6E2734" w14:textId="77777777" w:rsidR="005238B2" w:rsidRPr="001B2C63" w:rsidRDefault="005238B2" w:rsidP="00EB4CD5"/>
                          <w:p w14:paraId="5EE2BDF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B9EC942" w14:textId="77777777" w:rsidR="005238B2" w:rsidRPr="001B2C63" w:rsidRDefault="005238B2" w:rsidP="00EB4CD5">
                            <w:pPr>
                              <w:pStyle w:val="Heading1"/>
                              <w:tabs>
                                <w:tab w:val="left" w:pos="9781"/>
                              </w:tabs>
                              <w:rPr>
                                <w:rFonts w:hint="eastAsia"/>
                                <w:sz w:val="22"/>
                                <w:szCs w:val="22"/>
                              </w:rPr>
                            </w:pPr>
                            <w:bookmarkStart w:id="2175" w:name="_Toc828033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75"/>
                            <w:r w:rsidRPr="001B2C63">
                              <w:rPr>
                                <w:sz w:val="22"/>
                                <w:szCs w:val="22"/>
                              </w:rPr>
                              <w:t xml:space="preserve"> </w:t>
                            </w:r>
                          </w:p>
                          <w:p w14:paraId="559BAD9C" w14:textId="77777777" w:rsidR="005238B2" w:rsidRPr="001B2C63" w:rsidRDefault="005238B2" w:rsidP="00EB4CD5"/>
                          <w:p w14:paraId="50602232" w14:textId="77777777" w:rsidR="005238B2" w:rsidRPr="001B2C63" w:rsidRDefault="005238B2" w:rsidP="00EB4CD5">
                            <w:pPr>
                              <w:jc w:val="center"/>
                            </w:pPr>
                            <w:r w:rsidRPr="001B2C63">
                              <w:rPr>
                                <w:highlight w:val="yellow"/>
                              </w:rPr>
                              <w:t>Réf:</w:t>
                            </w:r>
                          </w:p>
                          <w:p w14:paraId="130CC0EB" w14:textId="77777777" w:rsidR="005238B2" w:rsidRPr="001B2C63" w:rsidRDefault="005238B2" w:rsidP="00EB4CD5"/>
                          <w:p w14:paraId="6B51A84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6B25CE7" w14:textId="77777777" w:rsidR="005238B2" w:rsidRPr="001B2C63" w:rsidRDefault="005238B2" w:rsidP="00EB4CD5">
                            <w:pPr>
                              <w:pStyle w:val="Heading1"/>
                              <w:tabs>
                                <w:tab w:val="left" w:pos="9781"/>
                              </w:tabs>
                              <w:rPr>
                                <w:rFonts w:hint="eastAsia"/>
                                <w:sz w:val="22"/>
                                <w:szCs w:val="22"/>
                              </w:rPr>
                            </w:pPr>
                            <w:bookmarkStart w:id="2176" w:name="_Toc8280335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76"/>
                            <w:r w:rsidRPr="001B2C63">
                              <w:rPr>
                                <w:sz w:val="22"/>
                                <w:szCs w:val="22"/>
                              </w:rPr>
                              <w:t xml:space="preserve"> </w:t>
                            </w:r>
                          </w:p>
                          <w:p w14:paraId="73A2D5F8" w14:textId="77777777" w:rsidR="005238B2" w:rsidRPr="001B2C63" w:rsidRDefault="005238B2" w:rsidP="00EB4CD5"/>
                          <w:p w14:paraId="48F772F2" w14:textId="77777777" w:rsidR="005238B2" w:rsidRPr="001B2C63" w:rsidRDefault="005238B2" w:rsidP="00EB4CD5">
                            <w:pPr>
                              <w:jc w:val="center"/>
                            </w:pPr>
                            <w:r w:rsidRPr="001B2C63">
                              <w:rPr>
                                <w:highlight w:val="yellow"/>
                              </w:rPr>
                              <w:t>Réf:</w:t>
                            </w:r>
                          </w:p>
                          <w:p w14:paraId="58017E76" w14:textId="77777777" w:rsidR="005238B2" w:rsidRPr="001B2C63" w:rsidRDefault="005238B2" w:rsidP="00EB4CD5"/>
                          <w:p w14:paraId="4C5D58D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2555F8" w14:textId="77777777" w:rsidR="005238B2" w:rsidRPr="001B2C63" w:rsidRDefault="005238B2" w:rsidP="00EB4CD5">
                            <w:pPr>
                              <w:pStyle w:val="Heading1"/>
                              <w:tabs>
                                <w:tab w:val="left" w:pos="9781"/>
                              </w:tabs>
                              <w:rPr>
                                <w:rFonts w:hint="eastAsia"/>
                                <w:sz w:val="22"/>
                                <w:szCs w:val="22"/>
                              </w:rPr>
                            </w:pPr>
                            <w:bookmarkStart w:id="2177" w:name="_Toc828033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77"/>
                            <w:r w:rsidRPr="001B2C63">
                              <w:rPr>
                                <w:sz w:val="22"/>
                                <w:szCs w:val="22"/>
                              </w:rPr>
                              <w:t xml:space="preserve"> </w:t>
                            </w:r>
                          </w:p>
                          <w:p w14:paraId="175FD13B" w14:textId="77777777" w:rsidR="005238B2" w:rsidRPr="001B2C63" w:rsidRDefault="005238B2" w:rsidP="00EB4CD5"/>
                          <w:p w14:paraId="51EA7882" w14:textId="77777777" w:rsidR="005238B2" w:rsidRPr="00B73BFD" w:rsidRDefault="005238B2" w:rsidP="00EB4CD5">
                            <w:pPr>
                              <w:jc w:val="center"/>
                            </w:pPr>
                            <w:r w:rsidRPr="00B73BFD">
                              <w:rPr>
                                <w:highlight w:val="yellow"/>
                              </w:rPr>
                              <w:t>Réf:</w:t>
                            </w:r>
                          </w:p>
                          <w:p w14:paraId="2B1DF649" w14:textId="77777777" w:rsidR="005238B2" w:rsidRPr="00B73BFD" w:rsidRDefault="005238B2" w:rsidP="00EB4CD5"/>
                          <w:p w14:paraId="377E06F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8DD1CC5" w14:textId="77777777" w:rsidR="005238B2" w:rsidRPr="001B2C63" w:rsidRDefault="005238B2" w:rsidP="00EB4CD5">
                            <w:pPr>
                              <w:pStyle w:val="Heading1"/>
                              <w:tabs>
                                <w:tab w:val="left" w:pos="9781"/>
                              </w:tabs>
                              <w:rPr>
                                <w:rFonts w:hint="eastAsia"/>
                                <w:sz w:val="22"/>
                                <w:szCs w:val="22"/>
                              </w:rPr>
                            </w:pPr>
                            <w:bookmarkStart w:id="2178" w:name="_Toc82803360"/>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2178"/>
                            <w:r w:rsidRPr="001B2C63">
                              <w:rPr>
                                <w:sz w:val="22"/>
                                <w:szCs w:val="22"/>
                              </w:rPr>
                              <w:t xml:space="preserve"> </w:t>
                            </w:r>
                          </w:p>
                          <w:p w14:paraId="55A5ADDF" w14:textId="77777777" w:rsidR="005238B2" w:rsidRPr="001B2C63" w:rsidRDefault="005238B2" w:rsidP="00EB4CD5"/>
                          <w:p w14:paraId="500C2B0A"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7DDBEF1A" w14:textId="77777777" w:rsidR="005238B2" w:rsidRPr="001B2C63" w:rsidRDefault="005238B2" w:rsidP="00EB4CD5"/>
                          <w:p w14:paraId="7970BBC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E1449E" w14:textId="77777777" w:rsidR="005238B2" w:rsidRPr="001B2C63" w:rsidRDefault="005238B2" w:rsidP="00EB4CD5">
                            <w:pPr>
                              <w:pStyle w:val="Heading1"/>
                              <w:tabs>
                                <w:tab w:val="left" w:pos="9781"/>
                              </w:tabs>
                              <w:rPr>
                                <w:rFonts w:hint="eastAsia"/>
                                <w:sz w:val="22"/>
                                <w:szCs w:val="22"/>
                              </w:rPr>
                            </w:pPr>
                            <w:bookmarkStart w:id="2179" w:name="_Toc828033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79"/>
                            <w:r w:rsidRPr="001B2C63">
                              <w:rPr>
                                <w:sz w:val="22"/>
                                <w:szCs w:val="22"/>
                              </w:rPr>
                              <w:t xml:space="preserve"> </w:t>
                            </w:r>
                          </w:p>
                          <w:p w14:paraId="01125491" w14:textId="77777777" w:rsidR="005238B2" w:rsidRPr="001B2C63" w:rsidRDefault="005238B2" w:rsidP="00EB4CD5"/>
                          <w:p w14:paraId="3742F932" w14:textId="77777777" w:rsidR="005238B2" w:rsidRPr="001B2C63" w:rsidRDefault="005238B2" w:rsidP="00EB4CD5">
                            <w:pPr>
                              <w:jc w:val="center"/>
                            </w:pPr>
                            <w:r w:rsidRPr="001B2C63">
                              <w:rPr>
                                <w:highlight w:val="yellow"/>
                              </w:rPr>
                              <w:t>Réf:</w:t>
                            </w:r>
                          </w:p>
                          <w:p w14:paraId="1F5EC7B0" w14:textId="77777777" w:rsidR="005238B2" w:rsidRPr="001B2C63" w:rsidRDefault="005238B2" w:rsidP="00EB4CD5"/>
                          <w:p w14:paraId="121F65A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8CADA2" w14:textId="77777777" w:rsidR="005238B2" w:rsidRPr="001B2C63" w:rsidRDefault="005238B2" w:rsidP="00EB4CD5">
                            <w:pPr>
                              <w:pStyle w:val="Heading1"/>
                              <w:tabs>
                                <w:tab w:val="left" w:pos="9781"/>
                              </w:tabs>
                              <w:rPr>
                                <w:rFonts w:hint="eastAsia"/>
                                <w:sz w:val="22"/>
                                <w:szCs w:val="22"/>
                              </w:rPr>
                            </w:pPr>
                            <w:bookmarkStart w:id="2180" w:name="_Toc8280336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80"/>
                            <w:r w:rsidRPr="001B2C63">
                              <w:rPr>
                                <w:sz w:val="22"/>
                                <w:szCs w:val="22"/>
                              </w:rPr>
                              <w:t xml:space="preserve"> </w:t>
                            </w:r>
                          </w:p>
                          <w:p w14:paraId="04EE0F80" w14:textId="77777777" w:rsidR="005238B2" w:rsidRPr="001B2C63" w:rsidRDefault="005238B2" w:rsidP="00EB4CD5"/>
                          <w:p w14:paraId="3BD54757" w14:textId="77777777" w:rsidR="005238B2" w:rsidRPr="001B2C63" w:rsidRDefault="005238B2" w:rsidP="00EB4CD5">
                            <w:pPr>
                              <w:jc w:val="center"/>
                            </w:pPr>
                            <w:r w:rsidRPr="001B2C63">
                              <w:rPr>
                                <w:highlight w:val="yellow"/>
                              </w:rPr>
                              <w:t>Réf:</w:t>
                            </w:r>
                          </w:p>
                          <w:p w14:paraId="001EA409" w14:textId="77777777" w:rsidR="005238B2" w:rsidRPr="001B2C63" w:rsidRDefault="005238B2" w:rsidP="00EB4CD5"/>
                          <w:p w14:paraId="32878F1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5882F95" w14:textId="77777777" w:rsidR="005238B2" w:rsidRPr="001B2C63" w:rsidRDefault="005238B2" w:rsidP="00EB4CD5">
                            <w:pPr>
                              <w:pStyle w:val="Heading1"/>
                              <w:tabs>
                                <w:tab w:val="left" w:pos="9781"/>
                              </w:tabs>
                              <w:rPr>
                                <w:rFonts w:hint="eastAsia"/>
                                <w:sz w:val="22"/>
                                <w:szCs w:val="22"/>
                              </w:rPr>
                            </w:pPr>
                            <w:bookmarkStart w:id="2181" w:name="_Toc828033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81"/>
                            <w:r w:rsidRPr="001B2C63">
                              <w:rPr>
                                <w:sz w:val="22"/>
                                <w:szCs w:val="22"/>
                              </w:rPr>
                              <w:t xml:space="preserve"> </w:t>
                            </w:r>
                          </w:p>
                          <w:p w14:paraId="24963608" w14:textId="77777777" w:rsidR="005238B2" w:rsidRPr="001B2C63" w:rsidRDefault="005238B2" w:rsidP="00EB4CD5"/>
                          <w:p w14:paraId="31A38EA6" w14:textId="77777777" w:rsidR="005238B2" w:rsidRPr="001B2C63" w:rsidRDefault="005238B2" w:rsidP="00EB4CD5">
                            <w:pPr>
                              <w:jc w:val="center"/>
                            </w:pPr>
                            <w:r w:rsidRPr="001B2C63">
                              <w:rPr>
                                <w:highlight w:val="yellow"/>
                              </w:rPr>
                              <w:t>Réf:</w:t>
                            </w:r>
                          </w:p>
                          <w:p w14:paraId="6AA4438E" w14:textId="77777777" w:rsidR="005238B2" w:rsidRPr="001B2C63" w:rsidRDefault="005238B2" w:rsidP="00EB4CD5"/>
                          <w:p w14:paraId="3AC082D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6684D4C" w14:textId="77777777" w:rsidR="005238B2" w:rsidRPr="001B2C63" w:rsidRDefault="005238B2" w:rsidP="00EB4CD5">
                            <w:pPr>
                              <w:pStyle w:val="Heading1"/>
                              <w:tabs>
                                <w:tab w:val="left" w:pos="9781"/>
                              </w:tabs>
                              <w:rPr>
                                <w:rFonts w:hint="eastAsia"/>
                                <w:sz w:val="22"/>
                                <w:szCs w:val="22"/>
                              </w:rPr>
                            </w:pPr>
                            <w:bookmarkStart w:id="2182" w:name="_Toc8280336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182"/>
                            <w:r w:rsidRPr="001B2C63">
                              <w:rPr>
                                <w:sz w:val="22"/>
                                <w:szCs w:val="22"/>
                              </w:rPr>
                              <w:t xml:space="preserve"> </w:t>
                            </w:r>
                          </w:p>
                          <w:p w14:paraId="6A6A1241" w14:textId="77777777" w:rsidR="005238B2" w:rsidRPr="001B2C63" w:rsidRDefault="005238B2" w:rsidP="00EB4CD5"/>
                          <w:p w14:paraId="024B49EB" w14:textId="77777777" w:rsidR="005238B2" w:rsidRPr="001B2C63" w:rsidRDefault="005238B2" w:rsidP="00EB4CD5">
                            <w:pPr>
                              <w:jc w:val="center"/>
                            </w:pPr>
                            <w:r w:rsidRPr="001B2C63">
                              <w:rPr>
                                <w:highlight w:val="yellow"/>
                              </w:rPr>
                              <w:t>Réf:</w:t>
                            </w:r>
                          </w:p>
                          <w:p w14:paraId="1D5F6AFB" w14:textId="77777777" w:rsidR="005238B2" w:rsidRPr="001B2C63" w:rsidRDefault="005238B2" w:rsidP="00EB4CD5"/>
                          <w:p w14:paraId="7097D1E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5CC75E" w14:textId="77777777" w:rsidR="005238B2" w:rsidRPr="001B2C63" w:rsidRDefault="005238B2" w:rsidP="00EB4CD5">
                            <w:pPr>
                              <w:pStyle w:val="Heading1"/>
                              <w:tabs>
                                <w:tab w:val="left" w:pos="9781"/>
                              </w:tabs>
                              <w:rPr>
                                <w:rFonts w:hint="eastAsia"/>
                                <w:sz w:val="22"/>
                                <w:szCs w:val="22"/>
                              </w:rPr>
                            </w:pPr>
                            <w:bookmarkStart w:id="2183" w:name="_Toc828033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83"/>
                            <w:r w:rsidRPr="001B2C63">
                              <w:rPr>
                                <w:sz w:val="22"/>
                                <w:szCs w:val="22"/>
                              </w:rPr>
                              <w:t xml:space="preserve"> </w:t>
                            </w:r>
                          </w:p>
                          <w:p w14:paraId="01590E09" w14:textId="77777777" w:rsidR="005238B2" w:rsidRPr="001B2C63" w:rsidRDefault="005238B2" w:rsidP="00EB4CD5"/>
                          <w:p w14:paraId="507C1B2D" w14:textId="77777777" w:rsidR="005238B2" w:rsidRPr="001B2C63" w:rsidRDefault="005238B2" w:rsidP="00EB4CD5">
                            <w:pPr>
                              <w:jc w:val="center"/>
                            </w:pPr>
                            <w:r w:rsidRPr="001B2C63">
                              <w:rPr>
                                <w:highlight w:val="yellow"/>
                              </w:rPr>
                              <w:t>Réf:</w:t>
                            </w:r>
                          </w:p>
                          <w:p w14:paraId="442B781F" w14:textId="77777777" w:rsidR="005238B2" w:rsidRPr="001B2C63" w:rsidRDefault="005238B2" w:rsidP="00EB4CD5"/>
                          <w:p w14:paraId="52AC1C5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C84911" w14:textId="77777777" w:rsidR="005238B2" w:rsidRPr="001B2C63" w:rsidRDefault="005238B2" w:rsidP="00EB4CD5">
                            <w:pPr>
                              <w:pStyle w:val="Heading1"/>
                              <w:tabs>
                                <w:tab w:val="left" w:pos="9781"/>
                              </w:tabs>
                              <w:rPr>
                                <w:rFonts w:hint="eastAsia"/>
                                <w:sz w:val="22"/>
                                <w:szCs w:val="22"/>
                              </w:rPr>
                            </w:pPr>
                            <w:bookmarkStart w:id="2184" w:name="_Toc8280336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84"/>
                            <w:r w:rsidRPr="001B2C63">
                              <w:rPr>
                                <w:sz w:val="22"/>
                                <w:szCs w:val="22"/>
                              </w:rPr>
                              <w:t xml:space="preserve"> </w:t>
                            </w:r>
                          </w:p>
                          <w:p w14:paraId="31A7D6A3" w14:textId="77777777" w:rsidR="005238B2" w:rsidRPr="001B2C63" w:rsidRDefault="005238B2" w:rsidP="00EB4CD5"/>
                          <w:p w14:paraId="0EE1ED4E" w14:textId="77777777" w:rsidR="005238B2" w:rsidRPr="001B2C63" w:rsidRDefault="005238B2" w:rsidP="00EB4CD5">
                            <w:pPr>
                              <w:jc w:val="center"/>
                            </w:pPr>
                            <w:r w:rsidRPr="001B2C63">
                              <w:rPr>
                                <w:highlight w:val="yellow"/>
                              </w:rPr>
                              <w:t>Réf:</w:t>
                            </w:r>
                          </w:p>
                          <w:p w14:paraId="0C5984C2" w14:textId="77777777" w:rsidR="005238B2" w:rsidRPr="001B2C63" w:rsidRDefault="005238B2" w:rsidP="00EB4CD5"/>
                          <w:p w14:paraId="6146BB8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94F498" w14:textId="77777777" w:rsidR="005238B2" w:rsidRPr="001B2C63" w:rsidRDefault="005238B2" w:rsidP="00EB4CD5">
                            <w:pPr>
                              <w:pStyle w:val="Heading1"/>
                              <w:tabs>
                                <w:tab w:val="left" w:pos="9781"/>
                              </w:tabs>
                              <w:rPr>
                                <w:rFonts w:hint="eastAsia"/>
                                <w:sz w:val="22"/>
                                <w:szCs w:val="22"/>
                              </w:rPr>
                            </w:pPr>
                            <w:bookmarkStart w:id="2185" w:name="_Toc828033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85"/>
                            <w:r w:rsidRPr="001B2C63">
                              <w:rPr>
                                <w:sz w:val="22"/>
                                <w:szCs w:val="22"/>
                              </w:rPr>
                              <w:t xml:space="preserve"> </w:t>
                            </w:r>
                          </w:p>
                          <w:p w14:paraId="7A786127" w14:textId="77777777" w:rsidR="005238B2" w:rsidRPr="001B2C63" w:rsidRDefault="005238B2" w:rsidP="00EB4CD5"/>
                          <w:p w14:paraId="773411C5" w14:textId="77777777" w:rsidR="005238B2" w:rsidRPr="001B2C63" w:rsidRDefault="005238B2" w:rsidP="00EB4CD5">
                            <w:pPr>
                              <w:jc w:val="center"/>
                            </w:pPr>
                            <w:r w:rsidRPr="001B2C63">
                              <w:rPr>
                                <w:highlight w:val="yellow"/>
                              </w:rPr>
                              <w:t>Réf:</w:t>
                            </w:r>
                          </w:p>
                          <w:p w14:paraId="239AB578" w14:textId="77777777" w:rsidR="005238B2" w:rsidRPr="001B2C63" w:rsidRDefault="005238B2" w:rsidP="00EB4CD5"/>
                          <w:p w14:paraId="01307CA9"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C2B1E7C" w14:textId="77777777" w:rsidR="005238B2" w:rsidRPr="001B2C63" w:rsidRDefault="005238B2" w:rsidP="00EB4CD5">
                            <w:pPr>
                              <w:pStyle w:val="Heading1"/>
                              <w:tabs>
                                <w:tab w:val="left" w:pos="9781"/>
                              </w:tabs>
                              <w:rPr>
                                <w:rFonts w:hint="eastAsia"/>
                                <w:sz w:val="22"/>
                                <w:szCs w:val="22"/>
                              </w:rPr>
                            </w:pPr>
                            <w:bookmarkStart w:id="2186" w:name="_Toc8280336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86"/>
                            <w:r w:rsidRPr="001B2C63">
                              <w:rPr>
                                <w:sz w:val="22"/>
                                <w:szCs w:val="22"/>
                              </w:rPr>
                              <w:t xml:space="preserve"> </w:t>
                            </w:r>
                          </w:p>
                          <w:p w14:paraId="5D3D52A3" w14:textId="77777777" w:rsidR="005238B2" w:rsidRPr="001B2C63" w:rsidRDefault="005238B2" w:rsidP="00EB4CD5"/>
                          <w:p w14:paraId="1498297C" w14:textId="77777777" w:rsidR="005238B2" w:rsidRPr="001B2C63" w:rsidRDefault="005238B2" w:rsidP="00EB4CD5">
                            <w:pPr>
                              <w:jc w:val="center"/>
                            </w:pPr>
                            <w:r w:rsidRPr="001B2C63">
                              <w:rPr>
                                <w:highlight w:val="yellow"/>
                              </w:rPr>
                              <w:t>Réf:</w:t>
                            </w:r>
                          </w:p>
                          <w:p w14:paraId="2C7C2D99" w14:textId="77777777" w:rsidR="005238B2" w:rsidRPr="001B2C63" w:rsidRDefault="005238B2" w:rsidP="00EB4CD5"/>
                          <w:p w14:paraId="32EE1F3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30A2F9" w14:textId="77777777" w:rsidR="005238B2" w:rsidRPr="001B2C63" w:rsidRDefault="005238B2" w:rsidP="00EB4CD5">
                            <w:pPr>
                              <w:pStyle w:val="Heading1"/>
                              <w:tabs>
                                <w:tab w:val="left" w:pos="9781"/>
                              </w:tabs>
                              <w:rPr>
                                <w:rFonts w:hint="eastAsia"/>
                                <w:sz w:val="22"/>
                                <w:szCs w:val="22"/>
                              </w:rPr>
                            </w:pPr>
                            <w:bookmarkStart w:id="2187" w:name="_Toc828033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87"/>
                            <w:r w:rsidRPr="001B2C63">
                              <w:rPr>
                                <w:sz w:val="22"/>
                                <w:szCs w:val="22"/>
                              </w:rPr>
                              <w:t xml:space="preserve"> </w:t>
                            </w:r>
                          </w:p>
                          <w:p w14:paraId="08E91F6C" w14:textId="77777777" w:rsidR="005238B2" w:rsidRPr="001B2C63" w:rsidRDefault="005238B2" w:rsidP="00EB4CD5"/>
                          <w:p w14:paraId="72673A8A" w14:textId="77777777" w:rsidR="005238B2" w:rsidRPr="001B2C63" w:rsidRDefault="005238B2" w:rsidP="00EB4CD5">
                            <w:pPr>
                              <w:jc w:val="center"/>
                            </w:pPr>
                            <w:r w:rsidRPr="001B2C63">
                              <w:rPr>
                                <w:highlight w:val="yellow"/>
                              </w:rPr>
                              <w:t>Réf:</w:t>
                            </w:r>
                          </w:p>
                          <w:p w14:paraId="7D3DA4D5" w14:textId="77777777" w:rsidR="005238B2" w:rsidRPr="001B2C63" w:rsidRDefault="005238B2" w:rsidP="00EB4CD5"/>
                          <w:p w14:paraId="40E9846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884099" w14:textId="77777777" w:rsidR="005238B2" w:rsidRPr="001B2C63" w:rsidRDefault="005238B2" w:rsidP="00EB4CD5">
                            <w:pPr>
                              <w:pStyle w:val="Heading1"/>
                              <w:tabs>
                                <w:tab w:val="left" w:pos="9781"/>
                              </w:tabs>
                              <w:rPr>
                                <w:rFonts w:hint="eastAsia"/>
                                <w:sz w:val="22"/>
                                <w:szCs w:val="22"/>
                              </w:rPr>
                            </w:pPr>
                            <w:bookmarkStart w:id="2188" w:name="_Toc8280337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88"/>
                            <w:r w:rsidRPr="001B2C63">
                              <w:rPr>
                                <w:sz w:val="22"/>
                                <w:szCs w:val="22"/>
                              </w:rPr>
                              <w:t xml:space="preserve"> </w:t>
                            </w:r>
                          </w:p>
                          <w:p w14:paraId="5B2312BC" w14:textId="77777777" w:rsidR="005238B2" w:rsidRPr="001B2C63" w:rsidRDefault="005238B2" w:rsidP="00EB4CD5"/>
                          <w:p w14:paraId="6B929860" w14:textId="77777777" w:rsidR="005238B2" w:rsidRPr="001B2C63" w:rsidRDefault="005238B2" w:rsidP="00EB4CD5">
                            <w:pPr>
                              <w:jc w:val="center"/>
                            </w:pPr>
                            <w:r w:rsidRPr="001B2C63">
                              <w:rPr>
                                <w:highlight w:val="yellow"/>
                              </w:rPr>
                              <w:t>Réf:</w:t>
                            </w:r>
                          </w:p>
                          <w:p w14:paraId="71EC9228" w14:textId="77777777" w:rsidR="005238B2" w:rsidRPr="001B2C63" w:rsidRDefault="005238B2" w:rsidP="00EB4CD5"/>
                          <w:p w14:paraId="1BB00F5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48DAAA" w14:textId="77777777" w:rsidR="005238B2" w:rsidRPr="001B2C63" w:rsidRDefault="005238B2" w:rsidP="00EB4CD5">
                            <w:pPr>
                              <w:pStyle w:val="Heading1"/>
                              <w:tabs>
                                <w:tab w:val="left" w:pos="9781"/>
                              </w:tabs>
                              <w:rPr>
                                <w:rFonts w:hint="eastAsia"/>
                                <w:sz w:val="22"/>
                                <w:szCs w:val="22"/>
                              </w:rPr>
                            </w:pPr>
                            <w:bookmarkStart w:id="2189" w:name="_Toc828033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89"/>
                            <w:r w:rsidRPr="001B2C63">
                              <w:rPr>
                                <w:sz w:val="22"/>
                                <w:szCs w:val="22"/>
                              </w:rPr>
                              <w:t xml:space="preserve"> </w:t>
                            </w:r>
                          </w:p>
                          <w:p w14:paraId="21F97ABC" w14:textId="77777777" w:rsidR="005238B2" w:rsidRPr="001B2C63" w:rsidRDefault="005238B2" w:rsidP="00EB4CD5"/>
                          <w:p w14:paraId="7AE64301" w14:textId="77777777" w:rsidR="005238B2" w:rsidRPr="001B2C63" w:rsidRDefault="005238B2" w:rsidP="00EB4CD5">
                            <w:pPr>
                              <w:jc w:val="center"/>
                            </w:pPr>
                            <w:r w:rsidRPr="001B2C63">
                              <w:rPr>
                                <w:highlight w:val="yellow"/>
                              </w:rPr>
                              <w:t>Réf:</w:t>
                            </w:r>
                          </w:p>
                          <w:p w14:paraId="6EA56CDB" w14:textId="77777777" w:rsidR="005238B2" w:rsidRPr="001B2C63" w:rsidRDefault="005238B2" w:rsidP="00EB4CD5"/>
                          <w:p w14:paraId="5B4DF23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50F32D" w14:textId="77777777" w:rsidR="005238B2" w:rsidRPr="001B2C63" w:rsidRDefault="005238B2" w:rsidP="00EB4CD5">
                            <w:pPr>
                              <w:pStyle w:val="Heading1"/>
                              <w:tabs>
                                <w:tab w:val="left" w:pos="9781"/>
                              </w:tabs>
                              <w:rPr>
                                <w:rFonts w:hint="eastAsia"/>
                                <w:sz w:val="22"/>
                                <w:szCs w:val="22"/>
                              </w:rPr>
                            </w:pPr>
                            <w:bookmarkStart w:id="2190" w:name="_Toc8280337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190"/>
                            <w:r w:rsidRPr="001B2C63">
                              <w:rPr>
                                <w:sz w:val="22"/>
                                <w:szCs w:val="22"/>
                              </w:rPr>
                              <w:t xml:space="preserve"> </w:t>
                            </w:r>
                          </w:p>
                          <w:p w14:paraId="348DFA16" w14:textId="77777777" w:rsidR="005238B2" w:rsidRPr="001B2C63" w:rsidRDefault="005238B2" w:rsidP="00EB4CD5"/>
                          <w:p w14:paraId="45BFF7AE" w14:textId="77777777" w:rsidR="005238B2" w:rsidRPr="001B2C63" w:rsidRDefault="005238B2" w:rsidP="00EB4CD5">
                            <w:pPr>
                              <w:jc w:val="center"/>
                            </w:pPr>
                            <w:r w:rsidRPr="001B2C63">
                              <w:rPr>
                                <w:highlight w:val="yellow"/>
                              </w:rPr>
                              <w:t>Réf:</w:t>
                            </w:r>
                          </w:p>
                          <w:p w14:paraId="708DB84F" w14:textId="77777777" w:rsidR="005238B2" w:rsidRPr="001B2C63" w:rsidRDefault="005238B2" w:rsidP="00EB4CD5"/>
                          <w:p w14:paraId="07E4905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81DA6D" w14:textId="77777777" w:rsidR="005238B2" w:rsidRPr="001B2C63" w:rsidRDefault="005238B2" w:rsidP="00EB4CD5">
                            <w:pPr>
                              <w:pStyle w:val="Heading1"/>
                              <w:tabs>
                                <w:tab w:val="left" w:pos="9781"/>
                              </w:tabs>
                              <w:rPr>
                                <w:rFonts w:hint="eastAsia"/>
                                <w:sz w:val="22"/>
                                <w:szCs w:val="22"/>
                              </w:rPr>
                            </w:pPr>
                            <w:bookmarkStart w:id="2191" w:name="_Toc828033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91"/>
                            <w:r w:rsidRPr="001B2C63">
                              <w:rPr>
                                <w:sz w:val="22"/>
                                <w:szCs w:val="22"/>
                              </w:rPr>
                              <w:t xml:space="preserve"> </w:t>
                            </w:r>
                          </w:p>
                          <w:p w14:paraId="1EA587BA" w14:textId="77777777" w:rsidR="005238B2" w:rsidRPr="001B2C63" w:rsidRDefault="005238B2" w:rsidP="00EB4CD5"/>
                          <w:p w14:paraId="4F54B546" w14:textId="77777777" w:rsidR="005238B2" w:rsidRPr="001B2C63" w:rsidRDefault="005238B2" w:rsidP="00EB4CD5">
                            <w:pPr>
                              <w:jc w:val="center"/>
                            </w:pPr>
                            <w:r w:rsidRPr="001B2C63">
                              <w:rPr>
                                <w:highlight w:val="yellow"/>
                              </w:rPr>
                              <w:t>Réf:</w:t>
                            </w:r>
                          </w:p>
                          <w:p w14:paraId="7FBB1BF0" w14:textId="77777777" w:rsidR="005238B2" w:rsidRPr="001B2C63" w:rsidRDefault="005238B2" w:rsidP="00EB4CD5"/>
                          <w:p w14:paraId="482BBA6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09AD0C4" w14:textId="77777777" w:rsidR="005238B2" w:rsidRPr="001B2C63" w:rsidRDefault="005238B2" w:rsidP="00EB4CD5">
                            <w:pPr>
                              <w:pStyle w:val="Heading1"/>
                              <w:tabs>
                                <w:tab w:val="left" w:pos="9781"/>
                              </w:tabs>
                              <w:rPr>
                                <w:rFonts w:hint="eastAsia"/>
                                <w:sz w:val="22"/>
                                <w:szCs w:val="22"/>
                              </w:rPr>
                            </w:pPr>
                            <w:bookmarkStart w:id="2192" w:name="_Toc8280337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92"/>
                            <w:r w:rsidRPr="001B2C63">
                              <w:rPr>
                                <w:sz w:val="22"/>
                                <w:szCs w:val="22"/>
                              </w:rPr>
                              <w:t xml:space="preserve"> </w:t>
                            </w:r>
                          </w:p>
                          <w:p w14:paraId="5E47D6C1" w14:textId="77777777" w:rsidR="005238B2" w:rsidRPr="001B2C63" w:rsidRDefault="005238B2" w:rsidP="00EB4CD5"/>
                          <w:p w14:paraId="05068501" w14:textId="77777777" w:rsidR="005238B2" w:rsidRPr="001B2C63" w:rsidRDefault="005238B2" w:rsidP="00EB4CD5">
                            <w:pPr>
                              <w:jc w:val="center"/>
                            </w:pPr>
                            <w:r w:rsidRPr="001B2C63">
                              <w:rPr>
                                <w:highlight w:val="yellow"/>
                              </w:rPr>
                              <w:t>Réf:</w:t>
                            </w:r>
                          </w:p>
                          <w:p w14:paraId="66293780" w14:textId="77777777" w:rsidR="005238B2" w:rsidRPr="001B2C63" w:rsidRDefault="005238B2" w:rsidP="00EB4CD5"/>
                          <w:p w14:paraId="564315E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ACD234" w14:textId="77777777" w:rsidR="005238B2" w:rsidRPr="001B2C63" w:rsidRDefault="005238B2" w:rsidP="00EB4CD5">
                            <w:pPr>
                              <w:pStyle w:val="Heading1"/>
                              <w:tabs>
                                <w:tab w:val="left" w:pos="9781"/>
                              </w:tabs>
                              <w:rPr>
                                <w:rFonts w:hint="eastAsia"/>
                                <w:sz w:val="22"/>
                                <w:szCs w:val="22"/>
                              </w:rPr>
                            </w:pPr>
                            <w:bookmarkStart w:id="2193" w:name="_Toc828033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93"/>
                            <w:r w:rsidRPr="001B2C63">
                              <w:rPr>
                                <w:sz w:val="22"/>
                                <w:szCs w:val="22"/>
                              </w:rPr>
                              <w:t xml:space="preserve"> </w:t>
                            </w:r>
                          </w:p>
                          <w:p w14:paraId="0F08FC12" w14:textId="77777777" w:rsidR="005238B2" w:rsidRPr="001B2C63" w:rsidRDefault="005238B2" w:rsidP="00EB4CD5"/>
                          <w:p w14:paraId="66BAF695" w14:textId="77777777" w:rsidR="005238B2" w:rsidRPr="001B2C63" w:rsidRDefault="005238B2" w:rsidP="00EB4CD5">
                            <w:pPr>
                              <w:jc w:val="center"/>
                            </w:pPr>
                            <w:r w:rsidRPr="001B2C63">
                              <w:rPr>
                                <w:highlight w:val="yellow"/>
                              </w:rPr>
                              <w:t>Réf:</w:t>
                            </w:r>
                          </w:p>
                          <w:p w14:paraId="2D92AD3D" w14:textId="77777777" w:rsidR="005238B2" w:rsidRPr="001B2C63" w:rsidRDefault="005238B2" w:rsidP="00EB4CD5"/>
                          <w:p w14:paraId="6F0CC158"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2194" w:name="_Toc8280337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194"/>
                            <w:r w:rsidRPr="001B2C63">
                              <w:rPr>
                                <w:sz w:val="22"/>
                                <w:szCs w:val="22"/>
                              </w:rPr>
                              <w:t xml:space="preserve"> </w:t>
                            </w:r>
                          </w:p>
                          <w:p w14:paraId="5762320C" w14:textId="77777777" w:rsidR="005238B2" w:rsidRPr="001B2C63" w:rsidRDefault="005238B2" w:rsidP="00EB4CD5"/>
                          <w:p w14:paraId="6D26D18B" w14:textId="77777777" w:rsidR="005238B2" w:rsidRPr="001B2C63" w:rsidRDefault="005238B2" w:rsidP="00EB4CD5">
                            <w:pPr>
                              <w:jc w:val="center"/>
                            </w:pPr>
                            <w:r w:rsidRPr="001B2C63">
                              <w:rPr>
                                <w:highlight w:val="yellow"/>
                              </w:rPr>
                              <w:t>Réf:</w:t>
                            </w:r>
                          </w:p>
                          <w:p w14:paraId="0541C3E0" w14:textId="77777777" w:rsidR="005238B2" w:rsidRPr="001B2C63" w:rsidRDefault="005238B2" w:rsidP="00EB4CD5"/>
                          <w:p w14:paraId="47041DF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FDC840" w14:textId="77777777" w:rsidR="005238B2" w:rsidRPr="001B2C63" w:rsidRDefault="005238B2" w:rsidP="00EB4CD5">
                            <w:pPr>
                              <w:pStyle w:val="Heading1"/>
                              <w:tabs>
                                <w:tab w:val="left" w:pos="9781"/>
                              </w:tabs>
                              <w:rPr>
                                <w:rFonts w:hint="eastAsia"/>
                                <w:sz w:val="22"/>
                                <w:szCs w:val="22"/>
                              </w:rPr>
                            </w:pPr>
                            <w:bookmarkStart w:id="2195" w:name="_Toc828033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95"/>
                            <w:r w:rsidRPr="001B2C63">
                              <w:rPr>
                                <w:sz w:val="22"/>
                                <w:szCs w:val="22"/>
                              </w:rPr>
                              <w:t xml:space="preserve"> </w:t>
                            </w:r>
                          </w:p>
                          <w:p w14:paraId="39F7F1FA" w14:textId="77777777" w:rsidR="005238B2" w:rsidRPr="001B2C63" w:rsidRDefault="005238B2" w:rsidP="00EB4CD5"/>
                          <w:p w14:paraId="780ADC88" w14:textId="77777777" w:rsidR="005238B2" w:rsidRPr="001B2C63" w:rsidRDefault="005238B2" w:rsidP="00EB4CD5">
                            <w:pPr>
                              <w:jc w:val="center"/>
                            </w:pPr>
                            <w:r w:rsidRPr="001B2C63">
                              <w:rPr>
                                <w:highlight w:val="yellow"/>
                              </w:rPr>
                              <w:t>Réf:</w:t>
                            </w:r>
                          </w:p>
                          <w:p w14:paraId="53BB5001" w14:textId="77777777" w:rsidR="005238B2" w:rsidRPr="001B2C63" w:rsidRDefault="005238B2" w:rsidP="00EB4CD5"/>
                          <w:p w14:paraId="53F9274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64C4BC" w14:textId="77777777" w:rsidR="005238B2" w:rsidRPr="001B2C63" w:rsidRDefault="005238B2" w:rsidP="00EB4CD5">
                            <w:pPr>
                              <w:pStyle w:val="Heading1"/>
                              <w:tabs>
                                <w:tab w:val="left" w:pos="9781"/>
                              </w:tabs>
                              <w:rPr>
                                <w:rFonts w:hint="eastAsia"/>
                                <w:sz w:val="22"/>
                                <w:szCs w:val="22"/>
                              </w:rPr>
                            </w:pPr>
                            <w:bookmarkStart w:id="2196" w:name="_Toc8280337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96"/>
                            <w:r w:rsidRPr="001B2C63">
                              <w:rPr>
                                <w:sz w:val="22"/>
                                <w:szCs w:val="22"/>
                              </w:rPr>
                              <w:t xml:space="preserve"> </w:t>
                            </w:r>
                          </w:p>
                          <w:p w14:paraId="6CDC1006" w14:textId="77777777" w:rsidR="005238B2" w:rsidRPr="001B2C63" w:rsidRDefault="005238B2" w:rsidP="00EB4CD5"/>
                          <w:p w14:paraId="515FAB11" w14:textId="77777777" w:rsidR="005238B2" w:rsidRPr="001B2C63" w:rsidRDefault="005238B2" w:rsidP="00EB4CD5">
                            <w:pPr>
                              <w:jc w:val="center"/>
                            </w:pPr>
                            <w:r w:rsidRPr="001B2C63">
                              <w:rPr>
                                <w:highlight w:val="yellow"/>
                              </w:rPr>
                              <w:t>Réf:</w:t>
                            </w:r>
                          </w:p>
                          <w:p w14:paraId="5E3292CD" w14:textId="77777777" w:rsidR="005238B2" w:rsidRPr="001B2C63" w:rsidRDefault="005238B2" w:rsidP="00EB4CD5"/>
                          <w:p w14:paraId="5536A45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C4B0CE6" w14:textId="77777777" w:rsidR="005238B2" w:rsidRPr="001B2C63" w:rsidRDefault="005238B2" w:rsidP="00EB4CD5">
                            <w:pPr>
                              <w:pStyle w:val="Heading1"/>
                              <w:tabs>
                                <w:tab w:val="left" w:pos="9781"/>
                              </w:tabs>
                              <w:rPr>
                                <w:rFonts w:hint="eastAsia"/>
                                <w:sz w:val="22"/>
                                <w:szCs w:val="22"/>
                              </w:rPr>
                            </w:pPr>
                            <w:bookmarkStart w:id="2197" w:name="_Toc828033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97"/>
                            <w:r w:rsidRPr="001B2C63">
                              <w:rPr>
                                <w:sz w:val="22"/>
                                <w:szCs w:val="22"/>
                              </w:rPr>
                              <w:t xml:space="preserve"> </w:t>
                            </w:r>
                          </w:p>
                          <w:p w14:paraId="563A99FC" w14:textId="77777777" w:rsidR="005238B2" w:rsidRPr="001B2C63" w:rsidRDefault="005238B2" w:rsidP="00EB4CD5"/>
                          <w:p w14:paraId="21324EDC" w14:textId="77777777" w:rsidR="005238B2" w:rsidRPr="001B2C63" w:rsidRDefault="005238B2" w:rsidP="00EB4CD5">
                            <w:pPr>
                              <w:jc w:val="center"/>
                            </w:pPr>
                            <w:r w:rsidRPr="001B2C63">
                              <w:rPr>
                                <w:highlight w:val="yellow"/>
                              </w:rPr>
                              <w:t>Réf:</w:t>
                            </w:r>
                          </w:p>
                          <w:p w14:paraId="2208207F" w14:textId="77777777" w:rsidR="005238B2" w:rsidRPr="001B2C63" w:rsidRDefault="005238B2" w:rsidP="00EB4CD5"/>
                          <w:p w14:paraId="2CD3620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659C96" w14:textId="77777777" w:rsidR="005238B2" w:rsidRPr="001B2C63" w:rsidRDefault="005238B2" w:rsidP="00EB4CD5">
                            <w:pPr>
                              <w:pStyle w:val="Heading1"/>
                              <w:tabs>
                                <w:tab w:val="left" w:pos="9781"/>
                              </w:tabs>
                              <w:rPr>
                                <w:rFonts w:hint="eastAsia"/>
                                <w:sz w:val="22"/>
                                <w:szCs w:val="22"/>
                              </w:rPr>
                            </w:pPr>
                            <w:bookmarkStart w:id="2198" w:name="_Toc8280338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198"/>
                            <w:r w:rsidRPr="001B2C63">
                              <w:rPr>
                                <w:sz w:val="22"/>
                                <w:szCs w:val="22"/>
                              </w:rPr>
                              <w:t xml:space="preserve"> </w:t>
                            </w:r>
                          </w:p>
                          <w:p w14:paraId="0934F6BE" w14:textId="77777777" w:rsidR="005238B2" w:rsidRPr="001B2C63" w:rsidRDefault="005238B2" w:rsidP="00EB4CD5"/>
                          <w:p w14:paraId="4FEA9F1B" w14:textId="77777777" w:rsidR="005238B2" w:rsidRPr="001B2C63" w:rsidRDefault="005238B2" w:rsidP="00EB4CD5">
                            <w:pPr>
                              <w:jc w:val="center"/>
                            </w:pPr>
                            <w:r w:rsidRPr="001B2C63">
                              <w:rPr>
                                <w:highlight w:val="yellow"/>
                              </w:rPr>
                              <w:t>Réf:</w:t>
                            </w:r>
                          </w:p>
                          <w:p w14:paraId="76E69E9B" w14:textId="77777777" w:rsidR="005238B2" w:rsidRPr="001B2C63" w:rsidRDefault="005238B2" w:rsidP="00EB4CD5"/>
                          <w:p w14:paraId="085F8B4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47017DC" w14:textId="77777777" w:rsidR="005238B2" w:rsidRPr="001B2C63" w:rsidRDefault="005238B2" w:rsidP="00EB4CD5">
                            <w:pPr>
                              <w:pStyle w:val="Heading1"/>
                              <w:tabs>
                                <w:tab w:val="left" w:pos="9781"/>
                              </w:tabs>
                              <w:rPr>
                                <w:rFonts w:hint="eastAsia"/>
                                <w:sz w:val="22"/>
                                <w:szCs w:val="22"/>
                              </w:rPr>
                            </w:pPr>
                            <w:bookmarkStart w:id="2199" w:name="_Toc828033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199"/>
                            <w:r w:rsidRPr="001B2C63">
                              <w:rPr>
                                <w:sz w:val="22"/>
                                <w:szCs w:val="22"/>
                              </w:rPr>
                              <w:t xml:space="preserve"> </w:t>
                            </w:r>
                          </w:p>
                          <w:p w14:paraId="6B503BAB" w14:textId="77777777" w:rsidR="005238B2" w:rsidRPr="001B2C63" w:rsidRDefault="005238B2" w:rsidP="00EB4CD5"/>
                          <w:p w14:paraId="000E0CC8" w14:textId="77777777" w:rsidR="005238B2" w:rsidRPr="001B2C63" w:rsidRDefault="005238B2" w:rsidP="00EB4CD5">
                            <w:pPr>
                              <w:jc w:val="center"/>
                            </w:pPr>
                            <w:r w:rsidRPr="001B2C63">
                              <w:rPr>
                                <w:highlight w:val="yellow"/>
                              </w:rPr>
                              <w:t>Réf:</w:t>
                            </w:r>
                          </w:p>
                          <w:p w14:paraId="360CF94C" w14:textId="77777777" w:rsidR="005238B2" w:rsidRPr="001B2C63" w:rsidRDefault="005238B2" w:rsidP="00EB4CD5"/>
                          <w:p w14:paraId="2AC4ABA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5F930DB" w14:textId="77777777" w:rsidR="005238B2" w:rsidRPr="001B2C63" w:rsidRDefault="005238B2" w:rsidP="00EB4CD5">
                            <w:pPr>
                              <w:pStyle w:val="Heading1"/>
                              <w:tabs>
                                <w:tab w:val="left" w:pos="9781"/>
                              </w:tabs>
                              <w:rPr>
                                <w:rFonts w:hint="eastAsia"/>
                                <w:sz w:val="22"/>
                                <w:szCs w:val="22"/>
                              </w:rPr>
                            </w:pPr>
                            <w:bookmarkStart w:id="2200" w:name="_Toc8280338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00"/>
                            <w:r w:rsidRPr="001B2C63">
                              <w:rPr>
                                <w:sz w:val="22"/>
                                <w:szCs w:val="22"/>
                              </w:rPr>
                              <w:t xml:space="preserve"> </w:t>
                            </w:r>
                          </w:p>
                          <w:p w14:paraId="53D41494" w14:textId="77777777" w:rsidR="005238B2" w:rsidRPr="001B2C63" w:rsidRDefault="005238B2" w:rsidP="00EB4CD5"/>
                          <w:p w14:paraId="0A265580" w14:textId="77777777" w:rsidR="005238B2" w:rsidRPr="001B2C63" w:rsidRDefault="005238B2" w:rsidP="00EB4CD5">
                            <w:pPr>
                              <w:jc w:val="center"/>
                            </w:pPr>
                            <w:r w:rsidRPr="001B2C63">
                              <w:rPr>
                                <w:highlight w:val="yellow"/>
                              </w:rPr>
                              <w:t>Réf:</w:t>
                            </w:r>
                          </w:p>
                          <w:p w14:paraId="7BAAB9E8" w14:textId="77777777" w:rsidR="005238B2" w:rsidRPr="001B2C63" w:rsidRDefault="005238B2" w:rsidP="00EB4CD5"/>
                          <w:p w14:paraId="5FAAF22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182878" w14:textId="77777777" w:rsidR="005238B2" w:rsidRPr="001B2C63" w:rsidRDefault="005238B2" w:rsidP="00EB4CD5">
                            <w:pPr>
                              <w:pStyle w:val="Heading1"/>
                              <w:tabs>
                                <w:tab w:val="left" w:pos="9781"/>
                              </w:tabs>
                              <w:rPr>
                                <w:rFonts w:hint="eastAsia"/>
                                <w:sz w:val="22"/>
                                <w:szCs w:val="22"/>
                              </w:rPr>
                            </w:pPr>
                            <w:bookmarkStart w:id="2201" w:name="_Toc828033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01"/>
                            <w:r w:rsidRPr="001B2C63">
                              <w:rPr>
                                <w:sz w:val="22"/>
                                <w:szCs w:val="22"/>
                              </w:rPr>
                              <w:t xml:space="preserve"> </w:t>
                            </w:r>
                          </w:p>
                          <w:p w14:paraId="05D551D3" w14:textId="77777777" w:rsidR="005238B2" w:rsidRPr="001B2C63" w:rsidRDefault="005238B2" w:rsidP="00EB4CD5"/>
                          <w:p w14:paraId="63B0B10A" w14:textId="77777777" w:rsidR="005238B2" w:rsidRPr="001B2C63" w:rsidRDefault="005238B2" w:rsidP="00EB4CD5">
                            <w:pPr>
                              <w:jc w:val="center"/>
                            </w:pPr>
                            <w:r w:rsidRPr="001B2C63">
                              <w:rPr>
                                <w:highlight w:val="yellow"/>
                              </w:rPr>
                              <w:t>Réf:</w:t>
                            </w:r>
                          </w:p>
                          <w:p w14:paraId="0C84BEFA" w14:textId="77777777" w:rsidR="005238B2" w:rsidRPr="001B2C63" w:rsidRDefault="005238B2" w:rsidP="00EB4CD5"/>
                          <w:p w14:paraId="5B9F3757"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61AD921" w14:textId="77777777" w:rsidR="005238B2" w:rsidRPr="001B2C63" w:rsidRDefault="005238B2" w:rsidP="00EB4CD5">
                            <w:pPr>
                              <w:pStyle w:val="Heading1"/>
                              <w:tabs>
                                <w:tab w:val="left" w:pos="9781"/>
                              </w:tabs>
                              <w:rPr>
                                <w:rFonts w:hint="eastAsia"/>
                                <w:sz w:val="22"/>
                                <w:szCs w:val="22"/>
                              </w:rPr>
                            </w:pPr>
                            <w:bookmarkStart w:id="2202" w:name="_Toc8280338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02"/>
                            <w:r w:rsidRPr="001B2C63">
                              <w:rPr>
                                <w:sz w:val="22"/>
                                <w:szCs w:val="22"/>
                              </w:rPr>
                              <w:t xml:space="preserve"> </w:t>
                            </w:r>
                          </w:p>
                          <w:p w14:paraId="4F087644" w14:textId="77777777" w:rsidR="005238B2" w:rsidRPr="001B2C63" w:rsidRDefault="005238B2" w:rsidP="00EB4CD5"/>
                          <w:p w14:paraId="12AE0026" w14:textId="77777777" w:rsidR="005238B2" w:rsidRPr="001B2C63" w:rsidRDefault="005238B2" w:rsidP="00EB4CD5">
                            <w:pPr>
                              <w:jc w:val="center"/>
                            </w:pPr>
                            <w:r w:rsidRPr="001B2C63">
                              <w:rPr>
                                <w:highlight w:val="yellow"/>
                              </w:rPr>
                              <w:t>Réf:</w:t>
                            </w:r>
                          </w:p>
                          <w:p w14:paraId="3848656E" w14:textId="77777777" w:rsidR="005238B2" w:rsidRPr="001B2C63" w:rsidRDefault="005238B2" w:rsidP="00EB4CD5"/>
                          <w:p w14:paraId="4C680C9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B70E30" w14:textId="77777777" w:rsidR="005238B2" w:rsidRPr="001B2C63" w:rsidRDefault="005238B2" w:rsidP="00EB4CD5">
                            <w:pPr>
                              <w:pStyle w:val="Heading1"/>
                              <w:tabs>
                                <w:tab w:val="left" w:pos="9781"/>
                              </w:tabs>
                              <w:rPr>
                                <w:rFonts w:hint="eastAsia"/>
                                <w:sz w:val="22"/>
                                <w:szCs w:val="22"/>
                              </w:rPr>
                            </w:pPr>
                            <w:bookmarkStart w:id="2203" w:name="_Toc828033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03"/>
                            <w:r w:rsidRPr="001B2C63">
                              <w:rPr>
                                <w:sz w:val="22"/>
                                <w:szCs w:val="22"/>
                              </w:rPr>
                              <w:t xml:space="preserve"> </w:t>
                            </w:r>
                          </w:p>
                          <w:p w14:paraId="5FA81669" w14:textId="77777777" w:rsidR="005238B2" w:rsidRPr="001B2C63" w:rsidRDefault="005238B2" w:rsidP="00EB4CD5"/>
                          <w:p w14:paraId="4E70A537" w14:textId="77777777" w:rsidR="005238B2" w:rsidRPr="001B2C63" w:rsidRDefault="005238B2" w:rsidP="00EB4CD5">
                            <w:pPr>
                              <w:jc w:val="center"/>
                            </w:pPr>
                            <w:r w:rsidRPr="001B2C63">
                              <w:rPr>
                                <w:highlight w:val="yellow"/>
                              </w:rPr>
                              <w:t>Réf:</w:t>
                            </w:r>
                          </w:p>
                          <w:p w14:paraId="527F1E79" w14:textId="77777777" w:rsidR="005238B2" w:rsidRPr="001B2C63" w:rsidRDefault="005238B2" w:rsidP="00EB4CD5"/>
                          <w:p w14:paraId="71C0EC9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410E29" w14:textId="77777777" w:rsidR="005238B2" w:rsidRPr="001B2C63" w:rsidRDefault="005238B2" w:rsidP="00EB4CD5">
                            <w:pPr>
                              <w:pStyle w:val="Heading1"/>
                              <w:tabs>
                                <w:tab w:val="left" w:pos="9781"/>
                              </w:tabs>
                              <w:rPr>
                                <w:rFonts w:hint="eastAsia"/>
                                <w:sz w:val="22"/>
                                <w:szCs w:val="22"/>
                              </w:rPr>
                            </w:pPr>
                            <w:bookmarkStart w:id="2204" w:name="_Toc8280338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04"/>
                            <w:r w:rsidRPr="001B2C63">
                              <w:rPr>
                                <w:sz w:val="22"/>
                                <w:szCs w:val="22"/>
                              </w:rPr>
                              <w:t xml:space="preserve"> </w:t>
                            </w:r>
                          </w:p>
                          <w:p w14:paraId="07C90274" w14:textId="77777777" w:rsidR="005238B2" w:rsidRPr="001B2C63" w:rsidRDefault="005238B2" w:rsidP="00EB4CD5"/>
                          <w:p w14:paraId="456FE186" w14:textId="77777777" w:rsidR="005238B2" w:rsidRPr="001B2C63" w:rsidRDefault="005238B2" w:rsidP="00EB4CD5">
                            <w:pPr>
                              <w:jc w:val="center"/>
                            </w:pPr>
                            <w:r w:rsidRPr="001B2C63">
                              <w:rPr>
                                <w:highlight w:val="yellow"/>
                              </w:rPr>
                              <w:t>Réf:</w:t>
                            </w:r>
                          </w:p>
                          <w:p w14:paraId="702BB329" w14:textId="77777777" w:rsidR="005238B2" w:rsidRPr="001B2C63" w:rsidRDefault="005238B2" w:rsidP="00EB4CD5"/>
                          <w:p w14:paraId="578511C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089A26" w14:textId="77777777" w:rsidR="005238B2" w:rsidRPr="001B2C63" w:rsidRDefault="005238B2" w:rsidP="00EB4CD5">
                            <w:pPr>
                              <w:pStyle w:val="Heading1"/>
                              <w:tabs>
                                <w:tab w:val="left" w:pos="9781"/>
                              </w:tabs>
                              <w:rPr>
                                <w:rFonts w:hint="eastAsia"/>
                                <w:sz w:val="22"/>
                                <w:szCs w:val="22"/>
                              </w:rPr>
                            </w:pPr>
                            <w:bookmarkStart w:id="2205" w:name="_Toc828033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05"/>
                            <w:r w:rsidRPr="001B2C63">
                              <w:rPr>
                                <w:sz w:val="22"/>
                                <w:szCs w:val="22"/>
                              </w:rPr>
                              <w:t xml:space="preserve"> </w:t>
                            </w:r>
                          </w:p>
                          <w:p w14:paraId="100E71E2" w14:textId="77777777" w:rsidR="005238B2" w:rsidRPr="001B2C63" w:rsidRDefault="005238B2" w:rsidP="00EB4CD5"/>
                          <w:p w14:paraId="1533A8EC" w14:textId="77777777" w:rsidR="005238B2" w:rsidRPr="001B2C63" w:rsidRDefault="005238B2" w:rsidP="00EB4CD5">
                            <w:pPr>
                              <w:jc w:val="center"/>
                            </w:pPr>
                            <w:r w:rsidRPr="001B2C63">
                              <w:rPr>
                                <w:highlight w:val="yellow"/>
                              </w:rPr>
                              <w:t>Réf:</w:t>
                            </w:r>
                          </w:p>
                          <w:p w14:paraId="79E41396" w14:textId="77777777" w:rsidR="005238B2" w:rsidRPr="001B2C63" w:rsidRDefault="005238B2" w:rsidP="00EB4CD5"/>
                          <w:p w14:paraId="3DD067F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32308B" w14:textId="77777777" w:rsidR="005238B2" w:rsidRPr="001B2C63" w:rsidRDefault="005238B2" w:rsidP="00EB4CD5">
                            <w:pPr>
                              <w:pStyle w:val="Heading1"/>
                              <w:tabs>
                                <w:tab w:val="left" w:pos="9781"/>
                              </w:tabs>
                              <w:rPr>
                                <w:rFonts w:hint="eastAsia"/>
                                <w:sz w:val="22"/>
                                <w:szCs w:val="22"/>
                              </w:rPr>
                            </w:pPr>
                            <w:bookmarkStart w:id="2206" w:name="_Toc8280338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206"/>
                            <w:r w:rsidRPr="001B2C63">
                              <w:rPr>
                                <w:sz w:val="22"/>
                                <w:szCs w:val="22"/>
                              </w:rPr>
                              <w:t xml:space="preserve"> </w:t>
                            </w:r>
                          </w:p>
                          <w:p w14:paraId="437D4A51" w14:textId="77777777" w:rsidR="005238B2" w:rsidRPr="001B2C63" w:rsidRDefault="005238B2" w:rsidP="00EB4CD5"/>
                          <w:p w14:paraId="3898EF26" w14:textId="77777777" w:rsidR="005238B2" w:rsidRPr="001B2C63" w:rsidRDefault="005238B2" w:rsidP="00EB4CD5">
                            <w:pPr>
                              <w:jc w:val="center"/>
                            </w:pPr>
                            <w:r w:rsidRPr="001B2C63">
                              <w:rPr>
                                <w:highlight w:val="yellow"/>
                              </w:rPr>
                              <w:t>Réf:</w:t>
                            </w:r>
                          </w:p>
                          <w:p w14:paraId="5E1B69F5" w14:textId="77777777" w:rsidR="005238B2" w:rsidRPr="001B2C63" w:rsidRDefault="005238B2" w:rsidP="00EB4CD5"/>
                          <w:p w14:paraId="5CBCBE1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D522EA" w14:textId="77777777" w:rsidR="005238B2" w:rsidRPr="001B2C63" w:rsidRDefault="005238B2" w:rsidP="00EB4CD5">
                            <w:pPr>
                              <w:pStyle w:val="Heading1"/>
                              <w:tabs>
                                <w:tab w:val="left" w:pos="9781"/>
                              </w:tabs>
                              <w:rPr>
                                <w:rFonts w:hint="eastAsia"/>
                                <w:sz w:val="22"/>
                                <w:szCs w:val="22"/>
                              </w:rPr>
                            </w:pPr>
                            <w:bookmarkStart w:id="2207" w:name="_Toc828033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07"/>
                            <w:r w:rsidRPr="001B2C63">
                              <w:rPr>
                                <w:sz w:val="22"/>
                                <w:szCs w:val="22"/>
                              </w:rPr>
                              <w:t xml:space="preserve"> </w:t>
                            </w:r>
                          </w:p>
                          <w:p w14:paraId="3EA94B71" w14:textId="77777777" w:rsidR="005238B2" w:rsidRPr="001B2C63" w:rsidRDefault="005238B2" w:rsidP="00EB4CD5"/>
                          <w:p w14:paraId="7FBFFF1F" w14:textId="77777777" w:rsidR="005238B2" w:rsidRPr="001B2C63" w:rsidRDefault="005238B2" w:rsidP="00EB4CD5">
                            <w:pPr>
                              <w:jc w:val="center"/>
                            </w:pPr>
                            <w:r w:rsidRPr="001B2C63">
                              <w:rPr>
                                <w:highlight w:val="yellow"/>
                              </w:rPr>
                              <w:t>Réf:</w:t>
                            </w:r>
                          </w:p>
                          <w:p w14:paraId="03AB36A3" w14:textId="77777777" w:rsidR="005238B2" w:rsidRPr="001B2C63" w:rsidRDefault="005238B2" w:rsidP="00EB4CD5"/>
                          <w:p w14:paraId="5A5BADC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25BB34" w14:textId="77777777" w:rsidR="005238B2" w:rsidRPr="001B2C63" w:rsidRDefault="005238B2" w:rsidP="00EB4CD5">
                            <w:pPr>
                              <w:pStyle w:val="Heading1"/>
                              <w:tabs>
                                <w:tab w:val="left" w:pos="9781"/>
                              </w:tabs>
                              <w:rPr>
                                <w:rFonts w:hint="eastAsia"/>
                                <w:sz w:val="22"/>
                                <w:szCs w:val="22"/>
                              </w:rPr>
                            </w:pPr>
                            <w:bookmarkStart w:id="2208" w:name="_Toc8280339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08"/>
                            <w:r w:rsidRPr="001B2C63">
                              <w:rPr>
                                <w:sz w:val="22"/>
                                <w:szCs w:val="22"/>
                              </w:rPr>
                              <w:t xml:space="preserve"> </w:t>
                            </w:r>
                          </w:p>
                          <w:p w14:paraId="648B778E" w14:textId="77777777" w:rsidR="005238B2" w:rsidRPr="001B2C63" w:rsidRDefault="005238B2" w:rsidP="00EB4CD5"/>
                          <w:p w14:paraId="55766F3B" w14:textId="77777777" w:rsidR="005238B2" w:rsidRPr="001B2C63" w:rsidRDefault="005238B2" w:rsidP="00EB4CD5">
                            <w:pPr>
                              <w:jc w:val="center"/>
                            </w:pPr>
                            <w:r w:rsidRPr="001B2C63">
                              <w:rPr>
                                <w:highlight w:val="yellow"/>
                              </w:rPr>
                              <w:t>Réf:</w:t>
                            </w:r>
                          </w:p>
                          <w:p w14:paraId="3B9612CF" w14:textId="77777777" w:rsidR="005238B2" w:rsidRPr="001B2C63" w:rsidRDefault="005238B2" w:rsidP="00EB4CD5"/>
                          <w:p w14:paraId="075C6A0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5BD49F" w14:textId="77777777" w:rsidR="005238B2" w:rsidRPr="001B2C63" w:rsidRDefault="005238B2" w:rsidP="00EB4CD5">
                            <w:pPr>
                              <w:pStyle w:val="Heading1"/>
                              <w:tabs>
                                <w:tab w:val="left" w:pos="9781"/>
                              </w:tabs>
                              <w:rPr>
                                <w:rFonts w:hint="eastAsia"/>
                                <w:sz w:val="22"/>
                                <w:szCs w:val="22"/>
                              </w:rPr>
                            </w:pPr>
                            <w:bookmarkStart w:id="2209" w:name="_Toc828033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09"/>
                            <w:r w:rsidRPr="001B2C63">
                              <w:rPr>
                                <w:sz w:val="22"/>
                                <w:szCs w:val="22"/>
                              </w:rPr>
                              <w:t xml:space="preserve"> </w:t>
                            </w:r>
                          </w:p>
                          <w:p w14:paraId="00F8C84F" w14:textId="77777777" w:rsidR="005238B2" w:rsidRPr="001B2C63" w:rsidRDefault="005238B2" w:rsidP="00EB4CD5"/>
                          <w:p w14:paraId="63292B94" w14:textId="77777777" w:rsidR="005238B2" w:rsidRPr="00BE0E74" w:rsidRDefault="005238B2" w:rsidP="00EB4CD5">
                            <w:pPr>
                              <w:jc w:val="center"/>
                            </w:pPr>
                            <w:r w:rsidRPr="00BE0E74">
                              <w:rPr>
                                <w:highlight w:val="yellow"/>
                              </w:rPr>
                              <w:t>Réf:</w:t>
                            </w:r>
                          </w:p>
                          <w:p w14:paraId="3D79C567" w14:textId="77777777" w:rsidR="005238B2" w:rsidRDefault="005238B2" w:rsidP="00EB4CD5"/>
                          <w:p w14:paraId="0396D04C" w14:textId="77777777" w:rsidR="005238B2" w:rsidRPr="00827A1A" w:rsidRDefault="005238B2" w:rsidP="00EB4CD5">
                            <w:pPr>
                              <w:pStyle w:val="Heading1"/>
                              <w:tabs>
                                <w:tab w:val="left" w:pos="9781"/>
                              </w:tabs>
                              <w:rPr>
                                <w:rFonts w:hint="eastAsia"/>
                                <w:sz w:val="36"/>
                                <w:szCs w:val="36"/>
                              </w:rPr>
                            </w:pPr>
                            <w:bookmarkStart w:id="2210" w:name="_Toc82803392"/>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2210"/>
                            <w:r w:rsidRPr="00827A1A">
                              <w:rPr>
                                <w:sz w:val="36"/>
                                <w:szCs w:val="36"/>
                              </w:rPr>
                              <w:t xml:space="preserve"> </w:t>
                            </w:r>
                          </w:p>
                          <w:p w14:paraId="4BC198D9" w14:textId="77777777" w:rsidR="005238B2" w:rsidRPr="001B2C63" w:rsidRDefault="005238B2" w:rsidP="00EB4CD5"/>
                          <w:p w14:paraId="5D11A13C" w14:textId="77777777" w:rsidR="005238B2" w:rsidRPr="001B2C63" w:rsidRDefault="005238B2" w:rsidP="00EB4CD5"/>
                          <w:p w14:paraId="086363E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FD2881" w14:textId="77777777" w:rsidR="005238B2" w:rsidRPr="001B2C63" w:rsidRDefault="005238B2" w:rsidP="00EB4CD5">
                            <w:pPr>
                              <w:pStyle w:val="Heading1"/>
                              <w:tabs>
                                <w:tab w:val="left" w:pos="9781"/>
                              </w:tabs>
                              <w:rPr>
                                <w:rFonts w:hint="eastAsia"/>
                                <w:sz w:val="22"/>
                                <w:szCs w:val="22"/>
                              </w:rPr>
                            </w:pPr>
                            <w:bookmarkStart w:id="2211" w:name="_Toc828033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11"/>
                            <w:r w:rsidRPr="001B2C63">
                              <w:rPr>
                                <w:sz w:val="22"/>
                                <w:szCs w:val="22"/>
                              </w:rPr>
                              <w:t xml:space="preserve"> </w:t>
                            </w:r>
                          </w:p>
                          <w:p w14:paraId="7607B98C" w14:textId="77777777" w:rsidR="005238B2" w:rsidRPr="001B2C63" w:rsidRDefault="005238B2" w:rsidP="00EB4CD5"/>
                          <w:p w14:paraId="21662426" w14:textId="77777777" w:rsidR="005238B2" w:rsidRPr="001B2C63" w:rsidRDefault="005238B2" w:rsidP="00EB4CD5">
                            <w:pPr>
                              <w:jc w:val="center"/>
                            </w:pPr>
                            <w:r w:rsidRPr="001B2C63">
                              <w:rPr>
                                <w:highlight w:val="yellow"/>
                              </w:rPr>
                              <w:t>Réf:</w:t>
                            </w:r>
                          </w:p>
                          <w:p w14:paraId="66859C0C" w14:textId="77777777" w:rsidR="005238B2" w:rsidRPr="001B2C63" w:rsidRDefault="005238B2" w:rsidP="00EB4CD5"/>
                          <w:p w14:paraId="2EC054D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82DBAD" w14:textId="77777777" w:rsidR="005238B2" w:rsidRPr="001B2C63" w:rsidRDefault="005238B2" w:rsidP="00EB4CD5">
                            <w:pPr>
                              <w:pStyle w:val="Heading1"/>
                              <w:tabs>
                                <w:tab w:val="left" w:pos="9781"/>
                              </w:tabs>
                              <w:rPr>
                                <w:rFonts w:hint="eastAsia"/>
                                <w:sz w:val="22"/>
                                <w:szCs w:val="22"/>
                              </w:rPr>
                            </w:pPr>
                            <w:bookmarkStart w:id="2212" w:name="_Toc8280339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12"/>
                            <w:r w:rsidRPr="001B2C63">
                              <w:rPr>
                                <w:sz w:val="22"/>
                                <w:szCs w:val="22"/>
                              </w:rPr>
                              <w:t xml:space="preserve"> </w:t>
                            </w:r>
                          </w:p>
                          <w:p w14:paraId="6E323816" w14:textId="77777777" w:rsidR="005238B2" w:rsidRPr="001B2C63" w:rsidRDefault="005238B2" w:rsidP="00EB4CD5"/>
                          <w:p w14:paraId="179EA5B2" w14:textId="77777777" w:rsidR="005238B2" w:rsidRPr="001B2C63" w:rsidRDefault="005238B2" w:rsidP="00EB4CD5">
                            <w:pPr>
                              <w:jc w:val="center"/>
                            </w:pPr>
                            <w:r w:rsidRPr="001B2C63">
                              <w:rPr>
                                <w:highlight w:val="yellow"/>
                              </w:rPr>
                              <w:t>Réf:</w:t>
                            </w:r>
                          </w:p>
                          <w:p w14:paraId="3C476153" w14:textId="77777777" w:rsidR="005238B2" w:rsidRPr="001B2C63" w:rsidRDefault="005238B2" w:rsidP="00EB4CD5"/>
                          <w:p w14:paraId="196D87D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A002E86" w14:textId="77777777" w:rsidR="005238B2" w:rsidRPr="001B2C63" w:rsidRDefault="005238B2" w:rsidP="00EB4CD5">
                            <w:pPr>
                              <w:pStyle w:val="Heading1"/>
                              <w:tabs>
                                <w:tab w:val="left" w:pos="9781"/>
                              </w:tabs>
                              <w:rPr>
                                <w:rFonts w:hint="eastAsia"/>
                                <w:sz w:val="22"/>
                                <w:szCs w:val="22"/>
                              </w:rPr>
                            </w:pPr>
                            <w:bookmarkStart w:id="2213" w:name="_Toc828033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13"/>
                            <w:r w:rsidRPr="001B2C63">
                              <w:rPr>
                                <w:sz w:val="22"/>
                                <w:szCs w:val="22"/>
                              </w:rPr>
                              <w:t xml:space="preserve"> </w:t>
                            </w:r>
                          </w:p>
                          <w:p w14:paraId="14059D1B" w14:textId="77777777" w:rsidR="005238B2" w:rsidRPr="001B2C63" w:rsidRDefault="005238B2" w:rsidP="00EB4CD5"/>
                          <w:p w14:paraId="3668C0CB" w14:textId="77777777" w:rsidR="005238B2" w:rsidRPr="001B2C63" w:rsidRDefault="005238B2" w:rsidP="00EB4CD5">
                            <w:pPr>
                              <w:jc w:val="center"/>
                            </w:pPr>
                            <w:r w:rsidRPr="001B2C63">
                              <w:rPr>
                                <w:highlight w:val="yellow"/>
                              </w:rPr>
                              <w:t>Réf:</w:t>
                            </w:r>
                          </w:p>
                          <w:p w14:paraId="6BB8F71F" w14:textId="77777777" w:rsidR="005238B2" w:rsidRPr="001B2C63" w:rsidRDefault="005238B2" w:rsidP="00EB4CD5"/>
                          <w:p w14:paraId="31ED562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0DD8D2" w14:textId="77777777" w:rsidR="005238B2" w:rsidRPr="001B2C63" w:rsidRDefault="005238B2" w:rsidP="00EB4CD5">
                            <w:pPr>
                              <w:pStyle w:val="Heading1"/>
                              <w:tabs>
                                <w:tab w:val="left" w:pos="9781"/>
                              </w:tabs>
                              <w:rPr>
                                <w:rFonts w:hint="eastAsia"/>
                                <w:sz w:val="22"/>
                                <w:szCs w:val="22"/>
                              </w:rPr>
                            </w:pPr>
                            <w:bookmarkStart w:id="2214" w:name="_Toc8280339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214"/>
                            <w:r w:rsidRPr="001B2C63">
                              <w:rPr>
                                <w:sz w:val="22"/>
                                <w:szCs w:val="22"/>
                              </w:rPr>
                              <w:t xml:space="preserve"> </w:t>
                            </w:r>
                          </w:p>
                          <w:p w14:paraId="2343F045" w14:textId="77777777" w:rsidR="005238B2" w:rsidRPr="001B2C63" w:rsidRDefault="005238B2" w:rsidP="00EB4CD5"/>
                          <w:p w14:paraId="006543D6" w14:textId="77777777" w:rsidR="005238B2" w:rsidRPr="001B2C63" w:rsidRDefault="005238B2" w:rsidP="00EB4CD5">
                            <w:pPr>
                              <w:jc w:val="center"/>
                            </w:pPr>
                            <w:r w:rsidRPr="001B2C63">
                              <w:rPr>
                                <w:highlight w:val="yellow"/>
                              </w:rPr>
                              <w:t>Réf:</w:t>
                            </w:r>
                          </w:p>
                          <w:p w14:paraId="47E82822" w14:textId="77777777" w:rsidR="005238B2" w:rsidRPr="001B2C63" w:rsidRDefault="005238B2" w:rsidP="00EB4CD5"/>
                          <w:p w14:paraId="30586D7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6BDFD8" w14:textId="77777777" w:rsidR="005238B2" w:rsidRPr="001B2C63" w:rsidRDefault="005238B2" w:rsidP="00EB4CD5">
                            <w:pPr>
                              <w:pStyle w:val="Heading1"/>
                              <w:tabs>
                                <w:tab w:val="left" w:pos="9781"/>
                              </w:tabs>
                              <w:rPr>
                                <w:rFonts w:hint="eastAsia"/>
                                <w:sz w:val="22"/>
                                <w:szCs w:val="22"/>
                              </w:rPr>
                            </w:pPr>
                            <w:bookmarkStart w:id="2215" w:name="_Toc828033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15"/>
                            <w:r w:rsidRPr="001B2C63">
                              <w:rPr>
                                <w:sz w:val="22"/>
                                <w:szCs w:val="22"/>
                              </w:rPr>
                              <w:t xml:space="preserve"> </w:t>
                            </w:r>
                          </w:p>
                          <w:p w14:paraId="0477401B" w14:textId="77777777" w:rsidR="005238B2" w:rsidRPr="001B2C63" w:rsidRDefault="005238B2" w:rsidP="00EB4CD5"/>
                          <w:p w14:paraId="6DE30F17" w14:textId="77777777" w:rsidR="005238B2" w:rsidRPr="001B2C63" w:rsidRDefault="005238B2" w:rsidP="00EB4CD5">
                            <w:pPr>
                              <w:jc w:val="center"/>
                            </w:pPr>
                            <w:r w:rsidRPr="001B2C63">
                              <w:rPr>
                                <w:highlight w:val="yellow"/>
                              </w:rPr>
                              <w:t>Réf:</w:t>
                            </w:r>
                          </w:p>
                          <w:p w14:paraId="3AC6E9E7" w14:textId="77777777" w:rsidR="005238B2" w:rsidRPr="001B2C63" w:rsidRDefault="005238B2" w:rsidP="00EB4CD5"/>
                          <w:p w14:paraId="7C08293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213AAE" w14:textId="77777777" w:rsidR="005238B2" w:rsidRPr="001B2C63" w:rsidRDefault="005238B2" w:rsidP="00EB4CD5">
                            <w:pPr>
                              <w:pStyle w:val="Heading1"/>
                              <w:tabs>
                                <w:tab w:val="left" w:pos="9781"/>
                              </w:tabs>
                              <w:rPr>
                                <w:rFonts w:hint="eastAsia"/>
                                <w:sz w:val="22"/>
                                <w:szCs w:val="22"/>
                              </w:rPr>
                            </w:pPr>
                            <w:bookmarkStart w:id="2216" w:name="_Toc8280339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16"/>
                            <w:r w:rsidRPr="001B2C63">
                              <w:rPr>
                                <w:sz w:val="22"/>
                                <w:szCs w:val="22"/>
                              </w:rPr>
                              <w:t xml:space="preserve"> </w:t>
                            </w:r>
                          </w:p>
                          <w:p w14:paraId="75D5050B" w14:textId="77777777" w:rsidR="005238B2" w:rsidRPr="001B2C63" w:rsidRDefault="005238B2" w:rsidP="00EB4CD5"/>
                          <w:p w14:paraId="082F5D0D" w14:textId="77777777" w:rsidR="005238B2" w:rsidRPr="001B2C63" w:rsidRDefault="005238B2" w:rsidP="00EB4CD5">
                            <w:pPr>
                              <w:jc w:val="center"/>
                            </w:pPr>
                            <w:r w:rsidRPr="001B2C63">
                              <w:rPr>
                                <w:highlight w:val="yellow"/>
                              </w:rPr>
                              <w:t>Réf:</w:t>
                            </w:r>
                          </w:p>
                          <w:p w14:paraId="1C117E7C" w14:textId="77777777" w:rsidR="005238B2" w:rsidRPr="001B2C63" w:rsidRDefault="005238B2" w:rsidP="00EB4CD5"/>
                          <w:p w14:paraId="662E2ED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C6E49D" w14:textId="77777777" w:rsidR="005238B2" w:rsidRPr="001B2C63" w:rsidRDefault="005238B2" w:rsidP="00EB4CD5">
                            <w:pPr>
                              <w:pStyle w:val="Heading1"/>
                              <w:tabs>
                                <w:tab w:val="left" w:pos="9781"/>
                              </w:tabs>
                              <w:rPr>
                                <w:rFonts w:hint="eastAsia"/>
                                <w:sz w:val="22"/>
                                <w:szCs w:val="22"/>
                              </w:rPr>
                            </w:pPr>
                            <w:bookmarkStart w:id="2217" w:name="_Toc828033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17"/>
                            <w:r w:rsidRPr="001B2C63">
                              <w:rPr>
                                <w:sz w:val="22"/>
                                <w:szCs w:val="22"/>
                              </w:rPr>
                              <w:t xml:space="preserve"> </w:t>
                            </w:r>
                          </w:p>
                          <w:p w14:paraId="2D3D28F6" w14:textId="77777777" w:rsidR="005238B2" w:rsidRPr="001B2C63" w:rsidRDefault="005238B2" w:rsidP="00EB4CD5"/>
                          <w:p w14:paraId="1E593B9D" w14:textId="77777777" w:rsidR="005238B2" w:rsidRPr="001B2C63" w:rsidRDefault="005238B2" w:rsidP="00EB4CD5">
                            <w:pPr>
                              <w:jc w:val="center"/>
                            </w:pPr>
                            <w:r w:rsidRPr="001B2C63">
                              <w:rPr>
                                <w:highlight w:val="yellow"/>
                              </w:rPr>
                              <w:t>Réf:</w:t>
                            </w:r>
                          </w:p>
                          <w:p w14:paraId="6050AC22" w14:textId="77777777" w:rsidR="005238B2" w:rsidRPr="001B2C63" w:rsidRDefault="005238B2" w:rsidP="00EB4CD5"/>
                          <w:p w14:paraId="11E873BD"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DACD5E8" w14:textId="77777777" w:rsidR="005238B2" w:rsidRPr="001B2C63" w:rsidRDefault="005238B2" w:rsidP="00EB4CD5">
                            <w:pPr>
                              <w:pStyle w:val="Heading1"/>
                              <w:tabs>
                                <w:tab w:val="left" w:pos="9781"/>
                              </w:tabs>
                              <w:rPr>
                                <w:rFonts w:hint="eastAsia"/>
                                <w:sz w:val="22"/>
                                <w:szCs w:val="22"/>
                              </w:rPr>
                            </w:pPr>
                            <w:bookmarkStart w:id="2218" w:name="_Toc8280340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18"/>
                            <w:r w:rsidRPr="001B2C63">
                              <w:rPr>
                                <w:sz w:val="22"/>
                                <w:szCs w:val="22"/>
                              </w:rPr>
                              <w:t xml:space="preserve"> </w:t>
                            </w:r>
                          </w:p>
                          <w:p w14:paraId="0A96DA42" w14:textId="77777777" w:rsidR="005238B2" w:rsidRPr="001B2C63" w:rsidRDefault="005238B2" w:rsidP="00EB4CD5"/>
                          <w:p w14:paraId="583FD990" w14:textId="77777777" w:rsidR="005238B2" w:rsidRPr="001B2C63" w:rsidRDefault="005238B2" w:rsidP="00EB4CD5">
                            <w:pPr>
                              <w:jc w:val="center"/>
                            </w:pPr>
                            <w:r w:rsidRPr="001B2C63">
                              <w:rPr>
                                <w:highlight w:val="yellow"/>
                              </w:rPr>
                              <w:t>Réf:</w:t>
                            </w:r>
                          </w:p>
                          <w:p w14:paraId="248A3D02" w14:textId="77777777" w:rsidR="005238B2" w:rsidRPr="001B2C63" w:rsidRDefault="005238B2" w:rsidP="00EB4CD5"/>
                          <w:p w14:paraId="66534B7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822676" w14:textId="77777777" w:rsidR="005238B2" w:rsidRPr="001B2C63" w:rsidRDefault="005238B2" w:rsidP="00EB4CD5">
                            <w:pPr>
                              <w:pStyle w:val="Heading1"/>
                              <w:tabs>
                                <w:tab w:val="left" w:pos="9781"/>
                              </w:tabs>
                              <w:rPr>
                                <w:rFonts w:hint="eastAsia"/>
                                <w:sz w:val="22"/>
                                <w:szCs w:val="22"/>
                              </w:rPr>
                            </w:pPr>
                            <w:bookmarkStart w:id="2219" w:name="_Toc828034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19"/>
                            <w:r w:rsidRPr="001B2C63">
                              <w:rPr>
                                <w:sz w:val="22"/>
                                <w:szCs w:val="22"/>
                              </w:rPr>
                              <w:t xml:space="preserve"> </w:t>
                            </w:r>
                          </w:p>
                          <w:p w14:paraId="300A52BC" w14:textId="77777777" w:rsidR="005238B2" w:rsidRPr="001B2C63" w:rsidRDefault="005238B2" w:rsidP="00EB4CD5"/>
                          <w:p w14:paraId="1714D648" w14:textId="77777777" w:rsidR="005238B2" w:rsidRPr="001B2C63" w:rsidRDefault="005238B2" w:rsidP="00EB4CD5">
                            <w:pPr>
                              <w:jc w:val="center"/>
                            </w:pPr>
                            <w:r w:rsidRPr="001B2C63">
                              <w:rPr>
                                <w:highlight w:val="yellow"/>
                              </w:rPr>
                              <w:t>Réf:</w:t>
                            </w:r>
                          </w:p>
                          <w:p w14:paraId="156D55C9" w14:textId="77777777" w:rsidR="005238B2" w:rsidRPr="001B2C63" w:rsidRDefault="005238B2" w:rsidP="00EB4CD5"/>
                          <w:p w14:paraId="1E80BA6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7B54E9" w14:textId="77777777" w:rsidR="005238B2" w:rsidRPr="001B2C63" w:rsidRDefault="005238B2" w:rsidP="00EB4CD5">
                            <w:pPr>
                              <w:pStyle w:val="Heading1"/>
                              <w:tabs>
                                <w:tab w:val="left" w:pos="9781"/>
                              </w:tabs>
                              <w:rPr>
                                <w:rFonts w:hint="eastAsia"/>
                                <w:sz w:val="22"/>
                                <w:szCs w:val="22"/>
                              </w:rPr>
                            </w:pPr>
                            <w:bookmarkStart w:id="2220" w:name="_Toc8280340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20"/>
                            <w:r w:rsidRPr="001B2C63">
                              <w:rPr>
                                <w:sz w:val="22"/>
                                <w:szCs w:val="22"/>
                              </w:rPr>
                              <w:t xml:space="preserve"> </w:t>
                            </w:r>
                          </w:p>
                          <w:p w14:paraId="55754C87" w14:textId="77777777" w:rsidR="005238B2" w:rsidRPr="001B2C63" w:rsidRDefault="005238B2" w:rsidP="00EB4CD5"/>
                          <w:p w14:paraId="1005C7BD" w14:textId="77777777" w:rsidR="005238B2" w:rsidRPr="001B2C63" w:rsidRDefault="005238B2" w:rsidP="00EB4CD5">
                            <w:pPr>
                              <w:jc w:val="center"/>
                            </w:pPr>
                            <w:r w:rsidRPr="001B2C63">
                              <w:rPr>
                                <w:highlight w:val="yellow"/>
                              </w:rPr>
                              <w:t>Réf:</w:t>
                            </w:r>
                          </w:p>
                          <w:p w14:paraId="48CC5854" w14:textId="77777777" w:rsidR="005238B2" w:rsidRPr="001B2C63" w:rsidRDefault="005238B2" w:rsidP="00EB4CD5"/>
                          <w:p w14:paraId="626570F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8ABCDDB" w14:textId="77777777" w:rsidR="005238B2" w:rsidRPr="001B2C63" w:rsidRDefault="005238B2" w:rsidP="00EB4CD5">
                            <w:pPr>
                              <w:pStyle w:val="Heading1"/>
                              <w:tabs>
                                <w:tab w:val="left" w:pos="9781"/>
                              </w:tabs>
                              <w:rPr>
                                <w:rFonts w:hint="eastAsia"/>
                                <w:sz w:val="22"/>
                                <w:szCs w:val="22"/>
                              </w:rPr>
                            </w:pPr>
                            <w:bookmarkStart w:id="2221" w:name="_Toc828034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21"/>
                            <w:r w:rsidRPr="001B2C63">
                              <w:rPr>
                                <w:sz w:val="22"/>
                                <w:szCs w:val="22"/>
                              </w:rPr>
                              <w:t xml:space="preserve"> </w:t>
                            </w:r>
                          </w:p>
                          <w:p w14:paraId="22053CC0" w14:textId="77777777" w:rsidR="005238B2" w:rsidRPr="001B2C63" w:rsidRDefault="005238B2" w:rsidP="00EB4CD5"/>
                          <w:p w14:paraId="3DF864B2" w14:textId="77777777" w:rsidR="005238B2" w:rsidRPr="001B2C63" w:rsidRDefault="005238B2" w:rsidP="00EB4CD5">
                            <w:pPr>
                              <w:jc w:val="center"/>
                            </w:pPr>
                            <w:r w:rsidRPr="001B2C63">
                              <w:rPr>
                                <w:highlight w:val="yellow"/>
                              </w:rPr>
                              <w:t>Réf:</w:t>
                            </w:r>
                          </w:p>
                          <w:p w14:paraId="7D3BDD6C" w14:textId="77777777" w:rsidR="005238B2" w:rsidRPr="001B2C63" w:rsidRDefault="005238B2" w:rsidP="00EB4CD5"/>
                          <w:p w14:paraId="7CAA737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1D7AF9" w14:textId="77777777" w:rsidR="005238B2" w:rsidRPr="001B2C63" w:rsidRDefault="005238B2" w:rsidP="00EB4CD5">
                            <w:pPr>
                              <w:pStyle w:val="Heading1"/>
                              <w:tabs>
                                <w:tab w:val="left" w:pos="9781"/>
                              </w:tabs>
                              <w:rPr>
                                <w:rFonts w:hint="eastAsia"/>
                                <w:sz w:val="22"/>
                                <w:szCs w:val="22"/>
                              </w:rPr>
                            </w:pPr>
                            <w:bookmarkStart w:id="2222" w:name="_Toc8280340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222"/>
                            <w:r w:rsidRPr="001B2C63">
                              <w:rPr>
                                <w:sz w:val="22"/>
                                <w:szCs w:val="22"/>
                              </w:rPr>
                              <w:t xml:space="preserve"> </w:t>
                            </w:r>
                          </w:p>
                          <w:p w14:paraId="30035FF9" w14:textId="77777777" w:rsidR="005238B2" w:rsidRPr="001B2C63" w:rsidRDefault="005238B2" w:rsidP="00EB4CD5"/>
                          <w:p w14:paraId="0C85B22B" w14:textId="77777777" w:rsidR="005238B2" w:rsidRPr="001B2C63" w:rsidRDefault="005238B2" w:rsidP="00EB4CD5">
                            <w:pPr>
                              <w:jc w:val="center"/>
                            </w:pPr>
                            <w:r w:rsidRPr="001B2C63">
                              <w:rPr>
                                <w:highlight w:val="yellow"/>
                              </w:rPr>
                              <w:t>Réf:</w:t>
                            </w:r>
                          </w:p>
                          <w:p w14:paraId="0010E5E1" w14:textId="77777777" w:rsidR="005238B2" w:rsidRPr="001B2C63" w:rsidRDefault="005238B2" w:rsidP="00EB4CD5"/>
                          <w:p w14:paraId="234F9C7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0315B44" w14:textId="77777777" w:rsidR="005238B2" w:rsidRPr="001B2C63" w:rsidRDefault="005238B2" w:rsidP="00EB4CD5">
                            <w:pPr>
                              <w:pStyle w:val="Heading1"/>
                              <w:tabs>
                                <w:tab w:val="left" w:pos="9781"/>
                              </w:tabs>
                              <w:rPr>
                                <w:rFonts w:hint="eastAsia"/>
                                <w:sz w:val="22"/>
                                <w:szCs w:val="22"/>
                              </w:rPr>
                            </w:pPr>
                            <w:bookmarkStart w:id="2223" w:name="_Toc828034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23"/>
                            <w:r w:rsidRPr="001B2C63">
                              <w:rPr>
                                <w:sz w:val="22"/>
                                <w:szCs w:val="22"/>
                              </w:rPr>
                              <w:t xml:space="preserve"> </w:t>
                            </w:r>
                          </w:p>
                          <w:p w14:paraId="40871A5E" w14:textId="77777777" w:rsidR="005238B2" w:rsidRPr="001B2C63" w:rsidRDefault="005238B2" w:rsidP="00EB4CD5"/>
                          <w:p w14:paraId="1A0B59BF" w14:textId="77777777" w:rsidR="005238B2" w:rsidRPr="001B2C63" w:rsidRDefault="005238B2" w:rsidP="00EB4CD5">
                            <w:pPr>
                              <w:jc w:val="center"/>
                            </w:pPr>
                            <w:r w:rsidRPr="001B2C63">
                              <w:rPr>
                                <w:highlight w:val="yellow"/>
                              </w:rPr>
                              <w:t>Réf:</w:t>
                            </w:r>
                          </w:p>
                          <w:p w14:paraId="407EC6CF" w14:textId="77777777" w:rsidR="005238B2" w:rsidRPr="001B2C63" w:rsidRDefault="005238B2" w:rsidP="00EB4CD5"/>
                          <w:p w14:paraId="5A9DC58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B0573C" w14:textId="77777777" w:rsidR="005238B2" w:rsidRPr="001B2C63" w:rsidRDefault="005238B2" w:rsidP="00EB4CD5">
                            <w:pPr>
                              <w:pStyle w:val="Heading1"/>
                              <w:tabs>
                                <w:tab w:val="left" w:pos="9781"/>
                              </w:tabs>
                              <w:rPr>
                                <w:rFonts w:hint="eastAsia"/>
                                <w:sz w:val="22"/>
                                <w:szCs w:val="22"/>
                              </w:rPr>
                            </w:pPr>
                            <w:bookmarkStart w:id="2224" w:name="_Toc8280340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24"/>
                            <w:r w:rsidRPr="001B2C63">
                              <w:rPr>
                                <w:sz w:val="22"/>
                                <w:szCs w:val="22"/>
                              </w:rPr>
                              <w:t xml:space="preserve"> </w:t>
                            </w:r>
                          </w:p>
                          <w:p w14:paraId="150F8EA9" w14:textId="77777777" w:rsidR="005238B2" w:rsidRPr="001B2C63" w:rsidRDefault="005238B2" w:rsidP="00EB4CD5"/>
                          <w:p w14:paraId="10E0B899" w14:textId="77777777" w:rsidR="005238B2" w:rsidRPr="001B2C63" w:rsidRDefault="005238B2" w:rsidP="00EB4CD5">
                            <w:pPr>
                              <w:jc w:val="center"/>
                            </w:pPr>
                            <w:r w:rsidRPr="001B2C63">
                              <w:rPr>
                                <w:highlight w:val="yellow"/>
                              </w:rPr>
                              <w:t>Réf:</w:t>
                            </w:r>
                          </w:p>
                          <w:p w14:paraId="181678D6" w14:textId="77777777" w:rsidR="005238B2" w:rsidRPr="001B2C63" w:rsidRDefault="005238B2" w:rsidP="00EB4CD5"/>
                          <w:p w14:paraId="3126668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9376EFB" w14:textId="77777777" w:rsidR="005238B2" w:rsidRPr="001B2C63" w:rsidRDefault="005238B2" w:rsidP="00EB4CD5">
                            <w:pPr>
                              <w:pStyle w:val="Heading1"/>
                              <w:tabs>
                                <w:tab w:val="left" w:pos="9781"/>
                              </w:tabs>
                              <w:rPr>
                                <w:rFonts w:hint="eastAsia"/>
                                <w:sz w:val="22"/>
                                <w:szCs w:val="22"/>
                              </w:rPr>
                            </w:pPr>
                            <w:bookmarkStart w:id="2225" w:name="_Toc828034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25"/>
                            <w:r w:rsidRPr="001B2C63">
                              <w:rPr>
                                <w:sz w:val="22"/>
                                <w:szCs w:val="22"/>
                              </w:rPr>
                              <w:t xml:space="preserve"> </w:t>
                            </w:r>
                          </w:p>
                          <w:p w14:paraId="4EA96049" w14:textId="77777777" w:rsidR="005238B2" w:rsidRPr="001B2C63" w:rsidRDefault="005238B2" w:rsidP="00EB4CD5"/>
                          <w:p w14:paraId="52DFA6D6" w14:textId="77777777" w:rsidR="005238B2" w:rsidRPr="001B2C63" w:rsidRDefault="005238B2" w:rsidP="00EB4CD5">
                            <w:pPr>
                              <w:jc w:val="center"/>
                            </w:pPr>
                            <w:r w:rsidRPr="001B2C63">
                              <w:rPr>
                                <w:highlight w:val="yellow"/>
                              </w:rPr>
                              <w:t>Réf:</w:t>
                            </w:r>
                          </w:p>
                          <w:p w14:paraId="6910432B" w14:textId="77777777" w:rsidR="005238B2" w:rsidRPr="001B2C63" w:rsidRDefault="005238B2" w:rsidP="00EB4CD5"/>
                          <w:p w14:paraId="2FEDCA40"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2226" w:name="_Toc8280340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226"/>
                            <w:r w:rsidRPr="001B2C63">
                              <w:rPr>
                                <w:sz w:val="22"/>
                                <w:szCs w:val="22"/>
                              </w:rPr>
                              <w:t xml:space="preserve"> </w:t>
                            </w:r>
                          </w:p>
                          <w:p w14:paraId="5074B5DE" w14:textId="77777777" w:rsidR="005238B2" w:rsidRPr="001B2C63" w:rsidRDefault="005238B2" w:rsidP="00EB4CD5"/>
                          <w:p w14:paraId="2871DD77" w14:textId="77777777" w:rsidR="005238B2" w:rsidRPr="001B2C63" w:rsidRDefault="005238B2" w:rsidP="00EB4CD5">
                            <w:pPr>
                              <w:jc w:val="center"/>
                            </w:pPr>
                            <w:r w:rsidRPr="001B2C63">
                              <w:rPr>
                                <w:highlight w:val="yellow"/>
                              </w:rPr>
                              <w:t>Réf:</w:t>
                            </w:r>
                          </w:p>
                          <w:p w14:paraId="3349F393" w14:textId="77777777" w:rsidR="005238B2" w:rsidRPr="001B2C63" w:rsidRDefault="005238B2" w:rsidP="00EB4CD5"/>
                          <w:p w14:paraId="371223F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FACB91" w14:textId="77777777" w:rsidR="005238B2" w:rsidRPr="001B2C63" w:rsidRDefault="005238B2" w:rsidP="00EB4CD5">
                            <w:pPr>
                              <w:pStyle w:val="Heading1"/>
                              <w:tabs>
                                <w:tab w:val="left" w:pos="9781"/>
                              </w:tabs>
                              <w:rPr>
                                <w:rFonts w:hint="eastAsia"/>
                                <w:sz w:val="22"/>
                                <w:szCs w:val="22"/>
                              </w:rPr>
                            </w:pPr>
                            <w:bookmarkStart w:id="2227" w:name="_Toc828034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27"/>
                            <w:r w:rsidRPr="001B2C63">
                              <w:rPr>
                                <w:sz w:val="22"/>
                                <w:szCs w:val="22"/>
                              </w:rPr>
                              <w:t xml:space="preserve"> </w:t>
                            </w:r>
                          </w:p>
                          <w:p w14:paraId="296057CA" w14:textId="77777777" w:rsidR="005238B2" w:rsidRPr="001B2C63" w:rsidRDefault="005238B2" w:rsidP="00EB4CD5"/>
                          <w:p w14:paraId="70149940" w14:textId="77777777" w:rsidR="005238B2" w:rsidRPr="001B2C63" w:rsidRDefault="005238B2" w:rsidP="00EB4CD5">
                            <w:pPr>
                              <w:jc w:val="center"/>
                            </w:pPr>
                            <w:r w:rsidRPr="001B2C63">
                              <w:rPr>
                                <w:highlight w:val="yellow"/>
                              </w:rPr>
                              <w:t>Réf:</w:t>
                            </w:r>
                          </w:p>
                          <w:p w14:paraId="61482748" w14:textId="77777777" w:rsidR="005238B2" w:rsidRPr="001B2C63" w:rsidRDefault="005238B2" w:rsidP="00EB4CD5"/>
                          <w:p w14:paraId="2817D8E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5E84D3D" w14:textId="77777777" w:rsidR="005238B2" w:rsidRPr="001B2C63" w:rsidRDefault="005238B2" w:rsidP="00EB4CD5">
                            <w:pPr>
                              <w:pStyle w:val="Heading1"/>
                              <w:tabs>
                                <w:tab w:val="left" w:pos="9781"/>
                              </w:tabs>
                              <w:rPr>
                                <w:rFonts w:hint="eastAsia"/>
                                <w:sz w:val="22"/>
                                <w:szCs w:val="22"/>
                              </w:rPr>
                            </w:pPr>
                            <w:bookmarkStart w:id="2228" w:name="_Toc8280341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28"/>
                            <w:r w:rsidRPr="001B2C63">
                              <w:rPr>
                                <w:sz w:val="22"/>
                                <w:szCs w:val="22"/>
                              </w:rPr>
                              <w:t xml:space="preserve"> </w:t>
                            </w:r>
                          </w:p>
                          <w:p w14:paraId="2BE7EFA8" w14:textId="77777777" w:rsidR="005238B2" w:rsidRPr="001B2C63" w:rsidRDefault="005238B2" w:rsidP="00EB4CD5"/>
                          <w:p w14:paraId="7BE1D958" w14:textId="77777777" w:rsidR="005238B2" w:rsidRPr="001B2C63" w:rsidRDefault="005238B2" w:rsidP="00EB4CD5">
                            <w:pPr>
                              <w:jc w:val="center"/>
                            </w:pPr>
                            <w:r w:rsidRPr="001B2C63">
                              <w:rPr>
                                <w:highlight w:val="yellow"/>
                              </w:rPr>
                              <w:t>Réf:</w:t>
                            </w:r>
                          </w:p>
                          <w:p w14:paraId="225BF297" w14:textId="77777777" w:rsidR="005238B2" w:rsidRPr="001B2C63" w:rsidRDefault="005238B2" w:rsidP="00EB4CD5"/>
                          <w:p w14:paraId="3C765AC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866369" w14:textId="77777777" w:rsidR="005238B2" w:rsidRPr="001B2C63" w:rsidRDefault="005238B2" w:rsidP="00EB4CD5">
                            <w:pPr>
                              <w:pStyle w:val="Heading1"/>
                              <w:tabs>
                                <w:tab w:val="left" w:pos="9781"/>
                              </w:tabs>
                              <w:rPr>
                                <w:rFonts w:hint="eastAsia"/>
                                <w:sz w:val="22"/>
                                <w:szCs w:val="22"/>
                              </w:rPr>
                            </w:pPr>
                            <w:bookmarkStart w:id="2229" w:name="_Toc828034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29"/>
                            <w:r w:rsidRPr="001B2C63">
                              <w:rPr>
                                <w:sz w:val="22"/>
                                <w:szCs w:val="22"/>
                              </w:rPr>
                              <w:t xml:space="preserve"> </w:t>
                            </w:r>
                          </w:p>
                          <w:p w14:paraId="75A06D10" w14:textId="77777777" w:rsidR="005238B2" w:rsidRPr="001B2C63" w:rsidRDefault="005238B2" w:rsidP="00EB4CD5"/>
                          <w:p w14:paraId="2684E850" w14:textId="77777777" w:rsidR="005238B2" w:rsidRPr="001B2C63" w:rsidRDefault="005238B2" w:rsidP="00EB4CD5">
                            <w:pPr>
                              <w:jc w:val="center"/>
                            </w:pPr>
                            <w:r w:rsidRPr="001B2C63">
                              <w:rPr>
                                <w:highlight w:val="yellow"/>
                              </w:rPr>
                              <w:t>Réf:</w:t>
                            </w:r>
                          </w:p>
                          <w:p w14:paraId="53D1154F" w14:textId="77777777" w:rsidR="005238B2" w:rsidRPr="001B2C63" w:rsidRDefault="005238B2" w:rsidP="00EB4CD5"/>
                          <w:p w14:paraId="172B662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6FA693D" w14:textId="77777777" w:rsidR="005238B2" w:rsidRPr="001B2C63" w:rsidRDefault="005238B2" w:rsidP="00EB4CD5">
                            <w:pPr>
                              <w:pStyle w:val="Heading1"/>
                              <w:tabs>
                                <w:tab w:val="left" w:pos="9781"/>
                              </w:tabs>
                              <w:rPr>
                                <w:rFonts w:hint="eastAsia"/>
                                <w:sz w:val="22"/>
                                <w:szCs w:val="22"/>
                              </w:rPr>
                            </w:pPr>
                            <w:bookmarkStart w:id="2230" w:name="_Toc8280341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230"/>
                            <w:r w:rsidRPr="001B2C63">
                              <w:rPr>
                                <w:sz w:val="22"/>
                                <w:szCs w:val="22"/>
                              </w:rPr>
                              <w:t xml:space="preserve"> </w:t>
                            </w:r>
                          </w:p>
                          <w:p w14:paraId="7FA43427" w14:textId="77777777" w:rsidR="005238B2" w:rsidRPr="001B2C63" w:rsidRDefault="005238B2" w:rsidP="00EB4CD5"/>
                          <w:p w14:paraId="5971CB0E" w14:textId="77777777" w:rsidR="005238B2" w:rsidRPr="001B2C63" w:rsidRDefault="005238B2" w:rsidP="00EB4CD5">
                            <w:pPr>
                              <w:jc w:val="center"/>
                            </w:pPr>
                            <w:r w:rsidRPr="001B2C63">
                              <w:rPr>
                                <w:highlight w:val="yellow"/>
                              </w:rPr>
                              <w:t>Réf:</w:t>
                            </w:r>
                          </w:p>
                          <w:p w14:paraId="7D87C0E8" w14:textId="77777777" w:rsidR="005238B2" w:rsidRPr="001B2C63" w:rsidRDefault="005238B2" w:rsidP="00EB4CD5"/>
                          <w:p w14:paraId="5C0088E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90F33E" w14:textId="77777777" w:rsidR="005238B2" w:rsidRPr="001B2C63" w:rsidRDefault="005238B2" w:rsidP="00EB4CD5">
                            <w:pPr>
                              <w:pStyle w:val="Heading1"/>
                              <w:tabs>
                                <w:tab w:val="left" w:pos="9781"/>
                              </w:tabs>
                              <w:rPr>
                                <w:rFonts w:hint="eastAsia"/>
                                <w:sz w:val="22"/>
                                <w:szCs w:val="22"/>
                              </w:rPr>
                            </w:pPr>
                            <w:bookmarkStart w:id="2231" w:name="_Toc828034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31"/>
                            <w:r w:rsidRPr="001B2C63">
                              <w:rPr>
                                <w:sz w:val="22"/>
                                <w:szCs w:val="22"/>
                              </w:rPr>
                              <w:t xml:space="preserve"> </w:t>
                            </w:r>
                          </w:p>
                          <w:p w14:paraId="22D04587" w14:textId="77777777" w:rsidR="005238B2" w:rsidRPr="001B2C63" w:rsidRDefault="005238B2" w:rsidP="00EB4CD5"/>
                          <w:p w14:paraId="2B0801C5" w14:textId="77777777" w:rsidR="005238B2" w:rsidRPr="001B2C63" w:rsidRDefault="005238B2" w:rsidP="00EB4CD5">
                            <w:pPr>
                              <w:jc w:val="center"/>
                            </w:pPr>
                            <w:r w:rsidRPr="001B2C63">
                              <w:rPr>
                                <w:highlight w:val="yellow"/>
                              </w:rPr>
                              <w:t>Réf:</w:t>
                            </w:r>
                          </w:p>
                          <w:p w14:paraId="6D389F1B" w14:textId="77777777" w:rsidR="005238B2" w:rsidRPr="001B2C63" w:rsidRDefault="005238B2" w:rsidP="00EB4CD5"/>
                          <w:p w14:paraId="303CC60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685875C" w14:textId="77777777" w:rsidR="005238B2" w:rsidRPr="001B2C63" w:rsidRDefault="005238B2" w:rsidP="00EB4CD5">
                            <w:pPr>
                              <w:pStyle w:val="Heading1"/>
                              <w:tabs>
                                <w:tab w:val="left" w:pos="9781"/>
                              </w:tabs>
                              <w:rPr>
                                <w:rFonts w:hint="eastAsia"/>
                                <w:sz w:val="22"/>
                                <w:szCs w:val="22"/>
                              </w:rPr>
                            </w:pPr>
                            <w:bookmarkStart w:id="2232" w:name="_Toc8280341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32"/>
                            <w:r w:rsidRPr="001B2C63">
                              <w:rPr>
                                <w:sz w:val="22"/>
                                <w:szCs w:val="22"/>
                              </w:rPr>
                              <w:t xml:space="preserve"> </w:t>
                            </w:r>
                          </w:p>
                          <w:p w14:paraId="6BA68A38" w14:textId="77777777" w:rsidR="005238B2" w:rsidRPr="001B2C63" w:rsidRDefault="005238B2" w:rsidP="00EB4CD5"/>
                          <w:p w14:paraId="6F117037" w14:textId="77777777" w:rsidR="005238B2" w:rsidRPr="001B2C63" w:rsidRDefault="005238B2" w:rsidP="00EB4CD5">
                            <w:pPr>
                              <w:jc w:val="center"/>
                            </w:pPr>
                            <w:r w:rsidRPr="001B2C63">
                              <w:rPr>
                                <w:highlight w:val="yellow"/>
                              </w:rPr>
                              <w:t>Réf:</w:t>
                            </w:r>
                          </w:p>
                          <w:p w14:paraId="0B0AE126" w14:textId="77777777" w:rsidR="005238B2" w:rsidRPr="001B2C63" w:rsidRDefault="005238B2" w:rsidP="00EB4CD5"/>
                          <w:p w14:paraId="3B6C295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F7A29AC" w14:textId="77777777" w:rsidR="005238B2" w:rsidRPr="001B2C63" w:rsidRDefault="005238B2" w:rsidP="00EB4CD5">
                            <w:pPr>
                              <w:pStyle w:val="Heading1"/>
                              <w:tabs>
                                <w:tab w:val="left" w:pos="9781"/>
                              </w:tabs>
                              <w:rPr>
                                <w:rFonts w:hint="eastAsia"/>
                                <w:sz w:val="22"/>
                                <w:szCs w:val="22"/>
                              </w:rPr>
                            </w:pPr>
                            <w:bookmarkStart w:id="2233" w:name="_Toc828034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33"/>
                            <w:r w:rsidRPr="001B2C63">
                              <w:rPr>
                                <w:sz w:val="22"/>
                                <w:szCs w:val="22"/>
                              </w:rPr>
                              <w:t xml:space="preserve"> </w:t>
                            </w:r>
                          </w:p>
                          <w:p w14:paraId="4C9D8121" w14:textId="77777777" w:rsidR="005238B2" w:rsidRPr="001B2C63" w:rsidRDefault="005238B2" w:rsidP="00EB4CD5"/>
                          <w:p w14:paraId="516F9A11" w14:textId="77777777" w:rsidR="005238B2" w:rsidRPr="001B2C63" w:rsidRDefault="005238B2" w:rsidP="00EB4CD5">
                            <w:pPr>
                              <w:jc w:val="center"/>
                            </w:pPr>
                            <w:r w:rsidRPr="001B2C63">
                              <w:rPr>
                                <w:highlight w:val="yellow"/>
                              </w:rPr>
                              <w:t>Réf:</w:t>
                            </w:r>
                          </w:p>
                          <w:p w14:paraId="4176582A" w14:textId="77777777" w:rsidR="005238B2" w:rsidRPr="001B2C63" w:rsidRDefault="005238B2" w:rsidP="00EB4CD5"/>
                          <w:p w14:paraId="742122DD"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6436FCC" w14:textId="77777777" w:rsidR="005238B2" w:rsidRPr="001B2C63" w:rsidRDefault="005238B2" w:rsidP="00EB4CD5">
                            <w:pPr>
                              <w:pStyle w:val="Heading1"/>
                              <w:tabs>
                                <w:tab w:val="left" w:pos="9781"/>
                              </w:tabs>
                              <w:rPr>
                                <w:rFonts w:hint="eastAsia"/>
                                <w:sz w:val="22"/>
                                <w:szCs w:val="22"/>
                              </w:rPr>
                            </w:pPr>
                            <w:bookmarkStart w:id="2234" w:name="_Toc8280341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34"/>
                            <w:r w:rsidRPr="001B2C63">
                              <w:rPr>
                                <w:sz w:val="22"/>
                                <w:szCs w:val="22"/>
                              </w:rPr>
                              <w:t xml:space="preserve"> </w:t>
                            </w:r>
                          </w:p>
                          <w:p w14:paraId="5424B428" w14:textId="77777777" w:rsidR="005238B2" w:rsidRPr="001B2C63" w:rsidRDefault="005238B2" w:rsidP="00EB4CD5"/>
                          <w:p w14:paraId="1F205493" w14:textId="77777777" w:rsidR="005238B2" w:rsidRPr="001B2C63" w:rsidRDefault="005238B2" w:rsidP="00EB4CD5">
                            <w:pPr>
                              <w:jc w:val="center"/>
                            </w:pPr>
                            <w:r w:rsidRPr="001B2C63">
                              <w:rPr>
                                <w:highlight w:val="yellow"/>
                              </w:rPr>
                              <w:t>Réf:</w:t>
                            </w:r>
                          </w:p>
                          <w:p w14:paraId="3659506A" w14:textId="77777777" w:rsidR="005238B2" w:rsidRPr="001B2C63" w:rsidRDefault="005238B2" w:rsidP="00EB4CD5"/>
                          <w:p w14:paraId="1B6EB12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8ED2F4" w14:textId="77777777" w:rsidR="005238B2" w:rsidRPr="001B2C63" w:rsidRDefault="005238B2" w:rsidP="00EB4CD5">
                            <w:pPr>
                              <w:pStyle w:val="Heading1"/>
                              <w:tabs>
                                <w:tab w:val="left" w:pos="9781"/>
                              </w:tabs>
                              <w:rPr>
                                <w:rFonts w:hint="eastAsia"/>
                                <w:sz w:val="22"/>
                                <w:szCs w:val="22"/>
                              </w:rPr>
                            </w:pPr>
                            <w:bookmarkStart w:id="2235" w:name="_Toc828034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35"/>
                            <w:r w:rsidRPr="001B2C63">
                              <w:rPr>
                                <w:sz w:val="22"/>
                                <w:szCs w:val="22"/>
                              </w:rPr>
                              <w:t xml:space="preserve"> </w:t>
                            </w:r>
                          </w:p>
                          <w:p w14:paraId="023F8D72" w14:textId="77777777" w:rsidR="005238B2" w:rsidRPr="001B2C63" w:rsidRDefault="005238B2" w:rsidP="00EB4CD5"/>
                          <w:p w14:paraId="5B2207BC" w14:textId="77777777" w:rsidR="005238B2" w:rsidRPr="001B2C63" w:rsidRDefault="005238B2" w:rsidP="00EB4CD5">
                            <w:pPr>
                              <w:jc w:val="center"/>
                            </w:pPr>
                            <w:r w:rsidRPr="001B2C63">
                              <w:rPr>
                                <w:highlight w:val="yellow"/>
                              </w:rPr>
                              <w:t>Réf:</w:t>
                            </w:r>
                          </w:p>
                          <w:p w14:paraId="438F9AE9" w14:textId="77777777" w:rsidR="005238B2" w:rsidRPr="001B2C63" w:rsidRDefault="005238B2" w:rsidP="00EB4CD5"/>
                          <w:p w14:paraId="7736C58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454ABA" w14:textId="77777777" w:rsidR="005238B2" w:rsidRPr="001B2C63" w:rsidRDefault="005238B2" w:rsidP="00EB4CD5">
                            <w:pPr>
                              <w:pStyle w:val="Heading1"/>
                              <w:tabs>
                                <w:tab w:val="left" w:pos="9781"/>
                              </w:tabs>
                              <w:rPr>
                                <w:rFonts w:hint="eastAsia"/>
                                <w:sz w:val="22"/>
                                <w:szCs w:val="22"/>
                              </w:rPr>
                            </w:pPr>
                            <w:bookmarkStart w:id="2236" w:name="_Toc8280341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36"/>
                            <w:r w:rsidRPr="001B2C63">
                              <w:rPr>
                                <w:sz w:val="22"/>
                                <w:szCs w:val="22"/>
                              </w:rPr>
                              <w:t xml:space="preserve"> </w:t>
                            </w:r>
                          </w:p>
                          <w:p w14:paraId="7C508454" w14:textId="77777777" w:rsidR="005238B2" w:rsidRPr="001B2C63" w:rsidRDefault="005238B2" w:rsidP="00EB4CD5"/>
                          <w:p w14:paraId="37F184A6" w14:textId="77777777" w:rsidR="005238B2" w:rsidRPr="001B2C63" w:rsidRDefault="005238B2" w:rsidP="00EB4CD5">
                            <w:pPr>
                              <w:jc w:val="center"/>
                            </w:pPr>
                            <w:r w:rsidRPr="001B2C63">
                              <w:rPr>
                                <w:highlight w:val="yellow"/>
                              </w:rPr>
                              <w:t>Réf:</w:t>
                            </w:r>
                          </w:p>
                          <w:p w14:paraId="477AB124" w14:textId="77777777" w:rsidR="005238B2" w:rsidRPr="001B2C63" w:rsidRDefault="005238B2" w:rsidP="00EB4CD5"/>
                          <w:p w14:paraId="48EA8DF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54248D" w14:textId="77777777" w:rsidR="005238B2" w:rsidRPr="001B2C63" w:rsidRDefault="005238B2" w:rsidP="00EB4CD5">
                            <w:pPr>
                              <w:pStyle w:val="Heading1"/>
                              <w:tabs>
                                <w:tab w:val="left" w:pos="9781"/>
                              </w:tabs>
                              <w:rPr>
                                <w:rFonts w:hint="eastAsia"/>
                                <w:sz w:val="22"/>
                                <w:szCs w:val="22"/>
                              </w:rPr>
                            </w:pPr>
                            <w:bookmarkStart w:id="2237" w:name="_Toc828034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37"/>
                            <w:r w:rsidRPr="001B2C63">
                              <w:rPr>
                                <w:sz w:val="22"/>
                                <w:szCs w:val="22"/>
                              </w:rPr>
                              <w:t xml:space="preserve"> </w:t>
                            </w:r>
                          </w:p>
                          <w:p w14:paraId="5C0B126F" w14:textId="77777777" w:rsidR="005238B2" w:rsidRPr="001B2C63" w:rsidRDefault="005238B2" w:rsidP="00EB4CD5"/>
                          <w:p w14:paraId="2FCF04AA" w14:textId="77777777" w:rsidR="005238B2" w:rsidRPr="001B2C63" w:rsidRDefault="005238B2" w:rsidP="00EB4CD5">
                            <w:pPr>
                              <w:jc w:val="center"/>
                            </w:pPr>
                            <w:r w:rsidRPr="001B2C63">
                              <w:rPr>
                                <w:highlight w:val="yellow"/>
                              </w:rPr>
                              <w:t>Réf:</w:t>
                            </w:r>
                          </w:p>
                          <w:p w14:paraId="33F2CD84" w14:textId="77777777" w:rsidR="005238B2" w:rsidRPr="001B2C63" w:rsidRDefault="005238B2" w:rsidP="00EB4CD5"/>
                          <w:p w14:paraId="04C3200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B0E65D" w14:textId="77777777" w:rsidR="005238B2" w:rsidRPr="001B2C63" w:rsidRDefault="005238B2" w:rsidP="00EB4CD5">
                            <w:pPr>
                              <w:pStyle w:val="Heading1"/>
                              <w:tabs>
                                <w:tab w:val="left" w:pos="9781"/>
                              </w:tabs>
                              <w:rPr>
                                <w:rFonts w:hint="eastAsia"/>
                                <w:sz w:val="22"/>
                                <w:szCs w:val="22"/>
                              </w:rPr>
                            </w:pPr>
                            <w:bookmarkStart w:id="2238" w:name="_Toc8280342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238"/>
                            <w:r w:rsidRPr="001B2C63">
                              <w:rPr>
                                <w:sz w:val="22"/>
                                <w:szCs w:val="22"/>
                              </w:rPr>
                              <w:t xml:space="preserve"> </w:t>
                            </w:r>
                          </w:p>
                          <w:p w14:paraId="3982699C" w14:textId="77777777" w:rsidR="005238B2" w:rsidRPr="001B2C63" w:rsidRDefault="005238B2" w:rsidP="00EB4CD5"/>
                          <w:p w14:paraId="5B1A47C2" w14:textId="77777777" w:rsidR="005238B2" w:rsidRPr="001B2C63" w:rsidRDefault="005238B2" w:rsidP="00EB4CD5">
                            <w:pPr>
                              <w:jc w:val="center"/>
                            </w:pPr>
                            <w:r w:rsidRPr="001B2C63">
                              <w:rPr>
                                <w:highlight w:val="yellow"/>
                              </w:rPr>
                              <w:t>Réf:</w:t>
                            </w:r>
                          </w:p>
                          <w:p w14:paraId="1A3FBF43" w14:textId="77777777" w:rsidR="005238B2" w:rsidRPr="001B2C63" w:rsidRDefault="005238B2" w:rsidP="00EB4CD5"/>
                          <w:p w14:paraId="1A99226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C920E1" w14:textId="77777777" w:rsidR="005238B2" w:rsidRPr="001B2C63" w:rsidRDefault="005238B2" w:rsidP="00EB4CD5">
                            <w:pPr>
                              <w:pStyle w:val="Heading1"/>
                              <w:tabs>
                                <w:tab w:val="left" w:pos="9781"/>
                              </w:tabs>
                              <w:rPr>
                                <w:rFonts w:hint="eastAsia"/>
                                <w:sz w:val="22"/>
                                <w:szCs w:val="22"/>
                              </w:rPr>
                            </w:pPr>
                            <w:bookmarkStart w:id="2239" w:name="_Toc828034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39"/>
                            <w:r w:rsidRPr="001B2C63">
                              <w:rPr>
                                <w:sz w:val="22"/>
                                <w:szCs w:val="22"/>
                              </w:rPr>
                              <w:t xml:space="preserve"> </w:t>
                            </w:r>
                          </w:p>
                          <w:p w14:paraId="61FF4DAC" w14:textId="77777777" w:rsidR="005238B2" w:rsidRPr="001B2C63" w:rsidRDefault="005238B2" w:rsidP="00EB4CD5"/>
                          <w:p w14:paraId="1A53BC18" w14:textId="77777777" w:rsidR="005238B2" w:rsidRPr="001B2C63" w:rsidRDefault="005238B2" w:rsidP="00EB4CD5">
                            <w:pPr>
                              <w:jc w:val="center"/>
                            </w:pPr>
                            <w:r w:rsidRPr="001B2C63">
                              <w:rPr>
                                <w:highlight w:val="yellow"/>
                              </w:rPr>
                              <w:t>Réf:</w:t>
                            </w:r>
                          </w:p>
                          <w:p w14:paraId="19639AD2" w14:textId="77777777" w:rsidR="005238B2" w:rsidRPr="001B2C63" w:rsidRDefault="005238B2" w:rsidP="00EB4CD5"/>
                          <w:p w14:paraId="1D37235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52704E" w14:textId="77777777" w:rsidR="005238B2" w:rsidRPr="001B2C63" w:rsidRDefault="005238B2" w:rsidP="00EB4CD5">
                            <w:pPr>
                              <w:pStyle w:val="Heading1"/>
                              <w:tabs>
                                <w:tab w:val="left" w:pos="9781"/>
                              </w:tabs>
                              <w:rPr>
                                <w:rFonts w:hint="eastAsia"/>
                                <w:sz w:val="22"/>
                                <w:szCs w:val="22"/>
                              </w:rPr>
                            </w:pPr>
                            <w:bookmarkStart w:id="2240" w:name="_Toc8280342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40"/>
                            <w:r w:rsidRPr="001B2C63">
                              <w:rPr>
                                <w:sz w:val="22"/>
                                <w:szCs w:val="22"/>
                              </w:rPr>
                              <w:t xml:space="preserve"> </w:t>
                            </w:r>
                          </w:p>
                          <w:p w14:paraId="60AB3BAC" w14:textId="77777777" w:rsidR="005238B2" w:rsidRPr="001B2C63" w:rsidRDefault="005238B2" w:rsidP="00EB4CD5"/>
                          <w:p w14:paraId="241D1F6F" w14:textId="77777777" w:rsidR="005238B2" w:rsidRPr="001B2C63" w:rsidRDefault="005238B2" w:rsidP="00EB4CD5">
                            <w:pPr>
                              <w:jc w:val="center"/>
                            </w:pPr>
                            <w:r w:rsidRPr="001B2C63">
                              <w:rPr>
                                <w:highlight w:val="yellow"/>
                              </w:rPr>
                              <w:t>Réf:</w:t>
                            </w:r>
                          </w:p>
                          <w:p w14:paraId="0C4BB906" w14:textId="77777777" w:rsidR="005238B2" w:rsidRPr="001B2C63" w:rsidRDefault="005238B2" w:rsidP="00EB4CD5"/>
                          <w:p w14:paraId="5005CA8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37BBD2" w14:textId="77777777" w:rsidR="005238B2" w:rsidRPr="001B2C63" w:rsidRDefault="005238B2" w:rsidP="00EB4CD5">
                            <w:pPr>
                              <w:pStyle w:val="Heading1"/>
                              <w:tabs>
                                <w:tab w:val="left" w:pos="9781"/>
                              </w:tabs>
                              <w:rPr>
                                <w:rFonts w:hint="eastAsia"/>
                                <w:sz w:val="22"/>
                                <w:szCs w:val="22"/>
                              </w:rPr>
                            </w:pPr>
                            <w:bookmarkStart w:id="2241" w:name="_Toc828034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41"/>
                            <w:r w:rsidRPr="001B2C63">
                              <w:rPr>
                                <w:sz w:val="22"/>
                                <w:szCs w:val="22"/>
                              </w:rPr>
                              <w:t xml:space="preserve"> </w:t>
                            </w:r>
                          </w:p>
                          <w:p w14:paraId="3A2D16CB" w14:textId="77777777" w:rsidR="005238B2" w:rsidRPr="001B2C63" w:rsidRDefault="005238B2" w:rsidP="00EB4CD5"/>
                          <w:p w14:paraId="6ED049BA" w14:textId="77777777" w:rsidR="005238B2" w:rsidRPr="00B73BFD" w:rsidRDefault="005238B2" w:rsidP="00EB4CD5">
                            <w:pPr>
                              <w:jc w:val="center"/>
                            </w:pPr>
                            <w:r w:rsidRPr="00B73BFD">
                              <w:rPr>
                                <w:highlight w:val="yellow"/>
                              </w:rPr>
                              <w:t>Réf:</w:t>
                            </w:r>
                          </w:p>
                          <w:p w14:paraId="47A9588F" w14:textId="77777777" w:rsidR="005238B2" w:rsidRPr="00B73BFD" w:rsidRDefault="005238B2" w:rsidP="00EB4CD5"/>
                          <w:p w14:paraId="46B746AE"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01F6E29" w14:textId="77777777" w:rsidR="005238B2" w:rsidRPr="001B2C63" w:rsidRDefault="005238B2" w:rsidP="00EB4CD5">
                            <w:pPr>
                              <w:pStyle w:val="Heading1"/>
                              <w:tabs>
                                <w:tab w:val="left" w:pos="9781"/>
                              </w:tabs>
                              <w:rPr>
                                <w:rFonts w:hint="eastAsia"/>
                                <w:sz w:val="22"/>
                                <w:szCs w:val="22"/>
                              </w:rPr>
                            </w:pPr>
                            <w:bookmarkStart w:id="2242" w:name="_Toc82803424"/>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2242"/>
                            <w:r w:rsidRPr="001B2C63">
                              <w:rPr>
                                <w:sz w:val="22"/>
                                <w:szCs w:val="22"/>
                              </w:rPr>
                              <w:t xml:space="preserve"> </w:t>
                            </w:r>
                          </w:p>
                          <w:p w14:paraId="50D1D26A" w14:textId="77777777" w:rsidR="005238B2" w:rsidRPr="001B2C63" w:rsidRDefault="005238B2" w:rsidP="00EB4CD5"/>
                          <w:p w14:paraId="1C821D34"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46A71CF2" w14:textId="77777777" w:rsidR="005238B2" w:rsidRPr="001B2C63" w:rsidRDefault="005238B2" w:rsidP="00EB4CD5"/>
                          <w:p w14:paraId="140E4D9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C2DC32" w14:textId="77777777" w:rsidR="005238B2" w:rsidRPr="001B2C63" w:rsidRDefault="005238B2" w:rsidP="00EB4CD5">
                            <w:pPr>
                              <w:pStyle w:val="Heading1"/>
                              <w:tabs>
                                <w:tab w:val="left" w:pos="9781"/>
                              </w:tabs>
                              <w:rPr>
                                <w:rFonts w:hint="eastAsia"/>
                                <w:sz w:val="22"/>
                                <w:szCs w:val="22"/>
                              </w:rPr>
                            </w:pPr>
                            <w:bookmarkStart w:id="2243" w:name="_Toc828034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43"/>
                            <w:r w:rsidRPr="001B2C63">
                              <w:rPr>
                                <w:sz w:val="22"/>
                                <w:szCs w:val="22"/>
                              </w:rPr>
                              <w:t xml:space="preserve"> </w:t>
                            </w:r>
                          </w:p>
                          <w:p w14:paraId="65860AD5" w14:textId="77777777" w:rsidR="005238B2" w:rsidRPr="001B2C63" w:rsidRDefault="005238B2" w:rsidP="00EB4CD5"/>
                          <w:p w14:paraId="625A6EB6" w14:textId="77777777" w:rsidR="005238B2" w:rsidRPr="001B2C63" w:rsidRDefault="005238B2" w:rsidP="00EB4CD5">
                            <w:pPr>
                              <w:jc w:val="center"/>
                            </w:pPr>
                            <w:r w:rsidRPr="001B2C63">
                              <w:rPr>
                                <w:highlight w:val="yellow"/>
                              </w:rPr>
                              <w:t>Réf:</w:t>
                            </w:r>
                          </w:p>
                          <w:p w14:paraId="42561415" w14:textId="77777777" w:rsidR="005238B2" w:rsidRPr="001B2C63" w:rsidRDefault="005238B2" w:rsidP="00EB4CD5"/>
                          <w:p w14:paraId="7B4D4CE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8C53F8" w14:textId="77777777" w:rsidR="005238B2" w:rsidRPr="001B2C63" w:rsidRDefault="005238B2" w:rsidP="00EB4CD5">
                            <w:pPr>
                              <w:pStyle w:val="Heading1"/>
                              <w:tabs>
                                <w:tab w:val="left" w:pos="9781"/>
                              </w:tabs>
                              <w:rPr>
                                <w:rFonts w:hint="eastAsia"/>
                                <w:sz w:val="22"/>
                                <w:szCs w:val="22"/>
                              </w:rPr>
                            </w:pPr>
                            <w:bookmarkStart w:id="2244" w:name="_Toc8280342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44"/>
                            <w:r w:rsidRPr="001B2C63">
                              <w:rPr>
                                <w:sz w:val="22"/>
                                <w:szCs w:val="22"/>
                              </w:rPr>
                              <w:t xml:space="preserve"> </w:t>
                            </w:r>
                          </w:p>
                          <w:p w14:paraId="257E3C51" w14:textId="77777777" w:rsidR="005238B2" w:rsidRPr="001B2C63" w:rsidRDefault="005238B2" w:rsidP="00EB4CD5"/>
                          <w:p w14:paraId="76DCC67D" w14:textId="77777777" w:rsidR="005238B2" w:rsidRPr="001B2C63" w:rsidRDefault="005238B2" w:rsidP="00EB4CD5">
                            <w:pPr>
                              <w:jc w:val="center"/>
                            </w:pPr>
                            <w:r w:rsidRPr="001B2C63">
                              <w:rPr>
                                <w:highlight w:val="yellow"/>
                              </w:rPr>
                              <w:t>Réf:</w:t>
                            </w:r>
                          </w:p>
                          <w:p w14:paraId="0EB7AC2A" w14:textId="77777777" w:rsidR="005238B2" w:rsidRPr="001B2C63" w:rsidRDefault="005238B2" w:rsidP="00EB4CD5"/>
                          <w:p w14:paraId="3754796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C1924C" w14:textId="77777777" w:rsidR="005238B2" w:rsidRPr="001B2C63" w:rsidRDefault="005238B2" w:rsidP="00EB4CD5">
                            <w:pPr>
                              <w:pStyle w:val="Heading1"/>
                              <w:tabs>
                                <w:tab w:val="left" w:pos="9781"/>
                              </w:tabs>
                              <w:rPr>
                                <w:rFonts w:hint="eastAsia"/>
                                <w:sz w:val="22"/>
                                <w:szCs w:val="22"/>
                              </w:rPr>
                            </w:pPr>
                            <w:bookmarkStart w:id="2245" w:name="_Toc828034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45"/>
                            <w:r w:rsidRPr="001B2C63">
                              <w:rPr>
                                <w:sz w:val="22"/>
                                <w:szCs w:val="22"/>
                              </w:rPr>
                              <w:t xml:space="preserve"> </w:t>
                            </w:r>
                          </w:p>
                          <w:p w14:paraId="23164474" w14:textId="77777777" w:rsidR="005238B2" w:rsidRPr="001B2C63" w:rsidRDefault="005238B2" w:rsidP="00EB4CD5"/>
                          <w:p w14:paraId="284CDDA0" w14:textId="77777777" w:rsidR="005238B2" w:rsidRPr="001B2C63" w:rsidRDefault="005238B2" w:rsidP="00EB4CD5">
                            <w:pPr>
                              <w:jc w:val="center"/>
                            </w:pPr>
                            <w:r w:rsidRPr="001B2C63">
                              <w:rPr>
                                <w:highlight w:val="yellow"/>
                              </w:rPr>
                              <w:t>Réf:</w:t>
                            </w:r>
                          </w:p>
                          <w:p w14:paraId="27DF018B" w14:textId="77777777" w:rsidR="005238B2" w:rsidRPr="001B2C63" w:rsidRDefault="005238B2" w:rsidP="00EB4CD5"/>
                          <w:p w14:paraId="314AF0B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0241D4" w14:textId="77777777" w:rsidR="005238B2" w:rsidRPr="001B2C63" w:rsidRDefault="005238B2" w:rsidP="00EB4CD5">
                            <w:pPr>
                              <w:pStyle w:val="Heading1"/>
                              <w:tabs>
                                <w:tab w:val="left" w:pos="9781"/>
                              </w:tabs>
                              <w:rPr>
                                <w:rFonts w:hint="eastAsia"/>
                                <w:sz w:val="22"/>
                                <w:szCs w:val="22"/>
                              </w:rPr>
                            </w:pPr>
                            <w:bookmarkStart w:id="2246" w:name="_Toc8280342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246"/>
                            <w:r w:rsidRPr="001B2C63">
                              <w:rPr>
                                <w:sz w:val="22"/>
                                <w:szCs w:val="22"/>
                              </w:rPr>
                              <w:t xml:space="preserve"> </w:t>
                            </w:r>
                          </w:p>
                          <w:p w14:paraId="28A41A37" w14:textId="77777777" w:rsidR="005238B2" w:rsidRPr="001B2C63" w:rsidRDefault="005238B2" w:rsidP="00EB4CD5"/>
                          <w:p w14:paraId="3A8E6C4C" w14:textId="77777777" w:rsidR="005238B2" w:rsidRPr="001B2C63" w:rsidRDefault="005238B2" w:rsidP="00EB4CD5">
                            <w:pPr>
                              <w:jc w:val="center"/>
                            </w:pPr>
                            <w:r w:rsidRPr="001B2C63">
                              <w:rPr>
                                <w:highlight w:val="yellow"/>
                              </w:rPr>
                              <w:t>Réf:</w:t>
                            </w:r>
                          </w:p>
                          <w:p w14:paraId="04DD81EB" w14:textId="77777777" w:rsidR="005238B2" w:rsidRPr="001B2C63" w:rsidRDefault="005238B2" w:rsidP="00EB4CD5"/>
                          <w:p w14:paraId="40CDD3D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3448CD0" w14:textId="77777777" w:rsidR="005238B2" w:rsidRPr="001B2C63" w:rsidRDefault="005238B2" w:rsidP="00EB4CD5">
                            <w:pPr>
                              <w:pStyle w:val="Heading1"/>
                              <w:tabs>
                                <w:tab w:val="left" w:pos="9781"/>
                              </w:tabs>
                              <w:rPr>
                                <w:rFonts w:hint="eastAsia"/>
                                <w:sz w:val="22"/>
                                <w:szCs w:val="22"/>
                              </w:rPr>
                            </w:pPr>
                            <w:bookmarkStart w:id="2247" w:name="_Toc828034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47"/>
                            <w:r w:rsidRPr="001B2C63">
                              <w:rPr>
                                <w:sz w:val="22"/>
                                <w:szCs w:val="22"/>
                              </w:rPr>
                              <w:t xml:space="preserve"> </w:t>
                            </w:r>
                          </w:p>
                          <w:p w14:paraId="67DAD9C2" w14:textId="77777777" w:rsidR="005238B2" w:rsidRPr="001B2C63" w:rsidRDefault="005238B2" w:rsidP="00EB4CD5"/>
                          <w:p w14:paraId="51E0CB48" w14:textId="77777777" w:rsidR="005238B2" w:rsidRPr="001B2C63" w:rsidRDefault="005238B2" w:rsidP="00EB4CD5">
                            <w:pPr>
                              <w:jc w:val="center"/>
                            </w:pPr>
                            <w:r w:rsidRPr="001B2C63">
                              <w:rPr>
                                <w:highlight w:val="yellow"/>
                              </w:rPr>
                              <w:t>Réf:</w:t>
                            </w:r>
                          </w:p>
                          <w:p w14:paraId="37E360E6" w14:textId="77777777" w:rsidR="005238B2" w:rsidRPr="001B2C63" w:rsidRDefault="005238B2" w:rsidP="00EB4CD5"/>
                          <w:p w14:paraId="290925E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00F526" w14:textId="77777777" w:rsidR="005238B2" w:rsidRPr="001B2C63" w:rsidRDefault="005238B2" w:rsidP="00EB4CD5">
                            <w:pPr>
                              <w:pStyle w:val="Heading1"/>
                              <w:tabs>
                                <w:tab w:val="left" w:pos="9781"/>
                              </w:tabs>
                              <w:rPr>
                                <w:rFonts w:hint="eastAsia"/>
                                <w:sz w:val="22"/>
                                <w:szCs w:val="22"/>
                              </w:rPr>
                            </w:pPr>
                            <w:bookmarkStart w:id="2248" w:name="_Toc8280343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48"/>
                            <w:r w:rsidRPr="001B2C63">
                              <w:rPr>
                                <w:sz w:val="22"/>
                                <w:szCs w:val="22"/>
                              </w:rPr>
                              <w:t xml:space="preserve"> </w:t>
                            </w:r>
                          </w:p>
                          <w:p w14:paraId="42C99CE7" w14:textId="77777777" w:rsidR="005238B2" w:rsidRPr="001B2C63" w:rsidRDefault="005238B2" w:rsidP="00EB4CD5"/>
                          <w:p w14:paraId="4B952B8D" w14:textId="77777777" w:rsidR="005238B2" w:rsidRPr="001B2C63" w:rsidRDefault="005238B2" w:rsidP="00EB4CD5">
                            <w:pPr>
                              <w:jc w:val="center"/>
                            </w:pPr>
                            <w:r w:rsidRPr="001B2C63">
                              <w:rPr>
                                <w:highlight w:val="yellow"/>
                              </w:rPr>
                              <w:t>Réf:</w:t>
                            </w:r>
                          </w:p>
                          <w:p w14:paraId="34B48DB3" w14:textId="77777777" w:rsidR="005238B2" w:rsidRPr="001B2C63" w:rsidRDefault="005238B2" w:rsidP="00EB4CD5"/>
                          <w:p w14:paraId="0DACDED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BED137A" w14:textId="77777777" w:rsidR="005238B2" w:rsidRPr="001B2C63" w:rsidRDefault="005238B2" w:rsidP="00EB4CD5">
                            <w:pPr>
                              <w:pStyle w:val="Heading1"/>
                              <w:tabs>
                                <w:tab w:val="left" w:pos="9781"/>
                              </w:tabs>
                              <w:rPr>
                                <w:rFonts w:hint="eastAsia"/>
                                <w:sz w:val="22"/>
                                <w:szCs w:val="22"/>
                              </w:rPr>
                            </w:pPr>
                            <w:bookmarkStart w:id="2249" w:name="_Toc828034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49"/>
                            <w:r w:rsidRPr="001B2C63">
                              <w:rPr>
                                <w:sz w:val="22"/>
                                <w:szCs w:val="22"/>
                              </w:rPr>
                              <w:t xml:space="preserve"> </w:t>
                            </w:r>
                          </w:p>
                          <w:p w14:paraId="11110C76" w14:textId="77777777" w:rsidR="005238B2" w:rsidRPr="001B2C63" w:rsidRDefault="005238B2" w:rsidP="00EB4CD5"/>
                          <w:p w14:paraId="5617B5E0" w14:textId="77777777" w:rsidR="005238B2" w:rsidRPr="001B2C63" w:rsidRDefault="005238B2" w:rsidP="00EB4CD5">
                            <w:pPr>
                              <w:jc w:val="center"/>
                            </w:pPr>
                            <w:r w:rsidRPr="001B2C63">
                              <w:rPr>
                                <w:highlight w:val="yellow"/>
                              </w:rPr>
                              <w:t>Réf:</w:t>
                            </w:r>
                          </w:p>
                          <w:p w14:paraId="66A93641" w14:textId="77777777" w:rsidR="005238B2" w:rsidRPr="001B2C63" w:rsidRDefault="005238B2" w:rsidP="00EB4CD5"/>
                          <w:p w14:paraId="04933A5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F314C69" w14:textId="77777777" w:rsidR="005238B2" w:rsidRPr="001B2C63" w:rsidRDefault="005238B2" w:rsidP="00EB4CD5">
                            <w:pPr>
                              <w:pStyle w:val="Heading1"/>
                              <w:tabs>
                                <w:tab w:val="left" w:pos="9781"/>
                              </w:tabs>
                              <w:rPr>
                                <w:rFonts w:hint="eastAsia"/>
                                <w:sz w:val="22"/>
                                <w:szCs w:val="22"/>
                              </w:rPr>
                            </w:pPr>
                            <w:bookmarkStart w:id="2250" w:name="_Toc8280343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50"/>
                            <w:r w:rsidRPr="001B2C63">
                              <w:rPr>
                                <w:sz w:val="22"/>
                                <w:szCs w:val="22"/>
                              </w:rPr>
                              <w:t xml:space="preserve"> </w:t>
                            </w:r>
                          </w:p>
                          <w:p w14:paraId="414D0BD8" w14:textId="77777777" w:rsidR="005238B2" w:rsidRPr="001B2C63" w:rsidRDefault="005238B2" w:rsidP="00EB4CD5"/>
                          <w:p w14:paraId="43CC440C" w14:textId="77777777" w:rsidR="005238B2" w:rsidRPr="001B2C63" w:rsidRDefault="005238B2" w:rsidP="00EB4CD5">
                            <w:pPr>
                              <w:jc w:val="center"/>
                            </w:pPr>
                            <w:r w:rsidRPr="001B2C63">
                              <w:rPr>
                                <w:highlight w:val="yellow"/>
                              </w:rPr>
                              <w:t>Réf:</w:t>
                            </w:r>
                          </w:p>
                          <w:p w14:paraId="0E5B4D64" w14:textId="77777777" w:rsidR="005238B2" w:rsidRPr="001B2C63" w:rsidRDefault="005238B2" w:rsidP="00EB4CD5"/>
                          <w:p w14:paraId="5FB49E5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2A4A9D" w14:textId="77777777" w:rsidR="005238B2" w:rsidRPr="001B2C63" w:rsidRDefault="005238B2" w:rsidP="00EB4CD5">
                            <w:pPr>
                              <w:pStyle w:val="Heading1"/>
                              <w:tabs>
                                <w:tab w:val="left" w:pos="9781"/>
                              </w:tabs>
                              <w:rPr>
                                <w:rFonts w:hint="eastAsia"/>
                                <w:sz w:val="22"/>
                                <w:szCs w:val="22"/>
                              </w:rPr>
                            </w:pPr>
                            <w:bookmarkStart w:id="2251" w:name="_Toc828034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51"/>
                            <w:r w:rsidRPr="001B2C63">
                              <w:rPr>
                                <w:sz w:val="22"/>
                                <w:szCs w:val="22"/>
                              </w:rPr>
                              <w:t xml:space="preserve"> </w:t>
                            </w:r>
                          </w:p>
                          <w:p w14:paraId="047D43ED" w14:textId="77777777" w:rsidR="005238B2" w:rsidRPr="001B2C63" w:rsidRDefault="005238B2" w:rsidP="00EB4CD5"/>
                          <w:p w14:paraId="54A39B3C" w14:textId="77777777" w:rsidR="005238B2" w:rsidRPr="001B2C63" w:rsidRDefault="005238B2" w:rsidP="00EB4CD5">
                            <w:pPr>
                              <w:jc w:val="center"/>
                            </w:pPr>
                            <w:r w:rsidRPr="001B2C63">
                              <w:rPr>
                                <w:highlight w:val="yellow"/>
                              </w:rPr>
                              <w:t>Réf:</w:t>
                            </w:r>
                          </w:p>
                          <w:p w14:paraId="23873938" w14:textId="77777777" w:rsidR="005238B2" w:rsidRPr="001B2C63" w:rsidRDefault="005238B2" w:rsidP="00EB4CD5"/>
                          <w:p w14:paraId="15AAECD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4BCEBD" w14:textId="77777777" w:rsidR="005238B2" w:rsidRPr="001B2C63" w:rsidRDefault="005238B2" w:rsidP="00EB4CD5">
                            <w:pPr>
                              <w:pStyle w:val="Heading1"/>
                              <w:tabs>
                                <w:tab w:val="left" w:pos="9781"/>
                              </w:tabs>
                              <w:rPr>
                                <w:rFonts w:hint="eastAsia"/>
                                <w:sz w:val="22"/>
                                <w:szCs w:val="22"/>
                              </w:rPr>
                            </w:pPr>
                            <w:bookmarkStart w:id="2252" w:name="_Toc8280343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52"/>
                            <w:r w:rsidRPr="001B2C63">
                              <w:rPr>
                                <w:sz w:val="22"/>
                                <w:szCs w:val="22"/>
                              </w:rPr>
                              <w:t xml:space="preserve"> </w:t>
                            </w:r>
                          </w:p>
                          <w:p w14:paraId="4C470712" w14:textId="77777777" w:rsidR="005238B2" w:rsidRPr="001B2C63" w:rsidRDefault="005238B2" w:rsidP="00EB4CD5"/>
                          <w:p w14:paraId="5BE71248" w14:textId="77777777" w:rsidR="005238B2" w:rsidRPr="001B2C63" w:rsidRDefault="005238B2" w:rsidP="00EB4CD5">
                            <w:pPr>
                              <w:jc w:val="center"/>
                            </w:pPr>
                            <w:r w:rsidRPr="001B2C63">
                              <w:rPr>
                                <w:highlight w:val="yellow"/>
                              </w:rPr>
                              <w:t>Réf:</w:t>
                            </w:r>
                          </w:p>
                          <w:p w14:paraId="4AB53EB4" w14:textId="77777777" w:rsidR="005238B2" w:rsidRPr="001B2C63" w:rsidRDefault="005238B2" w:rsidP="00EB4CD5"/>
                          <w:p w14:paraId="2633647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A22AB6" w14:textId="77777777" w:rsidR="005238B2" w:rsidRPr="001B2C63" w:rsidRDefault="005238B2" w:rsidP="00EB4CD5">
                            <w:pPr>
                              <w:pStyle w:val="Heading1"/>
                              <w:tabs>
                                <w:tab w:val="left" w:pos="9781"/>
                              </w:tabs>
                              <w:rPr>
                                <w:rFonts w:hint="eastAsia"/>
                                <w:sz w:val="22"/>
                                <w:szCs w:val="22"/>
                              </w:rPr>
                            </w:pPr>
                            <w:bookmarkStart w:id="2253" w:name="_Toc828034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53"/>
                            <w:r w:rsidRPr="001B2C63">
                              <w:rPr>
                                <w:sz w:val="22"/>
                                <w:szCs w:val="22"/>
                              </w:rPr>
                              <w:t xml:space="preserve"> </w:t>
                            </w:r>
                          </w:p>
                          <w:p w14:paraId="144D36CD" w14:textId="77777777" w:rsidR="005238B2" w:rsidRPr="001B2C63" w:rsidRDefault="005238B2" w:rsidP="00EB4CD5"/>
                          <w:p w14:paraId="713C102A" w14:textId="77777777" w:rsidR="005238B2" w:rsidRPr="001B2C63" w:rsidRDefault="005238B2" w:rsidP="00EB4CD5">
                            <w:pPr>
                              <w:jc w:val="center"/>
                            </w:pPr>
                            <w:r w:rsidRPr="001B2C63">
                              <w:rPr>
                                <w:highlight w:val="yellow"/>
                              </w:rPr>
                              <w:t>Réf:</w:t>
                            </w:r>
                          </w:p>
                          <w:p w14:paraId="28451638" w14:textId="77777777" w:rsidR="005238B2" w:rsidRPr="001B2C63" w:rsidRDefault="005238B2" w:rsidP="00EB4CD5"/>
                          <w:p w14:paraId="7D7218A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29260D" w14:textId="77777777" w:rsidR="005238B2" w:rsidRPr="001B2C63" w:rsidRDefault="005238B2" w:rsidP="00EB4CD5">
                            <w:pPr>
                              <w:pStyle w:val="Heading1"/>
                              <w:tabs>
                                <w:tab w:val="left" w:pos="9781"/>
                              </w:tabs>
                              <w:rPr>
                                <w:rFonts w:hint="eastAsia"/>
                                <w:sz w:val="22"/>
                                <w:szCs w:val="22"/>
                              </w:rPr>
                            </w:pPr>
                            <w:bookmarkStart w:id="2254" w:name="_Toc8280343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254"/>
                            <w:r w:rsidRPr="001B2C63">
                              <w:rPr>
                                <w:sz w:val="22"/>
                                <w:szCs w:val="22"/>
                              </w:rPr>
                              <w:t xml:space="preserve"> </w:t>
                            </w:r>
                          </w:p>
                          <w:p w14:paraId="4EA5709A" w14:textId="77777777" w:rsidR="005238B2" w:rsidRPr="001B2C63" w:rsidRDefault="005238B2" w:rsidP="00EB4CD5"/>
                          <w:p w14:paraId="3BDDA068" w14:textId="77777777" w:rsidR="005238B2" w:rsidRPr="001B2C63" w:rsidRDefault="005238B2" w:rsidP="00EB4CD5">
                            <w:pPr>
                              <w:jc w:val="center"/>
                            </w:pPr>
                            <w:r w:rsidRPr="001B2C63">
                              <w:rPr>
                                <w:highlight w:val="yellow"/>
                              </w:rPr>
                              <w:t>Réf:</w:t>
                            </w:r>
                          </w:p>
                          <w:p w14:paraId="405F952A" w14:textId="77777777" w:rsidR="005238B2" w:rsidRPr="001B2C63" w:rsidRDefault="005238B2" w:rsidP="00EB4CD5"/>
                          <w:p w14:paraId="2DEA4ED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E04FA0" w14:textId="77777777" w:rsidR="005238B2" w:rsidRPr="001B2C63" w:rsidRDefault="005238B2" w:rsidP="00EB4CD5">
                            <w:pPr>
                              <w:pStyle w:val="Heading1"/>
                              <w:tabs>
                                <w:tab w:val="left" w:pos="9781"/>
                              </w:tabs>
                              <w:rPr>
                                <w:rFonts w:hint="eastAsia"/>
                                <w:sz w:val="22"/>
                                <w:szCs w:val="22"/>
                              </w:rPr>
                            </w:pPr>
                            <w:bookmarkStart w:id="2255" w:name="_Toc828034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55"/>
                            <w:r w:rsidRPr="001B2C63">
                              <w:rPr>
                                <w:sz w:val="22"/>
                                <w:szCs w:val="22"/>
                              </w:rPr>
                              <w:t xml:space="preserve"> </w:t>
                            </w:r>
                          </w:p>
                          <w:p w14:paraId="085B70B7" w14:textId="77777777" w:rsidR="005238B2" w:rsidRPr="001B2C63" w:rsidRDefault="005238B2" w:rsidP="00EB4CD5"/>
                          <w:p w14:paraId="36FFC9D0" w14:textId="77777777" w:rsidR="005238B2" w:rsidRPr="001B2C63" w:rsidRDefault="005238B2" w:rsidP="00EB4CD5">
                            <w:pPr>
                              <w:jc w:val="center"/>
                            </w:pPr>
                            <w:r w:rsidRPr="001B2C63">
                              <w:rPr>
                                <w:highlight w:val="yellow"/>
                              </w:rPr>
                              <w:t>Réf:</w:t>
                            </w:r>
                          </w:p>
                          <w:p w14:paraId="0DEE0649" w14:textId="77777777" w:rsidR="005238B2" w:rsidRPr="001B2C63" w:rsidRDefault="005238B2" w:rsidP="00EB4CD5"/>
                          <w:p w14:paraId="7F73CA3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2102C3" w14:textId="77777777" w:rsidR="005238B2" w:rsidRPr="001B2C63" w:rsidRDefault="005238B2" w:rsidP="00EB4CD5">
                            <w:pPr>
                              <w:pStyle w:val="Heading1"/>
                              <w:tabs>
                                <w:tab w:val="left" w:pos="9781"/>
                              </w:tabs>
                              <w:rPr>
                                <w:rFonts w:hint="eastAsia"/>
                                <w:sz w:val="22"/>
                                <w:szCs w:val="22"/>
                              </w:rPr>
                            </w:pPr>
                            <w:bookmarkStart w:id="2256" w:name="_Toc8280343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56"/>
                            <w:r w:rsidRPr="001B2C63">
                              <w:rPr>
                                <w:sz w:val="22"/>
                                <w:szCs w:val="22"/>
                              </w:rPr>
                              <w:t xml:space="preserve"> </w:t>
                            </w:r>
                          </w:p>
                          <w:p w14:paraId="4573AC9C" w14:textId="77777777" w:rsidR="005238B2" w:rsidRPr="001B2C63" w:rsidRDefault="005238B2" w:rsidP="00EB4CD5"/>
                          <w:p w14:paraId="01B1B83D" w14:textId="77777777" w:rsidR="005238B2" w:rsidRPr="001B2C63" w:rsidRDefault="005238B2" w:rsidP="00EB4CD5">
                            <w:pPr>
                              <w:jc w:val="center"/>
                            </w:pPr>
                            <w:r w:rsidRPr="001B2C63">
                              <w:rPr>
                                <w:highlight w:val="yellow"/>
                              </w:rPr>
                              <w:t>Réf:</w:t>
                            </w:r>
                          </w:p>
                          <w:p w14:paraId="19F5AE4A" w14:textId="77777777" w:rsidR="005238B2" w:rsidRPr="001B2C63" w:rsidRDefault="005238B2" w:rsidP="00EB4CD5"/>
                          <w:p w14:paraId="012C143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106FD4" w14:textId="77777777" w:rsidR="005238B2" w:rsidRPr="001B2C63" w:rsidRDefault="005238B2" w:rsidP="00EB4CD5">
                            <w:pPr>
                              <w:pStyle w:val="Heading1"/>
                              <w:tabs>
                                <w:tab w:val="left" w:pos="9781"/>
                              </w:tabs>
                              <w:rPr>
                                <w:rFonts w:hint="eastAsia"/>
                                <w:sz w:val="22"/>
                                <w:szCs w:val="22"/>
                              </w:rPr>
                            </w:pPr>
                            <w:bookmarkStart w:id="2257" w:name="_Toc828034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57"/>
                            <w:r w:rsidRPr="001B2C63">
                              <w:rPr>
                                <w:sz w:val="22"/>
                                <w:szCs w:val="22"/>
                              </w:rPr>
                              <w:t xml:space="preserve"> </w:t>
                            </w:r>
                          </w:p>
                          <w:p w14:paraId="789ED66E" w14:textId="77777777" w:rsidR="005238B2" w:rsidRPr="001B2C63" w:rsidRDefault="005238B2" w:rsidP="00EB4CD5"/>
                          <w:p w14:paraId="00952B12" w14:textId="77777777" w:rsidR="005238B2" w:rsidRPr="001B2C63" w:rsidRDefault="005238B2" w:rsidP="00EB4CD5">
                            <w:pPr>
                              <w:jc w:val="center"/>
                            </w:pPr>
                            <w:r w:rsidRPr="001B2C63">
                              <w:rPr>
                                <w:highlight w:val="yellow"/>
                              </w:rPr>
                              <w:t>Réf:</w:t>
                            </w:r>
                          </w:p>
                          <w:p w14:paraId="75A1F906" w14:textId="77777777" w:rsidR="005238B2" w:rsidRPr="001B2C63" w:rsidRDefault="005238B2" w:rsidP="00EB4CD5"/>
                          <w:p w14:paraId="61DB50D1"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2258" w:name="_Toc8280344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258"/>
                            <w:r w:rsidRPr="001B2C63">
                              <w:rPr>
                                <w:sz w:val="22"/>
                                <w:szCs w:val="22"/>
                              </w:rPr>
                              <w:t xml:space="preserve"> </w:t>
                            </w:r>
                          </w:p>
                          <w:p w14:paraId="35B84E0C" w14:textId="77777777" w:rsidR="005238B2" w:rsidRPr="001B2C63" w:rsidRDefault="005238B2" w:rsidP="00EB4CD5"/>
                          <w:p w14:paraId="7A970051" w14:textId="77777777" w:rsidR="005238B2" w:rsidRPr="001B2C63" w:rsidRDefault="005238B2" w:rsidP="00EB4CD5">
                            <w:pPr>
                              <w:jc w:val="center"/>
                            </w:pPr>
                            <w:r w:rsidRPr="001B2C63">
                              <w:rPr>
                                <w:highlight w:val="yellow"/>
                              </w:rPr>
                              <w:t>Réf:</w:t>
                            </w:r>
                          </w:p>
                          <w:p w14:paraId="0DF41B17" w14:textId="77777777" w:rsidR="005238B2" w:rsidRPr="001B2C63" w:rsidRDefault="005238B2" w:rsidP="00EB4CD5"/>
                          <w:p w14:paraId="68BFF7F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991B9F" w14:textId="77777777" w:rsidR="005238B2" w:rsidRPr="001B2C63" w:rsidRDefault="005238B2" w:rsidP="00EB4CD5">
                            <w:pPr>
                              <w:pStyle w:val="Heading1"/>
                              <w:tabs>
                                <w:tab w:val="left" w:pos="9781"/>
                              </w:tabs>
                              <w:rPr>
                                <w:rFonts w:hint="eastAsia"/>
                                <w:sz w:val="22"/>
                                <w:szCs w:val="22"/>
                              </w:rPr>
                            </w:pPr>
                            <w:bookmarkStart w:id="2259" w:name="_Toc828034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59"/>
                            <w:r w:rsidRPr="001B2C63">
                              <w:rPr>
                                <w:sz w:val="22"/>
                                <w:szCs w:val="22"/>
                              </w:rPr>
                              <w:t xml:space="preserve"> </w:t>
                            </w:r>
                          </w:p>
                          <w:p w14:paraId="37C56885" w14:textId="77777777" w:rsidR="005238B2" w:rsidRPr="001B2C63" w:rsidRDefault="005238B2" w:rsidP="00EB4CD5"/>
                          <w:p w14:paraId="2B479447" w14:textId="77777777" w:rsidR="005238B2" w:rsidRPr="001B2C63" w:rsidRDefault="005238B2" w:rsidP="00EB4CD5">
                            <w:pPr>
                              <w:jc w:val="center"/>
                            </w:pPr>
                            <w:r w:rsidRPr="001B2C63">
                              <w:rPr>
                                <w:highlight w:val="yellow"/>
                              </w:rPr>
                              <w:t>Réf:</w:t>
                            </w:r>
                          </w:p>
                          <w:p w14:paraId="74103916" w14:textId="77777777" w:rsidR="005238B2" w:rsidRPr="001B2C63" w:rsidRDefault="005238B2" w:rsidP="00EB4CD5"/>
                          <w:p w14:paraId="2D6B044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8F8788" w14:textId="77777777" w:rsidR="005238B2" w:rsidRPr="001B2C63" w:rsidRDefault="005238B2" w:rsidP="00EB4CD5">
                            <w:pPr>
                              <w:pStyle w:val="Heading1"/>
                              <w:tabs>
                                <w:tab w:val="left" w:pos="9781"/>
                              </w:tabs>
                              <w:rPr>
                                <w:rFonts w:hint="eastAsia"/>
                                <w:sz w:val="22"/>
                                <w:szCs w:val="22"/>
                              </w:rPr>
                            </w:pPr>
                            <w:bookmarkStart w:id="2260" w:name="_Toc8280344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60"/>
                            <w:r w:rsidRPr="001B2C63">
                              <w:rPr>
                                <w:sz w:val="22"/>
                                <w:szCs w:val="22"/>
                              </w:rPr>
                              <w:t xml:space="preserve"> </w:t>
                            </w:r>
                          </w:p>
                          <w:p w14:paraId="064F5CA7" w14:textId="77777777" w:rsidR="005238B2" w:rsidRPr="001B2C63" w:rsidRDefault="005238B2" w:rsidP="00EB4CD5"/>
                          <w:p w14:paraId="2DA22A0B" w14:textId="77777777" w:rsidR="005238B2" w:rsidRPr="001B2C63" w:rsidRDefault="005238B2" w:rsidP="00EB4CD5">
                            <w:pPr>
                              <w:jc w:val="center"/>
                            </w:pPr>
                            <w:r w:rsidRPr="001B2C63">
                              <w:rPr>
                                <w:highlight w:val="yellow"/>
                              </w:rPr>
                              <w:t>Réf:</w:t>
                            </w:r>
                          </w:p>
                          <w:p w14:paraId="4133A463" w14:textId="77777777" w:rsidR="005238B2" w:rsidRPr="001B2C63" w:rsidRDefault="005238B2" w:rsidP="00EB4CD5"/>
                          <w:p w14:paraId="7536533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0242CDE" w14:textId="77777777" w:rsidR="005238B2" w:rsidRPr="001B2C63" w:rsidRDefault="005238B2" w:rsidP="00EB4CD5">
                            <w:pPr>
                              <w:pStyle w:val="Heading1"/>
                              <w:tabs>
                                <w:tab w:val="left" w:pos="9781"/>
                              </w:tabs>
                              <w:rPr>
                                <w:rFonts w:hint="eastAsia"/>
                                <w:sz w:val="22"/>
                                <w:szCs w:val="22"/>
                              </w:rPr>
                            </w:pPr>
                            <w:bookmarkStart w:id="2261" w:name="_Toc828034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61"/>
                            <w:r w:rsidRPr="001B2C63">
                              <w:rPr>
                                <w:sz w:val="22"/>
                                <w:szCs w:val="22"/>
                              </w:rPr>
                              <w:t xml:space="preserve"> </w:t>
                            </w:r>
                          </w:p>
                          <w:p w14:paraId="46DA1518" w14:textId="77777777" w:rsidR="005238B2" w:rsidRPr="001B2C63" w:rsidRDefault="005238B2" w:rsidP="00EB4CD5"/>
                          <w:p w14:paraId="37680865" w14:textId="77777777" w:rsidR="005238B2" w:rsidRPr="001B2C63" w:rsidRDefault="005238B2" w:rsidP="00EB4CD5">
                            <w:pPr>
                              <w:jc w:val="center"/>
                            </w:pPr>
                            <w:r w:rsidRPr="001B2C63">
                              <w:rPr>
                                <w:highlight w:val="yellow"/>
                              </w:rPr>
                              <w:t>Réf:</w:t>
                            </w:r>
                          </w:p>
                          <w:p w14:paraId="2D16D9E4" w14:textId="77777777" w:rsidR="005238B2" w:rsidRPr="001B2C63" w:rsidRDefault="005238B2" w:rsidP="00EB4CD5"/>
                          <w:p w14:paraId="60B1D97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EFA72F" w14:textId="77777777" w:rsidR="005238B2" w:rsidRPr="001B2C63" w:rsidRDefault="005238B2" w:rsidP="00EB4CD5">
                            <w:pPr>
                              <w:pStyle w:val="Heading1"/>
                              <w:tabs>
                                <w:tab w:val="left" w:pos="9781"/>
                              </w:tabs>
                              <w:rPr>
                                <w:rFonts w:hint="eastAsia"/>
                                <w:sz w:val="22"/>
                                <w:szCs w:val="22"/>
                              </w:rPr>
                            </w:pPr>
                            <w:bookmarkStart w:id="2262" w:name="_Toc8280344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262"/>
                            <w:r w:rsidRPr="001B2C63">
                              <w:rPr>
                                <w:sz w:val="22"/>
                                <w:szCs w:val="22"/>
                              </w:rPr>
                              <w:t xml:space="preserve"> </w:t>
                            </w:r>
                          </w:p>
                          <w:p w14:paraId="01ED7578" w14:textId="77777777" w:rsidR="005238B2" w:rsidRPr="001B2C63" w:rsidRDefault="005238B2" w:rsidP="00EB4CD5"/>
                          <w:p w14:paraId="0DC02356" w14:textId="77777777" w:rsidR="005238B2" w:rsidRPr="001B2C63" w:rsidRDefault="005238B2" w:rsidP="00EB4CD5">
                            <w:pPr>
                              <w:jc w:val="center"/>
                            </w:pPr>
                            <w:r w:rsidRPr="001B2C63">
                              <w:rPr>
                                <w:highlight w:val="yellow"/>
                              </w:rPr>
                              <w:t>Réf:</w:t>
                            </w:r>
                          </w:p>
                          <w:p w14:paraId="1F184A33" w14:textId="77777777" w:rsidR="005238B2" w:rsidRPr="001B2C63" w:rsidRDefault="005238B2" w:rsidP="00EB4CD5"/>
                          <w:p w14:paraId="01E35A9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1771C8" w14:textId="77777777" w:rsidR="005238B2" w:rsidRPr="001B2C63" w:rsidRDefault="005238B2" w:rsidP="00EB4CD5">
                            <w:pPr>
                              <w:pStyle w:val="Heading1"/>
                              <w:tabs>
                                <w:tab w:val="left" w:pos="9781"/>
                              </w:tabs>
                              <w:rPr>
                                <w:rFonts w:hint="eastAsia"/>
                                <w:sz w:val="22"/>
                                <w:szCs w:val="22"/>
                              </w:rPr>
                            </w:pPr>
                            <w:bookmarkStart w:id="2263" w:name="_Toc828034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63"/>
                            <w:r w:rsidRPr="001B2C63">
                              <w:rPr>
                                <w:sz w:val="22"/>
                                <w:szCs w:val="22"/>
                              </w:rPr>
                              <w:t xml:space="preserve"> </w:t>
                            </w:r>
                          </w:p>
                          <w:p w14:paraId="4074C31A" w14:textId="77777777" w:rsidR="005238B2" w:rsidRPr="001B2C63" w:rsidRDefault="005238B2" w:rsidP="00EB4CD5"/>
                          <w:p w14:paraId="5A6D84D1" w14:textId="77777777" w:rsidR="005238B2" w:rsidRPr="001B2C63" w:rsidRDefault="005238B2" w:rsidP="00EB4CD5">
                            <w:pPr>
                              <w:jc w:val="center"/>
                            </w:pPr>
                            <w:r w:rsidRPr="001B2C63">
                              <w:rPr>
                                <w:highlight w:val="yellow"/>
                              </w:rPr>
                              <w:t>Réf:</w:t>
                            </w:r>
                          </w:p>
                          <w:p w14:paraId="368D2250" w14:textId="77777777" w:rsidR="005238B2" w:rsidRPr="001B2C63" w:rsidRDefault="005238B2" w:rsidP="00EB4CD5"/>
                          <w:p w14:paraId="5F6A2F7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7AC420D" w14:textId="77777777" w:rsidR="005238B2" w:rsidRPr="001B2C63" w:rsidRDefault="005238B2" w:rsidP="00EB4CD5">
                            <w:pPr>
                              <w:pStyle w:val="Heading1"/>
                              <w:tabs>
                                <w:tab w:val="left" w:pos="9781"/>
                              </w:tabs>
                              <w:rPr>
                                <w:rFonts w:hint="eastAsia"/>
                                <w:sz w:val="22"/>
                                <w:szCs w:val="22"/>
                              </w:rPr>
                            </w:pPr>
                            <w:bookmarkStart w:id="2264" w:name="_Toc8280344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64"/>
                            <w:r w:rsidRPr="001B2C63">
                              <w:rPr>
                                <w:sz w:val="22"/>
                                <w:szCs w:val="22"/>
                              </w:rPr>
                              <w:t xml:space="preserve"> </w:t>
                            </w:r>
                          </w:p>
                          <w:p w14:paraId="766EA152" w14:textId="77777777" w:rsidR="005238B2" w:rsidRPr="001B2C63" w:rsidRDefault="005238B2" w:rsidP="00EB4CD5"/>
                          <w:p w14:paraId="0D2FB443" w14:textId="77777777" w:rsidR="005238B2" w:rsidRPr="001B2C63" w:rsidRDefault="005238B2" w:rsidP="00EB4CD5">
                            <w:pPr>
                              <w:jc w:val="center"/>
                            </w:pPr>
                            <w:r w:rsidRPr="001B2C63">
                              <w:rPr>
                                <w:highlight w:val="yellow"/>
                              </w:rPr>
                              <w:t>Réf:</w:t>
                            </w:r>
                          </w:p>
                          <w:p w14:paraId="7A233059" w14:textId="77777777" w:rsidR="005238B2" w:rsidRPr="001B2C63" w:rsidRDefault="005238B2" w:rsidP="00EB4CD5"/>
                          <w:p w14:paraId="3302C78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ACA5C3" w14:textId="77777777" w:rsidR="005238B2" w:rsidRPr="001B2C63" w:rsidRDefault="005238B2" w:rsidP="00EB4CD5">
                            <w:pPr>
                              <w:pStyle w:val="Heading1"/>
                              <w:tabs>
                                <w:tab w:val="left" w:pos="9781"/>
                              </w:tabs>
                              <w:rPr>
                                <w:rFonts w:hint="eastAsia"/>
                                <w:sz w:val="22"/>
                                <w:szCs w:val="22"/>
                              </w:rPr>
                            </w:pPr>
                            <w:bookmarkStart w:id="2265" w:name="_Toc828034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65"/>
                            <w:r w:rsidRPr="001B2C63">
                              <w:rPr>
                                <w:sz w:val="22"/>
                                <w:szCs w:val="22"/>
                              </w:rPr>
                              <w:t xml:space="preserve"> </w:t>
                            </w:r>
                          </w:p>
                          <w:p w14:paraId="565FF405" w14:textId="77777777" w:rsidR="005238B2" w:rsidRPr="001B2C63" w:rsidRDefault="005238B2" w:rsidP="00EB4CD5"/>
                          <w:p w14:paraId="3A2136EA" w14:textId="77777777" w:rsidR="005238B2" w:rsidRPr="001B2C63" w:rsidRDefault="005238B2" w:rsidP="00EB4CD5">
                            <w:pPr>
                              <w:jc w:val="center"/>
                            </w:pPr>
                            <w:r w:rsidRPr="001B2C63">
                              <w:rPr>
                                <w:highlight w:val="yellow"/>
                              </w:rPr>
                              <w:t>Réf:</w:t>
                            </w:r>
                          </w:p>
                          <w:p w14:paraId="27447358" w14:textId="77777777" w:rsidR="005238B2" w:rsidRPr="001B2C63" w:rsidRDefault="005238B2" w:rsidP="00EB4CD5"/>
                          <w:p w14:paraId="0809C3A0"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9A27DA1" w14:textId="77777777" w:rsidR="005238B2" w:rsidRPr="001B2C63" w:rsidRDefault="005238B2" w:rsidP="00EB4CD5">
                            <w:pPr>
                              <w:pStyle w:val="Heading1"/>
                              <w:tabs>
                                <w:tab w:val="left" w:pos="9781"/>
                              </w:tabs>
                              <w:rPr>
                                <w:rFonts w:hint="eastAsia"/>
                                <w:sz w:val="22"/>
                                <w:szCs w:val="22"/>
                              </w:rPr>
                            </w:pPr>
                            <w:bookmarkStart w:id="2266" w:name="_Toc8280344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66"/>
                            <w:r w:rsidRPr="001B2C63">
                              <w:rPr>
                                <w:sz w:val="22"/>
                                <w:szCs w:val="22"/>
                              </w:rPr>
                              <w:t xml:space="preserve"> </w:t>
                            </w:r>
                          </w:p>
                          <w:p w14:paraId="69BA85A4" w14:textId="77777777" w:rsidR="005238B2" w:rsidRPr="001B2C63" w:rsidRDefault="005238B2" w:rsidP="00EB4CD5"/>
                          <w:p w14:paraId="33A5E408" w14:textId="77777777" w:rsidR="005238B2" w:rsidRPr="001B2C63" w:rsidRDefault="005238B2" w:rsidP="00EB4CD5">
                            <w:pPr>
                              <w:jc w:val="center"/>
                            </w:pPr>
                            <w:r w:rsidRPr="001B2C63">
                              <w:rPr>
                                <w:highlight w:val="yellow"/>
                              </w:rPr>
                              <w:t>Réf:</w:t>
                            </w:r>
                          </w:p>
                          <w:p w14:paraId="7E29DF9E" w14:textId="77777777" w:rsidR="005238B2" w:rsidRPr="001B2C63" w:rsidRDefault="005238B2" w:rsidP="00EB4CD5"/>
                          <w:p w14:paraId="2774B30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03D18E" w14:textId="77777777" w:rsidR="005238B2" w:rsidRPr="001B2C63" w:rsidRDefault="005238B2" w:rsidP="00EB4CD5">
                            <w:pPr>
                              <w:pStyle w:val="Heading1"/>
                              <w:tabs>
                                <w:tab w:val="left" w:pos="9781"/>
                              </w:tabs>
                              <w:rPr>
                                <w:rFonts w:hint="eastAsia"/>
                                <w:sz w:val="22"/>
                                <w:szCs w:val="22"/>
                              </w:rPr>
                            </w:pPr>
                            <w:bookmarkStart w:id="2267" w:name="_Toc828034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67"/>
                            <w:r w:rsidRPr="001B2C63">
                              <w:rPr>
                                <w:sz w:val="22"/>
                                <w:szCs w:val="22"/>
                              </w:rPr>
                              <w:t xml:space="preserve"> </w:t>
                            </w:r>
                          </w:p>
                          <w:p w14:paraId="048B042A" w14:textId="77777777" w:rsidR="005238B2" w:rsidRPr="001B2C63" w:rsidRDefault="005238B2" w:rsidP="00EB4CD5"/>
                          <w:p w14:paraId="642B6EFC" w14:textId="77777777" w:rsidR="005238B2" w:rsidRPr="001B2C63" w:rsidRDefault="005238B2" w:rsidP="00EB4CD5">
                            <w:pPr>
                              <w:jc w:val="center"/>
                            </w:pPr>
                            <w:r w:rsidRPr="001B2C63">
                              <w:rPr>
                                <w:highlight w:val="yellow"/>
                              </w:rPr>
                              <w:t>Réf:</w:t>
                            </w:r>
                          </w:p>
                          <w:p w14:paraId="714DAE6F" w14:textId="77777777" w:rsidR="005238B2" w:rsidRPr="001B2C63" w:rsidRDefault="005238B2" w:rsidP="00EB4CD5"/>
                          <w:p w14:paraId="4C29BFF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B5AF35" w14:textId="77777777" w:rsidR="005238B2" w:rsidRPr="001B2C63" w:rsidRDefault="005238B2" w:rsidP="00EB4CD5">
                            <w:pPr>
                              <w:pStyle w:val="Heading1"/>
                              <w:tabs>
                                <w:tab w:val="left" w:pos="9781"/>
                              </w:tabs>
                              <w:rPr>
                                <w:rFonts w:hint="eastAsia"/>
                                <w:sz w:val="22"/>
                                <w:szCs w:val="22"/>
                              </w:rPr>
                            </w:pPr>
                            <w:bookmarkStart w:id="2268" w:name="_Toc8280345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68"/>
                            <w:r w:rsidRPr="001B2C63">
                              <w:rPr>
                                <w:sz w:val="22"/>
                                <w:szCs w:val="22"/>
                              </w:rPr>
                              <w:t xml:space="preserve"> </w:t>
                            </w:r>
                          </w:p>
                          <w:p w14:paraId="6D0F6D9A" w14:textId="77777777" w:rsidR="005238B2" w:rsidRPr="001B2C63" w:rsidRDefault="005238B2" w:rsidP="00EB4CD5"/>
                          <w:p w14:paraId="03EC95C6" w14:textId="77777777" w:rsidR="005238B2" w:rsidRPr="001B2C63" w:rsidRDefault="005238B2" w:rsidP="00EB4CD5">
                            <w:pPr>
                              <w:jc w:val="center"/>
                            </w:pPr>
                            <w:r w:rsidRPr="001B2C63">
                              <w:rPr>
                                <w:highlight w:val="yellow"/>
                              </w:rPr>
                              <w:t>Réf:</w:t>
                            </w:r>
                          </w:p>
                          <w:p w14:paraId="263A84E7" w14:textId="77777777" w:rsidR="005238B2" w:rsidRPr="001B2C63" w:rsidRDefault="005238B2" w:rsidP="00EB4CD5"/>
                          <w:p w14:paraId="2E095FB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A8F7F8" w14:textId="77777777" w:rsidR="005238B2" w:rsidRPr="001B2C63" w:rsidRDefault="005238B2" w:rsidP="00EB4CD5">
                            <w:pPr>
                              <w:pStyle w:val="Heading1"/>
                              <w:tabs>
                                <w:tab w:val="left" w:pos="9781"/>
                              </w:tabs>
                              <w:rPr>
                                <w:rFonts w:hint="eastAsia"/>
                                <w:sz w:val="22"/>
                                <w:szCs w:val="22"/>
                              </w:rPr>
                            </w:pPr>
                            <w:bookmarkStart w:id="2269" w:name="_Toc828034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69"/>
                            <w:r w:rsidRPr="001B2C63">
                              <w:rPr>
                                <w:sz w:val="22"/>
                                <w:szCs w:val="22"/>
                              </w:rPr>
                              <w:t xml:space="preserve"> </w:t>
                            </w:r>
                          </w:p>
                          <w:p w14:paraId="453DC9CC" w14:textId="77777777" w:rsidR="005238B2" w:rsidRPr="001B2C63" w:rsidRDefault="005238B2" w:rsidP="00EB4CD5"/>
                          <w:p w14:paraId="6E7375BE" w14:textId="77777777" w:rsidR="005238B2" w:rsidRPr="001B2C63" w:rsidRDefault="005238B2" w:rsidP="00EB4CD5">
                            <w:pPr>
                              <w:jc w:val="center"/>
                            </w:pPr>
                            <w:r w:rsidRPr="001B2C63">
                              <w:rPr>
                                <w:highlight w:val="yellow"/>
                              </w:rPr>
                              <w:t>Réf:</w:t>
                            </w:r>
                          </w:p>
                          <w:p w14:paraId="5E78E3AC" w14:textId="77777777" w:rsidR="005238B2" w:rsidRPr="001B2C63" w:rsidRDefault="005238B2" w:rsidP="00EB4CD5"/>
                          <w:p w14:paraId="5EC31BD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0F1510" w14:textId="77777777" w:rsidR="005238B2" w:rsidRPr="001B2C63" w:rsidRDefault="005238B2" w:rsidP="00EB4CD5">
                            <w:pPr>
                              <w:pStyle w:val="Heading1"/>
                              <w:tabs>
                                <w:tab w:val="left" w:pos="9781"/>
                              </w:tabs>
                              <w:rPr>
                                <w:rFonts w:hint="eastAsia"/>
                                <w:sz w:val="22"/>
                                <w:szCs w:val="22"/>
                              </w:rPr>
                            </w:pPr>
                            <w:bookmarkStart w:id="2270" w:name="_Toc8280345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270"/>
                            <w:r w:rsidRPr="001B2C63">
                              <w:rPr>
                                <w:sz w:val="22"/>
                                <w:szCs w:val="22"/>
                              </w:rPr>
                              <w:t xml:space="preserve"> </w:t>
                            </w:r>
                          </w:p>
                          <w:p w14:paraId="23A7F57C" w14:textId="77777777" w:rsidR="005238B2" w:rsidRPr="001B2C63" w:rsidRDefault="005238B2" w:rsidP="00EB4CD5"/>
                          <w:p w14:paraId="7D815475" w14:textId="77777777" w:rsidR="005238B2" w:rsidRPr="001B2C63" w:rsidRDefault="005238B2" w:rsidP="00EB4CD5">
                            <w:pPr>
                              <w:jc w:val="center"/>
                            </w:pPr>
                            <w:r w:rsidRPr="001B2C63">
                              <w:rPr>
                                <w:highlight w:val="yellow"/>
                              </w:rPr>
                              <w:t>Réf:</w:t>
                            </w:r>
                          </w:p>
                          <w:p w14:paraId="65921878" w14:textId="77777777" w:rsidR="005238B2" w:rsidRPr="001B2C63" w:rsidRDefault="005238B2" w:rsidP="00EB4CD5"/>
                          <w:p w14:paraId="30C1991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1C18D3" w14:textId="77777777" w:rsidR="005238B2" w:rsidRPr="001B2C63" w:rsidRDefault="005238B2" w:rsidP="00EB4CD5">
                            <w:pPr>
                              <w:pStyle w:val="Heading1"/>
                              <w:tabs>
                                <w:tab w:val="left" w:pos="9781"/>
                              </w:tabs>
                              <w:rPr>
                                <w:rFonts w:hint="eastAsia"/>
                                <w:sz w:val="22"/>
                                <w:szCs w:val="22"/>
                              </w:rPr>
                            </w:pPr>
                            <w:bookmarkStart w:id="2271" w:name="_Toc828034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71"/>
                            <w:r w:rsidRPr="001B2C63">
                              <w:rPr>
                                <w:sz w:val="22"/>
                                <w:szCs w:val="22"/>
                              </w:rPr>
                              <w:t xml:space="preserve"> </w:t>
                            </w:r>
                          </w:p>
                          <w:p w14:paraId="66F112F8" w14:textId="77777777" w:rsidR="005238B2" w:rsidRPr="001B2C63" w:rsidRDefault="005238B2" w:rsidP="00EB4CD5"/>
                          <w:p w14:paraId="49719666" w14:textId="77777777" w:rsidR="005238B2" w:rsidRPr="001B2C63" w:rsidRDefault="005238B2" w:rsidP="00EB4CD5">
                            <w:pPr>
                              <w:jc w:val="center"/>
                            </w:pPr>
                            <w:r w:rsidRPr="001B2C63">
                              <w:rPr>
                                <w:highlight w:val="yellow"/>
                              </w:rPr>
                              <w:t>Réf:</w:t>
                            </w:r>
                          </w:p>
                          <w:p w14:paraId="25A3ACE2" w14:textId="77777777" w:rsidR="005238B2" w:rsidRPr="001B2C63" w:rsidRDefault="005238B2" w:rsidP="00EB4CD5"/>
                          <w:p w14:paraId="132C2E2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0F4202F" w14:textId="77777777" w:rsidR="005238B2" w:rsidRPr="001B2C63" w:rsidRDefault="005238B2" w:rsidP="00EB4CD5">
                            <w:pPr>
                              <w:pStyle w:val="Heading1"/>
                              <w:tabs>
                                <w:tab w:val="left" w:pos="9781"/>
                              </w:tabs>
                              <w:rPr>
                                <w:rFonts w:hint="eastAsia"/>
                                <w:sz w:val="22"/>
                                <w:szCs w:val="22"/>
                              </w:rPr>
                            </w:pPr>
                            <w:bookmarkStart w:id="2272" w:name="_Toc8280345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72"/>
                            <w:r w:rsidRPr="001B2C63">
                              <w:rPr>
                                <w:sz w:val="22"/>
                                <w:szCs w:val="22"/>
                              </w:rPr>
                              <w:t xml:space="preserve"> </w:t>
                            </w:r>
                          </w:p>
                          <w:p w14:paraId="50836884" w14:textId="77777777" w:rsidR="005238B2" w:rsidRPr="001B2C63" w:rsidRDefault="005238B2" w:rsidP="00EB4CD5"/>
                          <w:p w14:paraId="5C4D67B1" w14:textId="77777777" w:rsidR="005238B2" w:rsidRPr="001B2C63" w:rsidRDefault="005238B2" w:rsidP="00EB4CD5">
                            <w:pPr>
                              <w:jc w:val="center"/>
                            </w:pPr>
                            <w:r w:rsidRPr="001B2C63">
                              <w:rPr>
                                <w:highlight w:val="yellow"/>
                              </w:rPr>
                              <w:t>Réf:</w:t>
                            </w:r>
                          </w:p>
                          <w:p w14:paraId="208FE60B" w14:textId="77777777" w:rsidR="005238B2" w:rsidRPr="001B2C63" w:rsidRDefault="005238B2" w:rsidP="00EB4CD5"/>
                          <w:p w14:paraId="4B78E75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4F1EE2" w14:textId="77777777" w:rsidR="005238B2" w:rsidRPr="001B2C63" w:rsidRDefault="005238B2" w:rsidP="00EB4CD5">
                            <w:pPr>
                              <w:pStyle w:val="Heading1"/>
                              <w:tabs>
                                <w:tab w:val="left" w:pos="9781"/>
                              </w:tabs>
                              <w:rPr>
                                <w:rFonts w:hint="eastAsia"/>
                                <w:sz w:val="22"/>
                                <w:szCs w:val="22"/>
                              </w:rPr>
                            </w:pPr>
                            <w:bookmarkStart w:id="2273" w:name="_Toc828034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73"/>
                            <w:r w:rsidRPr="001B2C63">
                              <w:rPr>
                                <w:sz w:val="22"/>
                                <w:szCs w:val="22"/>
                              </w:rPr>
                              <w:t xml:space="preserve"> </w:t>
                            </w:r>
                          </w:p>
                          <w:p w14:paraId="0E60CC1A" w14:textId="77777777" w:rsidR="005238B2" w:rsidRPr="001B2C63" w:rsidRDefault="005238B2" w:rsidP="00EB4CD5"/>
                          <w:p w14:paraId="3282A8A2" w14:textId="77777777" w:rsidR="005238B2" w:rsidRPr="00B73BFD" w:rsidRDefault="005238B2" w:rsidP="00EB4CD5">
                            <w:pPr>
                              <w:jc w:val="center"/>
                            </w:pPr>
                            <w:r w:rsidRPr="00B73BFD">
                              <w:rPr>
                                <w:highlight w:val="yellow"/>
                              </w:rPr>
                              <w:t>Réf:</w:t>
                            </w:r>
                          </w:p>
                          <w:p w14:paraId="598C289D" w14:textId="77777777" w:rsidR="005238B2" w:rsidRPr="00B73BFD" w:rsidRDefault="005238B2" w:rsidP="00EB4CD5"/>
                          <w:p w14:paraId="70FF0019"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1B3C2F6" w14:textId="77777777" w:rsidR="005238B2" w:rsidRPr="001B2C63" w:rsidRDefault="005238B2" w:rsidP="00EB4CD5">
                            <w:pPr>
                              <w:pStyle w:val="Heading1"/>
                              <w:tabs>
                                <w:tab w:val="left" w:pos="9781"/>
                              </w:tabs>
                              <w:rPr>
                                <w:rFonts w:hint="eastAsia"/>
                                <w:sz w:val="22"/>
                                <w:szCs w:val="22"/>
                              </w:rPr>
                            </w:pPr>
                            <w:bookmarkStart w:id="2274" w:name="_Toc82803456"/>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2274"/>
                            <w:r w:rsidRPr="001B2C63">
                              <w:rPr>
                                <w:sz w:val="22"/>
                                <w:szCs w:val="22"/>
                              </w:rPr>
                              <w:t xml:space="preserve"> </w:t>
                            </w:r>
                          </w:p>
                          <w:p w14:paraId="684AFEDA" w14:textId="77777777" w:rsidR="005238B2" w:rsidRPr="001B2C63" w:rsidRDefault="005238B2" w:rsidP="00EB4CD5"/>
                          <w:p w14:paraId="201FE6D6"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02E770F8" w14:textId="77777777" w:rsidR="005238B2" w:rsidRPr="001B2C63" w:rsidRDefault="005238B2" w:rsidP="00EB4CD5"/>
                          <w:p w14:paraId="03E589A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7DF7271" w14:textId="77777777" w:rsidR="005238B2" w:rsidRPr="001B2C63" w:rsidRDefault="005238B2" w:rsidP="00EB4CD5">
                            <w:pPr>
                              <w:pStyle w:val="Heading1"/>
                              <w:tabs>
                                <w:tab w:val="left" w:pos="9781"/>
                              </w:tabs>
                              <w:rPr>
                                <w:rFonts w:hint="eastAsia"/>
                                <w:sz w:val="22"/>
                                <w:szCs w:val="22"/>
                              </w:rPr>
                            </w:pPr>
                            <w:bookmarkStart w:id="2275" w:name="_Toc828034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75"/>
                            <w:r w:rsidRPr="001B2C63">
                              <w:rPr>
                                <w:sz w:val="22"/>
                                <w:szCs w:val="22"/>
                              </w:rPr>
                              <w:t xml:space="preserve"> </w:t>
                            </w:r>
                          </w:p>
                          <w:p w14:paraId="7236132F" w14:textId="77777777" w:rsidR="005238B2" w:rsidRPr="001B2C63" w:rsidRDefault="005238B2" w:rsidP="00EB4CD5"/>
                          <w:p w14:paraId="1F8AE13C" w14:textId="77777777" w:rsidR="005238B2" w:rsidRPr="001B2C63" w:rsidRDefault="005238B2" w:rsidP="00EB4CD5">
                            <w:pPr>
                              <w:jc w:val="center"/>
                            </w:pPr>
                            <w:r w:rsidRPr="001B2C63">
                              <w:rPr>
                                <w:highlight w:val="yellow"/>
                              </w:rPr>
                              <w:t>Réf:</w:t>
                            </w:r>
                          </w:p>
                          <w:p w14:paraId="2DEF6CED" w14:textId="77777777" w:rsidR="005238B2" w:rsidRPr="001B2C63" w:rsidRDefault="005238B2" w:rsidP="00EB4CD5"/>
                          <w:p w14:paraId="5532876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825DCE" w14:textId="77777777" w:rsidR="005238B2" w:rsidRPr="001B2C63" w:rsidRDefault="005238B2" w:rsidP="00EB4CD5">
                            <w:pPr>
                              <w:pStyle w:val="Heading1"/>
                              <w:tabs>
                                <w:tab w:val="left" w:pos="9781"/>
                              </w:tabs>
                              <w:rPr>
                                <w:rFonts w:hint="eastAsia"/>
                                <w:sz w:val="22"/>
                                <w:szCs w:val="22"/>
                              </w:rPr>
                            </w:pPr>
                            <w:bookmarkStart w:id="2276" w:name="_Toc8280345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76"/>
                            <w:r w:rsidRPr="001B2C63">
                              <w:rPr>
                                <w:sz w:val="22"/>
                                <w:szCs w:val="22"/>
                              </w:rPr>
                              <w:t xml:space="preserve"> </w:t>
                            </w:r>
                          </w:p>
                          <w:p w14:paraId="3A556F51" w14:textId="77777777" w:rsidR="005238B2" w:rsidRPr="001B2C63" w:rsidRDefault="005238B2" w:rsidP="00EB4CD5"/>
                          <w:p w14:paraId="7A9C5B33" w14:textId="77777777" w:rsidR="005238B2" w:rsidRPr="001B2C63" w:rsidRDefault="005238B2" w:rsidP="00EB4CD5">
                            <w:pPr>
                              <w:jc w:val="center"/>
                            </w:pPr>
                            <w:r w:rsidRPr="001B2C63">
                              <w:rPr>
                                <w:highlight w:val="yellow"/>
                              </w:rPr>
                              <w:t>Réf:</w:t>
                            </w:r>
                          </w:p>
                          <w:p w14:paraId="5B63BF7E" w14:textId="77777777" w:rsidR="005238B2" w:rsidRPr="001B2C63" w:rsidRDefault="005238B2" w:rsidP="00EB4CD5"/>
                          <w:p w14:paraId="1CB62A4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81AA89" w14:textId="77777777" w:rsidR="005238B2" w:rsidRPr="001B2C63" w:rsidRDefault="005238B2" w:rsidP="00EB4CD5">
                            <w:pPr>
                              <w:pStyle w:val="Heading1"/>
                              <w:tabs>
                                <w:tab w:val="left" w:pos="9781"/>
                              </w:tabs>
                              <w:rPr>
                                <w:rFonts w:hint="eastAsia"/>
                                <w:sz w:val="22"/>
                                <w:szCs w:val="22"/>
                              </w:rPr>
                            </w:pPr>
                            <w:bookmarkStart w:id="2277" w:name="_Toc828034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77"/>
                            <w:r w:rsidRPr="001B2C63">
                              <w:rPr>
                                <w:sz w:val="22"/>
                                <w:szCs w:val="22"/>
                              </w:rPr>
                              <w:t xml:space="preserve"> </w:t>
                            </w:r>
                          </w:p>
                          <w:p w14:paraId="70780616" w14:textId="77777777" w:rsidR="005238B2" w:rsidRPr="001B2C63" w:rsidRDefault="005238B2" w:rsidP="00EB4CD5"/>
                          <w:p w14:paraId="478E5C4C" w14:textId="77777777" w:rsidR="005238B2" w:rsidRPr="001B2C63" w:rsidRDefault="005238B2" w:rsidP="00EB4CD5">
                            <w:pPr>
                              <w:jc w:val="center"/>
                            </w:pPr>
                            <w:r w:rsidRPr="001B2C63">
                              <w:rPr>
                                <w:highlight w:val="yellow"/>
                              </w:rPr>
                              <w:t>Réf:</w:t>
                            </w:r>
                          </w:p>
                          <w:p w14:paraId="3B77B570" w14:textId="77777777" w:rsidR="005238B2" w:rsidRPr="001B2C63" w:rsidRDefault="005238B2" w:rsidP="00EB4CD5"/>
                          <w:p w14:paraId="7A785DC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6B1ADAB" w14:textId="77777777" w:rsidR="005238B2" w:rsidRPr="001B2C63" w:rsidRDefault="005238B2" w:rsidP="00EB4CD5">
                            <w:pPr>
                              <w:pStyle w:val="Heading1"/>
                              <w:tabs>
                                <w:tab w:val="left" w:pos="9781"/>
                              </w:tabs>
                              <w:rPr>
                                <w:rFonts w:hint="eastAsia"/>
                                <w:sz w:val="22"/>
                                <w:szCs w:val="22"/>
                              </w:rPr>
                            </w:pPr>
                            <w:bookmarkStart w:id="2278" w:name="_Toc8280346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278"/>
                            <w:r w:rsidRPr="001B2C63">
                              <w:rPr>
                                <w:sz w:val="22"/>
                                <w:szCs w:val="22"/>
                              </w:rPr>
                              <w:t xml:space="preserve"> </w:t>
                            </w:r>
                          </w:p>
                          <w:p w14:paraId="1960835E" w14:textId="77777777" w:rsidR="005238B2" w:rsidRPr="001B2C63" w:rsidRDefault="005238B2" w:rsidP="00EB4CD5"/>
                          <w:p w14:paraId="269C6592" w14:textId="77777777" w:rsidR="005238B2" w:rsidRPr="001B2C63" w:rsidRDefault="005238B2" w:rsidP="00EB4CD5">
                            <w:pPr>
                              <w:jc w:val="center"/>
                            </w:pPr>
                            <w:r w:rsidRPr="001B2C63">
                              <w:rPr>
                                <w:highlight w:val="yellow"/>
                              </w:rPr>
                              <w:t>Réf:</w:t>
                            </w:r>
                          </w:p>
                          <w:p w14:paraId="58F16343" w14:textId="77777777" w:rsidR="005238B2" w:rsidRPr="001B2C63" w:rsidRDefault="005238B2" w:rsidP="00EB4CD5"/>
                          <w:p w14:paraId="3F79D74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044CC1C" w14:textId="77777777" w:rsidR="005238B2" w:rsidRPr="001B2C63" w:rsidRDefault="005238B2" w:rsidP="00EB4CD5">
                            <w:pPr>
                              <w:pStyle w:val="Heading1"/>
                              <w:tabs>
                                <w:tab w:val="left" w:pos="9781"/>
                              </w:tabs>
                              <w:rPr>
                                <w:rFonts w:hint="eastAsia"/>
                                <w:sz w:val="22"/>
                                <w:szCs w:val="22"/>
                              </w:rPr>
                            </w:pPr>
                            <w:bookmarkStart w:id="2279" w:name="_Toc828034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79"/>
                            <w:r w:rsidRPr="001B2C63">
                              <w:rPr>
                                <w:sz w:val="22"/>
                                <w:szCs w:val="22"/>
                              </w:rPr>
                              <w:t xml:space="preserve"> </w:t>
                            </w:r>
                          </w:p>
                          <w:p w14:paraId="2A5717AE" w14:textId="77777777" w:rsidR="005238B2" w:rsidRPr="001B2C63" w:rsidRDefault="005238B2" w:rsidP="00EB4CD5"/>
                          <w:p w14:paraId="6A3428F4" w14:textId="77777777" w:rsidR="005238B2" w:rsidRPr="001B2C63" w:rsidRDefault="005238B2" w:rsidP="00EB4CD5">
                            <w:pPr>
                              <w:jc w:val="center"/>
                            </w:pPr>
                            <w:r w:rsidRPr="001B2C63">
                              <w:rPr>
                                <w:highlight w:val="yellow"/>
                              </w:rPr>
                              <w:t>Réf:</w:t>
                            </w:r>
                          </w:p>
                          <w:p w14:paraId="6E140210" w14:textId="77777777" w:rsidR="005238B2" w:rsidRPr="001B2C63" w:rsidRDefault="005238B2" w:rsidP="00EB4CD5"/>
                          <w:p w14:paraId="10A00F7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7DC7DB" w14:textId="77777777" w:rsidR="005238B2" w:rsidRPr="001B2C63" w:rsidRDefault="005238B2" w:rsidP="00EB4CD5">
                            <w:pPr>
                              <w:pStyle w:val="Heading1"/>
                              <w:tabs>
                                <w:tab w:val="left" w:pos="9781"/>
                              </w:tabs>
                              <w:rPr>
                                <w:rFonts w:hint="eastAsia"/>
                                <w:sz w:val="22"/>
                                <w:szCs w:val="22"/>
                              </w:rPr>
                            </w:pPr>
                            <w:bookmarkStart w:id="2280" w:name="_Toc8280346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80"/>
                            <w:r w:rsidRPr="001B2C63">
                              <w:rPr>
                                <w:sz w:val="22"/>
                                <w:szCs w:val="22"/>
                              </w:rPr>
                              <w:t xml:space="preserve"> </w:t>
                            </w:r>
                          </w:p>
                          <w:p w14:paraId="5F68F9EB" w14:textId="77777777" w:rsidR="005238B2" w:rsidRPr="001B2C63" w:rsidRDefault="005238B2" w:rsidP="00EB4CD5"/>
                          <w:p w14:paraId="594892A6" w14:textId="77777777" w:rsidR="005238B2" w:rsidRPr="001B2C63" w:rsidRDefault="005238B2" w:rsidP="00EB4CD5">
                            <w:pPr>
                              <w:jc w:val="center"/>
                            </w:pPr>
                            <w:r w:rsidRPr="001B2C63">
                              <w:rPr>
                                <w:highlight w:val="yellow"/>
                              </w:rPr>
                              <w:t>Réf:</w:t>
                            </w:r>
                          </w:p>
                          <w:p w14:paraId="502EC1D2" w14:textId="77777777" w:rsidR="005238B2" w:rsidRPr="001B2C63" w:rsidRDefault="005238B2" w:rsidP="00EB4CD5"/>
                          <w:p w14:paraId="2CCE752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7700C51" w14:textId="77777777" w:rsidR="005238B2" w:rsidRPr="001B2C63" w:rsidRDefault="005238B2" w:rsidP="00EB4CD5">
                            <w:pPr>
                              <w:pStyle w:val="Heading1"/>
                              <w:tabs>
                                <w:tab w:val="left" w:pos="9781"/>
                              </w:tabs>
                              <w:rPr>
                                <w:rFonts w:hint="eastAsia"/>
                                <w:sz w:val="22"/>
                                <w:szCs w:val="22"/>
                              </w:rPr>
                            </w:pPr>
                            <w:bookmarkStart w:id="2281" w:name="_Toc828034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81"/>
                            <w:r w:rsidRPr="001B2C63">
                              <w:rPr>
                                <w:sz w:val="22"/>
                                <w:szCs w:val="22"/>
                              </w:rPr>
                              <w:t xml:space="preserve"> </w:t>
                            </w:r>
                          </w:p>
                          <w:p w14:paraId="70954209" w14:textId="77777777" w:rsidR="005238B2" w:rsidRPr="001B2C63" w:rsidRDefault="005238B2" w:rsidP="00EB4CD5"/>
                          <w:p w14:paraId="29133F78" w14:textId="77777777" w:rsidR="005238B2" w:rsidRPr="001B2C63" w:rsidRDefault="005238B2" w:rsidP="00EB4CD5">
                            <w:pPr>
                              <w:jc w:val="center"/>
                            </w:pPr>
                            <w:r w:rsidRPr="001B2C63">
                              <w:rPr>
                                <w:highlight w:val="yellow"/>
                              </w:rPr>
                              <w:t>Réf:</w:t>
                            </w:r>
                          </w:p>
                          <w:p w14:paraId="62769D28" w14:textId="77777777" w:rsidR="005238B2" w:rsidRPr="001B2C63" w:rsidRDefault="005238B2" w:rsidP="00EB4CD5"/>
                          <w:p w14:paraId="7B77FB1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4E7BED3" w14:textId="77777777" w:rsidR="005238B2" w:rsidRPr="001B2C63" w:rsidRDefault="005238B2" w:rsidP="00EB4CD5">
                            <w:pPr>
                              <w:pStyle w:val="Heading1"/>
                              <w:tabs>
                                <w:tab w:val="left" w:pos="9781"/>
                              </w:tabs>
                              <w:rPr>
                                <w:rFonts w:hint="eastAsia"/>
                                <w:sz w:val="22"/>
                                <w:szCs w:val="22"/>
                              </w:rPr>
                            </w:pPr>
                            <w:bookmarkStart w:id="2282" w:name="_Toc8280346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82"/>
                            <w:r w:rsidRPr="001B2C63">
                              <w:rPr>
                                <w:sz w:val="22"/>
                                <w:szCs w:val="22"/>
                              </w:rPr>
                              <w:t xml:space="preserve"> </w:t>
                            </w:r>
                          </w:p>
                          <w:p w14:paraId="0990840A" w14:textId="77777777" w:rsidR="005238B2" w:rsidRPr="001B2C63" w:rsidRDefault="005238B2" w:rsidP="00EB4CD5"/>
                          <w:p w14:paraId="08262FE1" w14:textId="77777777" w:rsidR="005238B2" w:rsidRPr="001B2C63" w:rsidRDefault="005238B2" w:rsidP="00EB4CD5">
                            <w:pPr>
                              <w:jc w:val="center"/>
                            </w:pPr>
                            <w:r w:rsidRPr="001B2C63">
                              <w:rPr>
                                <w:highlight w:val="yellow"/>
                              </w:rPr>
                              <w:t>Réf:</w:t>
                            </w:r>
                          </w:p>
                          <w:p w14:paraId="3C077FB7" w14:textId="77777777" w:rsidR="005238B2" w:rsidRPr="001B2C63" w:rsidRDefault="005238B2" w:rsidP="00EB4CD5"/>
                          <w:p w14:paraId="06BB531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6E86DF" w14:textId="77777777" w:rsidR="005238B2" w:rsidRPr="001B2C63" w:rsidRDefault="005238B2" w:rsidP="00EB4CD5">
                            <w:pPr>
                              <w:pStyle w:val="Heading1"/>
                              <w:tabs>
                                <w:tab w:val="left" w:pos="9781"/>
                              </w:tabs>
                              <w:rPr>
                                <w:rFonts w:hint="eastAsia"/>
                                <w:sz w:val="22"/>
                                <w:szCs w:val="22"/>
                              </w:rPr>
                            </w:pPr>
                            <w:bookmarkStart w:id="2283" w:name="_Toc828034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83"/>
                            <w:r w:rsidRPr="001B2C63">
                              <w:rPr>
                                <w:sz w:val="22"/>
                                <w:szCs w:val="22"/>
                              </w:rPr>
                              <w:t xml:space="preserve"> </w:t>
                            </w:r>
                          </w:p>
                          <w:p w14:paraId="3A38EEBB" w14:textId="77777777" w:rsidR="005238B2" w:rsidRPr="001B2C63" w:rsidRDefault="005238B2" w:rsidP="00EB4CD5"/>
                          <w:p w14:paraId="352B4DFB" w14:textId="77777777" w:rsidR="005238B2" w:rsidRPr="001B2C63" w:rsidRDefault="005238B2" w:rsidP="00EB4CD5">
                            <w:pPr>
                              <w:jc w:val="center"/>
                            </w:pPr>
                            <w:r w:rsidRPr="001B2C63">
                              <w:rPr>
                                <w:highlight w:val="yellow"/>
                              </w:rPr>
                              <w:t>Réf:</w:t>
                            </w:r>
                          </w:p>
                          <w:p w14:paraId="595B6C0D" w14:textId="77777777" w:rsidR="005238B2" w:rsidRPr="001B2C63" w:rsidRDefault="005238B2" w:rsidP="00EB4CD5"/>
                          <w:p w14:paraId="234D0EB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E3A0361" w14:textId="77777777" w:rsidR="005238B2" w:rsidRPr="001B2C63" w:rsidRDefault="005238B2" w:rsidP="00EB4CD5">
                            <w:pPr>
                              <w:pStyle w:val="Heading1"/>
                              <w:tabs>
                                <w:tab w:val="left" w:pos="9781"/>
                              </w:tabs>
                              <w:rPr>
                                <w:rFonts w:hint="eastAsia"/>
                                <w:sz w:val="22"/>
                                <w:szCs w:val="22"/>
                              </w:rPr>
                            </w:pPr>
                            <w:bookmarkStart w:id="2284" w:name="_Toc8280346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84"/>
                            <w:r w:rsidRPr="001B2C63">
                              <w:rPr>
                                <w:sz w:val="22"/>
                                <w:szCs w:val="22"/>
                              </w:rPr>
                              <w:t xml:space="preserve"> </w:t>
                            </w:r>
                          </w:p>
                          <w:p w14:paraId="72A080F8" w14:textId="77777777" w:rsidR="005238B2" w:rsidRPr="001B2C63" w:rsidRDefault="005238B2" w:rsidP="00EB4CD5"/>
                          <w:p w14:paraId="1280970B" w14:textId="77777777" w:rsidR="005238B2" w:rsidRPr="001B2C63" w:rsidRDefault="005238B2" w:rsidP="00EB4CD5">
                            <w:pPr>
                              <w:jc w:val="center"/>
                            </w:pPr>
                            <w:r w:rsidRPr="001B2C63">
                              <w:rPr>
                                <w:highlight w:val="yellow"/>
                              </w:rPr>
                              <w:t>Réf:</w:t>
                            </w:r>
                          </w:p>
                          <w:p w14:paraId="6A2F38AA" w14:textId="77777777" w:rsidR="005238B2" w:rsidRPr="001B2C63" w:rsidRDefault="005238B2" w:rsidP="00EB4CD5"/>
                          <w:p w14:paraId="309DD06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503EC2" w14:textId="77777777" w:rsidR="005238B2" w:rsidRPr="001B2C63" w:rsidRDefault="005238B2" w:rsidP="00EB4CD5">
                            <w:pPr>
                              <w:pStyle w:val="Heading1"/>
                              <w:tabs>
                                <w:tab w:val="left" w:pos="9781"/>
                              </w:tabs>
                              <w:rPr>
                                <w:rFonts w:hint="eastAsia"/>
                                <w:sz w:val="22"/>
                                <w:szCs w:val="22"/>
                              </w:rPr>
                            </w:pPr>
                            <w:bookmarkStart w:id="2285" w:name="_Toc828034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85"/>
                            <w:r w:rsidRPr="001B2C63">
                              <w:rPr>
                                <w:sz w:val="22"/>
                                <w:szCs w:val="22"/>
                              </w:rPr>
                              <w:t xml:space="preserve"> </w:t>
                            </w:r>
                          </w:p>
                          <w:p w14:paraId="6E845551" w14:textId="77777777" w:rsidR="005238B2" w:rsidRPr="001B2C63" w:rsidRDefault="005238B2" w:rsidP="00EB4CD5"/>
                          <w:p w14:paraId="65C9F125" w14:textId="77777777" w:rsidR="005238B2" w:rsidRPr="001B2C63" w:rsidRDefault="005238B2" w:rsidP="00EB4CD5">
                            <w:pPr>
                              <w:jc w:val="center"/>
                            </w:pPr>
                            <w:r w:rsidRPr="001B2C63">
                              <w:rPr>
                                <w:highlight w:val="yellow"/>
                              </w:rPr>
                              <w:t>Réf:</w:t>
                            </w:r>
                          </w:p>
                          <w:p w14:paraId="0F3507DD" w14:textId="77777777" w:rsidR="005238B2" w:rsidRPr="001B2C63" w:rsidRDefault="005238B2" w:rsidP="00EB4CD5"/>
                          <w:p w14:paraId="007B609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350FEB" w14:textId="77777777" w:rsidR="005238B2" w:rsidRPr="001B2C63" w:rsidRDefault="005238B2" w:rsidP="00EB4CD5">
                            <w:pPr>
                              <w:pStyle w:val="Heading1"/>
                              <w:tabs>
                                <w:tab w:val="left" w:pos="9781"/>
                              </w:tabs>
                              <w:rPr>
                                <w:rFonts w:hint="eastAsia"/>
                                <w:sz w:val="22"/>
                                <w:szCs w:val="22"/>
                              </w:rPr>
                            </w:pPr>
                            <w:bookmarkStart w:id="2286" w:name="_Toc8280346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286"/>
                            <w:r w:rsidRPr="001B2C63">
                              <w:rPr>
                                <w:sz w:val="22"/>
                                <w:szCs w:val="22"/>
                              </w:rPr>
                              <w:t xml:space="preserve"> </w:t>
                            </w:r>
                          </w:p>
                          <w:p w14:paraId="46B07167" w14:textId="77777777" w:rsidR="005238B2" w:rsidRPr="001B2C63" w:rsidRDefault="005238B2" w:rsidP="00EB4CD5"/>
                          <w:p w14:paraId="79FB6940" w14:textId="77777777" w:rsidR="005238B2" w:rsidRPr="001B2C63" w:rsidRDefault="005238B2" w:rsidP="00EB4CD5">
                            <w:pPr>
                              <w:jc w:val="center"/>
                            </w:pPr>
                            <w:r w:rsidRPr="001B2C63">
                              <w:rPr>
                                <w:highlight w:val="yellow"/>
                              </w:rPr>
                              <w:t>Réf:</w:t>
                            </w:r>
                          </w:p>
                          <w:p w14:paraId="3D01A2E7" w14:textId="77777777" w:rsidR="005238B2" w:rsidRPr="001B2C63" w:rsidRDefault="005238B2" w:rsidP="00EB4CD5"/>
                          <w:p w14:paraId="02D34C1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19DAF9" w14:textId="77777777" w:rsidR="005238B2" w:rsidRPr="001B2C63" w:rsidRDefault="005238B2" w:rsidP="00EB4CD5">
                            <w:pPr>
                              <w:pStyle w:val="Heading1"/>
                              <w:tabs>
                                <w:tab w:val="left" w:pos="9781"/>
                              </w:tabs>
                              <w:rPr>
                                <w:rFonts w:hint="eastAsia"/>
                                <w:sz w:val="22"/>
                                <w:szCs w:val="22"/>
                              </w:rPr>
                            </w:pPr>
                            <w:bookmarkStart w:id="2287" w:name="_Toc828034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87"/>
                            <w:r w:rsidRPr="001B2C63">
                              <w:rPr>
                                <w:sz w:val="22"/>
                                <w:szCs w:val="22"/>
                              </w:rPr>
                              <w:t xml:space="preserve"> </w:t>
                            </w:r>
                          </w:p>
                          <w:p w14:paraId="1DF28882" w14:textId="77777777" w:rsidR="005238B2" w:rsidRPr="001B2C63" w:rsidRDefault="005238B2" w:rsidP="00EB4CD5"/>
                          <w:p w14:paraId="7C6BABFB" w14:textId="77777777" w:rsidR="005238B2" w:rsidRPr="001B2C63" w:rsidRDefault="005238B2" w:rsidP="00EB4CD5">
                            <w:pPr>
                              <w:jc w:val="center"/>
                            </w:pPr>
                            <w:r w:rsidRPr="001B2C63">
                              <w:rPr>
                                <w:highlight w:val="yellow"/>
                              </w:rPr>
                              <w:t>Réf:</w:t>
                            </w:r>
                          </w:p>
                          <w:p w14:paraId="49B1A455" w14:textId="77777777" w:rsidR="005238B2" w:rsidRPr="001B2C63" w:rsidRDefault="005238B2" w:rsidP="00EB4CD5"/>
                          <w:p w14:paraId="3EFA3D4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0E8672" w14:textId="77777777" w:rsidR="005238B2" w:rsidRPr="001B2C63" w:rsidRDefault="005238B2" w:rsidP="00EB4CD5">
                            <w:pPr>
                              <w:pStyle w:val="Heading1"/>
                              <w:tabs>
                                <w:tab w:val="left" w:pos="9781"/>
                              </w:tabs>
                              <w:rPr>
                                <w:rFonts w:hint="eastAsia"/>
                                <w:sz w:val="22"/>
                                <w:szCs w:val="22"/>
                              </w:rPr>
                            </w:pPr>
                            <w:bookmarkStart w:id="2288" w:name="_Toc8280347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88"/>
                            <w:r w:rsidRPr="001B2C63">
                              <w:rPr>
                                <w:sz w:val="22"/>
                                <w:szCs w:val="22"/>
                              </w:rPr>
                              <w:t xml:space="preserve"> </w:t>
                            </w:r>
                          </w:p>
                          <w:p w14:paraId="4548843A" w14:textId="77777777" w:rsidR="005238B2" w:rsidRPr="001B2C63" w:rsidRDefault="005238B2" w:rsidP="00EB4CD5"/>
                          <w:p w14:paraId="0A05837C" w14:textId="77777777" w:rsidR="005238B2" w:rsidRPr="001B2C63" w:rsidRDefault="005238B2" w:rsidP="00EB4CD5">
                            <w:pPr>
                              <w:jc w:val="center"/>
                            </w:pPr>
                            <w:r w:rsidRPr="001B2C63">
                              <w:rPr>
                                <w:highlight w:val="yellow"/>
                              </w:rPr>
                              <w:t>Réf:</w:t>
                            </w:r>
                          </w:p>
                          <w:p w14:paraId="1091DA6E" w14:textId="77777777" w:rsidR="005238B2" w:rsidRPr="001B2C63" w:rsidRDefault="005238B2" w:rsidP="00EB4CD5"/>
                          <w:p w14:paraId="4675722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2A8DA86" w14:textId="77777777" w:rsidR="005238B2" w:rsidRPr="001B2C63" w:rsidRDefault="005238B2" w:rsidP="00EB4CD5">
                            <w:pPr>
                              <w:pStyle w:val="Heading1"/>
                              <w:tabs>
                                <w:tab w:val="left" w:pos="9781"/>
                              </w:tabs>
                              <w:rPr>
                                <w:rFonts w:hint="eastAsia"/>
                                <w:sz w:val="22"/>
                                <w:szCs w:val="22"/>
                              </w:rPr>
                            </w:pPr>
                            <w:bookmarkStart w:id="2289" w:name="_Toc828034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89"/>
                            <w:r w:rsidRPr="001B2C63">
                              <w:rPr>
                                <w:sz w:val="22"/>
                                <w:szCs w:val="22"/>
                              </w:rPr>
                              <w:t xml:space="preserve"> </w:t>
                            </w:r>
                          </w:p>
                          <w:p w14:paraId="42D3FB6E" w14:textId="77777777" w:rsidR="005238B2" w:rsidRPr="001B2C63" w:rsidRDefault="005238B2" w:rsidP="00EB4CD5"/>
                          <w:p w14:paraId="59618001" w14:textId="77777777" w:rsidR="005238B2" w:rsidRPr="001B2C63" w:rsidRDefault="005238B2" w:rsidP="00EB4CD5">
                            <w:pPr>
                              <w:jc w:val="center"/>
                            </w:pPr>
                            <w:r w:rsidRPr="001B2C63">
                              <w:rPr>
                                <w:highlight w:val="yellow"/>
                              </w:rPr>
                              <w:t>Réf:</w:t>
                            </w:r>
                          </w:p>
                          <w:p w14:paraId="0C78866D" w14:textId="77777777" w:rsidR="005238B2" w:rsidRPr="001B2C63" w:rsidRDefault="005238B2" w:rsidP="00EB4CD5"/>
                          <w:p w14:paraId="06C9B1D5"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2290" w:name="_Toc8280347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290"/>
                            <w:r w:rsidRPr="001B2C63">
                              <w:rPr>
                                <w:sz w:val="22"/>
                                <w:szCs w:val="22"/>
                              </w:rPr>
                              <w:t xml:space="preserve"> </w:t>
                            </w:r>
                          </w:p>
                          <w:p w14:paraId="02B7EEA2" w14:textId="77777777" w:rsidR="005238B2" w:rsidRPr="001B2C63" w:rsidRDefault="005238B2" w:rsidP="00EB4CD5"/>
                          <w:p w14:paraId="654A5D72" w14:textId="77777777" w:rsidR="005238B2" w:rsidRPr="001B2C63" w:rsidRDefault="005238B2" w:rsidP="00EB4CD5">
                            <w:pPr>
                              <w:jc w:val="center"/>
                            </w:pPr>
                            <w:r w:rsidRPr="001B2C63">
                              <w:rPr>
                                <w:highlight w:val="yellow"/>
                              </w:rPr>
                              <w:t>Réf:</w:t>
                            </w:r>
                          </w:p>
                          <w:p w14:paraId="70EFB8C7" w14:textId="77777777" w:rsidR="005238B2" w:rsidRPr="001B2C63" w:rsidRDefault="005238B2" w:rsidP="00EB4CD5"/>
                          <w:p w14:paraId="37909D6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F29271" w14:textId="77777777" w:rsidR="005238B2" w:rsidRPr="001B2C63" w:rsidRDefault="005238B2" w:rsidP="00EB4CD5">
                            <w:pPr>
                              <w:pStyle w:val="Heading1"/>
                              <w:tabs>
                                <w:tab w:val="left" w:pos="9781"/>
                              </w:tabs>
                              <w:rPr>
                                <w:rFonts w:hint="eastAsia"/>
                                <w:sz w:val="22"/>
                                <w:szCs w:val="22"/>
                              </w:rPr>
                            </w:pPr>
                            <w:bookmarkStart w:id="2291" w:name="_Toc828034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91"/>
                            <w:r w:rsidRPr="001B2C63">
                              <w:rPr>
                                <w:sz w:val="22"/>
                                <w:szCs w:val="22"/>
                              </w:rPr>
                              <w:t xml:space="preserve"> </w:t>
                            </w:r>
                          </w:p>
                          <w:p w14:paraId="11E8CABA" w14:textId="77777777" w:rsidR="005238B2" w:rsidRPr="001B2C63" w:rsidRDefault="005238B2" w:rsidP="00EB4CD5"/>
                          <w:p w14:paraId="2AB5F499" w14:textId="77777777" w:rsidR="005238B2" w:rsidRPr="001B2C63" w:rsidRDefault="005238B2" w:rsidP="00EB4CD5">
                            <w:pPr>
                              <w:jc w:val="center"/>
                            </w:pPr>
                            <w:r w:rsidRPr="001B2C63">
                              <w:rPr>
                                <w:highlight w:val="yellow"/>
                              </w:rPr>
                              <w:t>Réf:</w:t>
                            </w:r>
                          </w:p>
                          <w:p w14:paraId="21755FCF" w14:textId="77777777" w:rsidR="005238B2" w:rsidRPr="001B2C63" w:rsidRDefault="005238B2" w:rsidP="00EB4CD5"/>
                          <w:p w14:paraId="2EE953F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46839E" w14:textId="77777777" w:rsidR="005238B2" w:rsidRPr="001B2C63" w:rsidRDefault="005238B2" w:rsidP="00EB4CD5">
                            <w:pPr>
                              <w:pStyle w:val="Heading1"/>
                              <w:tabs>
                                <w:tab w:val="left" w:pos="9781"/>
                              </w:tabs>
                              <w:rPr>
                                <w:rFonts w:hint="eastAsia"/>
                                <w:sz w:val="22"/>
                                <w:szCs w:val="22"/>
                              </w:rPr>
                            </w:pPr>
                            <w:bookmarkStart w:id="2292" w:name="_Toc8280347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92"/>
                            <w:r w:rsidRPr="001B2C63">
                              <w:rPr>
                                <w:sz w:val="22"/>
                                <w:szCs w:val="22"/>
                              </w:rPr>
                              <w:t xml:space="preserve"> </w:t>
                            </w:r>
                          </w:p>
                          <w:p w14:paraId="54342548" w14:textId="77777777" w:rsidR="005238B2" w:rsidRPr="001B2C63" w:rsidRDefault="005238B2" w:rsidP="00EB4CD5"/>
                          <w:p w14:paraId="6F870FAC" w14:textId="77777777" w:rsidR="005238B2" w:rsidRPr="001B2C63" w:rsidRDefault="005238B2" w:rsidP="00EB4CD5">
                            <w:pPr>
                              <w:jc w:val="center"/>
                            </w:pPr>
                            <w:r w:rsidRPr="001B2C63">
                              <w:rPr>
                                <w:highlight w:val="yellow"/>
                              </w:rPr>
                              <w:t>Réf:</w:t>
                            </w:r>
                          </w:p>
                          <w:p w14:paraId="2B71357E" w14:textId="77777777" w:rsidR="005238B2" w:rsidRPr="001B2C63" w:rsidRDefault="005238B2" w:rsidP="00EB4CD5"/>
                          <w:p w14:paraId="311DEDE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3D7E0E" w14:textId="77777777" w:rsidR="005238B2" w:rsidRPr="001B2C63" w:rsidRDefault="005238B2" w:rsidP="00EB4CD5">
                            <w:pPr>
                              <w:pStyle w:val="Heading1"/>
                              <w:tabs>
                                <w:tab w:val="left" w:pos="9781"/>
                              </w:tabs>
                              <w:rPr>
                                <w:rFonts w:hint="eastAsia"/>
                                <w:sz w:val="22"/>
                                <w:szCs w:val="22"/>
                              </w:rPr>
                            </w:pPr>
                            <w:bookmarkStart w:id="2293" w:name="_Toc828034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93"/>
                            <w:r w:rsidRPr="001B2C63">
                              <w:rPr>
                                <w:sz w:val="22"/>
                                <w:szCs w:val="22"/>
                              </w:rPr>
                              <w:t xml:space="preserve"> </w:t>
                            </w:r>
                          </w:p>
                          <w:p w14:paraId="2619BA93" w14:textId="77777777" w:rsidR="005238B2" w:rsidRPr="001B2C63" w:rsidRDefault="005238B2" w:rsidP="00EB4CD5"/>
                          <w:p w14:paraId="44176AED" w14:textId="77777777" w:rsidR="005238B2" w:rsidRPr="001B2C63" w:rsidRDefault="005238B2" w:rsidP="00EB4CD5">
                            <w:pPr>
                              <w:jc w:val="center"/>
                            </w:pPr>
                            <w:r w:rsidRPr="001B2C63">
                              <w:rPr>
                                <w:highlight w:val="yellow"/>
                              </w:rPr>
                              <w:t>Réf:</w:t>
                            </w:r>
                          </w:p>
                          <w:p w14:paraId="516DD18D" w14:textId="77777777" w:rsidR="005238B2" w:rsidRPr="001B2C63" w:rsidRDefault="005238B2" w:rsidP="00EB4CD5"/>
                          <w:p w14:paraId="7D0CE4B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AE254D" w14:textId="77777777" w:rsidR="005238B2" w:rsidRPr="001B2C63" w:rsidRDefault="005238B2" w:rsidP="00EB4CD5">
                            <w:pPr>
                              <w:pStyle w:val="Heading1"/>
                              <w:tabs>
                                <w:tab w:val="left" w:pos="9781"/>
                              </w:tabs>
                              <w:rPr>
                                <w:rFonts w:hint="eastAsia"/>
                                <w:sz w:val="22"/>
                                <w:szCs w:val="22"/>
                              </w:rPr>
                            </w:pPr>
                            <w:bookmarkStart w:id="2294" w:name="_Toc8280347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294"/>
                            <w:r w:rsidRPr="001B2C63">
                              <w:rPr>
                                <w:sz w:val="22"/>
                                <w:szCs w:val="22"/>
                              </w:rPr>
                              <w:t xml:space="preserve"> </w:t>
                            </w:r>
                          </w:p>
                          <w:p w14:paraId="1DD9F46F" w14:textId="77777777" w:rsidR="005238B2" w:rsidRPr="001B2C63" w:rsidRDefault="005238B2" w:rsidP="00EB4CD5"/>
                          <w:p w14:paraId="4D830ABC" w14:textId="77777777" w:rsidR="005238B2" w:rsidRPr="001B2C63" w:rsidRDefault="005238B2" w:rsidP="00EB4CD5">
                            <w:pPr>
                              <w:jc w:val="center"/>
                            </w:pPr>
                            <w:r w:rsidRPr="001B2C63">
                              <w:rPr>
                                <w:highlight w:val="yellow"/>
                              </w:rPr>
                              <w:t>Réf:</w:t>
                            </w:r>
                          </w:p>
                          <w:p w14:paraId="373FA1EB" w14:textId="77777777" w:rsidR="005238B2" w:rsidRPr="001B2C63" w:rsidRDefault="005238B2" w:rsidP="00EB4CD5"/>
                          <w:p w14:paraId="1F33832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3A126F" w14:textId="77777777" w:rsidR="005238B2" w:rsidRPr="001B2C63" w:rsidRDefault="005238B2" w:rsidP="00EB4CD5">
                            <w:pPr>
                              <w:pStyle w:val="Heading1"/>
                              <w:tabs>
                                <w:tab w:val="left" w:pos="9781"/>
                              </w:tabs>
                              <w:rPr>
                                <w:rFonts w:hint="eastAsia"/>
                                <w:sz w:val="22"/>
                                <w:szCs w:val="22"/>
                              </w:rPr>
                            </w:pPr>
                            <w:bookmarkStart w:id="2295" w:name="_Toc828034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95"/>
                            <w:r w:rsidRPr="001B2C63">
                              <w:rPr>
                                <w:sz w:val="22"/>
                                <w:szCs w:val="22"/>
                              </w:rPr>
                              <w:t xml:space="preserve"> </w:t>
                            </w:r>
                          </w:p>
                          <w:p w14:paraId="4CE1DB74" w14:textId="77777777" w:rsidR="005238B2" w:rsidRPr="001B2C63" w:rsidRDefault="005238B2" w:rsidP="00EB4CD5"/>
                          <w:p w14:paraId="0FACD4A6" w14:textId="77777777" w:rsidR="005238B2" w:rsidRPr="001B2C63" w:rsidRDefault="005238B2" w:rsidP="00EB4CD5">
                            <w:pPr>
                              <w:jc w:val="center"/>
                            </w:pPr>
                            <w:r w:rsidRPr="001B2C63">
                              <w:rPr>
                                <w:highlight w:val="yellow"/>
                              </w:rPr>
                              <w:t>Réf:</w:t>
                            </w:r>
                          </w:p>
                          <w:p w14:paraId="7466A02B" w14:textId="77777777" w:rsidR="005238B2" w:rsidRPr="001B2C63" w:rsidRDefault="005238B2" w:rsidP="00EB4CD5"/>
                          <w:p w14:paraId="201B96D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D76B4CF" w14:textId="77777777" w:rsidR="005238B2" w:rsidRPr="001B2C63" w:rsidRDefault="005238B2" w:rsidP="00EB4CD5">
                            <w:pPr>
                              <w:pStyle w:val="Heading1"/>
                              <w:tabs>
                                <w:tab w:val="left" w:pos="9781"/>
                              </w:tabs>
                              <w:rPr>
                                <w:rFonts w:hint="eastAsia"/>
                                <w:sz w:val="22"/>
                                <w:szCs w:val="22"/>
                              </w:rPr>
                            </w:pPr>
                            <w:bookmarkStart w:id="2296" w:name="_Toc8280347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96"/>
                            <w:r w:rsidRPr="001B2C63">
                              <w:rPr>
                                <w:sz w:val="22"/>
                                <w:szCs w:val="22"/>
                              </w:rPr>
                              <w:t xml:space="preserve"> </w:t>
                            </w:r>
                          </w:p>
                          <w:p w14:paraId="2E0348F6" w14:textId="77777777" w:rsidR="005238B2" w:rsidRPr="001B2C63" w:rsidRDefault="005238B2" w:rsidP="00EB4CD5"/>
                          <w:p w14:paraId="4F12BE16" w14:textId="77777777" w:rsidR="005238B2" w:rsidRPr="001B2C63" w:rsidRDefault="005238B2" w:rsidP="00EB4CD5">
                            <w:pPr>
                              <w:jc w:val="center"/>
                            </w:pPr>
                            <w:r w:rsidRPr="001B2C63">
                              <w:rPr>
                                <w:highlight w:val="yellow"/>
                              </w:rPr>
                              <w:t>Réf:</w:t>
                            </w:r>
                          </w:p>
                          <w:p w14:paraId="1D133F17" w14:textId="77777777" w:rsidR="005238B2" w:rsidRPr="001B2C63" w:rsidRDefault="005238B2" w:rsidP="00EB4CD5"/>
                          <w:p w14:paraId="06681AD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2D98603" w14:textId="77777777" w:rsidR="005238B2" w:rsidRPr="001B2C63" w:rsidRDefault="005238B2" w:rsidP="00EB4CD5">
                            <w:pPr>
                              <w:pStyle w:val="Heading1"/>
                              <w:tabs>
                                <w:tab w:val="left" w:pos="9781"/>
                              </w:tabs>
                              <w:rPr>
                                <w:rFonts w:hint="eastAsia"/>
                                <w:sz w:val="22"/>
                                <w:szCs w:val="22"/>
                              </w:rPr>
                            </w:pPr>
                            <w:bookmarkStart w:id="2297" w:name="_Toc828034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97"/>
                            <w:r w:rsidRPr="001B2C63">
                              <w:rPr>
                                <w:sz w:val="22"/>
                                <w:szCs w:val="22"/>
                              </w:rPr>
                              <w:t xml:space="preserve"> </w:t>
                            </w:r>
                          </w:p>
                          <w:p w14:paraId="4DF702DF" w14:textId="77777777" w:rsidR="005238B2" w:rsidRPr="001B2C63" w:rsidRDefault="005238B2" w:rsidP="00EB4CD5"/>
                          <w:p w14:paraId="1836006D" w14:textId="77777777" w:rsidR="005238B2" w:rsidRPr="001B2C63" w:rsidRDefault="005238B2" w:rsidP="00EB4CD5">
                            <w:pPr>
                              <w:jc w:val="center"/>
                            </w:pPr>
                            <w:r w:rsidRPr="001B2C63">
                              <w:rPr>
                                <w:highlight w:val="yellow"/>
                              </w:rPr>
                              <w:t>Réf:</w:t>
                            </w:r>
                          </w:p>
                          <w:p w14:paraId="6ABB2026" w14:textId="77777777" w:rsidR="005238B2" w:rsidRPr="001B2C63" w:rsidRDefault="005238B2" w:rsidP="00EB4CD5"/>
                          <w:p w14:paraId="27CD47BE"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9461A1F" w14:textId="77777777" w:rsidR="005238B2" w:rsidRPr="001B2C63" w:rsidRDefault="005238B2" w:rsidP="00EB4CD5">
                            <w:pPr>
                              <w:pStyle w:val="Heading1"/>
                              <w:tabs>
                                <w:tab w:val="left" w:pos="9781"/>
                              </w:tabs>
                              <w:rPr>
                                <w:rFonts w:hint="eastAsia"/>
                                <w:sz w:val="22"/>
                                <w:szCs w:val="22"/>
                              </w:rPr>
                            </w:pPr>
                            <w:bookmarkStart w:id="2298" w:name="_Toc8280348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98"/>
                            <w:r w:rsidRPr="001B2C63">
                              <w:rPr>
                                <w:sz w:val="22"/>
                                <w:szCs w:val="22"/>
                              </w:rPr>
                              <w:t xml:space="preserve"> </w:t>
                            </w:r>
                          </w:p>
                          <w:p w14:paraId="6164BF6C" w14:textId="77777777" w:rsidR="005238B2" w:rsidRPr="001B2C63" w:rsidRDefault="005238B2" w:rsidP="00EB4CD5"/>
                          <w:p w14:paraId="711079DC" w14:textId="77777777" w:rsidR="005238B2" w:rsidRPr="001B2C63" w:rsidRDefault="005238B2" w:rsidP="00EB4CD5">
                            <w:pPr>
                              <w:jc w:val="center"/>
                            </w:pPr>
                            <w:r w:rsidRPr="001B2C63">
                              <w:rPr>
                                <w:highlight w:val="yellow"/>
                              </w:rPr>
                              <w:t>Réf:</w:t>
                            </w:r>
                          </w:p>
                          <w:p w14:paraId="201FCEC8" w14:textId="77777777" w:rsidR="005238B2" w:rsidRPr="001B2C63" w:rsidRDefault="005238B2" w:rsidP="00EB4CD5"/>
                          <w:p w14:paraId="7F4C8AD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6769506" w14:textId="77777777" w:rsidR="005238B2" w:rsidRPr="001B2C63" w:rsidRDefault="005238B2" w:rsidP="00EB4CD5">
                            <w:pPr>
                              <w:pStyle w:val="Heading1"/>
                              <w:tabs>
                                <w:tab w:val="left" w:pos="9781"/>
                              </w:tabs>
                              <w:rPr>
                                <w:rFonts w:hint="eastAsia"/>
                                <w:sz w:val="22"/>
                                <w:szCs w:val="22"/>
                              </w:rPr>
                            </w:pPr>
                            <w:bookmarkStart w:id="2299" w:name="_Toc828034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299"/>
                            <w:r w:rsidRPr="001B2C63">
                              <w:rPr>
                                <w:sz w:val="22"/>
                                <w:szCs w:val="22"/>
                              </w:rPr>
                              <w:t xml:space="preserve"> </w:t>
                            </w:r>
                          </w:p>
                          <w:p w14:paraId="7E3FCF08" w14:textId="77777777" w:rsidR="005238B2" w:rsidRPr="001B2C63" w:rsidRDefault="005238B2" w:rsidP="00EB4CD5"/>
                          <w:p w14:paraId="70F66D86" w14:textId="77777777" w:rsidR="005238B2" w:rsidRPr="001B2C63" w:rsidRDefault="005238B2" w:rsidP="00EB4CD5">
                            <w:pPr>
                              <w:jc w:val="center"/>
                            </w:pPr>
                            <w:r w:rsidRPr="001B2C63">
                              <w:rPr>
                                <w:highlight w:val="yellow"/>
                              </w:rPr>
                              <w:t>Réf:</w:t>
                            </w:r>
                          </w:p>
                          <w:p w14:paraId="38D4A531" w14:textId="77777777" w:rsidR="005238B2" w:rsidRPr="001B2C63" w:rsidRDefault="005238B2" w:rsidP="00EB4CD5"/>
                          <w:p w14:paraId="50D217D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6E9D1E0" w14:textId="77777777" w:rsidR="005238B2" w:rsidRPr="001B2C63" w:rsidRDefault="005238B2" w:rsidP="00EB4CD5">
                            <w:pPr>
                              <w:pStyle w:val="Heading1"/>
                              <w:tabs>
                                <w:tab w:val="left" w:pos="9781"/>
                              </w:tabs>
                              <w:rPr>
                                <w:rFonts w:hint="eastAsia"/>
                                <w:sz w:val="22"/>
                                <w:szCs w:val="22"/>
                              </w:rPr>
                            </w:pPr>
                            <w:bookmarkStart w:id="2300" w:name="_Toc8280348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00"/>
                            <w:r w:rsidRPr="001B2C63">
                              <w:rPr>
                                <w:sz w:val="22"/>
                                <w:szCs w:val="22"/>
                              </w:rPr>
                              <w:t xml:space="preserve"> </w:t>
                            </w:r>
                          </w:p>
                          <w:p w14:paraId="73254362" w14:textId="77777777" w:rsidR="005238B2" w:rsidRPr="001B2C63" w:rsidRDefault="005238B2" w:rsidP="00EB4CD5"/>
                          <w:p w14:paraId="7796EB9A" w14:textId="77777777" w:rsidR="005238B2" w:rsidRPr="001B2C63" w:rsidRDefault="005238B2" w:rsidP="00EB4CD5">
                            <w:pPr>
                              <w:jc w:val="center"/>
                            </w:pPr>
                            <w:r w:rsidRPr="001B2C63">
                              <w:rPr>
                                <w:highlight w:val="yellow"/>
                              </w:rPr>
                              <w:t>Réf:</w:t>
                            </w:r>
                          </w:p>
                          <w:p w14:paraId="73D96D73" w14:textId="77777777" w:rsidR="005238B2" w:rsidRPr="001B2C63" w:rsidRDefault="005238B2" w:rsidP="00EB4CD5"/>
                          <w:p w14:paraId="7748D46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00873F7" w14:textId="77777777" w:rsidR="005238B2" w:rsidRPr="001B2C63" w:rsidRDefault="005238B2" w:rsidP="00EB4CD5">
                            <w:pPr>
                              <w:pStyle w:val="Heading1"/>
                              <w:tabs>
                                <w:tab w:val="left" w:pos="9781"/>
                              </w:tabs>
                              <w:rPr>
                                <w:rFonts w:hint="eastAsia"/>
                                <w:sz w:val="22"/>
                                <w:szCs w:val="22"/>
                              </w:rPr>
                            </w:pPr>
                            <w:bookmarkStart w:id="2301" w:name="_Toc828034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01"/>
                            <w:r w:rsidRPr="001B2C63">
                              <w:rPr>
                                <w:sz w:val="22"/>
                                <w:szCs w:val="22"/>
                              </w:rPr>
                              <w:t xml:space="preserve"> </w:t>
                            </w:r>
                          </w:p>
                          <w:p w14:paraId="1F55A5C5" w14:textId="77777777" w:rsidR="005238B2" w:rsidRPr="001B2C63" w:rsidRDefault="005238B2" w:rsidP="00EB4CD5"/>
                          <w:p w14:paraId="33C544A5" w14:textId="77777777" w:rsidR="005238B2" w:rsidRPr="001B2C63" w:rsidRDefault="005238B2" w:rsidP="00EB4CD5">
                            <w:pPr>
                              <w:jc w:val="center"/>
                            </w:pPr>
                            <w:r w:rsidRPr="001B2C63">
                              <w:rPr>
                                <w:highlight w:val="yellow"/>
                              </w:rPr>
                              <w:t>Réf:</w:t>
                            </w:r>
                          </w:p>
                          <w:p w14:paraId="31E72BC2" w14:textId="77777777" w:rsidR="005238B2" w:rsidRPr="001B2C63" w:rsidRDefault="005238B2" w:rsidP="00EB4CD5"/>
                          <w:p w14:paraId="0C8685B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C3DDCD" w14:textId="77777777" w:rsidR="005238B2" w:rsidRPr="001B2C63" w:rsidRDefault="005238B2" w:rsidP="00EB4CD5">
                            <w:pPr>
                              <w:pStyle w:val="Heading1"/>
                              <w:tabs>
                                <w:tab w:val="left" w:pos="9781"/>
                              </w:tabs>
                              <w:rPr>
                                <w:rFonts w:hint="eastAsia"/>
                                <w:sz w:val="22"/>
                                <w:szCs w:val="22"/>
                              </w:rPr>
                            </w:pPr>
                            <w:bookmarkStart w:id="2302" w:name="_Toc8280348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302"/>
                            <w:r w:rsidRPr="001B2C63">
                              <w:rPr>
                                <w:sz w:val="22"/>
                                <w:szCs w:val="22"/>
                              </w:rPr>
                              <w:t xml:space="preserve"> </w:t>
                            </w:r>
                          </w:p>
                          <w:p w14:paraId="3820B6AC" w14:textId="77777777" w:rsidR="005238B2" w:rsidRPr="001B2C63" w:rsidRDefault="005238B2" w:rsidP="00EB4CD5"/>
                          <w:p w14:paraId="5A0CBCF9" w14:textId="77777777" w:rsidR="005238B2" w:rsidRPr="001B2C63" w:rsidRDefault="005238B2" w:rsidP="00EB4CD5">
                            <w:pPr>
                              <w:jc w:val="center"/>
                            </w:pPr>
                            <w:r w:rsidRPr="001B2C63">
                              <w:rPr>
                                <w:highlight w:val="yellow"/>
                              </w:rPr>
                              <w:t>Réf:</w:t>
                            </w:r>
                          </w:p>
                          <w:p w14:paraId="35BA8A27" w14:textId="77777777" w:rsidR="005238B2" w:rsidRPr="001B2C63" w:rsidRDefault="005238B2" w:rsidP="00EB4CD5"/>
                          <w:p w14:paraId="5052D10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292793" w14:textId="77777777" w:rsidR="005238B2" w:rsidRPr="001B2C63" w:rsidRDefault="005238B2" w:rsidP="00EB4CD5">
                            <w:pPr>
                              <w:pStyle w:val="Heading1"/>
                              <w:tabs>
                                <w:tab w:val="left" w:pos="9781"/>
                              </w:tabs>
                              <w:rPr>
                                <w:rFonts w:hint="eastAsia"/>
                                <w:sz w:val="22"/>
                                <w:szCs w:val="22"/>
                              </w:rPr>
                            </w:pPr>
                            <w:bookmarkStart w:id="2303" w:name="_Toc828034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03"/>
                            <w:r w:rsidRPr="001B2C63">
                              <w:rPr>
                                <w:sz w:val="22"/>
                                <w:szCs w:val="22"/>
                              </w:rPr>
                              <w:t xml:space="preserve"> </w:t>
                            </w:r>
                          </w:p>
                          <w:p w14:paraId="09DFF0D2" w14:textId="77777777" w:rsidR="005238B2" w:rsidRPr="001B2C63" w:rsidRDefault="005238B2" w:rsidP="00EB4CD5"/>
                          <w:p w14:paraId="6F266787" w14:textId="77777777" w:rsidR="005238B2" w:rsidRPr="001B2C63" w:rsidRDefault="005238B2" w:rsidP="00EB4CD5">
                            <w:pPr>
                              <w:jc w:val="center"/>
                            </w:pPr>
                            <w:r w:rsidRPr="001B2C63">
                              <w:rPr>
                                <w:highlight w:val="yellow"/>
                              </w:rPr>
                              <w:t>Réf:</w:t>
                            </w:r>
                          </w:p>
                          <w:p w14:paraId="2F5E8B92" w14:textId="77777777" w:rsidR="005238B2" w:rsidRPr="001B2C63" w:rsidRDefault="005238B2" w:rsidP="00EB4CD5"/>
                          <w:p w14:paraId="591D3EA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1FA3622" w14:textId="77777777" w:rsidR="005238B2" w:rsidRPr="001B2C63" w:rsidRDefault="005238B2" w:rsidP="00EB4CD5">
                            <w:pPr>
                              <w:pStyle w:val="Heading1"/>
                              <w:tabs>
                                <w:tab w:val="left" w:pos="9781"/>
                              </w:tabs>
                              <w:rPr>
                                <w:rFonts w:hint="eastAsia"/>
                                <w:sz w:val="22"/>
                                <w:szCs w:val="22"/>
                              </w:rPr>
                            </w:pPr>
                            <w:bookmarkStart w:id="2304" w:name="_Toc8280348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04"/>
                            <w:r w:rsidRPr="001B2C63">
                              <w:rPr>
                                <w:sz w:val="22"/>
                                <w:szCs w:val="22"/>
                              </w:rPr>
                              <w:t xml:space="preserve"> </w:t>
                            </w:r>
                          </w:p>
                          <w:p w14:paraId="06FB948A" w14:textId="77777777" w:rsidR="005238B2" w:rsidRPr="001B2C63" w:rsidRDefault="005238B2" w:rsidP="00EB4CD5"/>
                          <w:p w14:paraId="7C7E31F8" w14:textId="77777777" w:rsidR="005238B2" w:rsidRPr="001B2C63" w:rsidRDefault="005238B2" w:rsidP="00EB4CD5">
                            <w:pPr>
                              <w:jc w:val="center"/>
                            </w:pPr>
                            <w:r w:rsidRPr="001B2C63">
                              <w:rPr>
                                <w:highlight w:val="yellow"/>
                              </w:rPr>
                              <w:t>Réf:</w:t>
                            </w:r>
                          </w:p>
                          <w:p w14:paraId="104FEE02" w14:textId="77777777" w:rsidR="005238B2" w:rsidRPr="001B2C63" w:rsidRDefault="005238B2" w:rsidP="00EB4CD5"/>
                          <w:p w14:paraId="656A806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CC68F9" w14:textId="77777777" w:rsidR="005238B2" w:rsidRPr="001B2C63" w:rsidRDefault="005238B2" w:rsidP="00EB4CD5">
                            <w:pPr>
                              <w:pStyle w:val="Heading1"/>
                              <w:tabs>
                                <w:tab w:val="left" w:pos="9781"/>
                              </w:tabs>
                              <w:rPr>
                                <w:rFonts w:hint="eastAsia"/>
                                <w:sz w:val="22"/>
                                <w:szCs w:val="22"/>
                              </w:rPr>
                            </w:pPr>
                            <w:bookmarkStart w:id="2305" w:name="_Toc828034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05"/>
                            <w:r w:rsidRPr="001B2C63">
                              <w:rPr>
                                <w:sz w:val="22"/>
                                <w:szCs w:val="22"/>
                              </w:rPr>
                              <w:t xml:space="preserve"> </w:t>
                            </w:r>
                          </w:p>
                          <w:p w14:paraId="59E400D5" w14:textId="77777777" w:rsidR="005238B2" w:rsidRPr="001B2C63" w:rsidRDefault="005238B2" w:rsidP="00EB4CD5"/>
                          <w:p w14:paraId="1B00C632" w14:textId="77777777" w:rsidR="005238B2" w:rsidRPr="00B73BFD" w:rsidRDefault="005238B2" w:rsidP="00EB4CD5">
                            <w:pPr>
                              <w:jc w:val="center"/>
                            </w:pPr>
                            <w:r w:rsidRPr="00B73BFD">
                              <w:rPr>
                                <w:highlight w:val="yellow"/>
                              </w:rPr>
                              <w:t>Réf:</w:t>
                            </w:r>
                          </w:p>
                          <w:p w14:paraId="07C02557" w14:textId="77777777" w:rsidR="005238B2" w:rsidRPr="00B73BFD" w:rsidRDefault="005238B2" w:rsidP="00EB4CD5"/>
                          <w:p w14:paraId="71651E6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F4CE854" w14:textId="77777777" w:rsidR="005238B2" w:rsidRPr="001B2C63" w:rsidRDefault="005238B2" w:rsidP="00EB4CD5">
                            <w:pPr>
                              <w:pStyle w:val="Heading1"/>
                              <w:tabs>
                                <w:tab w:val="left" w:pos="9781"/>
                              </w:tabs>
                              <w:rPr>
                                <w:rFonts w:hint="eastAsia"/>
                                <w:sz w:val="22"/>
                                <w:szCs w:val="22"/>
                              </w:rPr>
                            </w:pPr>
                            <w:bookmarkStart w:id="2306" w:name="_Toc82803488"/>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2306"/>
                            <w:r w:rsidRPr="001B2C63">
                              <w:rPr>
                                <w:sz w:val="22"/>
                                <w:szCs w:val="22"/>
                              </w:rPr>
                              <w:t xml:space="preserve"> </w:t>
                            </w:r>
                          </w:p>
                          <w:p w14:paraId="5479C94A" w14:textId="77777777" w:rsidR="005238B2" w:rsidRPr="001B2C63" w:rsidRDefault="005238B2" w:rsidP="00EB4CD5"/>
                          <w:p w14:paraId="5F2BEF80"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338FF69D" w14:textId="77777777" w:rsidR="005238B2" w:rsidRPr="001B2C63" w:rsidRDefault="005238B2" w:rsidP="00EB4CD5"/>
                          <w:p w14:paraId="34F4BB3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BE8F63" w14:textId="77777777" w:rsidR="005238B2" w:rsidRPr="001B2C63" w:rsidRDefault="005238B2" w:rsidP="00EB4CD5">
                            <w:pPr>
                              <w:pStyle w:val="Heading1"/>
                              <w:tabs>
                                <w:tab w:val="left" w:pos="9781"/>
                              </w:tabs>
                              <w:rPr>
                                <w:rFonts w:hint="eastAsia"/>
                                <w:sz w:val="22"/>
                                <w:szCs w:val="22"/>
                              </w:rPr>
                            </w:pPr>
                            <w:bookmarkStart w:id="2307" w:name="_Toc828034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07"/>
                            <w:r w:rsidRPr="001B2C63">
                              <w:rPr>
                                <w:sz w:val="22"/>
                                <w:szCs w:val="22"/>
                              </w:rPr>
                              <w:t xml:space="preserve"> </w:t>
                            </w:r>
                          </w:p>
                          <w:p w14:paraId="488F861B" w14:textId="77777777" w:rsidR="005238B2" w:rsidRPr="001B2C63" w:rsidRDefault="005238B2" w:rsidP="00EB4CD5"/>
                          <w:p w14:paraId="45189C0A" w14:textId="77777777" w:rsidR="005238B2" w:rsidRPr="001B2C63" w:rsidRDefault="005238B2" w:rsidP="00EB4CD5">
                            <w:pPr>
                              <w:jc w:val="center"/>
                            </w:pPr>
                            <w:r w:rsidRPr="001B2C63">
                              <w:rPr>
                                <w:highlight w:val="yellow"/>
                              </w:rPr>
                              <w:t>Réf:</w:t>
                            </w:r>
                          </w:p>
                          <w:p w14:paraId="5C270A7E" w14:textId="77777777" w:rsidR="005238B2" w:rsidRPr="001B2C63" w:rsidRDefault="005238B2" w:rsidP="00EB4CD5"/>
                          <w:p w14:paraId="60CA5BF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36E48D" w14:textId="77777777" w:rsidR="005238B2" w:rsidRPr="001B2C63" w:rsidRDefault="005238B2" w:rsidP="00EB4CD5">
                            <w:pPr>
                              <w:pStyle w:val="Heading1"/>
                              <w:tabs>
                                <w:tab w:val="left" w:pos="9781"/>
                              </w:tabs>
                              <w:rPr>
                                <w:rFonts w:hint="eastAsia"/>
                                <w:sz w:val="22"/>
                                <w:szCs w:val="22"/>
                              </w:rPr>
                            </w:pPr>
                            <w:bookmarkStart w:id="2308" w:name="_Toc8280349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08"/>
                            <w:r w:rsidRPr="001B2C63">
                              <w:rPr>
                                <w:sz w:val="22"/>
                                <w:szCs w:val="22"/>
                              </w:rPr>
                              <w:t xml:space="preserve"> </w:t>
                            </w:r>
                          </w:p>
                          <w:p w14:paraId="2AEADC8D" w14:textId="77777777" w:rsidR="005238B2" w:rsidRPr="001B2C63" w:rsidRDefault="005238B2" w:rsidP="00EB4CD5"/>
                          <w:p w14:paraId="0F1BD336" w14:textId="77777777" w:rsidR="005238B2" w:rsidRPr="001B2C63" w:rsidRDefault="005238B2" w:rsidP="00EB4CD5">
                            <w:pPr>
                              <w:jc w:val="center"/>
                            </w:pPr>
                            <w:r w:rsidRPr="001B2C63">
                              <w:rPr>
                                <w:highlight w:val="yellow"/>
                              </w:rPr>
                              <w:t>Réf:</w:t>
                            </w:r>
                          </w:p>
                          <w:p w14:paraId="398264C2" w14:textId="77777777" w:rsidR="005238B2" w:rsidRPr="001B2C63" w:rsidRDefault="005238B2" w:rsidP="00EB4CD5"/>
                          <w:p w14:paraId="5A602B6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66E392E" w14:textId="77777777" w:rsidR="005238B2" w:rsidRPr="001B2C63" w:rsidRDefault="005238B2" w:rsidP="00EB4CD5">
                            <w:pPr>
                              <w:pStyle w:val="Heading1"/>
                              <w:tabs>
                                <w:tab w:val="left" w:pos="9781"/>
                              </w:tabs>
                              <w:rPr>
                                <w:rFonts w:hint="eastAsia"/>
                                <w:sz w:val="22"/>
                                <w:szCs w:val="22"/>
                              </w:rPr>
                            </w:pPr>
                            <w:bookmarkStart w:id="2309" w:name="_Toc828034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09"/>
                            <w:r w:rsidRPr="001B2C63">
                              <w:rPr>
                                <w:sz w:val="22"/>
                                <w:szCs w:val="22"/>
                              </w:rPr>
                              <w:t xml:space="preserve"> </w:t>
                            </w:r>
                          </w:p>
                          <w:p w14:paraId="3D9471FA" w14:textId="77777777" w:rsidR="005238B2" w:rsidRPr="001B2C63" w:rsidRDefault="005238B2" w:rsidP="00EB4CD5"/>
                          <w:p w14:paraId="02E55C9D" w14:textId="77777777" w:rsidR="005238B2" w:rsidRPr="001B2C63" w:rsidRDefault="005238B2" w:rsidP="00EB4CD5">
                            <w:pPr>
                              <w:jc w:val="center"/>
                            </w:pPr>
                            <w:r w:rsidRPr="001B2C63">
                              <w:rPr>
                                <w:highlight w:val="yellow"/>
                              </w:rPr>
                              <w:t>Réf:</w:t>
                            </w:r>
                          </w:p>
                          <w:p w14:paraId="341EAFE1" w14:textId="77777777" w:rsidR="005238B2" w:rsidRPr="001B2C63" w:rsidRDefault="005238B2" w:rsidP="00EB4CD5"/>
                          <w:p w14:paraId="184E111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F2CC12" w14:textId="77777777" w:rsidR="005238B2" w:rsidRPr="001B2C63" w:rsidRDefault="005238B2" w:rsidP="00EB4CD5">
                            <w:pPr>
                              <w:pStyle w:val="Heading1"/>
                              <w:tabs>
                                <w:tab w:val="left" w:pos="9781"/>
                              </w:tabs>
                              <w:rPr>
                                <w:rFonts w:hint="eastAsia"/>
                                <w:sz w:val="22"/>
                                <w:szCs w:val="22"/>
                              </w:rPr>
                            </w:pPr>
                            <w:bookmarkStart w:id="2310" w:name="_Toc8280349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310"/>
                            <w:r w:rsidRPr="001B2C63">
                              <w:rPr>
                                <w:sz w:val="22"/>
                                <w:szCs w:val="22"/>
                              </w:rPr>
                              <w:t xml:space="preserve"> </w:t>
                            </w:r>
                          </w:p>
                          <w:p w14:paraId="4E8B75CD" w14:textId="77777777" w:rsidR="005238B2" w:rsidRPr="001B2C63" w:rsidRDefault="005238B2" w:rsidP="00EB4CD5"/>
                          <w:p w14:paraId="57331A34" w14:textId="77777777" w:rsidR="005238B2" w:rsidRPr="001B2C63" w:rsidRDefault="005238B2" w:rsidP="00EB4CD5">
                            <w:pPr>
                              <w:jc w:val="center"/>
                            </w:pPr>
                            <w:r w:rsidRPr="001B2C63">
                              <w:rPr>
                                <w:highlight w:val="yellow"/>
                              </w:rPr>
                              <w:t>Réf:</w:t>
                            </w:r>
                          </w:p>
                          <w:p w14:paraId="5E8129D6" w14:textId="77777777" w:rsidR="005238B2" w:rsidRPr="001B2C63" w:rsidRDefault="005238B2" w:rsidP="00EB4CD5"/>
                          <w:p w14:paraId="1C2ED4A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9FEED1" w14:textId="77777777" w:rsidR="005238B2" w:rsidRPr="001B2C63" w:rsidRDefault="005238B2" w:rsidP="00EB4CD5">
                            <w:pPr>
                              <w:pStyle w:val="Heading1"/>
                              <w:tabs>
                                <w:tab w:val="left" w:pos="9781"/>
                              </w:tabs>
                              <w:rPr>
                                <w:rFonts w:hint="eastAsia"/>
                                <w:sz w:val="22"/>
                                <w:szCs w:val="22"/>
                              </w:rPr>
                            </w:pPr>
                            <w:bookmarkStart w:id="2311" w:name="_Toc828034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11"/>
                            <w:r w:rsidRPr="001B2C63">
                              <w:rPr>
                                <w:sz w:val="22"/>
                                <w:szCs w:val="22"/>
                              </w:rPr>
                              <w:t xml:space="preserve"> </w:t>
                            </w:r>
                          </w:p>
                          <w:p w14:paraId="5199A8F5" w14:textId="77777777" w:rsidR="005238B2" w:rsidRPr="001B2C63" w:rsidRDefault="005238B2" w:rsidP="00EB4CD5"/>
                          <w:p w14:paraId="0EF3A177" w14:textId="77777777" w:rsidR="005238B2" w:rsidRPr="001B2C63" w:rsidRDefault="005238B2" w:rsidP="00EB4CD5">
                            <w:pPr>
                              <w:jc w:val="center"/>
                            </w:pPr>
                            <w:r w:rsidRPr="001B2C63">
                              <w:rPr>
                                <w:highlight w:val="yellow"/>
                              </w:rPr>
                              <w:t>Réf:</w:t>
                            </w:r>
                          </w:p>
                          <w:p w14:paraId="3385F945" w14:textId="77777777" w:rsidR="005238B2" w:rsidRPr="001B2C63" w:rsidRDefault="005238B2" w:rsidP="00EB4CD5"/>
                          <w:p w14:paraId="35B897E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A7FF24" w14:textId="77777777" w:rsidR="005238B2" w:rsidRPr="001B2C63" w:rsidRDefault="005238B2" w:rsidP="00EB4CD5">
                            <w:pPr>
                              <w:pStyle w:val="Heading1"/>
                              <w:tabs>
                                <w:tab w:val="left" w:pos="9781"/>
                              </w:tabs>
                              <w:rPr>
                                <w:rFonts w:hint="eastAsia"/>
                                <w:sz w:val="22"/>
                                <w:szCs w:val="22"/>
                              </w:rPr>
                            </w:pPr>
                            <w:bookmarkStart w:id="2312" w:name="_Toc8280349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12"/>
                            <w:r w:rsidRPr="001B2C63">
                              <w:rPr>
                                <w:sz w:val="22"/>
                                <w:szCs w:val="22"/>
                              </w:rPr>
                              <w:t xml:space="preserve"> </w:t>
                            </w:r>
                          </w:p>
                          <w:p w14:paraId="18F3BE7B" w14:textId="77777777" w:rsidR="005238B2" w:rsidRPr="001B2C63" w:rsidRDefault="005238B2" w:rsidP="00EB4CD5"/>
                          <w:p w14:paraId="59DF2336" w14:textId="77777777" w:rsidR="005238B2" w:rsidRPr="001B2C63" w:rsidRDefault="005238B2" w:rsidP="00EB4CD5">
                            <w:pPr>
                              <w:jc w:val="center"/>
                            </w:pPr>
                            <w:r w:rsidRPr="001B2C63">
                              <w:rPr>
                                <w:highlight w:val="yellow"/>
                              </w:rPr>
                              <w:t>Réf:</w:t>
                            </w:r>
                          </w:p>
                          <w:p w14:paraId="6056C71A" w14:textId="77777777" w:rsidR="005238B2" w:rsidRPr="001B2C63" w:rsidRDefault="005238B2" w:rsidP="00EB4CD5"/>
                          <w:p w14:paraId="7C210D4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075F05" w14:textId="77777777" w:rsidR="005238B2" w:rsidRPr="001B2C63" w:rsidRDefault="005238B2" w:rsidP="00EB4CD5">
                            <w:pPr>
                              <w:pStyle w:val="Heading1"/>
                              <w:tabs>
                                <w:tab w:val="left" w:pos="9781"/>
                              </w:tabs>
                              <w:rPr>
                                <w:rFonts w:hint="eastAsia"/>
                                <w:sz w:val="22"/>
                                <w:szCs w:val="22"/>
                              </w:rPr>
                            </w:pPr>
                            <w:bookmarkStart w:id="2313" w:name="_Toc828034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13"/>
                            <w:r w:rsidRPr="001B2C63">
                              <w:rPr>
                                <w:sz w:val="22"/>
                                <w:szCs w:val="22"/>
                              </w:rPr>
                              <w:t xml:space="preserve"> </w:t>
                            </w:r>
                          </w:p>
                          <w:p w14:paraId="04D510F8" w14:textId="77777777" w:rsidR="005238B2" w:rsidRPr="001B2C63" w:rsidRDefault="005238B2" w:rsidP="00EB4CD5"/>
                          <w:p w14:paraId="7CF8BEE0" w14:textId="77777777" w:rsidR="005238B2" w:rsidRPr="001B2C63" w:rsidRDefault="005238B2" w:rsidP="00EB4CD5">
                            <w:pPr>
                              <w:jc w:val="center"/>
                            </w:pPr>
                            <w:r w:rsidRPr="001B2C63">
                              <w:rPr>
                                <w:highlight w:val="yellow"/>
                              </w:rPr>
                              <w:t>Réf:</w:t>
                            </w:r>
                          </w:p>
                          <w:p w14:paraId="6DBF8DD6" w14:textId="77777777" w:rsidR="005238B2" w:rsidRPr="001B2C63" w:rsidRDefault="005238B2" w:rsidP="00EB4CD5"/>
                          <w:p w14:paraId="68B12B53"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FD7EE3C" w14:textId="77777777" w:rsidR="005238B2" w:rsidRPr="001B2C63" w:rsidRDefault="005238B2" w:rsidP="00EB4CD5">
                            <w:pPr>
                              <w:pStyle w:val="Heading1"/>
                              <w:tabs>
                                <w:tab w:val="left" w:pos="9781"/>
                              </w:tabs>
                              <w:rPr>
                                <w:rFonts w:hint="eastAsia"/>
                                <w:sz w:val="22"/>
                                <w:szCs w:val="22"/>
                              </w:rPr>
                            </w:pPr>
                            <w:bookmarkStart w:id="2314" w:name="_Toc8280349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14"/>
                            <w:r w:rsidRPr="001B2C63">
                              <w:rPr>
                                <w:sz w:val="22"/>
                                <w:szCs w:val="22"/>
                              </w:rPr>
                              <w:t xml:space="preserve"> </w:t>
                            </w:r>
                          </w:p>
                          <w:p w14:paraId="49DB60E4" w14:textId="77777777" w:rsidR="005238B2" w:rsidRPr="001B2C63" w:rsidRDefault="005238B2" w:rsidP="00EB4CD5"/>
                          <w:p w14:paraId="0020F6A7" w14:textId="77777777" w:rsidR="005238B2" w:rsidRPr="001B2C63" w:rsidRDefault="005238B2" w:rsidP="00EB4CD5">
                            <w:pPr>
                              <w:jc w:val="center"/>
                            </w:pPr>
                            <w:r w:rsidRPr="001B2C63">
                              <w:rPr>
                                <w:highlight w:val="yellow"/>
                              </w:rPr>
                              <w:t>Réf:</w:t>
                            </w:r>
                          </w:p>
                          <w:p w14:paraId="0BA326C2" w14:textId="77777777" w:rsidR="005238B2" w:rsidRPr="001B2C63" w:rsidRDefault="005238B2" w:rsidP="00EB4CD5"/>
                          <w:p w14:paraId="0D129BE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F389FC" w14:textId="77777777" w:rsidR="005238B2" w:rsidRPr="001B2C63" w:rsidRDefault="005238B2" w:rsidP="00EB4CD5">
                            <w:pPr>
                              <w:pStyle w:val="Heading1"/>
                              <w:tabs>
                                <w:tab w:val="left" w:pos="9781"/>
                              </w:tabs>
                              <w:rPr>
                                <w:rFonts w:hint="eastAsia"/>
                                <w:sz w:val="22"/>
                                <w:szCs w:val="22"/>
                              </w:rPr>
                            </w:pPr>
                            <w:bookmarkStart w:id="2315" w:name="_Toc828034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15"/>
                            <w:r w:rsidRPr="001B2C63">
                              <w:rPr>
                                <w:sz w:val="22"/>
                                <w:szCs w:val="22"/>
                              </w:rPr>
                              <w:t xml:space="preserve"> </w:t>
                            </w:r>
                          </w:p>
                          <w:p w14:paraId="23013F0D" w14:textId="77777777" w:rsidR="005238B2" w:rsidRPr="001B2C63" w:rsidRDefault="005238B2" w:rsidP="00EB4CD5"/>
                          <w:p w14:paraId="01DC92A5" w14:textId="77777777" w:rsidR="005238B2" w:rsidRPr="001B2C63" w:rsidRDefault="005238B2" w:rsidP="00EB4CD5">
                            <w:pPr>
                              <w:jc w:val="center"/>
                            </w:pPr>
                            <w:r w:rsidRPr="001B2C63">
                              <w:rPr>
                                <w:highlight w:val="yellow"/>
                              </w:rPr>
                              <w:t>Réf:</w:t>
                            </w:r>
                          </w:p>
                          <w:p w14:paraId="05F26AE8" w14:textId="77777777" w:rsidR="005238B2" w:rsidRPr="001B2C63" w:rsidRDefault="005238B2" w:rsidP="00EB4CD5"/>
                          <w:p w14:paraId="3FFC0B2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445223" w14:textId="77777777" w:rsidR="005238B2" w:rsidRPr="001B2C63" w:rsidRDefault="005238B2" w:rsidP="00EB4CD5">
                            <w:pPr>
                              <w:pStyle w:val="Heading1"/>
                              <w:tabs>
                                <w:tab w:val="left" w:pos="9781"/>
                              </w:tabs>
                              <w:rPr>
                                <w:rFonts w:hint="eastAsia"/>
                                <w:sz w:val="22"/>
                                <w:szCs w:val="22"/>
                              </w:rPr>
                            </w:pPr>
                            <w:bookmarkStart w:id="2316" w:name="_Toc8280349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16"/>
                            <w:r w:rsidRPr="001B2C63">
                              <w:rPr>
                                <w:sz w:val="22"/>
                                <w:szCs w:val="22"/>
                              </w:rPr>
                              <w:t xml:space="preserve"> </w:t>
                            </w:r>
                          </w:p>
                          <w:p w14:paraId="2F0FF31D" w14:textId="77777777" w:rsidR="005238B2" w:rsidRPr="001B2C63" w:rsidRDefault="005238B2" w:rsidP="00EB4CD5"/>
                          <w:p w14:paraId="11EE76AE" w14:textId="77777777" w:rsidR="005238B2" w:rsidRPr="001B2C63" w:rsidRDefault="005238B2" w:rsidP="00EB4CD5">
                            <w:pPr>
                              <w:jc w:val="center"/>
                            </w:pPr>
                            <w:r w:rsidRPr="001B2C63">
                              <w:rPr>
                                <w:highlight w:val="yellow"/>
                              </w:rPr>
                              <w:t>Réf:</w:t>
                            </w:r>
                          </w:p>
                          <w:p w14:paraId="044BAE35" w14:textId="77777777" w:rsidR="005238B2" w:rsidRPr="001B2C63" w:rsidRDefault="005238B2" w:rsidP="00EB4CD5"/>
                          <w:p w14:paraId="6666D52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0D532E" w14:textId="77777777" w:rsidR="005238B2" w:rsidRPr="001B2C63" w:rsidRDefault="005238B2" w:rsidP="00EB4CD5">
                            <w:pPr>
                              <w:pStyle w:val="Heading1"/>
                              <w:tabs>
                                <w:tab w:val="left" w:pos="9781"/>
                              </w:tabs>
                              <w:rPr>
                                <w:rFonts w:hint="eastAsia"/>
                                <w:sz w:val="22"/>
                                <w:szCs w:val="22"/>
                              </w:rPr>
                            </w:pPr>
                            <w:bookmarkStart w:id="2317" w:name="_Toc828034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17"/>
                            <w:r w:rsidRPr="001B2C63">
                              <w:rPr>
                                <w:sz w:val="22"/>
                                <w:szCs w:val="22"/>
                              </w:rPr>
                              <w:t xml:space="preserve"> </w:t>
                            </w:r>
                          </w:p>
                          <w:p w14:paraId="243CBCCA" w14:textId="77777777" w:rsidR="005238B2" w:rsidRPr="001B2C63" w:rsidRDefault="005238B2" w:rsidP="00EB4CD5"/>
                          <w:p w14:paraId="49236A3F" w14:textId="77777777" w:rsidR="005238B2" w:rsidRPr="001B2C63" w:rsidRDefault="005238B2" w:rsidP="00EB4CD5">
                            <w:pPr>
                              <w:jc w:val="center"/>
                            </w:pPr>
                            <w:r w:rsidRPr="001B2C63">
                              <w:rPr>
                                <w:highlight w:val="yellow"/>
                              </w:rPr>
                              <w:t>Réf:</w:t>
                            </w:r>
                          </w:p>
                          <w:p w14:paraId="6EAFDD0F" w14:textId="77777777" w:rsidR="005238B2" w:rsidRPr="001B2C63" w:rsidRDefault="005238B2" w:rsidP="00EB4CD5"/>
                          <w:p w14:paraId="6BC0710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0BDC914" w14:textId="77777777" w:rsidR="005238B2" w:rsidRPr="001B2C63" w:rsidRDefault="005238B2" w:rsidP="00EB4CD5">
                            <w:pPr>
                              <w:pStyle w:val="Heading1"/>
                              <w:tabs>
                                <w:tab w:val="left" w:pos="9781"/>
                              </w:tabs>
                              <w:rPr>
                                <w:rFonts w:hint="eastAsia"/>
                                <w:sz w:val="22"/>
                                <w:szCs w:val="22"/>
                              </w:rPr>
                            </w:pPr>
                            <w:bookmarkStart w:id="2318" w:name="_Toc8280350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318"/>
                            <w:r w:rsidRPr="001B2C63">
                              <w:rPr>
                                <w:sz w:val="22"/>
                                <w:szCs w:val="22"/>
                              </w:rPr>
                              <w:t xml:space="preserve"> </w:t>
                            </w:r>
                          </w:p>
                          <w:p w14:paraId="1BD7D783" w14:textId="77777777" w:rsidR="005238B2" w:rsidRPr="001B2C63" w:rsidRDefault="005238B2" w:rsidP="00EB4CD5"/>
                          <w:p w14:paraId="42738EDC" w14:textId="77777777" w:rsidR="005238B2" w:rsidRPr="001B2C63" w:rsidRDefault="005238B2" w:rsidP="00EB4CD5">
                            <w:pPr>
                              <w:jc w:val="center"/>
                            </w:pPr>
                            <w:r w:rsidRPr="001B2C63">
                              <w:rPr>
                                <w:highlight w:val="yellow"/>
                              </w:rPr>
                              <w:t>Réf:</w:t>
                            </w:r>
                          </w:p>
                          <w:p w14:paraId="663C78B1" w14:textId="77777777" w:rsidR="005238B2" w:rsidRPr="001B2C63" w:rsidRDefault="005238B2" w:rsidP="00EB4CD5"/>
                          <w:p w14:paraId="38EF184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7837745" w14:textId="77777777" w:rsidR="005238B2" w:rsidRPr="001B2C63" w:rsidRDefault="005238B2" w:rsidP="00EB4CD5">
                            <w:pPr>
                              <w:pStyle w:val="Heading1"/>
                              <w:tabs>
                                <w:tab w:val="left" w:pos="9781"/>
                              </w:tabs>
                              <w:rPr>
                                <w:rFonts w:hint="eastAsia"/>
                                <w:sz w:val="22"/>
                                <w:szCs w:val="22"/>
                              </w:rPr>
                            </w:pPr>
                            <w:bookmarkStart w:id="2319" w:name="_Toc828035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19"/>
                            <w:r w:rsidRPr="001B2C63">
                              <w:rPr>
                                <w:sz w:val="22"/>
                                <w:szCs w:val="22"/>
                              </w:rPr>
                              <w:t xml:space="preserve"> </w:t>
                            </w:r>
                          </w:p>
                          <w:p w14:paraId="1983683D" w14:textId="77777777" w:rsidR="005238B2" w:rsidRPr="001B2C63" w:rsidRDefault="005238B2" w:rsidP="00EB4CD5"/>
                          <w:p w14:paraId="61429B4A" w14:textId="77777777" w:rsidR="005238B2" w:rsidRPr="001B2C63" w:rsidRDefault="005238B2" w:rsidP="00EB4CD5">
                            <w:pPr>
                              <w:jc w:val="center"/>
                            </w:pPr>
                            <w:r w:rsidRPr="001B2C63">
                              <w:rPr>
                                <w:highlight w:val="yellow"/>
                              </w:rPr>
                              <w:t>Réf:</w:t>
                            </w:r>
                          </w:p>
                          <w:p w14:paraId="534C4963" w14:textId="77777777" w:rsidR="005238B2" w:rsidRPr="001B2C63" w:rsidRDefault="005238B2" w:rsidP="00EB4CD5"/>
                          <w:p w14:paraId="30A83D3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408606" w14:textId="77777777" w:rsidR="005238B2" w:rsidRPr="001B2C63" w:rsidRDefault="005238B2" w:rsidP="00EB4CD5">
                            <w:pPr>
                              <w:pStyle w:val="Heading1"/>
                              <w:tabs>
                                <w:tab w:val="left" w:pos="9781"/>
                              </w:tabs>
                              <w:rPr>
                                <w:rFonts w:hint="eastAsia"/>
                                <w:sz w:val="22"/>
                                <w:szCs w:val="22"/>
                              </w:rPr>
                            </w:pPr>
                            <w:bookmarkStart w:id="2320" w:name="_Toc8280350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20"/>
                            <w:r w:rsidRPr="001B2C63">
                              <w:rPr>
                                <w:sz w:val="22"/>
                                <w:szCs w:val="22"/>
                              </w:rPr>
                              <w:t xml:space="preserve"> </w:t>
                            </w:r>
                          </w:p>
                          <w:p w14:paraId="63626C5E" w14:textId="77777777" w:rsidR="005238B2" w:rsidRPr="001B2C63" w:rsidRDefault="005238B2" w:rsidP="00EB4CD5"/>
                          <w:p w14:paraId="51E44A55" w14:textId="77777777" w:rsidR="005238B2" w:rsidRPr="001B2C63" w:rsidRDefault="005238B2" w:rsidP="00EB4CD5">
                            <w:pPr>
                              <w:jc w:val="center"/>
                            </w:pPr>
                            <w:r w:rsidRPr="001B2C63">
                              <w:rPr>
                                <w:highlight w:val="yellow"/>
                              </w:rPr>
                              <w:t>Réf:</w:t>
                            </w:r>
                          </w:p>
                          <w:p w14:paraId="3E048635" w14:textId="77777777" w:rsidR="005238B2" w:rsidRPr="001B2C63" w:rsidRDefault="005238B2" w:rsidP="00EB4CD5"/>
                          <w:p w14:paraId="4E9D653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741A1AA" w14:textId="77777777" w:rsidR="005238B2" w:rsidRPr="001B2C63" w:rsidRDefault="005238B2" w:rsidP="00EB4CD5">
                            <w:pPr>
                              <w:pStyle w:val="Heading1"/>
                              <w:tabs>
                                <w:tab w:val="left" w:pos="9781"/>
                              </w:tabs>
                              <w:rPr>
                                <w:rFonts w:hint="eastAsia"/>
                                <w:sz w:val="22"/>
                                <w:szCs w:val="22"/>
                              </w:rPr>
                            </w:pPr>
                            <w:bookmarkStart w:id="2321" w:name="_Toc828035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21"/>
                            <w:r w:rsidRPr="001B2C63">
                              <w:rPr>
                                <w:sz w:val="22"/>
                                <w:szCs w:val="22"/>
                              </w:rPr>
                              <w:t xml:space="preserve"> </w:t>
                            </w:r>
                          </w:p>
                          <w:p w14:paraId="7BE3BBB0" w14:textId="77777777" w:rsidR="005238B2" w:rsidRPr="001B2C63" w:rsidRDefault="005238B2" w:rsidP="00EB4CD5"/>
                          <w:p w14:paraId="6AA45355" w14:textId="77777777" w:rsidR="005238B2" w:rsidRPr="001B2C63" w:rsidRDefault="005238B2" w:rsidP="00EB4CD5">
                            <w:pPr>
                              <w:jc w:val="center"/>
                            </w:pPr>
                            <w:r w:rsidRPr="001B2C63">
                              <w:rPr>
                                <w:highlight w:val="yellow"/>
                              </w:rPr>
                              <w:t>Réf:</w:t>
                            </w:r>
                          </w:p>
                          <w:p w14:paraId="3D1DE295" w14:textId="77777777" w:rsidR="005238B2" w:rsidRPr="001B2C63" w:rsidRDefault="005238B2" w:rsidP="00EB4CD5"/>
                          <w:p w14:paraId="3E8A4DE3"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2322" w:name="_Toc8280350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322"/>
                            <w:r w:rsidRPr="001B2C63">
                              <w:rPr>
                                <w:sz w:val="22"/>
                                <w:szCs w:val="22"/>
                              </w:rPr>
                              <w:t xml:space="preserve"> </w:t>
                            </w:r>
                          </w:p>
                          <w:p w14:paraId="5ADADC8C" w14:textId="77777777" w:rsidR="005238B2" w:rsidRPr="001B2C63" w:rsidRDefault="005238B2" w:rsidP="00EB4CD5"/>
                          <w:p w14:paraId="194BD3F5" w14:textId="77777777" w:rsidR="005238B2" w:rsidRPr="001B2C63" w:rsidRDefault="005238B2" w:rsidP="00EB4CD5">
                            <w:pPr>
                              <w:jc w:val="center"/>
                            </w:pPr>
                            <w:r w:rsidRPr="001B2C63">
                              <w:rPr>
                                <w:highlight w:val="yellow"/>
                              </w:rPr>
                              <w:t>Réf:</w:t>
                            </w:r>
                          </w:p>
                          <w:p w14:paraId="0D0F2377" w14:textId="77777777" w:rsidR="005238B2" w:rsidRPr="001B2C63" w:rsidRDefault="005238B2" w:rsidP="00EB4CD5"/>
                          <w:p w14:paraId="18D04E5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595B36" w14:textId="77777777" w:rsidR="005238B2" w:rsidRPr="001B2C63" w:rsidRDefault="005238B2" w:rsidP="00EB4CD5">
                            <w:pPr>
                              <w:pStyle w:val="Heading1"/>
                              <w:tabs>
                                <w:tab w:val="left" w:pos="9781"/>
                              </w:tabs>
                              <w:rPr>
                                <w:rFonts w:hint="eastAsia"/>
                                <w:sz w:val="22"/>
                                <w:szCs w:val="22"/>
                              </w:rPr>
                            </w:pPr>
                            <w:bookmarkStart w:id="2323" w:name="_Toc828035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23"/>
                            <w:r w:rsidRPr="001B2C63">
                              <w:rPr>
                                <w:sz w:val="22"/>
                                <w:szCs w:val="22"/>
                              </w:rPr>
                              <w:t xml:space="preserve"> </w:t>
                            </w:r>
                          </w:p>
                          <w:p w14:paraId="210CDBAB" w14:textId="77777777" w:rsidR="005238B2" w:rsidRPr="001B2C63" w:rsidRDefault="005238B2" w:rsidP="00EB4CD5"/>
                          <w:p w14:paraId="0553F9AE" w14:textId="77777777" w:rsidR="005238B2" w:rsidRPr="001B2C63" w:rsidRDefault="005238B2" w:rsidP="00EB4CD5">
                            <w:pPr>
                              <w:jc w:val="center"/>
                            </w:pPr>
                            <w:r w:rsidRPr="001B2C63">
                              <w:rPr>
                                <w:highlight w:val="yellow"/>
                              </w:rPr>
                              <w:t>Réf:</w:t>
                            </w:r>
                          </w:p>
                          <w:p w14:paraId="019E316D" w14:textId="77777777" w:rsidR="005238B2" w:rsidRPr="001B2C63" w:rsidRDefault="005238B2" w:rsidP="00EB4CD5"/>
                          <w:p w14:paraId="2CDAD25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1C3AF0A" w14:textId="77777777" w:rsidR="005238B2" w:rsidRPr="001B2C63" w:rsidRDefault="005238B2" w:rsidP="00EB4CD5">
                            <w:pPr>
                              <w:pStyle w:val="Heading1"/>
                              <w:tabs>
                                <w:tab w:val="left" w:pos="9781"/>
                              </w:tabs>
                              <w:rPr>
                                <w:rFonts w:hint="eastAsia"/>
                                <w:sz w:val="22"/>
                                <w:szCs w:val="22"/>
                              </w:rPr>
                            </w:pPr>
                            <w:bookmarkStart w:id="2324" w:name="_Toc8280350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24"/>
                            <w:r w:rsidRPr="001B2C63">
                              <w:rPr>
                                <w:sz w:val="22"/>
                                <w:szCs w:val="22"/>
                              </w:rPr>
                              <w:t xml:space="preserve"> </w:t>
                            </w:r>
                          </w:p>
                          <w:p w14:paraId="2B1F05C3" w14:textId="77777777" w:rsidR="005238B2" w:rsidRPr="001B2C63" w:rsidRDefault="005238B2" w:rsidP="00EB4CD5"/>
                          <w:p w14:paraId="602CD404" w14:textId="77777777" w:rsidR="005238B2" w:rsidRPr="001B2C63" w:rsidRDefault="005238B2" w:rsidP="00EB4CD5">
                            <w:pPr>
                              <w:jc w:val="center"/>
                            </w:pPr>
                            <w:r w:rsidRPr="001B2C63">
                              <w:rPr>
                                <w:highlight w:val="yellow"/>
                              </w:rPr>
                              <w:t>Réf:</w:t>
                            </w:r>
                          </w:p>
                          <w:p w14:paraId="32CE96EA" w14:textId="77777777" w:rsidR="005238B2" w:rsidRPr="001B2C63" w:rsidRDefault="005238B2" w:rsidP="00EB4CD5"/>
                          <w:p w14:paraId="3A80535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80A239E" w14:textId="77777777" w:rsidR="005238B2" w:rsidRPr="001B2C63" w:rsidRDefault="005238B2" w:rsidP="00EB4CD5">
                            <w:pPr>
                              <w:pStyle w:val="Heading1"/>
                              <w:tabs>
                                <w:tab w:val="left" w:pos="9781"/>
                              </w:tabs>
                              <w:rPr>
                                <w:rFonts w:hint="eastAsia"/>
                                <w:sz w:val="22"/>
                                <w:szCs w:val="22"/>
                              </w:rPr>
                            </w:pPr>
                            <w:bookmarkStart w:id="2325" w:name="_Toc828035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25"/>
                            <w:r w:rsidRPr="001B2C63">
                              <w:rPr>
                                <w:sz w:val="22"/>
                                <w:szCs w:val="22"/>
                              </w:rPr>
                              <w:t xml:space="preserve"> </w:t>
                            </w:r>
                          </w:p>
                          <w:p w14:paraId="68055DA1" w14:textId="77777777" w:rsidR="005238B2" w:rsidRPr="001B2C63" w:rsidRDefault="005238B2" w:rsidP="00EB4CD5"/>
                          <w:p w14:paraId="30E5E5A5" w14:textId="77777777" w:rsidR="005238B2" w:rsidRPr="001B2C63" w:rsidRDefault="005238B2" w:rsidP="00EB4CD5">
                            <w:pPr>
                              <w:jc w:val="center"/>
                            </w:pPr>
                            <w:r w:rsidRPr="001B2C63">
                              <w:rPr>
                                <w:highlight w:val="yellow"/>
                              </w:rPr>
                              <w:t>Réf:</w:t>
                            </w:r>
                          </w:p>
                          <w:p w14:paraId="7EA7C3F4" w14:textId="77777777" w:rsidR="005238B2" w:rsidRPr="001B2C63" w:rsidRDefault="005238B2" w:rsidP="00EB4CD5"/>
                          <w:p w14:paraId="05155FC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007292F" w14:textId="77777777" w:rsidR="005238B2" w:rsidRPr="001B2C63" w:rsidRDefault="005238B2" w:rsidP="00EB4CD5">
                            <w:pPr>
                              <w:pStyle w:val="Heading1"/>
                              <w:tabs>
                                <w:tab w:val="left" w:pos="9781"/>
                              </w:tabs>
                              <w:rPr>
                                <w:rFonts w:hint="eastAsia"/>
                                <w:sz w:val="22"/>
                                <w:szCs w:val="22"/>
                              </w:rPr>
                            </w:pPr>
                            <w:bookmarkStart w:id="2326" w:name="_Toc8280350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326"/>
                            <w:r w:rsidRPr="001B2C63">
                              <w:rPr>
                                <w:sz w:val="22"/>
                                <w:szCs w:val="22"/>
                              </w:rPr>
                              <w:t xml:space="preserve"> </w:t>
                            </w:r>
                          </w:p>
                          <w:p w14:paraId="4DC3C125" w14:textId="77777777" w:rsidR="005238B2" w:rsidRPr="001B2C63" w:rsidRDefault="005238B2" w:rsidP="00EB4CD5"/>
                          <w:p w14:paraId="69D596CF" w14:textId="77777777" w:rsidR="005238B2" w:rsidRPr="001B2C63" w:rsidRDefault="005238B2" w:rsidP="00EB4CD5">
                            <w:pPr>
                              <w:jc w:val="center"/>
                            </w:pPr>
                            <w:r w:rsidRPr="001B2C63">
                              <w:rPr>
                                <w:highlight w:val="yellow"/>
                              </w:rPr>
                              <w:t>Réf:</w:t>
                            </w:r>
                          </w:p>
                          <w:p w14:paraId="42077265" w14:textId="77777777" w:rsidR="005238B2" w:rsidRPr="001B2C63" w:rsidRDefault="005238B2" w:rsidP="00EB4CD5"/>
                          <w:p w14:paraId="32BC557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26DE90" w14:textId="77777777" w:rsidR="005238B2" w:rsidRPr="001B2C63" w:rsidRDefault="005238B2" w:rsidP="00EB4CD5">
                            <w:pPr>
                              <w:pStyle w:val="Heading1"/>
                              <w:tabs>
                                <w:tab w:val="left" w:pos="9781"/>
                              </w:tabs>
                              <w:rPr>
                                <w:rFonts w:hint="eastAsia"/>
                                <w:sz w:val="22"/>
                                <w:szCs w:val="22"/>
                              </w:rPr>
                            </w:pPr>
                            <w:bookmarkStart w:id="2327" w:name="_Toc828035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27"/>
                            <w:r w:rsidRPr="001B2C63">
                              <w:rPr>
                                <w:sz w:val="22"/>
                                <w:szCs w:val="22"/>
                              </w:rPr>
                              <w:t xml:space="preserve"> </w:t>
                            </w:r>
                          </w:p>
                          <w:p w14:paraId="34352696" w14:textId="77777777" w:rsidR="005238B2" w:rsidRPr="001B2C63" w:rsidRDefault="005238B2" w:rsidP="00EB4CD5"/>
                          <w:p w14:paraId="76160E19" w14:textId="77777777" w:rsidR="005238B2" w:rsidRPr="001B2C63" w:rsidRDefault="005238B2" w:rsidP="00EB4CD5">
                            <w:pPr>
                              <w:jc w:val="center"/>
                            </w:pPr>
                            <w:r w:rsidRPr="001B2C63">
                              <w:rPr>
                                <w:highlight w:val="yellow"/>
                              </w:rPr>
                              <w:t>Réf:</w:t>
                            </w:r>
                          </w:p>
                          <w:p w14:paraId="4727CB78" w14:textId="77777777" w:rsidR="005238B2" w:rsidRPr="001B2C63" w:rsidRDefault="005238B2" w:rsidP="00EB4CD5"/>
                          <w:p w14:paraId="5CB5942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00B884" w14:textId="77777777" w:rsidR="005238B2" w:rsidRPr="001B2C63" w:rsidRDefault="005238B2" w:rsidP="00EB4CD5">
                            <w:pPr>
                              <w:pStyle w:val="Heading1"/>
                              <w:tabs>
                                <w:tab w:val="left" w:pos="9781"/>
                              </w:tabs>
                              <w:rPr>
                                <w:rFonts w:hint="eastAsia"/>
                                <w:sz w:val="22"/>
                                <w:szCs w:val="22"/>
                              </w:rPr>
                            </w:pPr>
                            <w:bookmarkStart w:id="2328" w:name="_Toc8280351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28"/>
                            <w:r w:rsidRPr="001B2C63">
                              <w:rPr>
                                <w:sz w:val="22"/>
                                <w:szCs w:val="22"/>
                              </w:rPr>
                              <w:t xml:space="preserve"> </w:t>
                            </w:r>
                          </w:p>
                          <w:p w14:paraId="5FB36376" w14:textId="77777777" w:rsidR="005238B2" w:rsidRPr="001B2C63" w:rsidRDefault="005238B2" w:rsidP="00EB4CD5"/>
                          <w:p w14:paraId="7FFB98F4" w14:textId="77777777" w:rsidR="005238B2" w:rsidRPr="001B2C63" w:rsidRDefault="005238B2" w:rsidP="00EB4CD5">
                            <w:pPr>
                              <w:jc w:val="center"/>
                            </w:pPr>
                            <w:r w:rsidRPr="001B2C63">
                              <w:rPr>
                                <w:highlight w:val="yellow"/>
                              </w:rPr>
                              <w:t>Réf:</w:t>
                            </w:r>
                          </w:p>
                          <w:p w14:paraId="7227C8D7" w14:textId="77777777" w:rsidR="005238B2" w:rsidRPr="001B2C63" w:rsidRDefault="005238B2" w:rsidP="00EB4CD5"/>
                          <w:p w14:paraId="7B50D83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839669" w14:textId="77777777" w:rsidR="005238B2" w:rsidRPr="001B2C63" w:rsidRDefault="005238B2" w:rsidP="00EB4CD5">
                            <w:pPr>
                              <w:pStyle w:val="Heading1"/>
                              <w:tabs>
                                <w:tab w:val="left" w:pos="9781"/>
                              </w:tabs>
                              <w:rPr>
                                <w:rFonts w:hint="eastAsia"/>
                                <w:sz w:val="22"/>
                                <w:szCs w:val="22"/>
                              </w:rPr>
                            </w:pPr>
                            <w:bookmarkStart w:id="2329" w:name="_Toc828035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29"/>
                            <w:r w:rsidRPr="001B2C63">
                              <w:rPr>
                                <w:sz w:val="22"/>
                                <w:szCs w:val="22"/>
                              </w:rPr>
                              <w:t xml:space="preserve"> </w:t>
                            </w:r>
                          </w:p>
                          <w:p w14:paraId="3E2E31A8" w14:textId="77777777" w:rsidR="005238B2" w:rsidRPr="001B2C63" w:rsidRDefault="005238B2" w:rsidP="00EB4CD5"/>
                          <w:p w14:paraId="0D33C902" w14:textId="77777777" w:rsidR="005238B2" w:rsidRPr="001B2C63" w:rsidRDefault="005238B2" w:rsidP="00EB4CD5">
                            <w:pPr>
                              <w:jc w:val="center"/>
                            </w:pPr>
                            <w:r w:rsidRPr="001B2C63">
                              <w:rPr>
                                <w:highlight w:val="yellow"/>
                              </w:rPr>
                              <w:t>Réf:</w:t>
                            </w:r>
                          </w:p>
                          <w:p w14:paraId="16B31670" w14:textId="77777777" w:rsidR="005238B2" w:rsidRPr="001B2C63" w:rsidRDefault="005238B2" w:rsidP="00EB4CD5"/>
                          <w:p w14:paraId="6F708FD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C4A298E" w14:textId="77777777" w:rsidR="005238B2" w:rsidRPr="001B2C63" w:rsidRDefault="005238B2" w:rsidP="00EB4CD5">
                            <w:pPr>
                              <w:pStyle w:val="Heading1"/>
                              <w:tabs>
                                <w:tab w:val="left" w:pos="9781"/>
                              </w:tabs>
                              <w:rPr>
                                <w:rFonts w:hint="eastAsia"/>
                                <w:sz w:val="22"/>
                                <w:szCs w:val="22"/>
                              </w:rPr>
                            </w:pPr>
                            <w:bookmarkStart w:id="2330" w:name="_Toc8280351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30"/>
                            <w:r w:rsidRPr="001B2C63">
                              <w:rPr>
                                <w:sz w:val="22"/>
                                <w:szCs w:val="22"/>
                              </w:rPr>
                              <w:t xml:space="preserve"> </w:t>
                            </w:r>
                          </w:p>
                          <w:p w14:paraId="54290453" w14:textId="77777777" w:rsidR="005238B2" w:rsidRPr="001B2C63" w:rsidRDefault="005238B2" w:rsidP="00EB4CD5"/>
                          <w:p w14:paraId="4497D8E4" w14:textId="77777777" w:rsidR="005238B2" w:rsidRPr="001B2C63" w:rsidRDefault="005238B2" w:rsidP="00EB4CD5">
                            <w:pPr>
                              <w:jc w:val="center"/>
                            </w:pPr>
                            <w:r w:rsidRPr="001B2C63">
                              <w:rPr>
                                <w:highlight w:val="yellow"/>
                              </w:rPr>
                              <w:t>Réf:</w:t>
                            </w:r>
                          </w:p>
                          <w:p w14:paraId="10687C85" w14:textId="77777777" w:rsidR="005238B2" w:rsidRPr="001B2C63" w:rsidRDefault="005238B2" w:rsidP="00EB4CD5"/>
                          <w:p w14:paraId="137DBE0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F0DA5A" w14:textId="77777777" w:rsidR="005238B2" w:rsidRPr="001B2C63" w:rsidRDefault="005238B2" w:rsidP="00EB4CD5">
                            <w:pPr>
                              <w:pStyle w:val="Heading1"/>
                              <w:tabs>
                                <w:tab w:val="left" w:pos="9781"/>
                              </w:tabs>
                              <w:rPr>
                                <w:rFonts w:hint="eastAsia"/>
                                <w:sz w:val="22"/>
                                <w:szCs w:val="22"/>
                              </w:rPr>
                            </w:pPr>
                            <w:bookmarkStart w:id="2331" w:name="_Toc828035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31"/>
                            <w:r w:rsidRPr="001B2C63">
                              <w:rPr>
                                <w:sz w:val="22"/>
                                <w:szCs w:val="22"/>
                              </w:rPr>
                              <w:t xml:space="preserve"> </w:t>
                            </w:r>
                          </w:p>
                          <w:p w14:paraId="07F5A28A" w14:textId="77777777" w:rsidR="005238B2" w:rsidRPr="001B2C63" w:rsidRDefault="005238B2" w:rsidP="00EB4CD5"/>
                          <w:p w14:paraId="75693490" w14:textId="77777777" w:rsidR="005238B2" w:rsidRPr="001B2C63" w:rsidRDefault="005238B2" w:rsidP="00EB4CD5">
                            <w:pPr>
                              <w:jc w:val="center"/>
                            </w:pPr>
                            <w:r w:rsidRPr="001B2C63">
                              <w:rPr>
                                <w:highlight w:val="yellow"/>
                              </w:rPr>
                              <w:t>Réf:</w:t>
                            </w:r>
                          </w:p>
                          <w:p w14:paraId="60126D80" w14:textId="77777777" w:rsidR="005238B2" w:rsidRPr="001B2C63" w:rsidRDefault="005238B2" w:rsidP="00EB4CD5"/>
                          <w:p w14:paraId="3DFFA4A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5BD297" w14:textId="77777777" w:rsidR="005238B2" w:rsidRPr="001B2C63" w:rsidRDefault="005238B2" w:rsidP="00EB4CD5">
                            <w:pPr>
                              <w:pStyle w:val="Heading1"/>
                              <w:tabs>
                                <w:tab w:val="left" w:pos="9781"/>
                              </w:tabs>
                              <w:rPr>
                                <w:rFonts w:hint="eastAsia"/>
                                <w:sz w:val="22"/>
                                <w:szCs w:val="22"/>
                              </w:rPr>
                            </w:pPr>
                            <w:bookmarkStart w:id="2332" w:name="_Toc8280351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32"/>
                            <w:r w:rsidRPr="001B2C63">
                              <w:rPr>
                                <w:sz w:val="22"/>
                                <w:szCs w:val="22"/>
                              </w:rPr>
                              <w:t xml:space="preserve"> </w:t>
                            </w:r>
                          </w:p>
                          <w:p w14:paraId="44AAA85F" w14:textId="77777777" w:rsidR="005238B2" w:rsidRPr="001B2C63" w:rsidRDefault="005238B2" w:rsidP="00EB4CD5"/>
                          <w:p w14:paraId="620A2338" w14:textId="77777777" w:rsidR="005238B2" w:rsidRPr="001B2C63" w:rsidRDefault="005238B2" w:rsidP="00EB4CD5">
                            <w:pPr>
                              <w:jc w:val="center"/>
                            </w:pPr>
                            <w:r w:rsidRPr="001B2C63">
                              <w:rPr>
                                <w:highlight w:val="yellow"/>
                              </w:rPr>
                              <w:t>Réf:</w:t>
                            </w:r>
                          </w:p>
                          <w:p w14:paraId="39F60BF6" w14:textId="77777777" w:rsidR="005238B2" w:rsidRPr="001B2C63" w:rsidRDefault="005238B2" w:rsidP="00EB4CD5"/>
                          <w:p w14:paraId="2F35B66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A4808A" w14:textId="77777777" w:rsidR="005238B2" w:rsidRPr="001B2C63" w:rsidRDefault="005238B2" w:rsidP="00EB4CD5">
                            <w:pPr>
                              <w:pStyle w:val="Heading1"/>
                              <w:tabs>
                                <w:tab w:val="left" w:pos="9781"/>
                              </w:tabs>
                              <w:rPr>
                                <w:rFonts w:hint="eastAsia"/>
                                <w:sz w:val="22"/>
                                <w:szCs w:val="22"/>
                              </w:rPr>
                            </w:pPr>
                            <w:bookmarkStart w:id="2333" w:name="_Toc828035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33"/>
                            <w:r w:rsidRPr="001B2C63">
                              <w:rPr>
                                <w:sz w:val="22"/>
                                <w:szCs w:val="22"/>
                              </w:rPr>
                              <w:t xml:space="preserve"> </w:t>
                            </w:r>
                          </w:p>
                          <w:p w14:paraId="53E3FB29" w14:textId="77777777" w:rsidR="005238B2" w:rsidRPr="001B2C63" w:rsidRDefault="005238B2" w:rsidP="00EB4CD5"/>
                          <w:p w14:paraId="6C27233E" w14:textId="77777777" w:rsidR="005238B2" w:rsidRPr="001B2C63" w:rsidRDefault="005238B2" w:rsidP="00EB4CD5">
                            <w:pPr>
                              <w:jc w:val="center"/>
                            </w:pPr>
                            <w:r w:rsidRPr="001B2C63">
                              <w:rPr>
                                <w:highlight w:val="yellow"/>
                              </w:rPr>
                              <w:t>Réf:</w:t>
                            </w:r>
                          </w:p>
                          <w:p w14:paraId="347FE913" w14:textId="77777777" w:rsidR="005238B2" w:rsidRPr="001B2C63" w:rsidRDefault="005238B2" w:rsidP="00EB4CD5"/>
                          <w:p w14:paraId="2A1D58F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2E9E3A0" w14:textId="77777777" w:rsidR="005238B2" w:rsidRPr="001B2C63" w:rsidRDefault="005238B2" w:rsidP="00EB4CD5">
                            <w:pPr>
                              <w:pStyle w:val="Heading1"/>
                              <w:tabs>
                                <w:tab w:val="left" w:pos="9781"/>
                              </w:tabs>
                              <w:rPr>
                                <w:rFonts w:hint="eastAsia"/>
                                <w:sz w:val="22"/>
                                <w:szCs w:val="22"/>
                              </w:rPr>
                            </w:pPr>
                            <w:bookmarkStart w:id="2334" w:name="_Toc8280351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334"/>
                            <w:r w:rsidRPr="001B2C63">
                              <w:rPr>
                                <w:sz w:val="22"/>
                                <w:szCs w:val="22"/>
                              </w:rPr>
                              <w:t xml:space="preserve"> </w:t>
                            </w:r>
                          </w:p>
                          <w:p w14:paraId="21CE554E" w14:textId="77777777" w:rsidR="005238B2" w:rsidRPr="001B2C63" w:rsidRDefault="005238B2" w:rsidP="00EB4CD5"/>
                          <w:p w14:paraId="03AB658F" w14:textId="77777777" w:rsidR="005238B2" w:rsidRPr="001B2C63" w:rsidRDefault="005238B2" w:rsidP="00EB4CD5">
                            <w:pPr>
                              <w:jc w:val="center"/>
                            </w:pPr>
                            <w:r w:rsidRPr="001B2C63">
                              <w:rPr>
                                <w:highlight w:val="yellow"/>
                              </w:rPr>
                              <w:t>Réf:</w:t>
                            </w:r>
                          </w:p>
                          <w:p w14:paraId="6163D8B8" w14:textId="77777777" w:rsidR="005238B2" w:rsidRPr="001B2C63" w:rsidRDefault="005238B2" w:rsidP="00EB4CD5"/>
                          <w:p w14:paraId="4E7DE66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FCFC45" w14:textId="77777777" w:rsidR="005238B2" w:rsidRPr="001B2C63" w:rsidRDefault="005238B2" w:rsidP="00EB4CD5">
                            <w:pPr>
                              <w:pStyle w:val="Heading1"/>
                              <w:tabs>
                                <w:tab w:val="left" w:pos="9781"/>
                              </w:tabs>
                              <w:rPr>
                                <w:rFonts w:hint="eastAsia"/>
                                <w:sz w:val="22"/>
                                <w:szCs w:val="22"/>
                              </w:rPr>
                            </w:pPr>
                            <w:bookmarkStart w:id="2335" w:name="_Toc828035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35"/>
                            <w:r w:rsidRPr="001B2C63">
                              <w:rPr>
                                <w:sz w:val="22"/>
                                <w:szCs w:val="22"/>
                              </w:rPr>
                              <w:t xml:space="preserve"> </w:t>
                            </w:r>
                          </w:p>
                          <w:p w14:paraId="5A66D0C3" w14:textId="77777777" w:rsidR="005238B2" w:rsidRPr="001B2C63" w:rsidRDefault="005238B2" w:rsidP="00EB4CD5"/>
                          <w:p w14:paraId="35639FAF" w14:textId="77777777" w:rsidR="005238B2" w:rsidRPr="001B2C63" w:rsidRDefault="005238B2" w:rsidP="00EB4CD5">
                            <w:pPr>
                              <w:jc w:val="center"/>
                            </w:pPr>
                            <w:r w:rsidRPr="001B2C63">
                              <w:rPr>
                                <w:highlight w:val="yellow"/>
                              </w:rPr>
                              <w:t>Réf:</w:t>
                            </w:r>
                          </w:p>
                          <w:p w14:paraId="49F1C40E" w14:textId="77777777" w:rsidR="005238B2" w:rsidRPr="001B2C63" w:rsidRDefault="005238B2" w:rsidP="00EB4CD5"/>
                          <w:p w14:paraId="5AFB31D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B4D0E3" w14:textId="77777777" w:rsidR="005238B2" w:rsidRPr="001B2C63" w:rsidRDefault="005238B2" w:rsidP="00EB4CD5">
                            <w:pPr>
                              <w:pStyle w:val="Heading1"/>
                              <w:tabs>
                                <w:tab w:val="left" w:pos="9781"/>
                              </w:tabs>
                              <w:rPr>
                                <w:rFonts w:hint="eastAsia"/>
                                <w:sz w:val="22"/>
                                <w:szCs w:val="22"/>
                              </w:rPr>
                            </w:pPr>
                            <w:bookmarkStart w:id="2336" w:name="_Toc8280351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36"/>
                            <w:r w:rsidRPr="001B2C63">
                              <w:rPr>
                                <w:sz w:val="22"/>
                                <w:szCs w:val="22"/>
                              </w:rPr>
                              <w:t xml:space="preserve"> </w:t>
                            </w:r>
                          </w:p>
                          <w:p w14:paraId="40BE79FE" w14:textId="77777777" w:rsidR="005238B2" w:rsidRPr="001B2C63" w:rsidRDefault="005238B2" w:rsidP="00EB4CD5"/>
                          <w:p w14:paraId="665AE3E8" w14:textId="77777777" w:rsidR="005238B2" w:rsidRPr="001B2C63" w:rsidRDefault="005238B2" w:rsidP="00EB4CD5">
                            <w:pPr>
                              <w:jc w:val="center"/>
                            </w:pPr>
                            <w:r w:rsidRPr="001B2C63">
                              <w:rPr>
                                <w:highlight w:val="yellow"/>
                              </w:rPr>
                              <w:t>Réf:</w:t>
                            </w:r>
                          </w:p>
                          <w:p w14:paraId="47E624EE" w14:textId="77777777" w:rsidR="005238B2" w:rsidRPr="001B2C63" w:rsidRDefault="005238B2" w:rsidP="00EB4CD5"/>
                          <w:p w14:paraId="63239CA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83D4C24" w14:textId="77777777" w:rsidR="005238B2" w:rsidRPr="001B2C63" w:rsidRDefault="005238B2" w:rsidP="00EB4CD5">
                            <w:pPr>
                              <w:pStyle w:val="Heading1"/>
                              <w:tabs>
                                <w:tab w:val="left" w:pos="9781"/>
                              </w:tabs>
                              <w:rPr>
                                <w:rFonts w:hint="eastAsia"/>
                                <w:sz w:val="22"/>
                                <w:szCs w:val="22"/>
                              </w:rPr>
                            </w:pPr>
                            <w:bookmarkStart w:id="2337" w:name="_Toc828035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37"/>
                            <w:r w:rsidRPr="001B2C63">
                              <w:rPr>
                                <w:sz w:val="22"/>
                                <w:szCs w:val="22"/>
                              </w:rPr>
                              <w:t xml:space="preserve"> </w:t>
                            </w:r>
                          </w:p>
                          <w:p w14:paraId="129EF7FE" w14:textId="77777777" w:rsidR="005238B2" w:rsidRPr="001B2C63" w:rsidRDefault="005238B2" w:rsidP="00EB4CD5"/>
                          <w:p w14:paraId="779C88DD" w14:textId="77777777" w:rsidR="005238B2" w:rsidRPr="00BE0E74" w:rsidRDefault="005238B2" w:rsidP="00EB4CD5">
                            <w:pPr>
                              <w:jc w:val="center"/>
                            </w:pPr>
                            <w:r w:rsidRPr="00BE0E74">
                              <w:rPr>
                                <w:highlight w:val="yellow"/>
                              </w:rPr>
                              <w:t>Réf:</w:t>
                            </w:r>
                          </w:p>
                          <w:p w14:paraId="4B3B6BF6" w14:textId="77777777" w:rsidR="005238B2" w:rsidRDefault="005238B2" w:rsidP="00EB4CD5"/>
                          <w:p w14:paraId="41A9A8F0" w14:textId="77777777" w:rsidR="005238B2" w:rsidRPr="00827A1A" w:rsidRDefault="005238B2" w:rsidP="00EB4CD5">
                            <w:pPr>
                              <w:pStyle w:val="Heading1"/>
                              <w:tabs>
                                <w:tab w:val="left" w:pos="9781"/>
                              </w:tabs>
                              <w:rPr>
                                <w:rFonts w:hint="eastAsia"/>
                                <w:sz w:val="36"/>
                                <w:szCs w:val="36"/>
                              </w:rPr>
                            </w:pPr>
                            <w:bookmarkStart w:id="2338" w:name="_Toc82803520"/>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2338"/>
                            <w:r w:rsidRPr="00827A1A">
                              <w:rPr>
                                <w:sz w:val="36"/>
                                <w:szCs w:val="36"/>
                              </w:rPr>
                              <w:t xml:space="preserve"> </w:t>
                            </w:r>
                          </w:p>
                          <w:p w14:paraId="24C2E099" w14:textId="77777777" w:rsidR="005238B2" w:rsidRPr="001B2C63" w:rsidRDefault="005238B2" w:rsidP="00EB4CD5"/>
                          <w:p w14:paraId="632F0627" w14:textId="77777777" w:rsidR="005238B2" w:rsidRPr="001B2C63" w:rsidRDefault="005238B2" w:rsidP="00EB4CD5"/>
                          <w:p w14:paraId="1E0BE55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9699537" w14:textId="77777777" w:rsidR="005238B2" w:rsidRPr="001B2C63" w:rsidRDefault="005238B2" w:rsidP="00EB4CD5">
                            <w:pPr>
                              <w:pStyle w:val="Heading1"/>
                              <w:tabs>
                                <w:tab w:val="left" w:pos="9781"/>
                              </w:tabs>
                              <w:rPr>
                                <w:rFonts w:hint="eastAsia"/>
                                <w:sz w:val="22"/>
                                <w:szCs w:val="22"/>
                              </w:rPr>
                            </w:pPr>
                            <w:bookmarkStart w:id="2339" w:name="_Toc828035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39"/>
                            <w:r w:rsidRPr="001B2C63">
                              <w:rPr>
                                <w:sz w:val="22"/>
                                <w:szCs w:val="22"/>
                              </w:rPr>
                              <w:t xml:space="preserve"> </w:t>
                            </w:r>
                          </w:p>
                          <w:p w14:paraId="728E46AE" w14:textId="77777777" w:rsidR="005238B2" w:rsidRPr="001B2C63" w:rsidRDefault="005238B2" w:rsidP="00EB4CD5"/>
                          <w:p w14:paraId="573A6A09" w14:textId="77777777" w:rsidR="005238B2" w:rsidRPr="001B2C63" w:rsidRDefault="005238B2" w:rsidP="00EB4CD5">
                            <w:pPr>
                              <w:jc w:val="center"/>
                            </w:pPr>
                            <w:r w:rsidRPr="001B2C63">
                              <w:rPr>
                                <w:highlight w:val="yellow"/>
                              </w:rPr>
                              <w:t>Réf:</w:t>
                            </w:r>
                          </w:p>
                          <w:p w14:paraId="7702B99A" w14:textId="77777777" w:rsidR="005238B2" w:rsidRPr="001B2C63" w:rsidRDefault="005238B2" w:rsidP="00EB4CD5"/>
                          <w:p w14:paraId="3E973D1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0F3D73" w14:textId="77777777" w:rsidR="005238B2" w:rsidRPr="001B2C63" w:rsidRDefault="005238B2" w:rsidP="00EB4CD5">
                            <w:pPr>
                              <w:pStyle w:val="Heading1"/>
                              <w:tabs>
                                <w:tab w:val="left" w:pos="9781"/>
                              </w:tabs>
                              <w:rPr>
                                <w:rFonts w:hint="eastAsia"/>
                                <w:sz w:val="22"/>
                                <w:szCs w:val="22"/>
                              </w:rPr>
                            </w:pPr>
                            <w:bookmarkStart w:id="2340" w:name="_Toc8280352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40"/>
                            <w:r w:rsidRPr="001B2C63">
                              <w:rPr>
                                <w:sz w:val="22"/>
                                <w:szCs w:val="22"/>
                              </w:rPr>
                              <w:t xml:space="preserve"> </w:t>
                            </w:r>
                          </w:p>
                          <w:p w14:paraId="22B5310E" w14:textId="77777777" w:rsidR="005238B2" w:rsidRPr="001B2C63" w:rsidRDefault="005238B2" w:rsidP="00EB4CD5"/>
                          <w:p w14:paraId="1C27BC7B" w14:textId="77777777" w:rsidR="005238B2" w:rsidRPr="001B2C63" w:rsidRDefault="005238B2" w:rsidP="00EB4CD5">
                            <w:pPr>
                              <w:jc w:val="center"/>
                            </w:pPr>
                            <w:r w:rsidRPr="001B2C63">
                              <w:rPr>
                                <w:highlight w:val="yellow"/>
                              </w:rPr>
                              <w:t>Réf:</w:t>
                            </w:r>
                          </w:p>
                          <w:p w14:paraId="3B767EB8" w14:textId="77777777" w:rsidR="005238B2" w:rsidRPr="001B2C63" w:rsidRDefault="005238B2" w:rsidP="00EB4CD5"/>
                          <w:p w14:paraId="4BE82FF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585B9E7" w14:textId="77777777" w:rsidR="005238B2" w:rsidRPr="001B2C63" w:rsidRDefault="005238B2" w:rsidP="00EB4CD5">
                            <w:pPr>
                              <w:pStyle w:val="Heading1"/>
                              <w:tabs>
                                <w:tab w:val="left" w:pos="9781"/>
                              </w:tabs>
                              <w:rPr>
                                <w:rFonts w:hint="eastAsia"/>
                                <w:sz w:val="22"/>
                                <w:szCs w:val="22"/>
                              </w:rPr>
                            </w:pPr>
                            <w:bookmarkStart w:id="2341" w:name="_Toc828035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41"/>
                            <w:r w:rsidRPr="001B2C63">
                              <w:rPr>
                                <w:sz w:val="22"/>
                                <w:szCs w:val="22"/>
                              </w:rPr>
                              <w:t xml:space="preserve"> </w:t>
                            </w:r>
                          </w:p>
                          <w:p w14:paraId="1639A737" w14:textId="77777777" w:rsidR="005238B2" w:rsidRPr="001B2C63" w:rsidRDefault="005238B2" w:rsidP="00EB4CD5"/>
                          <w:p w14:paraId="3CD0A9B8" w14:textId="77777777" w:rsidR="005238B2" w:rsidRPr="001B2C63" w:rsidRDefault="005238B2" w:rsidP="00EB4CD5">
                            <w:pPr>
                              <w:jc w:val="center"/>
                            </w:pPr>
                            <w:r w:rsidRPr="001B2C63">
                              <w:rPr>
                                <w:highlight w:val="yellow"/>
                              </w:rPr>
                              <w:t>Réf:</w:t>
                            </w:r>
                          </w:p>
                          <w:p w14:paraId="2C0BCF49" w14:textId="77777777" w:rsidR="005238B2" w:rsidRPr="001B2C63" w:rsidRDefault="005238B2" w:rsidP="00EB4CD5"/>
                          <w:p w14:paraId="5C1BFC6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AE25C7" w14:textId="77777777" w:rsidR="005238B2" w:rsidRPr="001B2C63" w:rsidRDefault="005238B2" w:rsidP="00EB4CD5">
                            <w:pPr>
                              <w:pStyle w:val="Heading1"/>
                              <w:tabs>
                                <w:tab w:val="left" w:pos="9781"/>
                              </w:tabs>
                              <w:rPr>
                                <w:rFonts w:hint="eastAsia"/>
                                <w:sz w:val="22"/>
                                <w:szCs w:val="22"/>
                              </w:rPr>
                            </w:pPr>
                            <w:bookmarkStart w:id="2342" w:name="_Toc8280352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342"/>
                            <w:r w:rsidRPr="001B2C63">
                              <w:rPr>
                                <w:sz w:val="22"/>
                                <w:szCs w:val="22"/>
                              </w:rPr>
                              <w:t xml:space="preserve"> </w:t>
                            </w:r>
                          </w:p>
                          <w:p w14:paraId="0BEC0588" w14:textId="77777777" w:rsidR="005238B2" w:rsidRPr="001B2C63" w:rsidRDefault="005238B2" w:rsidP="00EB4CD5"/>
                          <w:p w14:paraId="789CFBC2" w14:textId="77777777" w:rsidR="005238B2" w:rsidRPr="001B2C63" w:rsidRDefault="005238B2" w:rsidP="00EB4CD5">
                            <w:pPr>
                              <w:jc w:val="center"/>
                            </w:pPr>
                            <w:r w:rsidRPr="001B2C63">
                              <w:rPr>
                                <w:highlight w:val="yellow"/>
                              </w:rPr>
                              <w:t>Réf:</w:t>
                            </w:r>
                          </w:p>
                          <w:p w14:paraId="39733B03" w14:textId="77777777" w:rsidR="005238B2" w:rsidRPr="001B2C63" w:rsidRDefault="005238B2" w:rsidP="00EB4CD5"/>
                          <w:p w14:paraId="14ABAD8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2D83F7" w14:textId="77777777" w:rsidR="005238B2" w:rsidRPr="001B2C63" w:rsidRDefault="005238B2" w:rsidP="00EB4CD5">
                            <w:pPr>
                              <w:pStyle w:val="Heading1"/>
                              <w:tabs>
                                <w:tab w:val="left" w:pos="9781"/>
                              </w:tabs>
                              <w:rPr>
                                <w:rFonts w:hint="eastAsia"/>
                                <w:sz w:val="22"/>
                                <w:szCs w:val="22"/>
                              </w:rPr>
                            </w:pPr>
                            <w:bookmarkStart w:id="2343" w:name="_Toc828035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43"/>
                            <w:r w:rsidRPr="001B2C63">
                              <w:rPr>
                                <w:sz w:val="22"/>
                                <w:szCs w:val="22"/>
                              </w:rPr>
                              <w:t xml:space="preserve"> </w:t>
                            </w:r>
                          </w:p>
                          <w:p w14:paraId="022C65BD" w14:textId="77777777" w:rsidR="005238B2" w:rsidRPr="001B2C63" w:rsidRDefault="005238B2" w:rsidP="00EB4CD5"/>
                          <w:p w14:paraId="7C47B050" w14:textId="77777777" w:rsidR="005238B2" w:rsidRPr="001B2C63" w:rsidRDefault="005238B2" w:rsidP="00EB4CD5">
                            <w:pPr>
                              <w:jc w:val="center"/>
                            </w:pPr>
                            <w:r w:rsidRPr="001B2C63">
                              <w:rPr>
                                <w:highlight w:val="yellow"/>
                              </w:rPr>
                              <w:t>Réf:</w:t>
                            </w:r>
                          </w:p>
                          <w:p w14:paraId="6543F728" w14:textId="77777777" w:rsidR="005238B2" w:rsidRPr="001B2C63" w:rsidRDefault="005238B2" w:rsidP="00EB4CD5"/>
                          <w:p w14:paraId="7B6DA14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D21D21" w14:textId="77777777" w:rsidR="005238B2" w:rsidRPr="001B2C63" w:rsidRDefault="005238B2" w:rsidP="00EB4CD5">
                            <w:pPr>
                              <w:pStyle w:val="Heading1"/>
                              <w:tabs>
                                <w:tab w:val="left" w:pos="9781"/>
                              </w:tabs>
                              <w:rPr>
                                <w:rFonts w:hint="eastAsia"/>
                                <w:sz w:val="22"/>
                                <w:szCs w:val="22"/>
                              </w:rPr>
                            </w:pPr>
                            <w:bookmarkStart w:id="2344" w:name="_Toc8280352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44"/>
                            <w:r w:rsidRPr="001B2C63">
                              <w:rPr>
                                <w:sz w:val="22"/>
                                <w:szCs w:val="22"/>
                              </w:rPr>
                              <w:t xml:space="preserve"> </w:t>
                            </w:r>
                          </w:p>
                          <w:p w14:paraId="12B45521" w14:textId="77777777" w:rsidR="005238B2" w:rsidRPr="001B2C63" w:rsidRDefault="005238B2" w:rsidP="00EB4CD5"/>
                          <w:p w14:paraId="2B329A2C" w14:textId="77777777" w:rsidR="005238B2" w:rsidRPr="001B2C63" w:rsidRDefault="005238B2" w:rsidP="00EB4CD5">
                            <w:pPr>
                              <w:jc w:val="center"/>
                            </w:pPr>
                            <w:r w:rsidRPr="001B2C63">
                              <w:rPr>
                                <w:highlight w:val="yellow"/>
                              </w:rPr>
                              <w:t>Réf:</w:t>
                            </w:r>
                          </w:p>
                          <w:p w14:paraId="4F5152E4" w14:textId="77777777" w:rsidR="005238B2" w:rsidRPr="001B2C63" w:rsidRDefault="005238B2" w:rsidP="00EB4CD5"/>
                          <w:p w14:paraId="7DE5C48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B23940" w14:textId="77777777" w:rsidR="005238B2" w:rsidRPr="001B2C63" w:rsidRDefault="005238B2" w:rsidP="00EB4CD5">
                            <w:pPr>
                              <w:pStyle w:val="Heading1"/>
                              <w:tabs>
                                <w:tab w:val="left" w:pos="9781"/>
                              </w:tabs>
                              <w:rPr>
                                <w:rFonts w:hint="eastAsia"/>
                                <w:sz w:val="22"/>
                                <w:szCs w:val="22"/>
                              </w:rPr>
                            </w:pPr>
                            <w:bookmarkStart w:id="2345" w:name="_Toc828035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45"/>
                            <w:r w:rsidRPr="001B2C63">
                              <w:rPr>
                                <w:sz w:val="22"/>
                                <w:szCs w:val="22"/>
                              </w:rPr>
                              <w:t xml:space="preserve"> </w:t>
                            </w:r>
                          </w:p>
                          <w:p w14:paraId="3A4B38F9" w14:textId="77777777" w:rsidR="005238B2" w:rsidRPr="001B2C63" w:rsidRDefault="005238B2" w:rsidP="00EB4CD5"/>
                          <w:p w14:paraId="72D57182" w14:textId="77777777" w:rsidR="005238B2" w:rsidRPr="001B2C63" w:rsidRDefault="005238B2" w:rsidP="00EB4CD5">
                            <w:pPr>
                              <w:jc w:val="center"/>
                            </w:pPr>
                            <w:r w:rsidRPr="001B2C63">
                              <w:rPr>
                                <w:highlight w:val="yellow"/>
                              </w:rPr>
                              <w:t>Réf:</w:t>
                            </w:r>
                          </w:p>
                          <w:p w14:paraId="01708C41" w14:textId="77777777" w:rsidR="005238B2" w:rsidRPr="001B2C63" w:rsidRDefault="005238B2" w:rsidP="00EB4CD5"/>
                          <w:p w14:paraId="55C14F30"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407B968" w14:textId="77777777" w:rsidR="005238B2" w:rsidRPr="001B2C63" w:rsidRDefault="005238B2" w:rsidP="00EB4CD5">
                            <w:pPr>
                              <w:pStyle w:val="Heading1"/>
                              <w:tabs>
                                <w:tab w:val="left" w:pos="9781"/>
                              </w:tabs>
                              <w:rPr>
                                <w:rFonts w:hint="eastAsia"/>
                                <w:sz w:val="22"/>
                                <w:szCs w:val="22"/>
                              </w:rPr>
                            </w:pPr>
                            <w:bookmarkStart w:id="2346" w:name="_Toc8280352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46"/>
                            <w:r w:rsidRPr="001B2C63">
                              <w:rPr>
                                <w:sz w:val="22"/>
                                <w:szCs w:val="22"/>
                              </w:rPr>
                              <w:t xml:space="preserve"> </w:t>
                            </w:r>
                          </w:p>
                          <w:p w14:paraId="6760AF55" w14:textId="77777777" w:rsidR="005238B2" w:rsidRPr="001B2C63" w:rsidRDefault="005238B2" w:rsidP="00EB4CD5"/>
                          <w:p w14:paraId="03334718" w14:textId="77777777" w:rsidR="005238B2" w:rsidRPr="001B2C63" w:rsidRDefault="005238B2" w:rsidP="00EB4CD5">
                            <w:pPr>
                              <w:jc w:val="center"/>
                            </w:pPr>
                            <w:r w:rsidRPr="001B2C63">
                              <w:rPr>
                                <w:highlight w:val="yellow"/>
                              </w:rPr>
                              <w:t>Réf:</w:t>
                            </w:r>
                          </w:p>
                          <w:p w14:paraId="613B16D1" w14:textId="77777777" w:rsidR="005238B2" w:rsidRPr="001B2C63" w:rsidRDefault="005238B2" w:rsidP="00EB4CD5"/>
                          <w:p w14:paraId="32E74B7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47B2AE" w14:textId="77777777" w:rsidR="005238B2" w:rsidRPr="001B2C63" w:rsidRDefault="005238B2" w:rsidP="00EB4CD5">
                            <w:pPr>
                              <w:pStyle w:val="Heading1"/>
                              <w:tabs>
                                <w:tab w:val="left" w:pos="9781"/>
                              </w:tabs>
                              <w:rPr>
                                <w:rFonts w:hint="eastAsia"/>
                                <w:sz w:val="22"/>
                                <w:szCs w:val="22"/>
                              </w:rPr>
                            </w:pPr>
                            <w:bookmarkStart w:id="2347" w:name="_Toc828035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47"/>
                            <w:r w:rsidRPr="001B2C63">
                              <w:rPr>
                                <w:sz w:val="22"/>
                                <w:szCs w:val="22"/>
                              </w:rPr>
                              <w:t xml:space="preserve"> </w:t>
                            </w:r>
                          </w:p>
                          <w:p w14:paraId="4F9EA6DC" w14:textId="77777777" w:rsidR="005238B2" w:rsidRPr="001B2C63" w:rsidRDefault="005238B2" w:rsidP="00EB4CD5"/>
                          <w:p w14:paraId="14742442" w14:textId="77777777" w:rsidR="005238B2" w:rsidRPr="001B2C63" w:rsidRDefault="005238B2" w:rsidP="00EB4CD5">
                            <w:pPr>
                              <w:jc w:val="center"/>
                            </w:pPr>
                            <w:r w:rsidRPr="001B2C63">
                              <w:rPr>
                                <w:highlight w:val="yellow"/>
                              </w:rPr>
                              <w:t>Réf:</w:t>
                            </w:r>
                          </w:p>
                          <w:p w14:paraId="469FC5C1" w14:textId="77777777" w:rsidR="005238B2" w:rsidRPr="001B2C63" w:rsidRDefault="005238B2" w:rsidP="00EB4CD5"/>
                          <w:p w14:paraId="7A72456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DDFE94" w14:textId="77777777" w:rsidR="005238B2" w:rsidRPr="001B2C63" w:rsidRDefault="005238B2" w:rsidP="00EB4CD5">
                            <w:pPr>
                              <w:pStyle w:val="Heading1"/>
                              <w:tabs>
                                <w:tab w:val="left" w:pos="9781"/>
                              </w:tabs>
                              <w:rPr>
                                <w:rFonts w:hint="eastAsia"/>
                                <w:sz w:val="22"/>
                                <w:szCs w:val="22"/>
                              </w:rPr>
                            </w:pPr>
                            <w:bookmarkStart w:id="2348" w:name="_Toc8280353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48"/>
                            <w:r w:rsidRPr="001B2C63">
                              <w:rPr>
                                <w:sz w:val="22"/>
                                <w:szCs w:val="22"/>
                              </w:rPr>
                              <w:t xml:space="preserve"> </w:t>
                            </w:r>
                          </w:p>
                          <w:p w14:paraId="3B7C2C0A" w14:textId="77777777" w:rsidR="005238B2" w:rsidRPr="001B2C63" w:rsidRDefault="005238B2" w:rsidP="00EB4CD5"/>
                          <w:p w14:paraId="25B23EEC" w14:textId="77777777" w:rsidR="005238B2" w:rsidRPr="001B2C63" w:rsidRDefault="005238B2" w:rsidP="00EB4CD5">
                            <w:pPr>
                              <w:jc w:val="center"/>
                            </w:pPr>
                            <w:r w:rsidRPr="001B2C63">
                              <w:rPr>
                                <w:highlight w:val="yellow"/>
                              </w:rPr>
                              <w:t>Réf:</w:t>
                            </w:r>
                          </w:p>
                          <w:p w14:paraId="42249B8E" w14:textId="77777777" w:rsidR="005238B2" w:rsidRPr="001B2C63" w:rsidRDefault="005238B2" w:rsidP="00EB4CD5"/>
                          <w:p w14:paraId="11707CC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7021EF" w14:textId="77777777" w:rsidR="005238B2" w:rsidRPr="001B2C63" w:rsidRDefault="005238B2" w:rsidP="00EB4CD5">
                            <w:pPr>
                              <w:pStyle w:val="Heading1"/>
                              <w:tabs>
                                <w:tab w:val="left" w:pos="9781"/>
                              </w:tabs>
                              <w:rPr>
                                <w:rFonts w:hint="eastAsia"/>
                                <w:sz w:val="22"/>
                                <w:szCs w:val="22"/>
                              </w:rPr>
                            </w:pPr>
                            <w:bookmarkStart w:id="2349" w:name="_Toc828035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49"/>
                            <w:r w:rsidRPr="001B2C63">
                              <w:rPr>
                                <w:sz w:val="22"/>
                                <w:szCs w:val="22"/>
                              </w:rPr>
                              <w:t xml:space="preserve"> </w:t>
                            </w:r>
                          </w:p>
                          <w:p w14:paraId="1FD28B6B" w14:textId="77777777" w:rsidR="005238B2" w:rsidRPr="001B2C63" w:rsidRDefault="005238B2" w:rsidP="00EB4CD5"/>
                          <w:p w14:paraId="6B3B472F" w14:textId="77777777" w:rsidR="005238B2" w:rsidRPr="001B2C63" w:rsidRDefault="005238B2" w:rsidP="00EB4CD5">
                            <w:pPr>
                              <w:jc w:val="center"/>
                            </w:pPr>
                            <w:r w:rsidRPr="001B2C63">
                              <w:rPr>
                                <w:highlight w:val="yellow"/>
                              </w:rPr>
                              <w:t>Réf:</w:t>
                            </w:r>
                          </w:p>
                          <w:p w14:paraId="5C26C292" w14:textId="77777777" w:rsidR="005238B2" w:rsidRPr="001B2C63" w:rsidRDefault="005238B2" w:rsidP="00EB4CD5"/>
                          <w:p w14:paraId="5603357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4276C60" w14:textId="77777777" w:rsidR="005238B2" w:rsidRPr="001B2C63" w:rsidRDefault="005238B2" w:rsidP="00EB4CD5">
                            <w:pPr>
                              <w:pStyle w:val="Heading1"/>
                              <w:tabs>
                                <w:tab w:val="left" w:pos="9781"/>
                              </w:tabs>
                              <w:rPr>
                                <w:rFonts w:hint="eastAsia"/>
                                <w:sz w:val="22"/>
                                <w:szCs w:val="22"/>
                              </w:rPr>
                            </w:pPr>
                            <w:bookmarkStart w:id="2350" w:name="_Toc8280353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350"/>
                            <w:r w:rsidRPr="001B2C63">
                              <w:rPr>
                                <w:sz w:val="22"/>
                                <w:szCs w:val="22"/>
                              </w:rPr>
                              <w:t xml:space="preserve"> </w:t>
                            </w:r>
                          </w:p>
                          <w:p w14:paraId="07757DAA" w14:textId="77777777" w:rsidR="005238B2" w:rsidRPr="001B2C63" w:rsidRDefault="005238B2" w:rsidP="00EB4CD5"/>
                          <w:p w14:paraId="41628D9E" w14:textId="77777777" w:rsidR="005238B2" w:rsidRPr="001B2C63" w:rsidRDefault="005238B2" w:rsidP="00EB4CD5">
                            <w:pPr>
                              <w:jc w:val="center"/>
                            </w:pPr>
                            <w:r w:rsidRPr="001B2C63">
                              <w:rPr>
                                <w:highlight w:val="yellow"/>
                              </w:rPr>
                              <w:t>Réf:</w:t>
                            </w:r>
                          </w:p>
                          <w:p w14:paraId="7CDFBC56" w14:textId="77777777" w:rsidR="005238B2" w:rsidRPr="001B2C63" w:rsidRDefault="005238B2" w:rsidP="00EB4CD5"/>
                          <w:p w14:paraId="2E493C8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A5039A" w14:textId="77777777" w:rsidR="005238B2" w:rsidRPr="001B2C63" w:rsidRDefault="005238B2" w:rsidP="00EB4CD5">
                            <w:pPr>
                              <w:pStyle w:val="Heading1"/>
                              <w:tabs>
                                <w:tab w:val="left" w:pos="9781"/>
                              </w:tabs>
                              <w:rPr>
                                <w:rFonts w:hint="eastAsia"/>
                                <w:sz w:val="22"/>
                                <w:szCs w:val="22"/>
                              </w:rPr>
                            </w:pPr>
                            <w:bookmarkStart w:id="2351" w:name="_Toc828035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51"/>
                            <w:r w:rsidRPr="001B2C63">
                              <w:rPr>
                                <w:sz w:val="22"/>
                                <w:szCs w:val="22"/>
                              </w:rPr>
                              <w:t xml:space="preserve"> </w:t>
                            </w:r>
                          </w:p>
                          <w:p w14:paraId="378819FD" w14:textId="77777777" w:rsidR="005238B2" w:rsidRPr="001B2C63" w:rsidRDefault="005238B2" w:rsidP="00EB4CD5"/>
                          <w:p w14:paraId="7B59E017" w14:textId="77777777" w:rsidR="005238B2" w:rsidRPr="001B2C63" w:rsidRDefault="005238B2" w:rsidP="00EB4CD5">
                            <w:pPr>
                              <w:jc w:val="center"/>
                            </w:pPr>
                            <w:r w:rsidRPr="001B2C63">
                              <w:rPr>
                                <w:highlight w:val="yellow"/>
                              </w:rPr>
                              <w:t>Réf:</w:t>
                            </w:r>
                          </w:p>
                          <w:p w14:paraId="41F6C2C0" w14:textId="77777777" w:rsidR="005238B2" w:rsidRPr="001B2C63" w:rsidRDefault="005238B2" w:rsidP="00EB4CD5"/>
                          <w:p w14:paraId="329A04E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BB2B38" w14:textId="77777777" w:rsidR="005238B2" w:rsidRPr="001B2C63" w:rsidRDefault="005238B2" w:rsidP="00EB4CD5">
                            <w:pPr>
                              <w:pStyle w:val="Heading1"/>
                              <w:tabs>
                                <w:tab w:val="left" w:pos="9781"/>
                              </w:tabs>
                              <w:rPr>
                                <w:rFonts w:hint="eastAsia"/>
                                <w:sz w:val="22"/>
                                <w:szCs w:val="22"/>
                              </w:rPr>
                            </w:pPr>
                            <w:bookmarkStart w:id="2352" w:name="_Toc8280353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52"/>
                            <w:r w:rsidRPr="001B2C63">
                              <w:rPr>
                                <w:sz w:val="22"/>
                                <w:szCs w:val="22"/>
                              </w:rPr>
                              <w:t xml:space="preserve"> </w:t>
                            </w:r>
                          </w:p>
                          <w:p w14:paraId="7C75F59B" w14:textId="77777777" w:rsidR="005238B2" w:rsidRPr="001B2C63" w:rsidRDefault="005238B2" w:rsidP="00EB4CD5"/>
                          <w:p w14:paraId="545C3B96" w14:textId="77777777" w:rsidR="005238B2" w:rsidRPr="001B2C63" w:rsidRDefault="005238B2" w:rsidP="00EB4CD5">
                            <w:pPr>
                              <w:jc w:val="center"/>
                            </w:pPr>
                            <w:r w:rsidRPr="001B2C63">
                              <w:rPr>
                                <w:highlight w:val="yellow"/>
                              </w:rPr>
                              <w:t>Réf:</w:t>
                            </w:r>
                          </w:p>
                          <w:p w14:paraId="7166C221" w14:textId="77777777" w:rsidR="005238B2" w:rsidRPr="001B2C63" w:rsidRDefault="005238B2" w:rsidP="00EB4CD5"/>
                          <w:p w14:paraId="0E3267A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BE0D83" w14:textId="77777777" w:rsidR="005238B2" w:rsidRPr="001B2C63" w:rsidRDefault="005238B2" w:rsidP="00EB4CD5">
                            <w:pPr>
                              <w:pStyle w:val="Heading1"/>
                              <w:tabs>
                                <w:tab w:val="left" w:pos="9781"/>
                              </w:tabs>
                              <w:rPr>
                                <w:rFonts w:hint="eastAsia"/>
                                <w:sz w:val="22"/>
                                <w:szCs w:val="22"/>
                              </w:rPr>
                            </w:pPr>
                            <w:bookmarkStart w:id="2353" w:name="_Toc828035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53"/>
                            <w:r w:rsidRPr="001B2C63">
                              <w:rPr>
                                <w:sz w:val="22"/>
                                <w:szCs w:val="22"/>
                              </w:rPr>
                              <w:t xml:space="preserve"> </w:t>
                            </w:r>
                          </w:p>
                          <w:p w14:paraId="1C1930C3" w14:textId="77777777" w:rsidR="005238B2" w:rsidRPr="001B2C63" w:rsidRDefault="005238B2" w:rsidP="00EB4CD5"/>
                          <w:p w14:paraId="0D7057F9" w14:textId="77777777" w:rsidR="005238B2" w:rsidRPr="001B2C63" w:rsidRDefault="005238B2" w:rsidP="00EB4CD5">
                            <w:pPr>
                              <w:jc w:val="center"/>
                            </w:pPr>
                            <w:r w:rsidRPr="001B2C63">
                              <w:rPr>
                                <w:highlight w:val="yellow"/>
                              </w:rPr>
                              <w:t>Réf:</w:t>
                            </w:r>
                          </w:p>
                          <w:p w14:paraId="29EBA89A" w14:textId="77777777" w:rsidR="005238B2" w:rsidRPr="001B2C63" w:rsidRDefault="005238B2" w:rsidP="00EB4CD5"/>
                          <w:p w14:paraId="50AFD7D0"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2354" w:name="_Toc8280353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354"/>
                            <w:r w:rsidRPr="001B2C63">
                              <w:rPr>
                                <w:sz w:val="22"/>
                                <w:szCs w:val="22"/>
                              </w:rPr>
                              <w:t xml:space="preserve"> </w:t>
                            </w:r>
                          </w:p>
                          <w:p w14:paraId="04F7256D" w14:textId="77777777" w:rsidR="005238B2" w:rsidRPr="001B2C63" w:rsidRDefault="005238B2" w:rsidP="00EB4CD5"/>
                          <w:p w14:paraId="1863786D" w14:textId="77777777" w:rsidR="005238B2" w:rsidRPr="001B2C63" w:rsidRDefault="005238B2" w:rsidP="00EB4CD5">
                            <w:pPr>
                              <w:jc w:val="center"/>
                            </w:pPr>
                            <w:r w:rsidRPr="001B2C63">
                              <w:rPr>
                                <w:highlight w:val="yellow"/>
                              </w:rPr>
                              <w:t>Réf:</w:t>
                            </w:r>
                          </w:p>
                          <w:p w14:paraId="3B0FBF6C" w14:textId="77777777" w:rsidR="005238B2" w:rsidRPr="001B2C63" w:rsidRDefault="005238B2" w:rsidP="00EB4CD5"/>
                          <w:p w14:paraId="662F533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0979183" w14:textId="77777777" w:rsidR="005238B2" w:rsidRPr="001B2C63" w:rsidRDefault="005238B2" w:rsidP="00EB4CD5">
                            <w:pPr>
                              <w:pStyle w:val="Heading1"/>
                              <w:tabs>
                                <w:tab w:val="left" w:pos="9781"/>
                              </w:tabs>
                              <w:rPr>
                                <w:rFonts w:hint="eastAsia"/>
                                <w:sz w:val="22"/>
                                <w:szCs w:val="22"/>
                              </w:rPr>
                            </w:pPr>
                            <w:bookmarkStart w:id="2355" w:name="_Toc828035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55"/>
                            <w:r w:rsidRPr="001B2C63">
                              <w:rPr>
                                <w:sz w:val="22"/>
                                <w:szCs w:val="22"/>
                              </w:rPr>
                              <w:t xml:space="preserve"> </w:t>
                            </w:r>
                          </w:p>
                          <w:p w14:paraId="11B61B18" w14:textId="77777777" w:rsidR="005238B2" w:rsidRPr="001B2C63" w:rsidRDefault="005238B2" w:rsidP="00EB4CD5"/>
                          <w:p w14:paraId="123A2CA8" w14:textId="77777777" w:rsidR="005238B2" w:rsidRPr="001B2C63" w:rsidRDefault="005238B2" w:rsidP="00EB4CD5">
                            <w:pPr>
                              <w:jc w:val="center"/>
                            </w:pPr>
                            <w:r w:rsidRPr="001B2C63">
                              <w:rPr>
                                <w:highlight w:val="yellow"/>
                              </w:rPr>
                              <w:t>Réf:</w:t>
                            </w:r>
                          </w:p>
                          <w:p w14:paraId="5CCFE0B4" w14:textId="77777777" w:rsidR="005238B2" w:rsidRPr="001B2C63" w:rsidRDefault="005238B2" w:rsidP="00EB4CD5"/>
                          <w:p w14:paraId="2DEC31A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39D2D2" w14:textId="77777777" w:rsidR="005238B2" w:rsidRPr="001B2C63" w:rsidRDefault="005238B2" w:rsidP="00EB4CD5">
                            <w:pPr>
                              <w:pStyle w:val="Heading1"/>
                              <w:tabs>
                                <w:tab w:val="left" w:pos="9781"/>
                              </w:tabs>
                              <w:rPr>
                                <w:rFonts w:hint="eastAsia"/>
                                <w:sz w:val="22"/>
                                <w:szCs w:val="22"/>
                              </w:rPr>
                            </w:pPr>
                            <w:bookmarkStart w:id="2356" w:name="_Toc8280353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56"/>
                            <w:r w:rsidRPr="001B2C63">
                              <w:rPr>
                                <w:sz w:val="22"/>
                                <w:szCs w:val="22"/>
                              </w:rPr>
                              <w:t xml:space="preserve"> </w:t>
                            </w:r>
                          </w:p>
                          <w:p w14:paraId="1A59A57F" w14:textId="77777777" w:rsidR="005238B2" w:rsidRPr="001B2C63" w:rsidRDefault="005238B2" w:rsidP="00EB4CD5"/>
                          <w:p w14:paraId="7C2EBF7E" w14:textId="77777777" w:rsidR="005238B2" w:rsidRPr="001B2C63" w:rsidRDefault="005238B2" w:rsidP="00EB4CD5">
                            <w:pPr>
                              <w:jc w:val="center"/>
                            </w:pPr>
                            <w:r w:rsidRPr="001B2C63">
                              <w:rPr>
                                <w:highlight w:val="yellow"/>
                              </w:rPr>
                              <w:t>Réf:</w:t>
                            </w:r>
                          </w:p>
                          <w:p w14:paraId="2875341E" w14:textId="77777777" w:rsidR="005238B2" w:rsidRPr="001B2C63" w:rsidRDefault="005238B2" w:rsidP="00EB4CD5"/>
                          <w:p w14:paraId="335D39B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A7CF582" w14:textId="77777777" w:rsidR="005238B2" w:rsidRPr="001B2C63" w:rsidRDefault="005238B2" w:rsidP="00EB4CD5">
                            <w:pPr>
                              <w:pStyle w:val="Heading1"/>
                              <w:tabs>
                                <w:tab w:val="left" w:pos="9781"/>
                              </w:tabs>
                              <w:rPr>
                                <w:rFonts w:hint="eastAsia"/>
                                <w:sz w:val="22"/>
                                <w:szCs w:val="22"/>
                              </w:rPr>
                            </w:pPr>
                            <w:bookmarkStart w:id="2357" w:name="_Toc828035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57"/>
                            <w:r w:rsidRPr="001B2C63">
                              <w:rPr>
                                <w:sz w:val="22"/>
                                <w:szCs w:val="22"/>
                              </w:rPr>
                              <w:t xml:space="preserve"> </w:t>
                            </w:r>
                          </w:p>
                          <w:p w14:paraId="46E33AA4" w14:textId="77777777" w:rsidR="005238B2" w:rsidRPr="001B2C63" w:rsidRDefault="005238B2" w:rsidP="00EB4CD5"/>
                          <w:p w14:paraId="164D8B2F" w14:textId="77777777" w:rsidR="005238B2" w:rsidRPr="001B2C63" w:rsidRDefault="005238B2" w:rsidP="00EB4CD5">
                            <w:pPr>
                              <w:jc w:val="center"/>
                            </w:pPr>
                            <w:r w:rsidRPr="001B2C63">
                              <w:rPr>
                                <w:highlight w:val="yellow"/>
                              </w:rPr>
                              <w:t>Réf:</w:t>
                            </w:r>
                          </w:p>
                          <w:p w14:paraId="37E1493D" w14:textId="77777777" w:rsidR="005238B2" w:rsidRPr="001B2C63" w:rsidRDefault="005238B2" w:rsidP="00EB4CD5"/>
                          <w:p w14:paraId="58C387B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3A8086" w14:textId="77777777" w:rsidR="005238B2" w:rsidRPr="001B2C63" w:rsidRDefault="005238B2" w:rsidP="00EB4CD5">
                            <w:pPr>
                              <w:pStyle w:val="Heading1"/>
                              <w:tabs>
                                <w:tab w:val="left" w:pos="9781"/>
                              </w:tabs>
                              <w:rPr>
                                <w:rFonts w:hint="eastAsia"/>
                                <w:sz w:val="22"/>
                                <w:szCs w:val="22"/>
                              </w:rPr>
                            </w:pPr>
                            <w:bookmarkStart w:id="2358" w:name="_Toc8280354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358"/>
                            <w:r w:rsidRPr="001B2C63">
                              <w:rPr>
                                <w:sz w:val="22"/>
                                <w:szCs w:val="22"/>
                              </w:rPr>
                              <w:t xml:space="preserve"> </w:t>
                            </w:r>
                          </w:p>
                          <w:p w14:paraId="3F6176FC" w14:textId="77777777" w:rsidR="005238B2" w:rsidRPr="001B2C63" w:rsidRDefault="005238B2" w:rsidP="00EB4CD5"/>
                          <w:p w14:paraId="191E8761" w14:textId="77777777" w:rsidR="005238B2" w:rsidRPr="001B2C63" w:rsidRDefault="005238B2" w:rsidP="00EB4CD5">
                            <w:pPr>
                              <w:jc w:val="center"/>
                            </w:pPr>
                            <w:r w:rsidRPr="001B2C63">
                              <w:rPr>
                                <w:highlight w:val="yellow"/>
                              </w:rPr>
                              <w:t>Réf:</w:t>
                            </w:r>
                          </w:p>
                          <w:p w14:paraId="433C41F2" w14:textId="77777777" w:rsidR="005238B2" w:rsidRPr="001B2C63" w:rsidRDefault="005238B2" w:rsidP="00EB4CD5"/>
                          <w:p w14:paraId="79BAB31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761CFB" w14:textId="77777777" w:rsidR="005238B2" w:rsidRPr="001B2C63" w:rsidRDefault="005238B2" w:rsidP="00EB4CD5">
                            <w:pPr>
                              <w:pStyle w:val="Heading1"/>
                              <w:tabs>
                                <w:tab w:val="left" w:pos="9781"/>
                              </w:tabs>
                              <w:rPr>
                                <w:rFonts w:hint="eastAsia"/>
                                <w:sz w:val="22"/>
                                <w:szCs w:val="22"/>
                              </w:rPr>
                            </w:pPr>
                            <w:bookmarkStart w:id="2359" w:name="_Toc828035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59"/>
                            <w:r w:rsidRPr="001B2C63">
                              <w:rPr>
                                <w:sz w:val="22"/>
                                <w:szCs w:val="22"/>
                              </w:rPr>
                              <w:t xml:space="preserve"> </w:t>
                            </w:r>
                          </w:p>
                          <w:p w14:paraId="70427A8F" w14:textId="77777777" w:rsidR="005238B2" w:rsidRPr="001B2C63" w:rsidRDefault="005238B2" w:rsidP="00EB4CD5"/>
                          <w:p w14:paraId="4164B4B0" w14:textId="77777777" w:rsidR="005238B2" w:rsidRPr="001B2C63" w:rsidRDefault="005238B2" w:rsidP="00EB4CD5">
                            <w:pPr>
                              <w:jc w:val="center"/>
                            </w:pPr>
                            <w:r w:rsidRPr="001B2C63">
                              <w:rPr>
                                <w:highlight w:val="yellow"/>
                              </w:rPr>
                              <w:t>Réf:</w:t>
                            </w:r>
                          </w:p>
                          <w:p w14:paraId="4F749DC7" w14:textId="77777777" w:rsidR="005238B2" w:rsidRPr="001B2C63" w:rsidRDefault="005238B2" w:rsidP="00EB4CD5"/>
                          <w:p w14:paraId="47D5ACF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59591E" w14:textId="77777777" w:rsidR="005238B2" w:rsidRPr="001B2C63" w:rsidRDefault="005238B2" w:rsidP="00EB4CD5">
                            <w:pPr>
                              <w:pStyle w:val="Heading1"/>
                              <w:tabs>
                                <w:tab w:val="left" w:pos="9781"/>
                              </w:tabs>
                              <w:rPr>
                                <w:rFonts w:hint="eastAsia"/>
                                <w:sz w:val="22"/>
                                <w:szCs w:val="22"/>
                              </w:rPr>
                            </w:pPr>
                            <w:bookmarkStart w:id="2360" w:name="_Toc8280354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60"/>
                            <w:r w:rsidRPr="001B2C63">
                              <w:rPr>
                                <w:sz w:val="22"/>
                                <w:szCs w:val="22"/>
                              </w:rPr>
                              <w:t xml:space="preserve"> </w:t>
                            </w:r>
                          </w:p>
                          <w:p w14:paraId="5DBCC87C" w14:textId="77777777" w:rsidR="005238B2" w:rsidRPr="001B2C63" w:rsidRDefault="005238B2" w:rsidP="00EB4CD5"/>
                          <w:p w14:paraId="2E642F2A" w14:textId="77777777" w:rsidR="005238B2" w:rsidRPr="001B2C63" w:rsidRDefault="005238B2" w:rsidP="00EB4CD5">
                            <w:pPr>
                              <w:jc w:val="center"/>
                            </w:pPr>
                            <w:r w:rsidRPr="001B2C63">
                              <w:rPr>
                                <w:highlight w:val="yellow"/>
                              </w:rPr>
                              <w:t>Réf:</w:t>
                            </w:r>
                          </w:p>
                          <w:p w14:paraId="54722A3C" w14:textId="77777777" w:rsidR="005238B2" w:rsidRPr="001B2C63" w:rsidRDefault="005238B2" w:rsidP="00EB4CD5"/>
                          <w:p w14:paraId="3ACB20A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B187BC" w14:textId="77777777" w:rsidR="005238B2" w:rsidRPr="001B2C63" w:rsidRDefault="005238B2" w:rsidP="00EB4CD5">
                            <w:pPr>
                              <w:pStyle w:val="Heading1"/>
                              <w:tabs>
                                <w:tab w:val="left" w:pos="9781"/>
                              </w:tabs>
                              <w:rPr>
                                <w:rFonts w:hint="eastAsia"/>
                                <w:sz w:val="22"/>
                                <w:szCs w:val="22"/>
                              </w:rPr>
                            </w:pPr>
                            <w:bookmarkStart w:id="2361" w:name="_Toc828035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61"/>
                            <w:r w:rsidRPr="001B2C63">
                              <w:rPr>
                                <w:sz w:val="22"/>
                                <w:szCs w:val="22"/>
                              </w:rPr>
                              <w:t xml:space="preserve"> </w:t>
                            </w:r>
                          </w:p>
                          <w:p w14:paraId="3EB0E694" w14:textId="77777777" w:rsidR="005238B2" w:rsidRPr="001B2C63" w:rsidRDefault="005238B2" w:rsidP="00EB4CD5"/>
                          <w:p w14:paraId="238A86D9" w14:textId="77777777" w:rsidR="005238B2" w:rsidRPr="001B2C63" w:rsidRDefault="005238B2" w:rsidP="00EB4CD5">
                            <w:pPr>
                              <w:jc w:val="center"/>
                            </w:pPr>
                            <w:r w:rsidRPr="001B2C63">
                              <w:rPr>
                                <w:highlight w:val="yellow"/>
                              </w:rPr>
                              <w:t>Réf:</w:t>
                            </w:r>
                          </w:p>
                          <w:p w14:paraId="1463E676" w14:textId="77777777" w:rsidR="005238B2" w:rsidRPr="001B2C63" w:rsidRDefault="005238B2" w:rsidP="00EB4CD5"/>
                          <w:p w14:paraId="578CF61C"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5CA87AE" w14:textId="77777777" w:rsidR="005238B2" w:rsidRPr="001B2C63" w:rsidRDefault="005238B2" w:rsidP="00EB4CD5">
                            <w:pPr>
                              <w:pStyle w:val="Heading1"/>
                              <w:tabs>
                                <w:tab w:val="left" w:pos="9781"/>
                              </w:tabs>
                              <w:rPr>
                                <w:rFonts w:hint="eastAsia"/>
                                <w:sz w:val="22"/>
                                <w:szCs w:val="22"/>
                              </w:rPr>
                            </w:pPr>
                            <w:bookmarkStart w:id="2362" w:name="_Toc8280354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62"/>
                            <w:r w:rsidRPr="001B2C63">
                              <w:rPr>
                                <w:sz w:val="22"/>
                                <w:szCs w:val="22"/>
                              </w:rPr>
                              <w:t xml:space="preserve"> </w:t>
                            </w:r>
                          </w:p>
                          <w:p w14:paraId="55C4138C" w14:textId="77777777" w:rsidR="005238B2" w:rsidRPr="001B2C63" w:rsidRDefault="005238B2" w:rsidP="00EB4CD5"/>
                          <w:p w14:paraId="5E2ECCEE" w14:textId="77777777" w:rsidR="005238B2" w:rsidRPr="001B2C63" w:rsidRDefault="005238B2" w:rsidP="00EB4CD5">
                            <w:pPr>
                              <w:jc w:val="center"/>
                            </w:pPr>
                            <w:r w:rsidRPr="001B2C63">
                              <w:rPr>
                                <w:highlight w:val="yellow"/>
                              </w:rPr>
                              <w:t>Réf:</w:t>
                            </w:r>
                          </w:p>
                          <w:p w14:paraId="4478B5F4" w14:textId="77777777" w:rsidR="005238B2" w:rsidRPr="001B2C63" w:rsidRDefault="005238B2" w:rsidP="00EB4CD5"/>
                          <w:p w14:paraId="65E9364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D3CCBC" w14:textId="77777777" w:rsidR="005238B2" w:rsidRPr="001B2C63" w:rsidRDefault="005238B2" w:rsidP="00EB4CD5">
                            <w:pPr>
                              <w:pStyle w:val="Heading1"/>
                              <w:tabs>
                                <w:tab w:val="left" w:pos="9781"/>
                              </w:tabs>
                              <w:rPr>
                                <w:rFonts w:hint="eastAsia"/>
                                <w:sz w:val="22"/>
                                <w:szCs w:val="22"/>
                              </w:rPr>
                            </w:pPr>
                            <w:bookmarkStart w:id="2363" w:name="_Toc828035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63"/>
                            <w:r w:rsidRPr="001B2C63">
                              <w:rPr>
                                <w:sz w:val="22"/>
                                <w:szCs w:val="22"/>
                              </w:rPr>
                              <w:t xml:space="preserve"> </w:t>
                            </w:r>
                          </w:p>
                          <w:p w14:paraId="5E620FB4" w14:textId="77777777" w:rsidR="005238B2" w:rsidRPr="001B2C63" w:rsidRDefault="005238B2" w:rsidP="00EB4CD5"/>
                          <w:p w14:paraId="73014A33" w14:textId="77777777" w:rsidR="005238B2" w:rsidRPr="001B2C63" w:rsidRDefault="005238B2" w:rsidP="00EB4CD5">
                            <w:pPr>
                              <w:jc w:val="center"/>
                            </w:pPr>
                            <w:r w:rsidRPr="001B2C63">
                              <w:rPr>
                                <w:highlight w:val="yellow"/>
                              </w:rPr>
                              <w:t>Réf:</w:t>
                            </w:r>
                          </w:p>
                          <w:p w14:paraId="13887041" w14:textId="77777777" w:rsidR="005238B2" w:rsidRPr="001B2C63" w:rsidRDefault="005238B2" w:rsidP="00EB4CD5"/>
                          <w:p w14:paraId="74472C7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822D5E" w14:textId="77777777" w:rsidR="005238B2" w:rsidRPr="001B2C63" w:rsidRDefault="005238B2" w:rsidP="00EB4CD5">
                            <w:pPr>
                              <w:pStyle w:val="Heading1"/>
                              <w:tabs>
                                <w:tab w:val="left" w:pos="9781"/>
                              </w:tabs>
                              <w:rPr>
                                <w:rFonts w:hint="eastAsia"/>
                                <w:sz w:val="22"/>
                                <w:szCs w:val="22"/>
                              </w:rPr>
                            </w:pPr>
                            <w:bookmarkStart w:id="2364" w:name="_Toc8280354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64"/>
                            <w:r w:rsidRPr="001B2C63">
                              <w:rPr>
                                <w:sz w:val="22"/>
                                <w:szCs w:val="22"/>
                              </w:rPr>
                              <w:t xml:space="preserve"> </w:t>
                            </w:r>
                          </w:p>
                          <w:p w14:paraId="42136277" w14:textId="77777777" w:rsidR="005238B2" w:rsidRPr="001B2C63" w:rsidRDefault="005238B2" w:rsidP="00EB4CD5"/>
                          <w:p w14:paraId="7CB5379C" w14:textId="77777777" w:rsidR="005238B2" w:rsidRPr="001B2C63" w:rsidRDefault="005238B2" w:rsidP="00EB4CD5">
                            <w:pPr>
                              <w:jc w:val="center"/>
                            </w:pPr>
                            <w:r w:rsidRPr="001B2C63">
                              <w:rPr>
                                <w:highlight w:val="yellow"/>
                              </w:rPr>
                              <w:t>Réf:</w:t>
                            </w:r>
                          </w:p>
                          <w:p w14:paraId="4F234758" w14:textId="77777777" w:rsidR="005238B2" w:rsidRPr="001B2C63" w:rsidRDefault="005238B2" w:rsidP="00EB4CD5"/>
                          <w:p w14:paraId="1774D58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319993" w14:textId="77777777" w:rsidR="005238B2" w:rsidRPr="001B2C63" w:rsidRDefault="005238B2" w:rsidP="00EB4CD5">
                            <w:pPr>
                              <w:pStyle w:val="Heading1"/>
                              <w:tabs>
                                <w:tab w:val="left" w:pos="9781"/>
                              </w:tabs>
                              <w:rPr>
                                <w:rFonts w:hint="eastAsia"/>
                                <w:sz w:val="22"/>
                                <w:szCs w:val="22"/>
                              </w:rPr>
                            </w:pPr>
                            <w:bookmarkStart w:id="2365" w:name="_Toc828035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65"/>
                            <w:r w:rsidRPr="001B2C63">
                              <w:rPr>
                                <w:sz w:val="22"/>
                                <w:szCs w:val="22"/>
                              </w:rPr>
                              <w:t xml:space="preserve"> </w:t>
                            </w:r>
                          </w:p>
                          <w:p w14:paraId="21DD994F" w14:textId="77777777" w:rsidR="005238B2" w:rsidRPr="001B2C63" w:rsidRDefault="005238B2" w:rsidP="00EB4CD5"/>
                          <w:p w14:paraId="4D4F3DBF" w14:textId="77777777" w:rsidR="005238B2" w:rsidRPr="001B2C63" w:rsidRDefault="005238B2" w:rsidP="00EB4CD5">
                            <w:pPr>
                              <w:jc w:val="center"/>
                            </w:pPr>
                            <w:r w:rsidRPr="001B2C63">
                              <w:rPr>
                                <w:highlight w:val="yellow"/>
                              </w:rPr>
                              <w:t>Réf:</w:t>
                            </w:r>
                          </w:p>
                          <w:p w14:paraId="74009E40" w14:textId="77777777" w:rsidR="005238B2" w:rsidRPr="001B2C63" w:rsidRDefault="005238B2" w:rsidP="00EB4CD5"/>
                          <w:p w14:paraId="56C4039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CAD249" w14:textId="77777777" w:rsidR="005238B2" w:rsidRPr="001B2C63" w:rsidRDefault="005238B2" w:rsidP="00EB4CD5">
                            <w:pPr>
                              <w:pStyle w:val="Heading1"/>
                              <w:tabs>
                                <w:tab w:val="left" w:pos="9781"/>
                              </w:tabs>
                              <w:rPr>
                                <w:rFonts w:hint="eastAsia"/>
                                <w:sz w:val="22"/>
                                <w:szCs w:val="22"/>
                              </w:rPr>
                            </w:pPr>
                            <w:bookmarkStart w:id="2366" w:name="_Toc8280354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366"/>
                            <w:r w:rsidRPr="001B2C63">
                              <w:rPr>
                                <w:sz w:val="22"/>
                                <w:szCs w:val="22"/>
                              </w:rPr>
                              <w:t xml:space="preserve"> </w:t>
                            </w:r>
                          </w:p>
                          <w:p w14:paraId="57F1FBDB" w14:textId="77777777" w:rsidR="005238B2" w:rsidRPr="001B2C63" w:rsidRDefault="005238B2" w:rsidP="00EB4CD5"/>
                          <w:p w14:paraId="7957E961" w14:textId="77777777" w:rsidR="005238B2" w:rsidRPr="001B2C63" w:rsidRDefault="005238B2" w:rsidP="00EB4CD5">
                            <w:pPr>
                              <w:jc w:val="center"/>
                            </w:pPr>
                            <w:r w:rsidRPr="001B2C63">
                              <w:rPr>
                                <w:highlight w:val="yellow"/>
                              </w:rPr>
                              <w:t>Réf:</w:t>
                            </w:r>
                          </w:p>
                          <w:p w14:paraId="3CA132DD" w14:textId="77777777" w:rsidR="005238B2" w:rsidRPr="001B2C63" w:rsidRDefault="005238B2" w:rsidP="00EB4CD5"/>
                          <w:p w14:paraId="0F290F3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53A97E3" w14:textId="77777777" w:rsidR="005238B2" w:rsidRPr="001B2C63" w:rsidRDefault="005238B2" w:rsidP="00EB4CD5">
                            <w:pPr>
                              <w:pStyle w:val="Heading1"/>
                              <w:tabs>
                                <w:tab w:val="left" w:pos="9781"/>
                              </w:tabs>
                              <w:rPr>
                                <w:rFonts w:hint="eastAsia"/>
                                <w:sz w:val="22"/>
                                <w:szCs w:val="22"/>
                              </w:rPr>
                            </w:pPr>
                            <w:bookmarkStart w:id="2367" w:name="_Toc828035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67"/>
                            <w:r w:rsidRPr="001B2C63">
                              <w:rPr>
                                <w:sz w:val="22"/>
                                <w:szCs w:val="22"/>
                              </w:rPr>
                              <w:t xml:space="preserve"> </w:t>
                            </w:r>
                          </w:p>
                          <w:p w14:paraId="23E1BB8E" w14:textId="77777777" w:rsidR="005238B2" w:rsidRPr="001B2C63" w:rsidRDefault="005238B2" w:rsidP="00EB4CD5"/>
                          <w:p w14:paraId="25E4F321" w14:textId="77777777" w:rsidR="005238B2" w:rsidRPr="001B2C63" w:rsidRDefault="005238B2" w:rsidP="00EB4CD5">
                            <w:pPr>
                              <w:jc w:val="center"/>
                            </w:pPr>
                            <w:r w:rsidRPr="001B2C63">
                              <w:rPr>
                                <w:highlight w:val="yellow"/>
                              </w:rPr>
                              <w:t>Réf:</w:t>
                            </w:r>
                          </w:p>
                          <w:p w14:paraId="5B5009D6" w14:textId="77777777" w:rsidR="005238B2" w:rsidRPr="001B2C63" w:rsidRDefault="005238B2" w:rsidP="00EB4CD5"/>
                          <w:p w14:paraId="2896303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C43673" w14:textId="77777777" w:rsidR="005238B2" w:rsidRPr="001B2C63" w:rsidRDefault="005238B2" w:rsidP="00EB4CD5">
                            <w:pPr>
                              <w:pStyle w:val="Heading1"/>
                              <w:tabs>
                                <w:tab w:val="left" w:pos="9781"/>
                              </w:tabs>
                              <w:rPr>
                                <w:rFonts w:hint="eastAsia"/>
                                <w:sz w:val="22"/>
                                <w:szCs w:val="22"/>
                              </w:rPr>
                            </w:pPr>
                            <w:bookmarkStart w:id="2368" w:name="_Toc8280355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68"/>
                            <w:r w:rsidRPr="001B2C63">
                              <w:rPr>
                                <w:sz w:val="22"/>
                                <w:szCs w:val="22"/>
                              </w:rPr>
                              <w:t xml:space="preserve"> </w:t>
                            </w:r>
                          </w:p>
                          <w:p w14:paraId="1669A169" w14:textId="77777777" w:rsidR="005238B2" w:rsidRPr="001B2C63" w:rsidRDefault="005238B2" w:rsidP="00EB4CD5"/>
                          <w:p w14:paraId="6D62057E" w14:textId="77777777" w:rsidR="005238B2" w:rsidRPr="001B2C63" w:rsidRDefault="005238B2" w:rsidP="00EB4CD5">
                            <w:pPr>
                              <w:jc w:val="center"/>
                            </w:pPr>
                            <w:r w:rsidRPr="001B2C63">
                              <w:rPr>
                                <w:highlight w:val="yellow"/>
                              </w:rPr>
                              <w:t>Réf:</w:t>
                            </w:r>
                          </w:p>
                          <w:p w14:paraId="6479B67F" w14:textId="77777777" w:rsidR="005238B2" w:rsidRPr="001B2C63" w:rsidRDefault="005238B2" w:rsidP="00EB4CD5"/>
                          <w:p w14:paraId="2C5B0C9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BFDD5C4" w14:textId="77777777" w:rsidR="005238B2" w:rsidRPr="001B2C63" w:rsidRDefault="005238B2" w:rsidP="00EB4CD5">
                            <w:pPr>
                              <w:pStyle w:val="Heading1"/>
                              <w:tabs>
                                <w:tab w:val="left" w:pos="9781"/>
                              </w:tabs>
                              <w:rPr>
                                <w:rFonts w:hint="eastAsia"/>
                                <w:sz w:val="22"/>
                                <w:szCs w:val="22"/>
                              </w:rPr>
                            </w:pPr>
                            <w:bookmarkStart w:id="2369" w:name="_Toc828035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69"/>
                            <w:r w:rsidRPr="001B2C63">
                              <w:rPr>
                                <w:sz w:val="22"/>
                                <w:szCs w:val="22"/>
                              </w:rPr>
                              <w:t xml:space="preserve"> </w:t>
                            </w:r>
                          </w:p>
                          <w:p w14:paraId="13FE97CC" w14:textId="77777777" w:rsidR="005238B2" w:rsidRPr="001B2C63" w:rsidRDefault="005238B2" w:rsidP="00EB4CD5"/>
                          <w:p w14:paraId="29122D8D" w14:textId="77777777" w:rsidR="005238B2" w:rsidRPr="00B73BFD" w:rsidRDefault="005238B2" w:rsidP="00EB4CD5">
                            <w:pPr>
                              <w:jc w:val="center"/>
                            </w:pPr>
                            <w:r w:rsidRPr="00B73BFD">
                              <w:rPr>
                                <w:highlight w:val="yellow"/>
                              </w:rPr>
                              <w:t>Réf:</w:t>
                            </w:r>
                          </w:p>
                          <w:p w14:paraId="396A35CB" w14:textId="77777777" w:rsidR="005238B2" w:rsidRPr="00B73BFD" w:rsidRDefault="005238B2" w:rsidP="00EB4CD5"/>
                          <w:p w14:paraId="3A9E6FBC"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B31419B" w14:textId="77777777" w:rsidR="005238B2" w:rsidRPr="001B2C63" w:rsidRDefault="005238B2" w:rsidP="00EB4CD5">
                            <w:pPr>
                              <w:pStyle w:val="Heading1"/>
                              <w:tabs>
                                <w:tab w:val="left" w:pos="9781"/>
                              </w:tabs>
                              <w:rPr>
                                <w:rFonts w:hint="eastAsia"/>
                                <w:sz w:val="22"/>
                                <w:szCs w:val="22"/>
                              </w:rPr>
                            </w:pPr>
                            <w:bookmarkStart w:id="2370" w:name="_Toc82803552"/>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2370"/>
                            <w:r w:rsidRPr="001B2C63">
                              <w:rPr>
                                <w:sz w:val="22"/>
                                <w:szCs w:val="22"/>
                              </w:rPr>
                              <w:t xml:space="preserve"> </w:t>
                            </w:r>
                          </w:p>
                          <w:p w14:paraId="5BAECDFE" w14:textId="77777777" w:rsidR="005238B2" w:rsidRPr="001B2C63" w:rsidRDefault="005238B2" w:rsidP="00EB4CD5"/>
                          <w:p w14:paraId="5C217EAF"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0C05F19E" w14:textId="77777777" w:rsidR="005238B2" w:rsidRPr="001B2C63" w:rsidRDefault="005238B2" w:rsidP="00EB4CD5"/>
                          <w:p w14:paraId="5B12FF6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2DD1DCA" w14:textId="77777777" w:rsidR="005238B2" w:rsidRPr="001B2C63" w:rsidRDefault="005238B2" w:rsidP="00EB4CD5">
                            <w:pPr>
                              <w:pStyle w:val="Heading1"/>
                              <w:tabs>
                                <w:tab w:val="left" w:pos="9781"/>
                              </w:tabs>
                              <w:rPr>
                                <w:rFonts w:hint="eastAsia"/>
                                <w:sz w:val="22"/>
                                <w:szCs w:val="22"/>
                              </w:rPr>
                            </w:pPr>
                            <w:bookmarkStart w:id="2371" w:name="_Toc828035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71"/>
                            <w:r w:rsidRPr="001B2C63">
                              <w:rPr>
                                <w:sz w:val="22"/>
                                <w:szCs w:val="22"/>
                              </w:rPr>
                              <w:t xml:space="preserve"> </w:t>
                            </w:r>
                          </w:p>
                          <w:p w14:paraId="77CC7C29" w14:textId="77777777" w:rsidR="005238B2" w:rsidRPr="001B2C63" w:rsidRDefault="005238B2" w:rsidP="00EB4CD5"/>
                          <w:p w14:paraId="7AC4306C" w14:textId="77777777" w:rsidR="005238B2" w:rsidRPr="001B2C63" w:rsidRDefault="005238B2" w:rsidP="00EB4CD5">
                            <w:pPr>
                              <w:jc w:val="center"/>
                            </w:pPr>
                            <w:r w:rsidRPr="001B2C63">
                              <w:rPr>
                                <w:highlight w:val="yellow"/>
                              </w:rPr>
                              <w:t>Réf:</w:t>
                            </w:r>
                          </w:p>
                          <w:p w14:paraId="538295FF" w14:textId="77777777" w:rsidR="005238B2" w:rsidRPr="001B2C63" w:rsidRDefault="005238B2" w:rsidP="00EB4CD5"/>
                          <w:p w14:paraId="53C12DB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5042D76" w14:textId="77777777" w:rsidR="005238B2" w:rsidRPr="001B2C63" w:rsidRDefault="005238B2" w:rsidP="00EB4CD5">
                            <w:pPr>
                              <w:pStyle w:val="Heading1"/>
                              <w:tabs>
                                <w:tab w:val="left" w:pos="9781"/>
                              </w:tabs>
                              <w:rPr>
                                <w:rFonts w:hint="eastAsia"/>
                                <w:sz w:val="22"/>
                                <w:szCs w:val="22"/>
                              </w:rPr>
                            </w:pPr>
                            <w:bookmarkStart w:id="2372" w:name="_Toc8280355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72"/>
                            <w:r w:rsidRPr="001B2C63">
                              <w:rPr>
                                <w:sz w:val="22"/>
                                <w:szCs w:val="22"/>
                              </w:rPr>
                              <w:t xml:space="preserve"> </w:t>
                            </w:r>
                          </w:p>
                          <w:p w14:paraId="7C50C920" w14:textId="77777777" w:rsidR="005238B2" w:rsidRPr="001B2C63" w:rsidRDefault="005238B2" w:rsidP="00EB4CD5"/>
                          <w:p w14:paraId="4240D8D8" w14:textId="77777777" w:rsidR="005238B2" w:rsidRPr="001B2C63" w:rsidRDefault="005238B2" w:rsidP="00EB4CD5">
                            <w:pPr>
                              <w:jc w:val="center"/>
                            </w:pPr>
                            <w:r w:rsidRPr="001B2C63">
                              <w:rPr>
                                <w:highlight w:val="yellow"/>
                              </w:rPr>
                              <w:t>Réf:</w:t>
                            </w:r>
                          </w:p>
                          <w:p w14:paraId="4CCBB900" w14:textId="77777777" w:rsidR="005238B2" w:rsidRPr="001B2C63" w:rsidRDefault="005238B2" w:rsidP="00EB4CD5"/>
                          <w:p w14:paraId="3E85095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C54939" w14:textId="77777777" w:rsidR="005238B2" w:rsidRPr="001B2C63" w:rsidRDefault="005238B2" w:rsidP="00EB4CD5">
                            <w:pPr>
                              <w:pStyle w:val="Heading1"/>
                              <w:tabs>
                                <w:tab w:val="left" w:pos="9781"/>
                              </w:tabs>
                              <w:rPr>
                                <w:rFonts w:hint="eastAsia"/>
                                <w:sz w:val="22"/>
                                <w:szCs w:val="22"/>
                              </w:rPr>
                            </w:pPr>
                            <w:bookmarkStart w:id="2373" w:name="_Toc828035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73"/>
                            <w:r w:rsidRPr="001B2C63">
                              <w:rPr>
                                <w:sz w:val="22"/>
                                <w:szCs w:val="22"/>
                              </w:rPr>
                              <w:t xml:space="preserve"> </w:t>
                            </w:r>
                          </w:p>
                          <w:p w14:paraId="7B96BCA9" w14:textId="77777777" w:rsidR="005238B2" w:rsidRPr="001B2C63" w:rsidRDefault="005238B2" w:rsidP="00EB4CD5"/>
                          <w:p w14:paraId="60D09EFF" w14:textId="77777777" w:rsidR="005238B2" w:rsidRPr="001B2C63" w:rsidRDefault="005238B2" w:rsidP="00EB4CD5">
                            <w:pPr>
                              <w:jc w:val="center"/>
                            </w:pPr>
                            <w:r w:rsidRPr="001B2C63">
                              <w:rPr>
                                <w:highlight w:val="yellow"/>
                              </w:rPr>
                              <w:t>Réf:</w:t>
                            </w:r>
                          </w:p>
                          <w:p w14:paraId="3E70835D" w14:textId="77777777" w:rsidR="005238B2" w:rsidRPr="001B2C63" w:rsidRDefault="005238B2" w:rsidP="00EB4CD5"/>
                          <w:p w14:paraId="7D6C61B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EEC9DB" w14:textId="77777777" w:rsidR="005238B2" w:rsidRPr="001B2C63" w:rsidRDefault="005238B2" w:rsidP="00EB4CD5">
                            <w:pPr>
                              <w:pStyle w:val="Heading1"/>
                              <w:tabs>
                                <w:tab w:val="left" w:pos="9781"/>
                              </w:tabs>
                              <w:rPr>
                                <w:rFonts w:hint="eastAsia"/>
                                <w:sz w:val="22"/>
                                <w:szCs w:val="22"/>
                              </w:rPr>
                            </w:pPr>
                            <w:bookmarkStart w:id="2374" w:name="_Toc8280355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374"/>
                            <w:r w:rsidRPr="001B2C63">
                              <w:rPr>
                                <w:sz w:val="22"/>
                                <w:szCs w:val="22"/>
                              </w:rPr>
                              <w:t xml:space="preserve"> </w:t>
                            </w:r>
                          </w:p>
                          <w:p w14:paraId="00C2BEF0" w14:textId="77777777" w:rsidR="005238B2" w:rsidRPr="001B2C63" w:rsidRDefault="005238B2" w:rsidP="00EB4CD5"/>
                          <w:p w14:paraId="4A23B1A3" w14:textId="77777777" w:rsidR="005238B2" w:rsidRPr="001B2C63" w:rsidRDefault="005238B2" w:rsidP="00EB4CD5">
                            <w:pPr>
                              <w:jc w:val="center"/>
                            </w:pPr>
                            <w:r w:rsidRPr="001B2C63">
                              <w:rPr>
                                <w:highlight w:val="yellow"/>
                              </w:rPr>
                              <w:t>Réf:</w:t>
                            </w:r>
                          </w:p>
                          <w:p w14:paraId="566299C0" w14:textId="77777777" w:rsidR="005238B2" w:rsidRPr="001B2C63" w:rsidRDefault="005238B2" w:rsidP="00EB4CD5"/>
                          <w:p w14:paraId="1FB1306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9A5DC4" w14:textId="77777777" w:rsidR="005238B2" w:rsidRPr="001B2C63" w:rsidRDefault="005238B2" w:rsidP="00EB4CD5">
                            <w:pPr>
                              <w:pStyle w:val="Heading1"/>
                              <w:tabs>
                                <w:tab w:val="left" w:pos="9781"/>
                              </w:tabs>
                              <w:rPr>
                                <w:rFonts w:hint="eastAsia"/>
                                <w:sz w:val="22"/>
                                <w:szCs w:val="22"/>
                              </w:rPr>
                            </w:pPr>
                            <w:bookmarkStart w:id="2375" w:name="_Toc828035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75"/>
                            <w:r w:rsidRPr="001B2C63">
                              <w:rPr>
                                <w:sz w:val="22"/>
                                <w:szCs w:val="22"/>
                              </w:rPr>
                              <w:t xml:space="preserve"> </w:t>
                            </w:r>
                          </w:p>
                          <w:p w14:paraId="1C0C288F" w14:textId="77777777" w:rsidR="005238B2" w:rsidRPr="001B2C63" w:rsidRDefault="005238B2" w:rsidP="00EB4CD5"/>
                          <w:p w14:paraId="197CAF46" w14:textId="77777777" w:rsidR="005238B2" w:rsidRPr="001B2C63" w:rsidRDefault="005238B2" w:rsidP="00EB4CD5">
                            <w:pPr>
                              <w:jc w:val="center"/>
                            </w:pPr>
                            <w:r w:rsidRPr="001B2C63">
                              <w:rPr>
                                <w:highlight w:val="yellow"/>
                              </w:rPr>
                              <w:t>Réf:</w:t>
                            </w:r>
                          </w:p>
                          <w:p w14:paraId="5F5CC22E" w14:textId="77777777" w:rsidR="005238B2" w:rsidRPr="001B2C63" w:rsidRDefault="005238B2" w:rsidP="00EB4CD5"/>
                          <w:p w14:paraId="04924FE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C11228B" w14:textId="77777777" w:rsidR="005238B2" w:rsidRPr="001B2C63" w:rsidRDefault="005238B2" w:rsidP="00EB4CD5">
                            <w:pPr>
                              <w:pStyle w:val="Heading1"/>
                              <w:tabs>
                                <w:tab w:val="left" w:pos="9781"/>
                              </w:tabs>
                              <w:rPr>
                                <w:rFonts w:hint="eastAsia"/>
                                <w:sz w:val="22"/>
                                <w:szCs w:val="22"/>
                              </w:rPr>
                            </w:pPr>
                            <w:bookmarkStart w:id="2376" w:name="_Toc8280355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76"/>
                            <w:r w:rsidRPr="001B2C63">
                              <w:rPr>
                                <w:sz w:val="22"/>
                                <w:szCs w:val="22"/>
                              </w:rPr>
                              <w:t xml:space="preserve"> </w:t>
                            </w:r>
                          </w:p>
                          <w:p w14:paraId="38671A78" w14:textId="77777777" w:rsidR="005238B2" w:rsidRPr="001B2C63" w:rsidRDefault="005238B2" w:rsidP="00EB4CD5"/>
                          <w:p w14:paraId="666F3DB1" w14:textId="77777777" w:rsidR="005238B2" w:rsidRPr="001B2C63" w:rsidRDefault="005238B2" w:rsidP="00EB4CD5">
                            <w:pPr>
                              <w:jc w:val="center"/>
                            </w:pPr>
                            <w:r w:rsidRPr="001B2C63">
                              <w:rPr>
                                <w:highlight w:val="yellow"/>
                              </w:rPr>
                              <w:t>Réf:</w:t>
                            </w:r>
                          </w:p>
                          <w:p w14:paraId="549E8FCF" w14:textId="77777777" w:rsidR="005238B2" w:rsidRPr="001B2C63" w:rsidRDefault="005238B2" w:rsidP="00EB4CD5"/>
                          <w:p w14:paraId="61FFD03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DE49E69" w14:textId="77777777" w:rsidR="005238B2" w:rsidRPr="001B2C63" w:rsidRDefault="005238B2" w:rsidP="00EB4CD5">
                            <w:pPr>
                              <w:pStyle w:val="Heading1"/>
                              <w:tabs>
                                <w:tab w:val="left" w:pos="9781"/>
                              </w:tabs>
                              <w:rPr>
                                <w:rFonts w:hint="eastAsia"/>
                                <w:sz w:val="22"/>
                                <w:szCs w:val="22"/>
                              </w:rPr>
                            </w:pPr>
                            <w:bookmarkStart w:id="2377" w:name="_Toc828035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77"/>
                            <w:r w:rsidRPr="001B2C63">
                              <w:rPr>
                                <w:sz w:val="22"/>
                                <w:szCs w:val="22"/>
                              </w:rPr>
                              <w:t xml:space="preserve"> </w:t>
                            </w:r>
                          </w:p>
                          <w:p w14:paraId="369DEB5A" w14:textId="77777777" w:rsidR="005238B2" w:rsidRPr="001B2C63" w:rsidRDefault="005238B2" w:rsidP="00EB4CD5"/>
                          <w:p w14:paraId="635AA0ED" w14:textId="77777777" w:rsidR="005238B2" w:rsidRPr="001B2C63" w:rsidRDefault="005238B2" w:rsidP="00EB4CD5">
                            <w:pPr>
                              <w:jc w:val="center"/>
                            </w:pPr>
                            <w:r w:rsidRPr="001B2C63">
                              <w:rPr>
                                <w:highlight w:val="yellow"/>
                              </w:rPr>
                              <w:t>Réf:</w:t>
                            </w:r>
                          </w:p>
                          <w:p w14:paraId="26DC9E02" w14:textId="77777777" w:rsidR="005238B2" w:rsidRPr="001B2C63" w:rsidRDefault="005238B2" w:rsidP="00EB4CD5"/>
                          <w:p w14:paraId="78A67A8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5B6A784" w14:textId="77777777" w:rsidR="005238B2" w:rsidRPr="001B2C63" w:rsidRDefault="005238B2" w:rsidP="00EB4CD5">
                            <w:pPr>
                              <w:pStyle w:val="Heading1"/>
                              <w:tabs>
                                <w:tab w:val="left" w:pos="9781"/>
                              </w:tabs>
                              <w:rPr>
                                <w:rFonts w:hint="eastAsia"/>
                                <w:sz w:val="22"/>
                                <w:szCs w:val="22"/>
                              </w:rPr>
                            </w:pPr>
                            <w:bookmarkStart w:id="2378" w:name="_Toc8280356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78"/>
                            <w:r w:rsidRPr="001B2C63">
                              <w:rPr>
                                <w:sz w:val="22"/>
                                <w:szCs w:val="22"/>
                              </w:rPr>
                              <w:t xml:space="preserve"> </w:t>
                            </w:r>
                          </w:p>
                          <w:p w14:paraId="6B454825" w14:textId="77777777" w:rsidR="005238B2" w:rsidRPr="001B2C63" w:rsidRDefault="005238B2" w:rsidP="00EB4CD5"/>
                          <w:p w14:paraId="5BEDA16F" w14:textId="77777777" w:rsidR="005238B2" w:rsidRPr="001B2C63" w:rsidRDefault="005238B2" w:rsidP="00EB4CD5">
                            <w:pPr>
                              <w:jc w:val="center"/>
                            </w:pPr>
                            <w:r w:rsidRPr="001B2C63">
                              <w:rPr>
                                <w:highlight w:val="yellow"/>
                              </w:rPr>
                              <w:t>Réf:</w:t>
                            </w:r>
                          </w:p>
                          <w:p w14:paraId="4657120A" w14:textId="77777777" w:rsidR="005238B2" w:rsidRPr="001B2C63" w:rsidRDefault="005238B2" w:rsidP="00EB4CD5"/>
                          <w:p w14:paraId="155BE6F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1B9848E" w14:textId="77777777" w:rsidR="005238B2" w:rsidRPr="001B2C63" w:rsidRDefault="005238B2" w:rsidP="00EB4CD5">
                            <w:pPr>
                              <w:pStyle w:val="Heading1"/>
                              <w:tabs>
                                <w:tab w:val="left" w:pos="9781"/>
                              </w:tabs>
                              <w:rPr>
                                <w:rFonts w:hint="eastAsia"/>
                                <w:sz w:val="22"/>
                                <w:szCs w:val="22"/>
                              </w:rPr>
                            </w:pPr>
                            <w:bookmarkStart w:id="2379" w:name="_Toc828035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79"/>
                            <w:r w:rsidRPr="001B2C63">
                              <w:rPr>
                                <w:sz w:val="22"/>
                                <w:szCs w:val="22"/>
                              </w:rPr>
                              <w:t xml:space="preserve"> </w:t>
                            </w:r>
                          </w:p>
                          <w:p w14:paraId="451EECBD" w14:textId="77777777" w:rsidR="005238B2" w:rsidRPr="001B2C63" w:rsidRDefault="005238B2" w:rsidP="00EB4CD5"/>
                          <w:p w14:paraId="4E6CEE7F" w14:textId="77777777" w:rsidR="005238B2" w:rsidRPr="001B2C63" w:rsidRDefault="005238B2" w:rsidP="00EB4CD5">
                            <w:pPr>
                              <w:jc w:val="center"/>
                            </w:pPr>
                            <w:r w:rsidRPr="001B2C63">
                              <w:rPr>
                                <w:highlight w:val="yellow"/>
                              </w:rPr>
                              <w:t>Réf:</w:t>
                            </w:r>
                          </w:p>
                          <w:p w14:paraId="440654D4" w14:textId="77777777" w:rsidR="005238B2" w:rsidRPr="001B2C63" w:rsidRDefault="005238B2" w:rsidP="00EB4CD5"/>
                          <w:p w14:paraId="41F128E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BBD2C1" w14:textId="77777777" w:rsidR="005238B2" w:rsidRPr="001B2C63" w:rsidRDefault="005238B2" w:rsidP="00EB4CD5">
                            <w:pPr>
                              <w:pStyle w:val="Heading1"/>
                              <w:tabs>
                                <w:tab w:val="left" w:pos="9781"/>
                              </w:tabs>
                              <w:rPr>
                                <w:rFonts w:hint="eastAsia"/>
                                <w:sz w:val="22"/>
                                <w:szCs w:val="22"/>
                              </w:rPr>
                            </w:pPr>
                            <w:bookmarkStart w:id="2380" w:name="_Toc8280356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80"/>
                            <w:r w:rsidRPr="001B2C63">
                              <w:rPr>
                                <w:sz w:val="22"/>
                                <w:szCs w:val="22"/>
                              </w:rPr>
                              <w:t xml:space="preserve"> </w:t>
                            </w:r>
                          </w:p>
                          <w:p w14:paraId="4F911AF7" w14:textId="77777777" w:rsidR="005238B2" w:rsidRPr="001B2C63" w:rsidRDefault="005238B2" w:rsidP="00EB4CD5"/>
                          <w:p w14:paraId="0CC4624E" w14:textId="77777777" w:rsidR="005238B2" w:rsidRPr="001B2C63" w:rsidRDefault="005238B2" w:rsidP="00EB4CD5">
                            <w:pPr>
                              <w:jc w:val="center"/>
                            </w:pPr>
                            <w:r w:rsidRPr="001B2C63">
                              <w:rPr>
                                <w:highlight w:val="yellow"/>
                              </w:rPr>
                              <w:t>Réf:</w:t>
                            </w:r>
                          </w:p>
                          <w:p w14:paraId="64FC0561" w14:textId="77777777" w:rsidR="005238B2" w:rsidRPr="001B2C63" w:rsidRDefault="005238B2" w:rsidP="00EB4CD5"/>
                          <w:p w14:paraId="3367392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A092C25" w14:textId="77777777" w:rsidR="005238B2" w:rsidRPr="001B2C63" w:rsidRDefault="005238B2" w:rsidP="00EB4CD5">
                            <w:pPr>
                              <w:pStyle w:val="Heading1"/>
                              <w:tabs>
                                <w:tab w:val="left" w:pos="9781"/>
                              </w:tabs>
                              <w:rPr>
                                <w:rFonts w:hint="eastAsia"/>
                                <w:sz w:val="22"/>
                                <w:szCs w:val="22"/>
                              </w:rPr>
                            </w:pPr>
                            <w:bookmarkStart w:id="2381" w:name="_Toc828035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81"/>
                            <w:r w:rsidRPr="001B2C63">
                              <w:rPr>
                                <w:sz w:val="22"/>
                                <w:szCs w:val="22"/>
                              </w:rPr>
                              <w:t xml:space="preserve"> </w:t>
                            </w:r>
                          </w:p>
                          <w:p w14:paraId="6CEF5524" w14:textId="77777777" w:rsidR="005238B2" w:rsidRPr="001B2C63" w:rsidRDefault="005238B2" w:rsidP="00EB4CD5"/>
                          <w:p w14:paraId="34A22DC8" w14:textId="77777777" w:rsidR="005238B2" w:rsidRPr="001B2C63" w:rsidRDefault="005238B2" w:rsidP="00EB4CD5">
                            <w:pPr>
                              <w:jc w:val="center"/>
                            </w:pPr>
                            <w:r w:rsidRPr="001B2C63">
                              <w:rPr>
                                <w:highlight w:val="yellow"/>
                              </w:rPr>
                              <w:t>Réf:</w:t>
                            </w:r>
                          </w:p>
                          <w:p w14:paraId="4CC3141E" w14:textId="77777777" w:rsidR="005238B2" w:rsidRPr="001B2C63" w:rsidRDefault="005238B2" w:rsidP="00EB4CD5"/>
                          <w:p w14:paraId="72E7A12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B1E68B4" w14:textId="77777777" w:rsidR="005238B2" w:rsidRPr="001B2C63" w:rsidRDefault="005238B2" w:rsidP="00EB4CD5">
                            <w:pPr>
                              <w:pStyle w:val="Heading1"/>
                              <w:tabs>
                                <w:tab w:val="left" w:pos="9781"/>
                              </w:tabs>
                              <w:rPr>
                                <w:rFonts w:hint="eastAsia"/>
                                <w:sz w:val="22"/>
                                <w:szCs w:val="22"/>
                              </w:rPr>
                            </w:pPr>
                            <w:bookmarkStart w:id="2382" w:name="_Toc8280356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382"/>
                            <w:r w:rsidRPr="001B2C63">
                              <w:rPr>
                                <w:sz w:val="22"/>
                                <w:szCs w:val="22"/>
                              </w:rPr>
                              <w:t xml:space="preserve"> </w:t>
                            </w:r>
                          </w:p>
                          <w:p w14:paraId="18A38DE5" w14:textId="77777777" w:rsidR="005238B2" w:rsidRPr="001B2C63" w:rsidRDefault="005238B2" w:rsidP="00EB4CD5"/>
                          <w:p w14:paraId="55874F20" w14:textId="77777777" w:rsidR="005238B2" w:rsidRPr="001B2C63" w:rsidRDefault="005238B2" w:rsidP="00EB4CD5">
                            <w:pPr>
                              <w:jc w:val="center"/>
                            </w:pPr>
                            <w:r w:rsidRPr="001B2C63">
                              <w:rPr>
                                <w:highlight w:val="yellow"/>
                              </w:rPr>
                              <w:t>Réf:</w:t>
                            </w:r>
                          </w:p>
                          <w:p w14:paraId="42F35CA9" w14:textId="77777777" w:rsidR="005238B2" w:rsidRPr="001B2C63" w:rsidRDefault="005238B2" w:rsidP="00EB4CD5"/>
                          <w:p w14:paraId="0D3697A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2650730" w14:textId="77777777" w:rsidR="005238B2" w:rsidRPr="001B2C63" w:rsidRDefault="005238B2" w:rsidP="00EB4CD5">
                            <w:pPr>
                              <w:pStyle w:val="Heading1"/>
                              <w:tabs>
                                <w:tab w:val="left" w:pos="9781"/>
                              </w:tabs>
                              <w:rPr>
                                <w:rFonts w:hint="eastAsia"/>
                                <w:sz w:val="22"/>
                                <w:szCs w:val="22"/>
                              </w:rPr>
                            </w:pPr>
                            <w:bookmarkStart w:id="2383" w:name="_Toc828035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83"/>
                            <w:r w:rsidRPr="001B2C63">
                              <w:rPr>
                                <w:sz w:val="22"/>
                                <w:szCs w:val="22"/>
                              </w:rPr>
                              <w:t xml:space="preserve"> </w:t>
                            </w:r>
                          </w:p>
                          <w:p w14:paraId="78D17947" w14:textId="77777777" w:rsidR="005238B2" w:rsidRPr="001B2C63" w:rsidRDefault="005238B2" w:rsidP="00EB4CD5"/>
                          <w:p w14:paraId="17268585" w14:textId="77777777" w:rsidR="005238B2" w:rsidRPr="001B2C63" w:rsidRDefault="005238B2" w:rsidP="00EB4CD5">
                            <w:pPr>
                              <w:jc w:val="center"/>
                            </w:pPr>
                            <w:r w:rsidRPr="001B2C63">
                              <w:rPr>
                                <w:highlight w:val="yellow"/>
                              </w:rPr>
                              <w:t>Réf:</w:t>
                            </w:r>
                          </w:p>
                          <w:p w14:paraId="3BDCF8F0" w14:textId="77777777" w:rsidR="005238B2" w:rsidRPr="001B2C63" w:rsidRDefault="005238B2" w:rsidP="00EB4CD5"/>
                          <w:p w14:paraId="2746DCD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91F84B" w14:textId="77777777" w:rsidR="005238B2" w:rsidRPr="001B2C63" w:rsidRDefault="005238B2" w:rsidP="00EB4CD5">
                            <w:pPr>
                              <w:pStyle w:val="Heading1"/>
                              <w:tabs>
                                <w:tab w:val="left" w:pos="9781"/>
                              </w:tabs>
                              <w:rPr>
                                <w:rFonts w:hint="eastAsia"/>
                                <w:sz w:val="22"/>
                                <w:szCs w:val="22"/>
                              </w:rPr>
                            </w:pPr>
                            <w:bookmarkStart w:id="2384" w:name="_Toc8280356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84"/>
                            <w:r w:rsidRPr="001B2C63">
                              <w:rPr>
                                <w:sz w:val="22"/>
                                <w:szCs w:val="22"/>
                              </w:rPr>
                              <w:t xml:space="preserve"> </w:t>
                            </w:r>
                          </w:p>
                          <w:p w14:paraId="4EEF4231" w14:textId="77777777" w:rsidR="005238B2" w:rsidRPr="001B2C63" w:rsidRDefault="005238B2" w:rsidP="00EB4CD5"/>
                          <w:p w14:paraId="4BCB2FAF" w14:textId="77777777" w:rsidR="005238B2" w:rsidRPr="001B2C63" w:rsidRDefault="005238B2" w:rsidP="00EB4CD5">
                            <w:pPr>
                              <w:jc w:val="center"/>
                            </w:pPr>
                            <w:r w:rsidRPr="001B2C63">
                              <w:rPr>
                                <w:highlight w:val="yellow"/>
                              </w:rPr>
                              <w:t>Réf:</w:t>
                            </w:r>
                          </w:p>
                          <w:p w14:paraId="4CF13D44" w14:textId="77777777" w:rsidR="005238B2" w:rsidRPr="001B2C63" w:rsidRDefault="005238B2" w:rsidP="00EB4CD5"/>
                          <w:p w14:paraId="5DC83AB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58220C0" w14:textId="77777777" w:rsidR="005238B2" w:rsidRPr="001B2C63" w:rsidRDefault="005238B2" w:rsidP="00EB4CD5">
                            <w:pPr>
                              <w:pStyle w:val="Heading1"/>
                              <w:tabs>
                                <w:tab w:val="left" w:pos="9781"/>
                              </w:tabs>
                              <w:rPr>
                                <w:rFonts w:hint="eastAsia"/>
                                <w:sz w:val="22"/>
                                <w:szCs w:val="22"/>
                              </w:rPr>
                            </w:pPr>
                            <w:bookmarkStart w:id="2385" w:name="_Toc828035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85"/>
                            <w:r w:rsidRPr="001B2C63">
                              <w:rPr>
                                <w:sz w:val="22"/>
                                <w:szCs w:val="22"/>
                              </w:rPr>
                              <w:t xml:space="preserve"> </w:t>
                            </w:r>
                          </w:p>
                          <w:p w14:paraId="4C2F5984" w14:textId="77777777" w:rsidR="005238B2" w:rsidRPr="001B2C63" w:rsidRDefault="005238B2" w:rsidP="00EB4CD5"/>
                          <w:p w14:paraId="4F89E8C8" w14:textId="77777777" w:rsidR="005238B2" w:rsidRPr="001B2C63" w:rsidRDefault="005238B2" w:rsidP="00EB4CD5">
                            <w:pPr>
                              <w:jc w:val="center"/>
                            </w:pPr>
                            <w:r w:rsidRPr="001B2C63">
                              <w:rPr>
                                <w:highlight w:val="yellow"/>
                              </w:rPr>
                              <w:t>Réf:</w:t>
                            </w:r>
                          </w:p>
                          <w:p w14:paraId="78B41399" w14:textId="77777777" w:rsidR="005238B2" w:rsidRPr="001B2C63" w:rsidRDefault="005238B2" w:rsidP="00EB4CD5"/>
                          <w:p w14:paraId="2F60D7B5"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2386" w:name="_Toc8280356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386"/>
                            <w:r w:rsidRPr="001B2C63">
                              <w:rPr>
                                <w:sz w:val="22"/>
                                <w:szCs w:val="22"/>
                              </w:rPr>
                              <w:t xml:space="preserve"> </w:t>
                            </w:r>
                          </w:p>
                          <w:p w14:paraId="31400FCC" w14:textId="77777777" w:rsidR="005238B2" w:rsidRPr="001B2C63" w:rsidRDefault="005238B2" w:rsidP="00EB4CD5"/>
                          <w:p w14:paraId="01AAE52C" w14:textId="77777777" w:rsidR="005238B2" w:rsidRPr="001B2C63" w:rsidRDefault="005238B2" w:rsidP="00EB4CD5">
                            <w:pPr>
                              <w:jc w:val="center"/>
                            </w:pPr>
                            <w:r w:rsidRPr="001B2C63">
                              <w:rPr>
                                <w:highlight w:val="yellow"/>
                              </w:rPr>
                              <w:t>Réf:</w:t>
                            </w:r>
                          </w:p>
                          <w:p w14:paraId="14267738" w14:textId="77777777" w:rsidR="005238B2" w:rsidRPr="001B2C63" w:rsidRDefault="005238B2" w:rsidP="00EB4CD5"/>
                          <w:p w14:paraId="22B8559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B8862F" w14:textId="77777777" w:rsidR="005238B2" w:rsidRPr="001B2C63" w:rsidRDefault="005238B2" w:rsidP="00EB4CD5">
                            <w:pPr>
                              <w:pStyle w:val="Heading1"/>
                              <w:tabs>
                                <w:tab w:val="left" w:pos="9781"/>
                              </w:tabs>
                              <w:rPr>
                                <w:rFonts w:hint="eastAsia"/>
                                <w:sz w:val="22"/>
                                <w:szCs w:val="22"/>
                              </w:rPr>
                            </w:pPr>
                            <w:bookmarkStart w:id="2387" w:name="_Toc828035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87"/>
                            <w:r w:rsidRPr="001B2C63">
                              <w:rPr>
                                <w:sz w:val="22"/>
                                <w:szCs w:val="22"/>
                              </w:rPr>
                              <w:t xml:space="preserve"> </w:t>
                            </w:r>
                          </w:p>
                          <w:p w14:paraId="06006403" w14:textId="77777777" w:rsidR="005238B2" w:rsidRPr="001B2C63" w:rsidRDefault="005238B2" w:rsidP="00EB4CD5"/>
                          <w:p w14:paraId="58097DA3" w14:textId="77777777" w:rsidR="005238B2" w:rsidRPr="001B2C63" w:rsidRDefault="005238B2" w:rsidP="00EB4CD5">
                            <w:pPr>
                              <w:jc w:val="center"/>
                            </w:pPr>
                            <w:r w:rsidRPr="001B2C63">
                              <w:rPr>
                                <w:highlight w:val="yellow"/>
                              </w:rPr>
                              <w:t>Réf:</w:t>
                            </w:r>
                          </w:p>
                          <w:p w14:paraId="7F25B90B" w14:textId="77777777" w:rsidR="005238B2" w:rsidRPr="001B2C63" w:rsidRDefault="005238B2" w:rsidP="00EB4CD5"/>
                          <w:p w14:paraId="6538CB3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D9C0E5" w14:textId="77777777" w:rsidR="005238B2" w:rsidRPr="001B2C63" w:rsidRDefault="005238B2" w:rsidP="00EB4CD5">
                            <w:pPr>
                              <w:pStyle w:val="Heading1"/>
                              <w:tabs>
                                <w:tab w:val="left" w:pos="9781"/>
                              </w:tabs>
                              <w:rPr>
                                <w:rFonts w:hint="eastAsia"/>
                                <w:sz w:val="22"/>
                                <w:szCs w:val="22"/>
                              </w:rPr>
                            </w:pPr>
                            <w:bookmarkStart w:id="2388" w:name="_Toc8280357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88"/>
                            <w:r w:rsidRPr="001B2C63">
                              <w:rPr>
                                <w:sz w:val="22"/>
                                <w:szCs w:val="22"/>
                              </w:rPr>
                              <w:t xml:space="preserve"> </w:t>
                            </w:r>
                          </w:p>
                          <w:p w14:paraId="12C9F3F3" w14:textId="77777777" w:rsidR="005238B2" w:rsidRPr="001B2C63" w:rsidRDefault="005238B2" w:rsidP="00EB4CD5"/>
                          <w:p w14:paraId="68A07430" w14:textId="77777777" w:rsidR="005238B2" w:rsidRPr="001B2C63" w:rsidRDefault="005238B2" w:rsidP="00EB4CD5">
                            <w:pPr>
                              <w:jc w:val="center"/>
                            </w:pPr>
                            <w:r w:rsidRPr="001B2C63">
                              <w:rPr>
                                <w:highlight w:val="yellow"/>
                              </w:rPr>
                              <w:t>Réf:</w:t>
                            </w:r>
                          </w:p>
                          <w:p w14:paraId="6E963724" w14:textId="77777777" w:rsidR="005238B2" w:rsidRPr="001B2C63" w:rsidRDefault="005238B2" w:rsidP="00EB4CD5"/>
                          <w:p w14:paraId="13CE5AE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818536" w14:textId="77777777" w:rsidR="005238B2" w:rsidRPr="001B2C63" w:rsidRDefault="005238B2" w:rsidP="00EB4CD5">
                            <w:pPr>
                              <w:pStyle w:val="Heading1"/>
                              <w:tabs>
                                <w:tab w:val="left" w:pos="9781"/>
                              </w:tabs>
                              <w:rPr>
                                <w:rFonts w:hint="eastAsia"/>
                                <w:sz w:val="22"/>
                                <w:szCs w:val="22"/>
                              </w:rPr>
                            </w:pPr>
                            <w:bookmarkStart w:id="2389" w:name="_Toc828035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89"/>
                            <w:r w:rsidRPr="001B2C63">
                              <w:rPr>
                                <w:sz w:val="22"/>
                                <w:szCs w:val="22"/>
                              </w:rPr>
                              <w:t xml:space="preserve"> </w:t>
                            </w:r>
                          </w:p>
                          <w:p w14:paraId="79E06525" w14:textId="77777777" w:rsidR="005238B2" w:rsidRPr="001B2C63" w:rsidRDefault="005238B2" w:rsidP="00EB4CD5"/>
                          <w:p w14:paraId="30953873" w14:textId="77777777" w:rsidR="005238B2" w:rsidRPr="001B2C63" w:rsidRDefault="005238B2" w:rsidP="00EB4CD5">
                            <w:pPr>
                              <w:jc w:val="center"/>
                            </w:pPr>
                            <w:r w:rsidRPr="001B2C63">
                              <w:rPr>
                                <w:highlight w:val="yellow"/>
                              </w:rPr>
                              <w:t>Réf:</w:t>
                            </w:r>
                          </w:p>
                          <w:p w14:paraId="67A35EEE" w14:textId="77777777" w:rsidR="005238B2" w:rsidRPr="001B2C63" w:rsidRDefault="005238B2" w:rsidP="00EB4CD5"/>
                          <w:p w14:paraId="017DB16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0C315C" w14:textId="77777777" w:rsidR="005238B2" w:rsidRPr="001B2C63" w:rsidRDefault="005238B2" w:rsidP="00EB4CD5">
                            <w:pPr>
                              <w:pStyle w:val="Heading1"/>
                              <w:tabs>
                                <w:tab w:val="left" w:pos="9781"/>
                              </w:tabs>
                              <w:rPr>
                                <w:rFonts w:hint="eastAsia"/>
                                <w:sz w:val="22"/>
                                <w:szCs w:val="22"/>
                              </w:rPr>
                            </w:pPr>
                            <w:bookmarkStart w:id="2390" w:name="_Toc8280357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390"/>
                            <w:r w:rsidRPr="001B2C63">
                              <w:rPr>
                                <w:sz w:val="22"/>
                                <w:szCs w:val="22"/>
                              </w:rPr>
                              <w:t xml:space="preserve"> </w:t>
                            </w:r>
                          </w:p>
                          <w:p w14:paraId="44CE67F2" w14:textId="77777777" w:rsidR="005238B2" w:rsidRPr="001B2C63" w:rsidRDefault="005238B2" w:rsidP="00EB4CD5"/>
                          <w:p w14:paraId="3D7685D5" w14:textId="77777777" w:rsidR="005238B2" w:rsidRPr="001B2C63" w:rsidRDefault="005238B2" w:rsidP="00EB4CD5">
                            <w:pPr>
                              <w:jc w:val="center"/>
                            </w:pPr>
                            <w:r w:rsidRPr="001B2C63">
                              <w:rPr>
                                <w:highlight w:val="yellow"/>
                              </w:rPr>
                              <w:t>Réf:</w:t>
                            </w:r>
                          </w:p>
                          <w:p w14:paraId="06F90AD5" w14:textId="77777777" w:rsidR="005238B2" w:rsidRPr="001B2C63" w:rsidRDefault="005238B2" w:rsidP="00EB4CD5"/>
                          <w:p w14:paraId="1B2147A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C77776" w14:textId="77777777" w:rsidR="005238B2" w:rsidRPr="001B2C63" w:rsidRDefault="005238B2" w:rsidP="00EB4CD5">
                            <w:pPr>
                              <w:pStyle w:val="Heading1"/>
                              <w:tabs>
                                <w:tab w:val="left" w:pos="9781"/>
                              </w:tabs>
                              <w:rPr>
                                <w:rFonts w:hint="eastAsia"/>
                                <w:sz w:val="22"/>
                                <w:szCs w:val="22"/>
                              </w:rPr>
                            </w:pPr>
                            <w:bookmarkStart w:id="2391" w:name="_Toc828035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91"/>
                            <w:r w:rsidRPr="001B2C63">
                              <w:rPr>
                                <w:sz w:val="22"/>
                                <w:szCs w:val="22"/>
                              </w:rPr>
                              <w:t xml:space="preserve"> </w:t>
                            </w:r>
                          </w:p>
                          <w:p w14:paraId="0D3ECBE0" w14:textId="77777777" w:rsidR="005238B2" w:rsidRPr="001B2C63" w:rsidRDefault="005238B2" w:rsidP="00EB4CD5"/>
                          <w:p w14:paraId="3D201A54" w14:textId="77777777" w:rsidR="005238B2" w:rsidRPr="001B2C63" w:rsidRDefault="005238B2" w:rsidP="00EB4CD5">
                            <w:pPr>
                              <w:jc w:val="center"/>
                            </w:pPr>
                            <w:r w:rsidRPr="001B2C63">
                              <w:rPr>
                                <w:highlight w:val="yellow"/>
                              </w:rPr>
                              <w:t>Réf:</w:t>
                            </w:r>
                          </w:p>
                          <w:p w14:paraId="139EED13" w14:textId="77777777" w:rsidR="005238B2" w:rsidRPr="001B2C63" w:rsidRDefault="005238B2" w:rsidP="00EB4CD5"/>
                          <w:p w14:paraId="52F99C3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EB9BB0" w14:textId="77777777" w:rsidR="005238B2" w:rsidRPr="001B2C63" w:rsidRDefault="005238B2" w:rsidP="00EB4CD5">
                            <w:pPr>
                              <w:pStyle w:val="Heading1"/>
                              <w:tabs>
                                <w:tab w:val="left" w:pos="9781"/>
                              </w:tabs>
                              <w:rPr>
                                <w:rFonts w:hint="eastAsia"/>
                                <w:sz w:val="22"/>
                                <w:szCs w:val="22"/>
                              </w:rPr>
                            </w:pPr>
                            <w:bookmarkStart w:id="2392" w:name="_Toc8280357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92"/>
                            <w:r w:rsidRPr="001B2C63">
                              <w:rPr>
                                <w:sz w:val="22"/>
                                <w:szCs w:val="22"/>
                              </w:rPr>
                              <w:t xml:space="preserve"> </w:t>
                            </w:r>
                          </w:p>
                          <w:p w14:paraId="05C08C61" w14:textId="77777777" w:rsidR="005238B2" w:rsidRPr="001B2C63" w:rsidRDefault="005238B2" w:rsidP="00EB4CD5"/>
                          <w:p w14:paraId="46D605C2" w14:textId="77777777" w:rsidR="005238B2" w:rsidRPr="001B2C63" w:rsidRDefault="005238B2" w:rsidP="00EB4CD5">
                            <w:pPr>
                              <w:jc w:val="center"/>
                            </w:pPr>
                            <w:r w:rsidRPr="001B2C63">
                              <w:rPr>
                                <w:highlight w:val="yellow"/>
                              </w:rPr>
                              <w:t>Réf:</w:t>
                            </w:r>
                          </w:p>
                          <w:p w14:paraId="1BA7B6E0" w14:textId="77777777" w:rsidR="005238B2" w:rsidRPr="001B2C63" w:rsidRDefault="005238B2" w:rsidP="00EB4CD5"/>
                          <w:p w14:paraId="0C1F693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C146BE0" w14:textId="77777777" w:rsidR="005238B2" w:rsidRPr="001B2C63" w:rsidRDefault="005238B2" w:rsidP="00EB4CD5">
                            <w:pPr>
                              <w:pStyle w:val="Heading1"/>
                              <w:tabs>
                                <w:tab w:val="left" w:pos="9781"/>
                              </w:tabs>
                              <w:rPr>
                                <w:rFonts w:hint="eastAsia"/>
                                <w:sz w:val="22"/>
                                <w:szCs w:val="22"/>
                              </w:rPr>
                            </w:pPr>
                            <w:bookmarkStart w:id="2393" w:name="_Toc828035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93"/>
                            <w:r w:rsidRPr="001B2C63">
                              <w:rPr>
                                <w:sz w:val="22"/>
                                <w:szCs w:val="22"/>
                              </w:rPr>
                              <w:t xml:space="preserve"> </w:t>
                            </w:r>
                          </w:p>
                          <w:p w14:paraId="267B44BF" w14:textId="77777777" w:rsidR="005238B2" w:rsidRPr="001B2C63" w:rsidRDefault="005238B2" w:rsidP="00EB4CD5"/>
                          <w:p w14:paraId="62091B17" w14:textId="77777777" w:rsidR="005238B2" w:rsidRPr="001B2C63" w:rsidRDefault="005238B2" w:rsidP="00EB4CD5">
                            <w:pPr>
                              <w:jc w:val="center"/>
                            </w:pPr>
                            <w:r w:rsidRPr="001B2C63">
                              <w:rPr>
                                <w:highlight w:val="yellow"/>
                              </w:rPr>
                              <w:t>Réf:</w:t>
                            </w:r>
                          </w:p>
                          <w:p w14:paraId="12613B0B" w14:textId="77777777" w:rsidR="005238B2" w:rsidRPr="001B2C63" w:rsidRDefault="005238B2" w:rsidP="00EB4CD5"/>
                          <w:p w14:paraId="3722C7E0"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C5A9CAA" w14:textId="77777777" w:rsidR="005238B2" w:rsidRPr="001B2C63" w:rsidRDefault="005238B2" w:rsidP="00EB4CD5">
                            <w:pPr>
                              <w:pStyle w:val="Heading1"/>
                              <w:tabs>
                                <w:tab w:val="left" w:pos="9781"/>
                              </w:tabs>
                              <w:rPr>
                                <w:rFonts w:hint="eastAsia"/>
                                <w:sz w:val="22"/>
                                <w:szCs w:val="22"/>
                              </w:rPr>
                            </w:pPr>
                            <w:bookmarkStart w:id="2394" w:name="_Toc8280357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94"/>
                            <w:r w:rsidRPr="001B2C63">
                              <w:rPr>
                                <w:sz w:val="22"/>
                                <w:szCs w:val="22"/>
                              </w:rPr>
                              <w:t xml:space="preserve"> </w:t>
                            </w:r>
                          </w:p>
                          <w:p w14:paraId="4B38F9C1" w14:textId="77777777" w:rsidR="005238B2" w:rsidRPr="001B2C63" w:rsidRDefault="005238B2" w:rsidP="00EB4CD5"/>
                          <w:p w14:paraId="63D22C57" w14:textId="77777777" w:rsidR="005238B2" w:rsidRPr="001B2C63" w:rsidRDefault="005238B2" w:rsidP="00EB4CD5">
                            <w:pPr>
                              <w:jc w:val="center"/>
                            </w:pPr>
                            <w:r w:rsidRPr="001B2C63">
                              <w:rPr>
                                <w:highlight w:val="yellow"/>
                              </w:rPr>
                              <w:t>Réf:</w:t>
                            </w:r>
                          </w:p>
                          <w:p w14:paraId="10FBED89" w14:textId="77777777" w:rsidR="005238B2" w:rsidRPr="001B2C63" w:rsidRDefault="005238B2" w:rsidP="00EB4CD5"/>
                          <w:p w14:paraId="2BD451C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51EAD4" w14:textId="77777777" w:rsidR="005238B2" w:rsidRPr="001B2C63" w:rsidRDefault="005238B2" w:rsidP="00EB4CD5">
                            <w:pPr>
                              <w:pStyle w:val="Heading1"/>
                              <w:tabs>
                                <w:tab w:val="left" w:pos="9781"/>
                              </w:tabs>
                              <w:rPr>
                                <w:rFonts w:hint="eastAsia"/>
                                <w:sz w:val="22"/>
                                <w:szCs w:val="22"/>
                              </w:rPr>
                            </w:pPr>
                            <w:bookmarkStart w:id="2395" w:name="_Toc828035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95"/>
                            <w:r w:rsidRPr="001B2C63">
                              <w:rPr>
                                <w:sz w:val="22"/>
                                <w:szCs w:val="22"/>
                              </w:rPr>
                              <w:t xml:space="preserve"> </w:t>
                            </w:r>
                          </w:p>
                          <w:p w14:paraId="60AA8EF2" w14:textId="77777777" w:rsidR="005238B2" w:rsidRPr="001B2C63" w:rsidRDefault="005238B2" w:rsidP="00EB4CD5"/>
                          <w:p w14:paraId="0A3AC225" w14:textId="77777777" w:rsidR="005238B2" w:rsidRPr="001B2C63" w:rsidRDefault="005238B2" w:rsidP="00EB4CD5">
                            <w:pPr>
                              <w:jc w:val="center"/>
                            </w:pPr>
                            <w:r w:rsidRPr="001B2C63">
                              <w:rPr>
                                <w:highlight w:val="yellow"/>
                              </w:rPr>
                              <w:t>Réf:</w:t>
                            </w:r>
                          </w:p>
                          <w:p w14:paraId="0B36ABF5" w14:textId="77777777" w:rsidR="005238B2" w:rsidRPr="001B2C63" w:rsidRDefault="005238B2" w:rsidP="00EB4CD5"/>
                          <w:p w14:paraId="4B6F976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10AD4E" w14:textId="77777777" w:rsidR="005238B2" w:rsidRPr="001B2C63" w:rsidRDefault="005238B2" w:rsidP="00EB4CD5">
                            <w:pPr>
                              <w:pStyle w:val="Heading1"/>
                              <w:tabs>
                                <w:tab w:val="left" w:pos="9781"/>
                              </w:tabs>
                              <w:rPr>
                                <w:rFonts w:hint="eastAsia"/>
                                <w:sz w:val="22"/>
                                <w:szCs w:val="22"/>
                              </w:rPr>
                            </w:pPr>
                            <w:bookmarkStart w:id="2396" w:name="_Toc8280357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96"/>
                            <w:r w:rsidRPr="001B2C63">
                              <w:rPr>
                                <w:sz w:val="22"/>
                                <w:szCs w:val="22"/>
                              </w:rPr>
                              <w:t xml:space="preserve"> </w:t>
                            </w:r>
                          </w:p>
                          <w:p w14:paraId="01D53D1E" w14:textId="77777777" w:rsidR="005238B2" w:rsidRPr="001B2C63" w:rsidRDefault="005238B2" w:rsidP="00EB4CD5"/>
                          <w:p w14:paraId="6C9648B7" w14:textId="77777777" w:rsidR="005238B2" w:rsidRPr="001B2C63" w:rsidRDefault="005238B2" w:rsidP="00EB4CD5">
                            <w:pPr>
                              <w:jc w:val="center"/>
                            </w:pPr>
                            <w:r w:rsidRPr="001B2C63">
                              <w:rPr>
                                <w:highlight w:val="yellow"/>
                              </w:rPr>
                              <w:t>Réf:</w:t>
                            </w:r>
                          </w:p>
                          <w:p w14:paraId="5C7083C0" w14:textId="77777777" w:rsidR="005238B2" w:rsidRPr="001B2C63" w:rsidRDefault="005238B2" w:rsidP="00EB4CD5"/>
                          <w:p w14:paraId="637B437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D87A49" w14:textId="77777777" w:rsidR="005238B2" w:rsidRPr="001B2C63" w:rsidRDefault="005238B2" w:rsidP="00EB4CD5">
                            <w:pPr>
                              <w:pStyle w:val="Heading1"/>
                              <w:tabs>
                                <w:tab w:val="left" w:pos="9781"/>
                              </w:tabs>
                              <w:rPr>
                                <w:rFonts w:hint="eastAsia"/>
                                <w:sz w:val="22"/>
                                <w:szCs w:val="22"/>
                              </w:rPr>
                            </w:pPr>
                            <w:bookmarkStart w:id="2397" w:name="_Toc828035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97"/>
                            <w:r w:rsidRPr="001B2C63">
                              <w:rPr>
                                <w:sz w:val="22"/>
                                <w:szCs w:val="22"/>
                              </w:rPr>
                              <w:t xml:space="preserve"> </w:t>
                            </w:r>
                          </w:p>
                          <w:p w14:paraId="2DD809A1" w14:textId="77777777" w:rsidR="005238B2" w:rsidRPr="001B2C63" w:rsidRDefault="005238B2" w:rsidP="00EB4CD5"/>
                          <w:p w14:paraId="53F6276D" w14:textId="77777777" w:rsidR="005238B2" w:rsidRPr="001B2C63" w:rsidRDefault="005238B2" w:rsidP="00EB4CD5">
                            <w:pPr>
                              <w:jc w:val="center"/>
                            </w:pPr>
                            <w:r w:rsidRPr="001B2C63">
                              <w:rPr>
                                <w:highlight w:val="yellow"/>
                              </w:rPr>
                              <w:t>Réf:</w:t>
                            </w:r>
                          </w:p>
                          <w:p w14:paraId="25535472" w14:textId="77777777" w:rsidR="005238B2" w:rsidRPr="001B2C63" w:rsidRDefault="005238B2" w:rsidP="00EB4CD5"/>
                          <w:p w14:paraId="08DB56B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19A278E" w14:textId="77777777" w:rsidR="005238B2" w:rsidRPr="001B2C63" w:rsidRDefault="005238B2" w:rsidP="00EB4CD5">
                            <w:pPr>
                              <w:pStyle w:val="Heading1"/>
                              <w:tabs>
                                <w:tab w:val="left" w:pos="9781"/>
                              </w:tabs>
                              <w:rPr>
                                <w:rFonts w:hint="eastAsia"/>
                                <w:sz w:val="22"/>
                                <w:szCs w:val="22"/>
                              </w:rPr>
                            </w:pPr>
                            <w:bookmarkStart w:id="2398" w:name="_Toc8280358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398"/>
                            <w:r w:rsidRPr="001B2C63">
                              <w:rPr>
                                <w:sz w:val="22"/>
                                <w:szCs w:val="22"/>
                              </w:rPr>
                              <w:t xml:space="preserve"> </w:t>
                            </w:r>
                          </w:p>
                          <w:p w14:paraId="71EC6F90" w14:textId="77777777" w:rsidR="005238B2" w:rsidRPr="001B2C63" w:rsidRDefault="005238B2" w:rsidP="00EB4CD5"/>
                          <w:p w14:paraId="1680E69E" w14:textId="77777777" w:rsidR="005238B2" w:rsidRPr="001B2C63" w:rsidRDefault="005238B2" w:rsidP="00EB4CD5">
                            <w:pPr>
                              <w:jc w:val="center"/>
                            </w:pPr>
                            <w:r w:rsidRPr="001B2C63">
                              <w:rPr>
                                <w:highlight w:val="yellow"/>
                              </w:rPr>
                              <w:t>Réf:</w:t>
                            </w:r>
                          </w:p>
                          <w:p w14:paraId="6A1C0640" w14:textId="77777777" w:rsidR="005238B2" w:rsidRPr="001B2C63" w:rsidRDefault="005238B2" w:rsidP="00EB4CD5"/>
                          <w:p w14:paraId="5028B0B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0F88A3" w14:textId="77777777" w:rsidR="005238B2" w:rsidRPr="001B2C63" w:rsidRDefault="005238B2" w:rsidP="00EB4CD5">
                            <w:pPr>
                              <w:pStyle w:val="Heading1"/>
                              <w:tabs>
                                <w:tab w:val="left" w:pos="9781"/>
                              </w:tabs>
                              <w:rPr>
                                <w:rFonts w:hint="eastAsia"/>
                                <w:sz w:val="22"/>
                                <w:szCs w:val="22"/>
                              </w:rPr>
                            </w:pPr>
                            <w:bookmarkStart w:id="2399" w:name="_Toc828035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399"/>
                            <w:r w:rsidRPr="001B2C63">
                              <w:rPr>
                                <w:sz w:val="22"/>
                                <w:szCs w:val="22"/>
                              </w:rPr>
                              <w:t xml:space="preserve"> </w:t>
                            </w:r>
                          </w:p>
                          <w:p w14:paraId="22F9A53E" w14:textId="77777777" w:rsidR="005238B2" w:rsidRPr="001B2C63" w:rsidRDefault="005238B2" w:rsidP="00EB4CD5"/>
                          <w:p w14:paraId="5E44EEB3" w14:textId="77777777" w:rsidR="005238B2" w:rsidRPr="001B2C63" w:rsidRDefault="005238B2" w:rsidP="00EB4CD5">
                            <w:pPr>
                              <w:jc w:val="center"/>
                            </w:pPr>
                            <w:r w:rsidRPr="001B2C63">
                              <w:rPr>
                                <w:highlight w:val="yellow"/>
                              </w:rPr>
                              <w:t>Réf:</w:t>
                            </w:r>
                          </w:p>
                          <w:p w14:paraId="15862531" w14:textId="77777777" w:rsidR="005238B2" w:rsidRPr="001B2C63" w:rsidRDefault="005238B2" w:rsidP="00EB4CD5"/>
                          <w:p w14:paraId="564D8C4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0CA5C9" w14:textId="77777777" w:rsidR="005238B2" w:rsidRPr="001B2C63" w:rsidRDefault="005238B2" w:rsidP="00EB4CD5">
                            <w:pPr>
                              <w:pStyle w:val="Heading1"/>
                              <w:tabs>
                                <w:tab w:val="left" w:pos="9781"/>
                              </w:tabs>
                              <w:rPr>
                                <w:rFonts w:hint="eastAsia"/>
                                <w:sz w:val="22"/>
                                <w:szCs w:val="22"/>
                              </w:rPr>
                            </w:pPr>
                            <w:bookmarkStart w:id="2400" w:name="_Toc8280358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00"/>
                            <w:r w:rsidRPr="001B2C63">
                              <w:rPr>
                                <w:sz w:val="22"/>
                                <w:szCs w:val="22"/>
                              </w:rPr>
                              <w:t xml:space="preserve"> </w:t>
                            </w:r>
                          </w:p>
                          <w:p w14:paraId="18411039" w14:textId="77777777" w:rsidR="005238B2" w:rsidRPr="001B2C63" w:rsidRDefault="005238B2" w:rsidP="00EB4CD5"/>
                          <w:p w14:paraId="13182C75" w14:textId="77777777" w:rsidR="005238B2" w:rsidRPr="001B2C63" w:rsidRDefault="005238B2" w:rsidP="00EB4CD5">
                            <w:pPr>
                              <w:jc w:val="center"/>
                            </w:pPr>
                            <w:r w:rsidRPr="001B2C63">
                              <w:rPr>
                                <w:highlight w:val="yellow"/>
                              </w:rPr>
                              <w:t>Réf:</w:t>
                            </w:r>
                          </w:p>
                          <w:p w14:paraId="216E3E80" w14:textId="77777777" w:rsidR="005238B2" w:rsidRPr="001B2C63" w:rsidRDefault="005238B2" w:rsidP="00EB4CD5"/>
                          <w:p w14:paraId="1D607E9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E5CC70" w14:textId="77777777" w:rsidR="005238B2" w:rsidRPr="001B2C63" w:rsidRDefault="005238B2" w:rsidP="00EB4CD5">
                            <w:pPr>
                              <w:pStyle w:val="Heading1"/>
                              <w:tabs>
                                <w:tab w:val="left" w:pos="9781"/>
                              </w:tabs>
                              <w:rPr>
                                <w:rFonts w:hint="eastAsia"/>
                                <w:sz w:val="22"/>
                                <w:szCs w:val="22"/>
                              </w:rPr>
                            </w:pPr>
                            <w:bookmarkStart w:id="2401" w:name="_Toc828035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01"/>
                            <w:r w:rsidRPr="001B2C63">
                              <w:rPr>
                                <w:sz w:val="22"/>
                                <w:szCs w:val="22"/>
                              </w:rPr>
                              <w:t xml:space="preserve"> </w:t>
                            </w:r>
                          </w:p>
                          <w:p w14:paraId="1FE0AD25" w14:textId="77777777" w:rsidR="005238B2" w:rsidRPr="001B2C63" w:rsidRDefault="005238B2" w:rsidP="00EB4CD5"/>
                          <w:p w14:paraId="095F30B9" w14:textId="77777777" w:rsidR="005238B2" w:rsidRPr="00B73BFD" w:rsidRDefault="005238B2" w:rsidP="00EB4CD5">
                            <w:pPr>
                              <w:jc w:val="center"/>
                            </w:pPr>
                            <w:r w:rsidRPr="00B73BFD">
                              <w:rPr>
                                <w:highlight w:val="yellow"/>
                              </w:rPr>
                              <w:t>Réf:</w:t>
                            </w:r>
                          </w:p>
                          <w:p w14:paraId="23DCD93D" w14:textId="77777777" w:rsidR="005238B2" w:rsidRPr="00B73BFD" w:rsidRDefault="005238B2" w:rsidP="00EB4CD5"/>
                          <w:p w14:paraId="6A86BD3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E14FE4E" w14:textId="77777777" w:rsidR="005238B2" w:rsidRPr="001B2C63" w:rsidRDefault="005238B2" w:rsidP="00EB4CD5">
                            <w:pPr>
                              <w:pStyle w:val="Heading1"/>
                              <w:tabs>
                                <w:tab w:val="left" w:pos="9781"/>
                              </w:tabs>
                              <w:rPr>
                                <w:rFonts w:hint="eastAsia"/>
                                <w:sz w:val="22"/>
                                <w:szCs w:val="22"/>
                              </w:rPr>
                            </w:pPr>
                            <w:bookmarkStart w:id="2402" w:name="_Toc82803584"/>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2402"/>
                            <w:r w:rsidRPr="001B2C63">
                              <w:rPr>
                                <w:sz w:val="22"/>
                                <w:szCs w:val="22"/>
                              </w:rPr>
                              <w:t xml:space="preserve"> </w:t>
                            </w:r>
                          </w:p>
                          <w:p w14:paraId="166CD9B2" w14:textId="77777777" w:rsidR="005238B2" w:rsidRPr="001B2C63" w:rsidRDefault="005238B2" w:rsidP="00EB4CD5"/>
                          <w:p w14:paraId="68E82F98"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2E76C152" w14:textId="77777777" w:rsidR="005238B2" w:rsidRPr="001B2C63" w:rsidRDefault="005238B2" w:rsidP="00EB4CD5"/>
                          <w:p w14:paraId="1CE33E3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4D7364C" w14:textId="77777777" w:rsidR="005238B2" w:rsidRPr="001B2C63" w:rsidRDefault="005238B2" w:rsidP="00EB4CD5">
                            <w:pPr>
                              <w:pStyle w:val="Heading1"/>
                              <w:tabs>
                                <w:tab w:val="left" w:pos="9781"/>
                              </w:tabs>
                              <w:rPr>
                                <w:rFonts w:hint="eastAsia"/>
                                <w:sz w:val="22"/>
                                <w:szCs w:val="22"/>
                              </w:rPr>
                            </w:pPr>
                            <w:bookmarkStart w:id="2403" w:name="_Toc828035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03"/>
                            <w:r w:rsidRPr="001B2C63">
                              <w:rPr>
                                <w:sz w:val="22"/>
                                <w:szCs w:val="22"/>
                              </w:rPr>
                              <w:t xml:space="preserve"> </w:t>
                            </w:r>
                          </w:p>
                          <w:p w14:paraId="5F4AEBC8" w14:textId="77777777" w:rsidR="005238B2" w:rsidRPr="001B2C63" w:rsidRDefault="005238B2" w:rsidP="00EB4CD5"/>
                          <w:p w14:paraId="58444041" w14:textId="77777777" w:rsidR="005238B2" w:rsidRPr="001B2C63" w:rsidRDefault="005238B2" w:rsidP="00EB4CD5">
                            <w:pPr>
                              <w:jc w:val="center"/>
                            </w:pPr>
                            <w:r w:rsidRPr="001B2C63">
                              <w:rPr>
                                <w:highlight w:val="yellow"/>
                              </w:rPr>
                              <w:t>Réf:</w:t>
                            </w:r>
                          </w:p>
                          <w:p w14:paraId="4D61ED55" w14:textId="77777777" w:rsidR="005238B2" w:rsidRPr="001B2C63" w:rsidRDefault="005238B2" w:rsidP="00EB4CD5"/>
                          <w:p w14:paraId="40DAA90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942307" w14:textId="77777777" w:rsidR="005238B2" w:rsidRPr="001B2C63" w:rsidRDefault="005238B2" w:rsidP="00EB4CD5">
                            <w:pPr>
                              <w:pStyle w:val="Heading1"/>
                              <w:tabs>
                                <w:tab w:val="left" w:pos="9781"/>
                              </w:tabs>
                              <w:rPr>
                                <w:rFonts w:hint="eastAsia"/>
                                <w:sz w:val="22"/>
                                <w:szCs w:val="22"/>
                              </w:rPr>
                            </w:pPr>
                            <w:bookmarkStart w:id="2404" w:name="_Toc8280358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04"/>
                            <w:r w:rsidRPr="001B2C63">
                              <w:rPr>
                                <w:sz w:val="22"/>
                                <w:szCs w:val="22"/>
                              </w:rPr>
                              <w:t xml:space="preserve"> </w:t>
                            </w:r>
                          </w:p>
                          <w:p w14:paraId="11108C14" w14:textId="77777777" w:rsidR="005238B2" w:rsidRPr="001B2C63" w:rsidRDefault="005238B2" w:rsidP="00EB4CD5"/>
                          <w:p w14:paraId="42DA8826" w14:textId="77777777" w:rsidR="005238B2" w:rsidRPr="001B2C63" w:rsidRDefault="005238B2" w:rsidP="00EB4CD5">
                            <w:pPr>
                              <w:jc w:val="center"/>
                            </w:pPr>
                            <w:r w:rsidRPr="001B2C63">
                              <w:rPr>
                                <w:highlight w:val="yellow"/>
                              </w:rPr>
                              <w:t>Réf:</w:t>
                            </w:r>
                          </w:p>
                          <w:p w14:paraId="54A5EC13" w14:textId="77777777" w:rsidR="005238B2" w:rsidRPr="001B2C63" w:rsidRDefault="005238B2" w:rsidP="00EB4CD5"/>
                          <w:p w14:paraId="7C5E7FA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054E378" w14:textId="77777777" w:rsidR="005238B2" w:rsidRPr="001B2C63" w:rsidRDefault="005238B2" w:rsidP="00EB4CD5">
                            <w:pPr>
                              <w:pStyle w:val="Heading1"/>
                              <w:tabs>
                                <w:tab w:val="left" w:pos="9781"/>
                              </w:tabs>
                              <w:rPr>
                                <w:rFonts w:hint="eastAsia"/>
                                <w:sz w:val="22"/>
                                <w:szCs w:val="22"/>
                              </w:rPr>
                            </w:pPr>
                            <w:bookmarkStart w:id="2405" w:name="_Toc828035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05"/>
                            <w:r w:rsidRPr="001B2C63">
                              <w:rPr>
                                <w:sz w:val="22"/>
                                <w:szCs w:val="22"/>
                              </w:rPr>
                              <w:t xml:space="preserve"> </w:t>
                            </w:r>
                          </w:p>
                          <w:p w14:paraId="63A74157" w14:textId="77777777" w:rsidR="005238B2" w:rsidRPr="001B2C63" w:rsidRDefault="005238B2" w:rsidP="00EB4CD5"/>
                          <w:p w14:paraId="2282A323" w14:textId="77777777" w:rsidR="005238B2" w:rsidRPr="001B2C63" w:rsidRDefault="005238B2" w:rsidP="00EB4CD5">
                            <w:pPr>
                              <w:jc w:val="center"/>
                            </w:pPr>
                            <w:r w:rsidRPr="001B2C63">
                              <w:rPr>
                                <w:highlight w:val="yellow"/>
                              </w:rPr>
                              <w:t>Réf:</w:t>
                            </w:r>
                          </w:p>
                          <w:p w14:paraId="08B94B36" w14:textId="77777777" w:rsidR="005238B2" w:rsidRPr="001B2C63" w:rsidRDefault="005238B2" w:rsidP="00EB4CD5"/>
                          <w:p w14:paraId="478713C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0DDBB6" w14:textId="77777777" w:rsidR="005238B2" w:rsidRPr="001B2C63" w:rsidRDefault="005238B2" w:rsidP="00EB4CD5">
                            <w:pPr>
                              <w:pStyle w:val="Heading1"/>
                              <w:tabs>
                                <w:tab w:val="left" w:pos="9781"/>
                              </w:tabs>
                              <w:rPr>
                                <w:rFonts w:hint="eastAsia"/>
                                <w:sz w:val="22"/>
                                <w:szCs w:val="22"/>
                              </w:rPr>
                            </w:pPr>
                            <w:bookmarkStart w:id="2406" w:name="_Toc8280358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406"/>
                            <w:r w:rsidRPr="001B2C63">
                              <w:rPr>
                                <w:sz w:val="22"/>
                                <w:szCs w:val="22"/>
                              </w:rPr>
                              <w:t xml:space="preserve"> </w:t>
                            </w:r>
                          </w:p>
                          <w:p w14:paraId="42B28D9D" w14:textId="77777777" w:rsidR="005238B2" w:rsidRPr="001B2C63" w:rsidRDefault="005238B2" w:rsidP="00EB4CD5"/>
                          <w:p w14:paraId="56EF983A" w14:textId="77777777" w:rsidR="005238B2" w:rsidRPr="001B2C63" w:rsidRDefault="005238B2" w:rsidP="00EB4CD5">
                            <w:pPr>
                              <w:jc w:val="center"/>
                            </w:pPr>
                            <w:r w:rsidRPr="001B2C63">
                              <w:rPr>
                                <w:highlight w:val="yellow"/>
                              </w:rPr>
                              <w:t>Réf:</w:t>
                            </w:r>
                          </w:p>
                          <w:p w14:paraId="40AFBAE4" w14:textId="77777777" w:rsidR="005238B2" w:rsidRPr="001B2C63" w:rsidRDefault="005238B2" w:rsidP="00EB4CD5"/>
                          <w:p w14:paraId="30A1A42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235884" w14:textId="77777777" w:rsidR="005238B2" w:rsidRPr="001B2C63" w:rsidRDefault="005238B2" w:rsidP="00EB4CD5">
                            <w:pPr>
                              <w:pStyle w:val="Heading1"/>
                              <w:tabs>
                                <w:tab w:val="left" w:pos="9781"/>
                              </w:tabs>
                              <w:rPr>
                                <w:rFonts w:hint="eastAsia"/>
                                <w:sz w:val="22"/>
                                <w:szCs w:val="22"/>
                              </w:rPr>
                            </w:pPr>
                            <w:bookmarkStart w:id="2407" w:name="_Toc828035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07"/>
                            <w:r w:rsidRPr="001B2C63">
                              <w:rPr>
                                <w:sz w:val="22"/>
                                <w:szCs w:val="22"/>
                              </w:rPr>
                              <w:t xml:space="preserve"> </w:t>
                            </w:r>
                          </w:p>
                          <w:p w14:paraId="1B078C75" w14:textId="77777777" w:rsidR="005238B2" w:rsidRPr="001B2C63" w:rsidRDefault="005238B2" w:rsidP="00EB4CD5"/>
                          <w:p w14:paraId="0BA42971" w14:textId="77777777" w:rsidR="005238B2" w:rsidRPr="001B2C63" w:rsidRDefault="005238B2" w:rsidP="00EB4CD5">
                            <w:pPr>
                              <w:jc w:val="center"/>
                            </w:pPr>
                            <w:r w:rsidRPr="001B2C63">
                              <w:rPr>
                                <w:highlight w:val="yellow"/>
                              </w:rPr>
                              <w:t>Réf:</w:t>
                            </w:r>
                          </w:p>
                          <w:p w14:paraId="33D68BB9" w14:textId="77777777" w:rsidR="005238B2" w:rsidRPr="001B2C63" w:rsidRDefault="005238B2" w:rsidP="00EB4CD5"/>
                          <w:p w14:paraId="48BB107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73CABF" w14:textId="77777777" w:rsidR="005238B2" w:rsidRPr="001B2C63" w:rsidRDefault="005238B2" w:rsidP="00EB4CD5">
                            <w:pPr>
                              <w:pStyle w:val="Heading1"/>
                              <w:tabs>
                                <w:tab w:val="left" w:pos="9781"/>
                              </w:tabs>
                              <w:rPr>
                                <w:rFonts w:hint="eastAsia"/>
                                <w:sz w:val="22"/>
                                <w:szCs w:val="22"/>
                              </w:rPr>
                            </w:pPr>
                            <w:bookmarkStart w:id="2408" w:name="_Toc8280359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08"/>
                            <w:r w:rsidRPr="001B2C63">
                              <w:rPr>
                                <w:sz w:val="22"/>
                                <w:szCs w:val="22"/>
                              </w:rPr>
                              <w:t xml:space="preserve"> </w:t>
                            </w:r>
                          </w:p>
                          <w:p w14:paraId="3435E498" w14:textId="77777777" w:rsidR="005238B2" w:rsidRPr="001B2C63" w:rsidRDefault="005238B2" w:rsidP="00EB4CD5"/>
                          <w:p w14:paraId="128F6194" w14:textId="77777777" w:rsidR="005238B2" w:rsidRPr="001B2C63" w:rsidRDefault="005238B2" w:rsidP="00EB4CD5">
                            <w:pPr>
                              <w:jc w:val="center"/>
                            </w:pPr>
                            <w:r w:rsidRPr="001B2C63">
                              <w:rPr>
                                <w:highlight w:val="yellow"/>
                              </w:rPr>
                              <w:t>Réf:</w:t>
                            </w:r>
                          </w:p>
                          <w:p w14:paraId="219F33BF" w14:textId="77777777" w:rsidR="005238B2" w:rsidRPr="001B2C63" w:rsidRDefault="005238B2" w:rsidP="00EB4CD5"/>
                          <w:p w14:paraId="7390FD1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49C82D" w14:textId="77777777" w:rsidR="005238B2" w:rsidRPr="001B2C63" w:rsidRDefault="005238B2" w:rsidP="00EB4CD5">
                            <w:pPr>
                              <w:pStyle w:val="Heading1"/>
                              <w:tabs>
                                <w:tab w:val="left" w:pos="9781"/>
                              </w:tabs>
                              <w:rPr>
                                <w:rFonts w:hint="eastAsia"/>
                                <w:sz w:val="22"/>
                                <w:szCs w:val="22"/>
                              </w:rPr>
                            </w:pPr>
                            <w:bookmarkStart w:id="2409" w:name="_Toc828035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09"/>
                            <w:r w:rsidRPr="001B2C63">
                              <w:rPr>
                                <w:sz w:val="22"/>
                                <w:szCs w:val="22"/>
                              </w:rPr>
                              <w:t xml:space="preserve"> </w:t>
                            </w:r>
                          </w:p>
                          <w:p w14:paraId="55912D01" w14:textId="77777777" w:rsidR="005238B2" w:rsidRPr="001B2C63" w:rsidRDefault="005238B2" w:rsidP="00EB4CD5"/>
                          <w:p w14:paraId="3D786438" w14:textId="77777777" w:rsidR="005238B2" w:rsidRPr="001B2C63" w:rsidRDefault="005238B2" w:rsidP="00EB4CD5">
                            <w:pPr>
                              <w:jc w:val="center"/>
                            </w:pPr>
                            <w:r w:rsidRPr="001B2C63">
                              <w:rPr>
                                <w:highlight w:val="yellow"/>
                              </w:rPr>
                              <w:t>Réf:</w:t>
                            </w:r>
                          </w:p>
                          <w:p w14:paraId="4EA97E8D" w14:textId="77777777" w:rsidR="005238B2" w:rsidRPr="001B2C63" w:rsidRDefault="005238B2" w:rsidP="00EB4CD5"/>
                          <w:p w14:paraId="5768C8A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9E5A76C" w14:textId="77777777" w:rsidR="005238B2" w:rsidRPr="001B2C63" w:rsidRDefault="005238B2" w:rsidP="00EB4CD5">
                            <w:pPr>
                              <w:pStyle w:val="Heading1"/>
                              <w:tabs>
                                <w:tab w:val="left" w:pos="9781"/>
                              </w:tabs>
                              <w:rPr>
                                <w:rFonts w:hint="eastAsia"/>
                                <w:sz w:val="22"/>
                                <w:szCs w:val="22"/>
                              </w:rPr>
                            </w:pPr>
                            <w:bookmarkStart w:id="2410" w:name="_Toc8280359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10"/>
                            <w:r w:rsidRPr="001B2C63">
                              <w:rPr>
                                <w:sz w:val="22"/>
                                <w:szCs w:val="22"/>
                              </w:rPr>
                              <w:t xml:space="preserve"> </w:t>
                            </w:r>
                          </w:p>
                          <w:p w14:paraId="2A54B965" w14:textId="77777777" w:rsidR="005238B2" w:rsidRPr="001B2C63" w:rsidRDefault="005238B2" w:rsidP="00EB4CD5"/>
                          <w:p w14:paraId="0F592565" w14:textId="77777777" w:rsidR="005238B2" w:rsidRPr="001B2C63" w:rsidRDefault="005238B2" w:rsidP="00EB4CD5">
                            <w:pPr>
                              <w:jc w:val="center"/>
                            </w:pPr>
                            <w:r w:rsidRPr="001B2C63">
                              <w:rPr>
                                <w:highlight w:val="yellow"/>
                              </w:rPr>
                              <w:t>Réf:</w:t>
                            </w:r>
                          </w:p>
                          <w:p w14:paraId="69FC5507" w14:textId="77777777" w:rsidR="005238B2" w:rsidRPr="001B2C63" w:rsidRDefault="005238B2" w:rsidP="00EB4CD5"/>
                          <w:p w14:paraId="1056D65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6AB268" w14:textId="77777777" w:rsidR="005238B2" w:rsidRPr="001B2C63" w:rsidRDefault="005238B2" w:rsidP="00EB4CD5">
                            <w:pPr>
                              <w:pStyle w:val="Heading1"/>
                              <w:tabs>
                                <w:tab w:val="left" w:pos="9781"/>
                              </w:tabs>
                              <w:rPr>
                                <w:rFonts w:hint="eastAsia"/>
                                <w:sz w:val="22"/>
                                <w:szCs w:val="22"/>
                              </w:rPr>
                            </w:pPr>
                            <w:bookmarkStart w:id="2411" w:name="_Toc828035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11"/>
                            <w:r w:rsidRPr="001B2C63">
                              <w:rPr>
                                <w:sz w:val="22"/>
                                <w:szCs w:val="22"/>
                              </w:rPr>
                              <w:t xml:space="preserve"> </w:t>
                            </w:r>
                          </w:p>
                          <w:p w14:paraId="0E4B2CF5" w14:textId="77777777" w:rsidR="005238B2" w:rsidRPr="001B2C63" w:rsidRDefault="005238B2" w:rsidP="00EB4CD5"/>
                          <w:p w14:paraId="75085924" w14:textId="77777777" w:rsidR="005238B2" w:rsidRPr="001B2C63" w:rsidRDefault="005238B2" w:rsidP="00EB4CD5">
                            <w:pPr>
                              <w:jc w:val="center"/>
                            </w:pPr>
                            <w:r w:rsidRPr="001B2C63">
                              <w:rPr>
                                <w:highlight w:val="yellow"/>
                              </w:rPr>
                              <w:t>Réf:</w:t>
                            </w:r>
                          </w:p>
                          <w:p w14:paraId="5C50A560" w14:textId="77777777" w:rsidR="005238B2" w:rsidRPr="001B2C63" w:rsidRDefault="005238B2" w:rsidP="00EB4CD5"/>
                          <w:p w14:paraId="1CE531E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B88FEA" w14:textId="77777777" w:rsidR="005238B2" w:rsidRPr="001B2C63" w:rsidRDefault="005238B2" w:rsidP="00EB4CD5">
                            <w:pPr>
                              <w:pStyle w:val="Heading1"/>
                              <w:tabs>
                                <w:tab w:val="left" w:pos="9781"/>
                              </w:tabs>
                              <w:rPr>
                                <w:rFonts w:hint="eastAsia"/>
                                <w:sz w:val="22"/>
                                <w:szCs w:val="22"/>
                              </w:rPr>
                            </w:pPr>
                            <w:bookmarkStart w:id="2412" w:name="_Toc8280359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12"/>
                            <w:r w:rsidRPr="001B2C63">
                              <w:rPr>
                                <w:sz w:val="22"/>
                                <w:szCs w:val="22"/>
                              </w:rPr>
                              <w:t xml:space="preserve"> </w:t>
                            </w:r>
                          </w:p>
                          <w:p w14:paraId="0675B670" w14:textId="77777777" w:rsidR="005238B2" w:rsidRPr="001B2C63" w:rsidRDefault="005238B2" w:rsidP="00EB4CD5"/>
                          <w:p w14:paraId="6CE4A387" w14:textId="77777777" w:rsidR="005238B2" w:rsidRPr="001B2C63" w:rsidRDefault="005238B2" w:rsidP="00EB4CD5">
                            <w:pPr>
                              <w:jc w:val="center"/>
                            </w:pPr>
                            <w:r w:rsidRPr="001B2C63">
                              <w:rPr>
                                <w:highlight w:val="yellow"/>
                              </w:rPr>
                              <w:t>Réf:</w:t>
                            </w:r>
                          </w:p>
                          <w:p w14:paraId="1A625EC4" w14:textId="77777777" w:rsidR="005238B2" w:rsidRPr="001B2C63" w:rsidRDefault="005238B2" w:rsidP="00EB4CD5"/>
                          <w:p w14:paraId="4ADA4E4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3F917A3" w14:textId="77777777" w:rsidR="005238B2" w:rsidRPr="001B2C63" w:rsidRDefault="005238B2" w:rsidP="00EB4CD5">
                            <w:pPr>
                              <w:pStyle w:val="Heading1"/>
                              <w:tabs>
                                <w:tab w:val="left" w:pos="9781"/>
                              </w:tabs>
                              <w:rPr>
                                <w:rFonts w:hint="eastAsia"/>
                                <w:sz w:val="22"/>
                                <w:szCs w:val="22"/>
                              </w:rPr>
                            </w:pPr>
                            <w:bookmarkStart w:id="2413" w:name="_Toc828035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13"/>
                            <w:r w:rsidRPr="001B2C63">
                              <w:rPr>
                                <w:sz w:val="22"/>
                                <w:szCs w:val="22"/>
                              </w:rPr>
                              <w:t xml:space="preserve"> </w:t>
                            </w:r>
                          </w:p>
                          <w:p w14:paraId="760CA400" w14:textId="77777777" w:rsidR="005238B2" w:rsidRPr="001B2C63" w:rsidRDefault="005238B2" w:rsidP="00EB4CD5"/>
                          <w:p w14:paraId="5DFC8165" w14:textId="77777777" w:rsidR="005238B2" w:rsidRPr="001B2C63" w:rsidRDefault="005238B2" w:rsidP="00EB4CD5">
                            <w:pPr>
                              <w:jc w:val="center"/>
                            </w:pPr>
                            <w:r w:rsidRPr="001B2C63">
                              <w:rPr>
                                <w:highlight w:val="yellow"/>
                              </w:rPr>
                              <w:t>Réf:</w:t>
                            </w:r>
                          </w:p>
                          <w:p w14:paraId="3AFCE106" w14:textId="77777777" w:rsidR="005238B2" w:rsidRPr="001B2C63" w:rsidRDefault="005238B2" w:rsidP="00EB4CD5"/>
                          <w:p w14:paraId="12517B2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AEE1DB8" w14:textId="77777777" w:rsidR="005238B2" w:rsidRPr="001B2C63" w:rsidRDefault="005238B2" w:rsidP="00EB4CD5">
                            <w:pPr>
                              <w:pStyle w:val="Heading1"/>
                              <w:tabs>
                                <w:tab w:val="left" w:pos="9781"/>
                              </w:tabs>
                              <w:rPr>
                                <w:rFonts w:hint="eastAsia"/>
                                <w:sz w:val="22"/>
                                <w:szCs w:val="22"/>
                              </w:rPr>
                            </w:pPr>
                            <w:bookmarkStart w:id="2414" w:name="_Toc8280359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414"/>
                            <w:r w:rsidRPr="001B2C63">
                              <w:rPr>
                                <w:sz w:val="22"/>
                                <w:szCs w:val="22"/>
                              </w:rPr>
                              <w:t xml:space="preserve"> </w:t>
                            </w:r>
                          </w:p>
                          <w:p w14:paraId="7BF70F88" w14:textId="77777777" w:rsidR="005238B2" w:rsidRPr="001B2C63" w:rsidRDefault="005238B2" w:rsidP="00EB4CD5"/>
                          <w:p w14:paraId="501BBFA1" w14:textId="77777777" w:rsidR="005238B2" w:rsidRPr="001B2C63" w:rsidRDefault="005238B2" w:rsidP="00EB4CD5">
                            <w:pPr>
                              <w:jc w:val="center"/>
                            </w:pPr>
                            <w:r w:rsidRPr="001B2C63">
                              <w:rPr>
                                <w:highlight w:val="yellow"/>
                              </w:rPr>
                              <w:t>Réf:</w:t>
                            </w:r>
                          </w:p>
                          <w:p w14:paraId="53935AA1" w14:textId="77777777" w:rsidR="005238B2" w:rsidRPr="001B2C63" w:rsidRDefault="005238B2" w:rsidP="00EB4CD5"/>
                          <w:p w14:paraId="5708B5D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34F3C4" w14:textId="77777777" w:rsidR="005238B2" w:rsidRPr="001B2C63" w:rsidRDefault="005238B2" w:rsidP="00EB4CD5">
                            <w:pPr>
                              <w:pStyle w:val="Heading1"/>
                              <w:tabs>
                                <w:tab w:val="left" w:pos="9781"/>
                              </w:tabs>
                              <w:rPr>
                                <w:rFonts w:hint="eastAsia"/>
                                <w:sz w:val="22"/>
                                <w:szCs w:val="22"/>
                              </w:rPr>
                            </w:pPr>
                            <w:bookmarkStart w:id="2415" w:name="_Toc828035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15"/>
                            <w:r w:rsidRPr="001B2C63">
                              <w:rPr>
                                <w:sz w:val="22"/>
                                <w:szCs w:val="22"/>
                              </w:rPr>
                              <w:t xml:space="preserve"> </w:t>
                            </w:r>
                          </w:p>
                          <w:p w14:paraId="7E7866F0" w14:textId="77777777" w:rsidR="005238B2" w:rsidRPr="001B2C63" w:rsidRDefault="005238B2" w:rsidP="00EB4CD5"/>
                          <w:p w14:paraId="6C1202FD" w14:textId="77777777" w:rsidR="005238B2" w:rsidRPr="001B2C63" w:rsidRDefault="005238B2" w:rsidP="00EB4CD5">
                            <w:pPr>
                              <w:jc w:val="center"/>
                            </w:pPr>
                            <w:r w:rsidRPr="001B2C63">
                              <w:rPr>
                                <w:highlight w:val="yellow"/>
                              </w:rPr>
                              <w:t>Réf:</w:t>
                            </w:r>
                          </w:p>
                          <w:p w14:paraId="0A09A338" w14:textId="77777777" w:rsidR="005238B2" w:rsidRPr="001B2C63" w:rsidRDefault="005238B2" w:rsidP="00EB4CD5"/>
                          <w:p w14:paraId="2EC73FD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CE8B9D4" w14:textId="77777777" w:rsidR="005238B2" w:rsidRPr="001B2C63" w:rsidRDefault="005238B2" w:rsidP="00EB4CD5">
                            <w:pPr>
                              <w:pStyle w:val="Heading1"/>
                              <w:tabs>
                                <w:tab w:val="left" w:pos="9781"/>
                              </w:tabs>
                              <w:rPr>
                                <w:rFonts w:hint="eastAsia"/>
                                <w:sz w:val="22"/>
                                <w:szCs w:val="22"/>
                              </w:rPr>
                            </w:pPr>
                            <w:bookmarkStart w:id="2416" w:name="_Toc8280359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16"/>
                            <w:r w:rsidRPr="001B2C63">
                              <w:rPr>
                                <w:sz w:val="22"/>
                                <w:szCs w:val="22"/>
                              </w:rPr>
                              <w:t xml:space="preserve"> </w:t>
                            </w:r>
                          </w:p>
                          <w:p w14:paraId="772DBF9F" w14:textId="77777777" w:rsidR="005238B2" w:rsidRPr="001B2C63" w:rsidRDefault="005238B2" w:rsidP="00EB4CD5"/>
                          <w:p w14:paraId="311D2D26" w14:textId="77777777" w:rsidR="005238B2" w:rsidRPr="001B2C63" w:rsidRDefault="005238B2" w:rsidP="00EB4CD5">
                            <w:pPr>
                              <w:jc w:val="center"/>
                            </w:pPr>
                            <w:r w:rsidRPr="001B2C63">
                              <w:rPr>
                                <w:highlight w:val="yellow"/>
                              </w:rPr>
                              <w:t>Réf:</w:t>
                            </w:r>
                          </w:p>
                          <w:p w14:paraId="4759E458" w14:textId="77777777" w:rsidR="005238B2" w:rsidRPr="001B2C63" w:rsidRDefault="005238B2" w:rsidP="00EB4CD5"/>
                          <w:p w14:paraId="5E99E02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0383BDC" w14:textId="77777777" w:rsidR="005238B2" w:rsidRPr="001B2C63" w:rsidRDefault="005238B2" w:rsidP="00EB4CD5">
                            <w:pPr>
                              <w:pStyle w:val="Heading1"/>
                              <w:tabs>
                                <w:tab w:val="left" w:pos="9781"/>
                              </w:tabs>
                              <w:rPr>
                                <w:rFonts w:hint="eastAsia"/>
                                <w:sz w:val="22"/>
                                <w:szCs w:val="22"/>
                              </w:rPr>
                            </w:pPr>
                            <w:bookmarkStart w:id="2417" w:name="_Toc828035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17"/>
                            <w:r w:rsidRPr="001B2C63">
                              <w:rPr>
                                <w:sz w:val="22"/>
                                <w:szCs w:val="22"/>
                              </w:rPr>
                              <w:t xml:space="preserve"> </w:t>
                            </w:r>
                          </w:p>
                          <w:p w14:paraId="185D5A04" w14:textId="77777777" w:rsidR="005238B2" w:rsidRPr="001B2C63" w:rsidRDefault="005238B2" w:rsidP="00EB4CD5"/>
                          <w:p w14:paraId="5052FEEE" w14:textId="77777777" w:rsidR="005238B2" w:rsidRPr="001B2C63" w:rsidRDefault="005238B2" w:rsidP="00EB4CD5">
                            <w:pPr>
                              <w:jc w:val="center"/>
                            </w:pPr>
                            <w:r w:rsidRPr="001B2C63">
                              <w:rPr>
                                <w:highlight w:val="yellow"/>
                              </w:rPr>
                              <w:t>Réf:</w:t>
                            </w:r>
                          </w:p>
                          <w:p w14:paraId="1B0AC223" w14:textId="77777777" w:rsidR="005238B2" w:rsidRPr="001B2C63" w:rsidRDefault="005238B2" w:rsidP="00EB4CD5"/>
                          <w:p w14:paraId="06C66BBF"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2418" w:name="_Toc8280360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418"/>
                            <w:r w:rsidRPr="001B2C63">
                              <w:rPr>
                                <w:sz w:val="22"/>
                                <w:szCs w:val="22"/>
                              </w:rPr>
                              <w:t xml:space="preserve"> </w:t>
                            </w:r>
                          </w:p>
                          <w:p w14:paraId="05202641" w14:textId="77777777" w:rsidR="005238B2" w:rsidRPr="001B2C63" w:rsidRDefault="005238B2" w:rsidP="00EB4CD5"/>
                          <w:p w14:paraId="3D683101" w14:textId="77777777" w:rsidR="005238B2" w:rsidRPr="001B2C63" w:rsidRDefault="005238B2" w:rsidP="00EB4CD5">
                            <w:pPr>
                              <w:jc w:val="center"/>
                            </w:pPr>
                            <w:r w:rsidRPr="001B2C63">
                              <w:rPr>
                                <w:highlight w:val="yellow"/>
                              </w:rPr>
                              <w:t>Réf:</w:t>
                            </w:r>
                          </w:p>
                          <w:p w14:paraId="612CBF57" w14:textId="77777777" w:rsidR="005238B2" w:rsidRPr="001B2C63" w:rsidRDefault="005238B2" w:rsidP="00EB4CD5"/>
                          <w:p w14:paraId="0CB54D7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26A88EE" w14:textId="77777777" w:rsidR="005238B2" w:rsidRPr="001B2C63" w:rsidRDefault="005238B2" w:rsidP="00EB4CD5">
                            <w:pPr>
                              <w:pStyle w:val="Heading1"/>
                              <w:tabs>
                                <w:tab w:val="left" w:pos="9781"/>
                              </w:tabs>
                              <w:rPr>
                                <w:rFonts w:hint="eastAsia"/>
                                <w:sz w:val="22"/>
                                <w:szCs w:val="22"/>
                              </w:rPr>
                            </w:pPr>
                            <w:bookmarkStart w:id="2419" w:name="_Toc828036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19"/>
                            <w:r w:rsidRPr="001B2C63">
                              <w:rPr>
                                <w:sz w:val="22"/>
                                <w:szCs w:val="22"/>
                              </w:rPr>
                              <w:t xml:space="preserve"> </w:t>
                            </w:r>
                          </w:p>
                          <w:p w14:paraId="6C13E81A" w14:textId="77777777" w:rsidR="005238B2" w:rsidRPr="001B2C63" w:rsidRDefault="005238B2" w:rsidP="00EB4CD5"/>
                          <w:p w14:paraId="52BC1EE3" w14:textId="77777777" w:rsidR="005238B2" w:rsidRPr="001B2C63" w:rsidRDefault="005238B2" w:rsidP="00EB4CD5">
                            <w:pPr>
                              <w:jc w:val="center"/>
                            </w:pPr>
                            <w:r w:rsidRPr="001B2C63">
                              <w:rPr>
                                <w:highlight w:val="yellow"/>
                              </w:rPr>
                              <w:t>Réf:</w:t>
                            </w:r>
                          </w:p>
                          <w:p w14:paraId="15F9C49B" w14:textId="77777777" w:rsidR="005238B2" w:rsidRPr="001B2C63" w:rsidRDefault="005238B2" w:rsidP="00EB4CD5"/>
                          <w:p w14:paraId="29F8357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28EBAE" w14:textId="77777777" w:rsidR="005238B2" w:rsidRPr="001B2C63" w:rsidRDefault="005238B2" w:rsidP="00EB4CD5">
                            <w:pPr>
                              <w:pStyle w:val="Heading1"/>
                              <w:tabs>
                                <w:tab w:val="left" w:pos="9781"/>
                              </w:tabs>
                              <w:rPr>
                                <w:rFonts w:hint="eastAsia"/>
                                <w:sz w:val="22"/>
                                <w:szCs w:val="22"/>
                              </w:rPr>
                            </w:pPr>
                            <w:bookmarkStart w:id="2420" w:name="_Toc8280360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20"/>
                            <w:r w:rsidRPr="001B2C63">
                              <w:rPr>
                                <w:sz w:val="22"/>
                                <w:szCs w:val="22"/>
                              </w:rPr>
                              <w:t xml:space="preserve"> </w:t>
                            </w:r>
                          </w:p>
                          <w:p w14:paraId="66E641EF" w14:textId="77777777" w:rsidR="005238B2" w:rsidRPr="001B2C63" w:rsidRDefault="005238B2" w:rsidP="00EB4CD5"/>
                          <w:p w14:paraId="2A7C51DB" w14:textId="77777777" w:rsidR="005238B2" w:rsidRPr="001B2C63" w:rsidRDefault="005238B2" w:rsidP="00EB4CD5">
                            <w:pPr>
                              <w:jc w:val="center"/>
                            </w:pPr>
                            <w:r w:rsidRPr="001B2C63">
                              <w:rPr>
                                <w:highlight w:val="yellow"/>
                              </w:rPr>
                              <w:t>Réf:</w:t>
                            </w:r>
                          </w:p>
                          <w:p w14:paraId="7E5D04D6" w14:textId="77777777" w:rsidR="005238B2" w:rsidRPr="001B2C63" w:rsidRDefault="005238B2" w:rsidP="00EB4CD5"/>
                          <w:p w14:paraId="518F947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400D93" w14:textId="77777777" w:rsidR="005238B2" w:rsidRPr="001B2C63" w:rsidRDefault="005238B2" w:rsidP="00EB4CD5">
                            <w:pPr>
                              <w:pStyle w:val="Heading1"/>
                              <w:tabs>
                                <w:tab w:val="left" w:pos="9781"/>
                              </w:tabs>
                              <w:rPr>
                                <w:rFonts w:hint="eastAsia"/>
                                <w:sz w:val="22"/>
                                <w:szCs w:val="22"/>
                              </w:rPr>
                            </w:pPr>
                            <w:bookmarkStart w:id="2421" w:name="_Toc828036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21"/>
                            <w:r w:rsidRPr="001B2C63">
                              <w:rPr>
                                <w:sz w:val="22"/>
                                <w:szCs w:val="22"/>
                              </w:rPr>
                              <w:t xml:space="preserve"> </w:t>
                            </w:r>
                          </w:p>
                          <w:p w14:paraId="1055808B" w14:textId="77777777" w:rsidR="005238B2" w:rsidRPr="001B2C63" w:rsidRDefault="005238B2" w:rsidP="00EB4CD5"/>
                          <w:p w14:paraId="3B311A8E" w14:textId="77777777" w:rsidR="005238B2" w:rsidRPr="001B2C63" w:rsidRDefault="005238B2" w:rsidP="00EB4CD5">
                            <w:pPr>
                              <w:jc w:val="center"/>
                            </w:pPr>
                            <w:r w:rsidRPr="001B2C63">
                              <w:rPr>
                                <w:highlight w:val="yellow"/>
                              </w:rPr>
                              <w:t>Réf:</w:t>
                            </w:r>
                          </w:p>
                          <w:p w14:paraId="65D48D0E" w14:textId="77777777" w:rsidR="005238B2" w:rsidRPr="001B2C63" w:rsidRDefault="005238B2" w:rsidP="00EB4CD5"/>
                          <w:p w14:paraId="2634394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859DC0" w14:textId="77777777" w:rsidR="005238B2" w:rsidRPr="001B2C63" w:rsidRDefault="005238B2" w:rsidP="00EB4CD5">
                            <w:pPr>
                              <w:pStyle w:val="Heading1"/>
                              <w:tabs>
                                <w:tab w:val="left" w:pos="9781"/>
                              </w:tabs>
                              <w:rPr>
                                <w:rFonts w:hint="eastAsia"/>
                                <w:sz w:val="22"/>
                                <w:szCs w:val="22"/>
                              </w:rPr>
                            </w:pPr>
                            <w:bookmarkStart w:id="2422" w:name="_Toc8280360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422"/>
                            <w:r w:rsidRPr="001B2C63">
                              <w:rPr>
                                <w:sz w:val="22"/>
                                <w:szCs w:val="22"/>
                              </w:rPr>
                              <w:t xml:space="preserve"> </w:t>
                            </w:r>
                          </w:p>
                          <w:p w14:paraId="6D01A37E" w14:textId="77777777" w:rsidR="005238B2" w:rsidRPr="001B2C63" w:rsidRDefault="005238B2" w:rsidP="00EB4CD5"/>
                          <w:p w14:paraId="72EA0352" w14:textId="77777777" w:rsidR="005238B2" w:rsidRPr="001B2C63" w:rsidRDefault="005238B2" w:rsidP="00EB4CD5">
                            <w:pPr>
                              <w:jc w:val="center"/>
                            </w:pPr>
                            <w:r w:rsidRPr="001B2C63">
                              <w:rPr>
                                <w:highlight w:val="yellow"/>
                              </w:rPr>
                              <w:t>Réf:</w:t>
                            </w:r>
                          </w:p>
                          <w:p w14:paraId="168E4605" w14:textId="77777777" w:rsidR="005238B2" w:rsidRPr="001B2C63" w:rsidRDefault="005238B2" w:rsidP="00EB4CD5"/>
                          <w:p w14:paraId="6B20F09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BA3189" w14:textId="77777777" w:rsidR="005238B2" w:rsidRPr="001B2C63" w:rsidRDefault="005238B2" w:rsidP="00EB4CD5">
                            <w:pPr>
                              <w:pStyle w:val="Heading1"/>
                              <w:tabs>
                                <w:tab w:val="left" w:pos="9781"/>
                              </w:tabs>
                              <w:rPr>
                                <w:rFonts w:hint="eastAsia"/>
                                <w:sz w:val="22"/>
                                <w:szCs w:val="22"/>
                              </w:rPr>
                            </w:pPr>
                            <w:bookmarkStart w:id="2423" w:name="_Toc828036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23"/>
                            <w:r w:rsidRPr="001B2C63">
                              <w:rPr>
                                <w:sz w:val="22"/>
                                <w:szCs w:val="22"/>
                              </w:rPr>
                              <w:t xml:space="preserve"> </w:t>
                            </w:r>
                          </w:p>
                          <w:p w14:paraId="270B319C" w14:textId="77777777" w:rsidR="005238B2" w:rsidRPr="001B2C63" w:rsidRDefault="005238B2" w:rsidP="00EB4CD5"/>
                          <w:p w14:paraId="737AE32B" w14:textId="77777777" w:rsidR="005238B2" w:rsidRPr="001B2C63" w:rsidRDefault="005238B2" w:rsidP="00EB4CD5">
                            <w:pPr>
                              <w:jc w:val="center"/>
                            </w:pPr>
                            <w:r w:rsidRPr="001B2C63">
                              <w:rPr>
                                <w:highlight w:val="yellow"/>
                              </w:rPr>
                              <w:t>Réf:</w:t>
                            </w:r>
                          </w:p>
                          <w:p w14:paraId="4C69DCFC" w14:textId="77777777" w:rsidR="005238B2" w:rsidRPr="001B2C63" w:rsidRDefault="005238B2" w:rsidP="00EB4CD5"/>
                          <w:p w14:paraId="144F8CD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DAA6B0" w14:textId="77777777" w:rsidR="005238B2" w:rsidRPr="001B2C63" w:rsidRDefault="005238B2" w:rsidP="00EB4CD5">
                            <w:pPr>
                              <w:pStyle w:val="Heading1"/>
                              <w:tabs>
                                <w:tab w:val="left" w:pos="9781"/>
                              </w:tabs>
                              <w:rPr>
                                <w:rFonts w:hint="eastAsia"/>
                                <w:sz w:val="22"/>
                                <w:szCs w:val="22"/>
                              </w:rPr>
                            </w:pPr>
                            <w:bookmarkStart w:id="2424" w:name="_Toc8280360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24"/>
                            <w:r w:rsidRPr="001B2C63">
                              <w:rPr>
                                <w:sz w:val="22"/>
                                <w:szCs w:val="22"/>
                              </w:rPr>
                              <w:t xml:space="preserve"> </w:t>
                            </w:r>
                          </w:p>
                          <w:p w14:paraId="41398993" w14:textId="77777777" w:rsidR="005238B2" w:rsidRPr="001B2C63" w:rsidRDefault="005238B2" w:rsidP="00EB4CD5"/>
                          <w:p w14:paraId="575FABDC" w14:textId="77777777" w:rsidR="005238B2" w:rsidRPr="001B2C63" w:rsidRDefault="005238B2" w:rsidP="00EB4CD5">
                            <w:pPr>
                              <w:jc w:val="center"/>
                            </w:pPr>
                            <w:r w:rsidRPr="001B2C63">
                              <w:rPr>
                                <w:highlight w:val="yellow"/>
                              </w:rPr>
                              <w:t>Réf:</w:t>
                            </w:r>
                          </w:p>
                          <w:p w14:paraId="0C510080" w14:textId="77777777" w:rsidR="005238B2" w:rsidRPr="001B2C63" w:rsidRDefault="005238B2" w:rsidP="00EB4CD5"/>
                          <w:p w14:paraId="1A8CDF5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9616A05" w14:textId="77777777" w:rsidR="005238B2" w:rsidRPr="001B2C63" w:rsidRDefault="005238B2" w:rsidP="00EB4CD5">
                            <w:pPr>
                              <w:pStyle w:val="Heading1"/>
                              <w:tabs>
                                <w:tab w:val="left" w:pos="9781"/>
                              </w:tabs>
                              <w:rPr>
                                <w:rFonts w:hint="eastAsia"/>
                                <w:sz w:val="22"/>
                                <w:szCs w:val="22"/>
                              </w:rPr>
                            </w:pPr>
                            <w:bookmarkStart w:id="2425" w:name="_Toc828036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25"/>
                            <w:r w:rsidRPr="001B2C63">
                              <w:rPr>
                                <w:sz w:val="22"/>
                                <w:szCs w:val="22"/>
                              </w:rPr>
                              <w:t xml:space="preserve"> </w:t>
                            </w:r>
                          </w:p>
                          <w:p w14:paraId="192D11FE" w14:textId="77777777" w:rsidR="005238B2" w:rsidRPr="001B2C63" w:rsidRDefault="005238B2" w:rsidP="00EB4CD5"/>
                          <w:p w14:paraId="7117FE62" w14:textId="77777777" w:rsidR="005238B2" w:rsidRPr="001B2C63" w:rsidRDefault="005238B2" w:rsidP="00EB4CD5">
                            <w:pPr>
                              <w:jc w:val="center"/>
                            </w:pPr>
                            <w:r w:rsidRPr="001B2C63">
                              <w:rPr>
                                <w:highlight w:val="yellow"/>
                              </w:rPr>
                              <w:t>Réf:</w:t>
                            </w:r>
                          </w:p>
                          <w:p w14:paraId="4086EFE3" w14:textId="77777777" w:rsidR="005238B2" w:rsidRPr="001B2C63" w:rsidRDefault="005238B2" w:rsidP="00EB4CD5"/>
                          <w:p w14:paraId="13AD9BBA"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63BF442" w14:textId="77777777" w:rsidR="005238B2" w:rsidRPr="001B2C63" w:rsidRDefault="005238B2" w:rsidP="00EB4CD5">
                            <w:pPr>
                              <w:pStyle w:val="Heading1"/>
                              <w:tabs>
                                <w:tab w:val="left" w:pos="9781"/>
                              </w:tabs>
                              <w:rPr>
                                <w:rFonts w:hint="eastAsia"/>
                                <w:sz w:val="22"/>
                                <w:szCs w:val="22"/>
                              </w:rPr>
                            </w:pPr>
                            <w:bookmarkStart w:id="2426" w:name="_Toc8280360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26"/>
                            <w:r w:rsidRPr="001B2C63">
                              <w:rPr>
                                <w:sz w:val="22"/>
                                <w:szCs w:val="22"/>
                              </w:rPr>
                              <w:t xml:space="preserve"> </w:t>
                            </w:r>
                          </w:p>
                          <w:p w14:paraId="4516389B" w14:textId="77777777" w:rsidR="005238B2" w:rsidRPr="001B2C63" w:rsidRDefault="005238B2" w:rsidP="00EB4CD5"/>
                          <w:p w14:paraId="008667BB" w14:textId="77777777" w:rsidR="005238B2" w:rsidRPr="001B2C63" w:rsidRDefault="005238B2" w:rsidP="00EB4CD5">
                            <w:pPr>
                              <w:jc w:val="center"/>
                            </w:pPr>
                            <w:r w:rsidRPr="001B2C63">
                              <w:rPr>
                                <w:highlight w:val="yellow"/>
                              </w:rPr>
                              <w:t>Réf:</w:t>
                            </w:r>
                          </w:p>
                          <w:p w14:paraId="3F46271B" w14:textId="77777777" w:rsidR="005238B2" w:rsidRPr="001B2C63" w:rsidRDefault="005238B2" w:rsidP="00EB4CD5"/>
                          <w:p w14:paraId="01571D2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60697D9" w14:textId="77777777" w:rsidR="005238B2" w:rsidRPr="001B2C63" w:rsidRDefault="005238B2" w:rsidP="00EB4CD5">
                            <w:pPr>
                              <w:pStyle w:val="Heading1"/>
                              <w:tabs>
                                <w:tab w:val="left" w:pos="9781"/>
                              </w:tabs>
                              <w:rPr>
                                <w:rFonts w:hint="eastAsia"/>
                                <w:sz w:val="22"/>
                                <w:szCs w:val="22"/>
                              </w:rPr>
                            </w:pPr>
                            <w:bookmarkStart w:id="2427" w:name="_Toc828036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27"/>
                            <w:r w:rsidRPr="001B2C63">
                              <w:rPr>
                                <w:sz w:val="22"/>
                                <w:szCs w:val="22"/>
                              </w:rPr>
                              <w:t xml:space="preserve"> </w:t>
                            </w:r>
                          </w:p>
                          <w:p w14:paraId="45FC0D2A" w14:textId="77777777" w:rsidR="005238B2" w:rsidRPr="001B2C63" w:rsidRDefault="005238B2" w:rsidP="00EB4CD5"/>
                          <w:p w14:paraId="7191E578" w14:textId="77777777" w:rsidR="005238B2" w:rsidRPr="001B2C63" w:rsidRDefault="005238B2" w:rsidP="00EB4CD5">
                            <w:pPr>
                              <w:jc w:val="center"/>
                            </w:pPr>
                            <w:r w:rsidRPr="001B2C63">
                              <w:rPr>
                                <w:highlight w:val="yellow"/>
                              </w:rPr>
                              <w:t>Réf:</w:t>
                            </w:r>
                          </w:p>
                          <w:p w14:paraId="051D2C0D" w14:textId="77777777" w:rsidR="005238B2" w:rsidRPr="001B2C63" w:rsidRDefault="005238B2" w:rsidP="00EB4CD5"/>
                          <w:p w14:paraId="4B2FA12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461202" w14:textId="77777777" w:rsidR="005238B2" w:rsidRPr="001B2C63" w:rsidRDefault="005238B2" w:rsidP="00EB4CD5">
                            <w:pPr>
                              <w:pStyle w:val="Heading1"/>
                              <w:tabs>
                                <w:tab w:val="left" w:pos="9781"/>
                              </w:tabs>
                              <w:rPr>
                                <w:rFonts w:hint="eastAsia"/>
                                <w:sz w:val="22"/>
                                <w:szCs w:val="22"/>
                              </w:rPr>
                            </w:pPr>
                            <w:bookmarkStart w:id="2428" w:name="_Toc8280361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28"/>
                            <w:r w:rsidRPr="001B2C63">
                              <w:rPr>
                                <w:sz w:val="22"/>
                                <w:szCs w:val="22"/>
                              </w:rPr>
                              <w:t xml:space="preserve"> </w:t>
                            </w:r>
                          </w:p>
                          <w:p w14:paraId="042DC374" w14:textId="77777777" w:rsidR="005238B2" w:rsidRPr="001B2C63" w:rsidRDefault="005238B2" w:rsidP="00EB4CD5"/>
                          <w:p w14:paraId="6AAFDBD5" w14:textId="77777777" w:rsidR="005238B2" w:rsidRPr="001B2C63" w:rsidRDefault="005238B2" w:rsidP="00EB4CD5">
                            <w:pPr>
                              <w:jc w:val="center"/>
                            </w:pPr>
                            <w:r w:rsidRPr="001B2C63">
                              <w:rPr>
                                <w:highlight w:val="yellow"/>
                              </w:rPr>
                              <w:t>Réf:</w:t>
                            </w:r>
                          </w:p>
                          <w:p w14:paraId="77915809" w14:textId="77777777" w:rsidR="005238B2" w:rsidRPr="001B2C63" w:rsidRDefault="005238B2" w:rsidP="00EB4CD5"/>
                          <w:p w14:paraId="1DEB536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EC1D57" w14:textId="77777777" w:rsidR="005238B2" w:rsidRPr="001B2C63" w:rsidRDefault="005238B2" w:rsidP="00EB4CD5">
                            <w:pPr>
                              <w:pStyle w:val="Heading1"/>
                              <w:tabs>
                                <w:tab w:val="left" w:pos="9781"/>
                              </w:tabs>
                              <w:rPr>
                                <w:rFonts w:hint="eastAsia"/>
                                <w:sz w:val="22"/>
                                <w:szCs w:val="22"/>
                              </w:rPr>
                            </w:pPr>
                            <w:bookmarkStart w:id="2429" w:name="_Toc828036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29"/>
                            <w:r w:rsidRPr="001B2C63">
                              <w:rPr>
                                <w:sz w:val="22"/>
                                <w:szCs w:val="22"/>
                              </w:rPr>
                              <w:t xml:space="preserve"> </w:t>
                            </w:r>
                          </w:p>
                          <w:p w14:paraId="682E7AE7" w14:textId="77777777" w:rsidR="005238B2" w:rsidRPr="001B2C63" w:rsidRDefault="005238B2" w:rsidP="00EB4CD5"/>
                          <w:p w14:paraId="5A2DEA20" w14:textId="77777777" w:rsidR="005238B2" w:rsidRPr="001B2C63" w:rsidRDefault="005238B2" w:rsidP="00EB4CD5">
                            <w:pPr>
                              <w:jc w:val="center"/>
                            </w:pPr>
                            <w:r w:rsidRPr="001B2C63">
                              <w:rPr>
                                <w:highlight w:val="yellow"/>
                              </w:rPr>
                              <w:t>Réf:</w:t>
                            </w:r>
                          </w:p>
                          <w:p w14:paraId="2E7BB148" w14:textId="77777777" w:rsidR="005238B2" w:rsidRPr="001B2C63" w:rsidRDefault="005238B2" w:rsidP="00EB4CD5"/>
                          <w:p w14:paraId="5A4CE0F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5F13FC" w14:textId="77777777" w:rsidR="005238B2" w:rsidRPr="001B2C63" w:rsidRDefault="005238B2" w:rsidP="00EB4CD5">
                            <w:pPr>
                              <w:pStyle w:val="Heading1"/>
                              <w:tabs>
                                <w:tab w:val="left" w:pos="9781"/>
                              </w:tabs>
                              <w:rPr>
                                <w:rFonts w:hint="eastAsia"/>
                                <w:sz w:val="22"/>
                                <w:szCs w:val="22"/>
                              </w:rPr>
                            </w:pPr>
                            <w:bookmarkStart w:id="2430" w:name="_Toc8280361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430"/>
                            <w:r w:rsidRPr="001B2C63">
                              <w:rPr>
                                <w:sz w:val="22"/>
                                <w:szCs w:val="22"/>
                              </w:rPr>
                              <w:t xml:space="preserve"> </w:t>
                            </w:r>
                          </w:p>
                          <w:p w14:paraId="248E837D" w14:textId="77777777" w:rsidR="005238B2" w:rsidRPr="001B2C63" w:rsidRDefault="005238B2" w:rsidP="00EB4CD5"/>
                          <w:p w14:paraId="0A571D31" w14:textId="77777777" w:rsidR="005238B2" w:rsidRPr="001B2C63" w:rsidRDefault="005238B2" w:rsidP="00EB4CD5">
                            <w:pPr>
                              <w:jc w:val="center"/>
                            </w:pPr>
                            <w:r w:rsidRPr="001B2C63">
                              <w:rPr>
                                <w:highlight w:val="yellow"/>
                              </w:rPr>
                              <w:t>Réf:</w:t>
                            </w:r>
                          </w:p>
                          <w:p w14:paraId="4B079EEA" w14:textId="77777777" w:rsidR="005238B2" w:rsidRPr="001B2C63" w:rsidRDefault="005238B2" w:rsidP="00EB4CD5"/>
                          <w:p w14:paraId="7E68671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6482019" w14:textId="77777777" w:rsidR="005238B2" w:rsidRPr="001B2C63" w:rsidRDefault="005238B2" w:rsidP="00EB4CD5">
                            <w:pPr>
                              <w:pStyle w:val="Heading1"/>
                              <w:tabs>
                                <w:tab w:val="left" w:pos="9781"/>
                              </w:tabs>
                              <w:rPr>
                                <w:rFonts w:hint="eastAsia"/>
                                <w:sz w:val="22"/>
                                <w:szCs w:val="22"/>
                              </w:rPr>
                            </w:pPr>
                            <w:bookmarkStart w:id="2431" w:name="_Toc828036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31"/>
                            <w:r w:rsidRPr="001B2C63">
                              <w:rPr>
                                <w:sz w:val="22"/>
                                <w:szCs w:val="22"/>
                              </w:rPr>
                              <w:t xml:space="preserve"> </w:t>
                            </w:r>
                          </w:p>
                          <w:p w14:paraId="180415DB" w14:textId="77777777" w:rsidR="005238B2" w:rsidRPr="001B2C63" w:rsidRDefault="005238B2" w:rsidP="00EB4CD5"/>
                          <w:p w14:paraId="6FC743EE" w14:textId="77777777" w:rsidR="005238B2" w:rsidRPr="001B2C63" w:rsidRDefault="005238B2" w:rsidP="00EB4CD5">
                            <w:pPr>
                              <w:jc w:val="center"/>
                            </w:pPr>
                            <w:r w:rsidRPr="001B2C63">
                              <w:rPr>
                                <w:highlight w:val="yellow"/>
                              </w:rPr>
                              <w:t>Réf:</w:t>
                            </w:r>
                          </w:p>
                          <w:p w14:paraId="4A85E557" w14:textId="77777777" w:rsidR="005238B2" w:rsidRPr="001B2C63" w:rsidRDefault="005238B2" w:rsidP="00EB4CD5"/>
                          <w:p w14:paraId="0DBC196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26E28E" w14:textId="77777777" w:rsidR="005238B2" w:rsidRPr="001B2C63" w:rsidRDefault="005238B2" w:rsidP="00EB4CD5">
                            <w:pPr>
                              <w:pStyle w:val="Heading1"/>
                              <w:tabs>
                                <w:tab w:val="left" w:pos="9781"/>
                              </w:tabs>
                              <w:rPr>
                                <w:rFonts w:hint="eastAsia"/>
                                <w:sz w:val="22"/>
                                <w:szCs w:val="22"/>
                              </w:rPr>
                            </w:pPr>
                            <w:bookmarkStart w:id="2432" w:name="_Toc8280361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32"/>
                            <w:r w:rsidRPr="001B2C63">
                              <w:rPr>
                                <w:sz w:val="22"/>
                                <w:szCs w:val="22"/>
                              </w:rPr>
                              <w:t xml:space="preserve"> </w:t>
                            </w:r>
                          </w:p>
                          <w:p w14:paraId="62CE112A" w14:textId="77777777" w:rsidR="005238B2" w:rsidRPr="001B2C63" w:rsidRDefault="005238B2" w:rsidP="00EB4CD5"/>
                          <w:p w14:paraId="16755F36" w14:textId="77777777" w:rsidR="005238B2" w:rsidRPr="001B2C63" w:rsidRDefault="005238B2" w:rsidP="00EB4CD5">
                            <w:pPr>
                              <w:jc w:val="center"/>
                            </w:pPr>
                            <w:r w:rsidRPr="001B2C63">
                              <w:rPr>
                                <w:highlight w:val="yellow"/>
                              </w:rPr>
                              <w:t>Réf:</w:t>
                            </w:r>
                          </w:p>
                          <w:p w14:paraId="2FD26420" w14:textId="77777777" w:rsidR="005238B2" w:rsidRPr="001B2C63" w:rsidRDefault="005238B2" w:rsidP="00EB4CD5"/>
                          <w:p w14:paraId="3557DA5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6613194" w14:textId="77777777" w:rsidR="005238B2" w:rsidRPr="001B2C63" w:rsidRDefault="005238B2" w:rsidP="00EB4CD5">
                            <w:pPr>
                              <w:pStyle w:val="Heading1"/>
                              <w:tabs>
                                <w:tab w:val="left" w:pos="9781"/>
                              </w:tabs>
                              <w:rPr>
                                <w:rFonts w:hint="eastAsia"/>
                                <w:sz w:val="22"/>
                                <w:szCs w:val="22"/>
                              </w:rPr>
                            </w:pPr>
                            <w:bookmarkStart w:id="2433" w:name="_Toc828036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33"/>
                            <w:r w:rsidRPr="001B2C63">
                              <w:rPr>
                                <w:sz w:val="22"/>
                                <w:szCs w:val="22"/>
                              </w:rPr>
                              <w:t xml:space="preserve"> </w:t>
                            </w:r>
                          </w:p>
                          <w:p w14:paraId="59B79DAE" w14:textId="77777777" w:rsidR="005238B2" w:rsidRPr="001B2C63" w:rsidRDefault="005238B2" w:rsidP="00EB4CD5"/>
                          <w:p w14:paraId="74290EC6" w14:textId="77777777" w:rsidR="005238B2" w:rsidRPr="00B73BFD" w:rsidRDefault="005238B2" w:rsidP="00EB4CD5">
                            <w:pPr>
                              <w:jc w:val="center"/>
                            </w:pPr>
                            <w:r w:rsidRPr="00B73BFD">
                              <w:rPr>
                                <w:highlight w:val="yellow"/>
                              </w:rPr>
                              <w:t>Réf:</w:t>
                            </w:r>
                          </w:p>
                          <w:p w14:paraId="6628B7B7" w14:textId="77777777" w:rsidR="005238B2" w:rsidRPr="00B73BFD" w:rsidRDefault="005238B2" w:rsidP="00EB4CD5"/>
                          <w:p w14:paraId="431CD600"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44A94C4" w14:textId="77777777" w:rsidR="005238B2" w:rsidRPr="001B2C63" w:rsidRDefault="005238B2" w:rsidP="00EB4CD5">
                            <w:pPr>
                              <w:pStyle w:val="Heading1"/>
                              <w:tabs>
                                <w:tab w:val="left" w:pos="9781"/>
                              </w:tabs>
                              <w:rPr>
                                <w:rFonts w:hint="eastAsia"/>
                                <w:sz w:val="22"/>
                                <w:szCs w:val="22"/>
                              </w:rPr>
                            </w:pPr>
                            <w:bookmarkStart w:id="2434" w:name="_Toc82803616"/>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2434"/>
                            <w:r w:rsidRPr="001B2C63">
                              <w:rPr>
                                <w:sz w:val="22"/>
                                <w:szCs w:val="22"/>
                              </w:rPr>
                              <w:t xml:space="preserve"> </w:t>
                            </w:r>
                          </w:p>
                          <w:p w14:paraId="7C3A0A14" w14:textId="77777777" w:rsidR="005238B2" w:rsidRPr="001B2C63" w:rsidRDefault="005238B2" w:rsidP="00EB4CD5"/>
                          <w:p w14:paraId="59A18A2A"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253E527D" w14:textId="77777777" w:rsidR="005238B2" w:rsidRPr="001B2C63" w:rsidRDefault="005238B2" w:rsidP="00EB4CD5"/>
                          <w:p w14:paraId="62EF481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ADB3E3" w14:textId="77777777" w:rsidR="005238B2" w:rsidRPr="001B2C63" w:rsidRDefault="005238B2" w:rsidP="00EB4CD5">
                            <w:pPr>
                              <w:pStyle w:val="Heading1"/>
                              <w:tabs>
                                <w:tab w:val="left" w:pos="9781"/>
                              </w:tabs>
                              <w:rPr>
                                <w:rFonts w:hint="eastAsia"/>
                                <w:sz w:val="22"/>
                                <w:szCs w:val="22"/>
                              </w:rPr>
                            </w:pPr>
                            <w:bookmarkStart w:id="2435" w:name="_Toc828036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35"/>
                            <w:r w:rsidRPr="001B2C63">
                              <w:rPr>
                                <w:sz w:val="22"/>
                                <w:szCs w:val="22"/>
                              </w:rPr>
                              <w:t xml:space="preserve"> </w:t>
                            </w:r>
                          </w:p>
                          <w:p w14:paraId="72DAC5E8" w14:textId="77777777" w:rsidR="005238B2" w:rsidRPr="001B2C63" w:rsidRDefault="005238B2" w:rsidP="00EB4CD5"/>
                          <w:p w14:paraId="4DE74932" w14:textId="77777777" w:rsidR="005238B2" w:rsidRPr="001B2C63" w:rsidRDefault="005238B2" w:rsidP="00EB4CD5">
                            <w:pPr>
                              <w:jc w:val="center"/>
                            </w:pPr>
                            <w:r w:rsidRPr="001B2C63">
                              <w:rPr>
                                <w:highlight w:val="yellow"/>
                              </w:rPr>
                              <w:t>Réf:</w:t>
                            </w:r>
                          </w:p>
                          <w:p w14:paraId="3CEFDD01" w14:textId="77777777" w:rsidR="005238B2" w:rsidRPr="001B2C63" w:rsidRDefault="005238B2" w:rsidP="00EB4CD5"/>
                          <w:p w14:paraId="58FE410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D11CFA9" w14:textId="77777777" w:rsidR="005238B2" w:rsidRPr="001B2C63" w:rsidRDefault="005238B2" w:rsidP="00EB4CD5">
                            <w:pPr>
                              <w:pStyle w:val="Heading1"/>
                              <w:tabs>
                                <w:tab w:val="left" w:pos="9781"/>
                              </w:tabs>
                              <w:rPr>
                                <w:rFonts w:hint="eastAsia"/>
                                <w:sz w:val="22"/>
                                <w:szCs w:val="22"/>
                              </w:rPr>
                            </w:pPr>
                            <w:bookmarkStart w:id="2436" w:name="_Toc8280361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36"/>
                            <w:r w:rsidRPr="001B2C63">
                              <w:rPr>
                                <w:sz w:val="22"/>
                                <w:szCs w:val="22"/>
                              </w:rPr>
                              <w:t xml:space="preserve"> </w:t>
                            </w:r>
                          </w:p>
                          <w:p w14:paraId="1F58549F" w14:textId="77777777" w:rsidR="005238B2" w:rsidRPr="001B2C63" w:rsidRDefault="005238B2" w:rsidP="00EB4CD5"/>
                          <w:p w14:paraId="1AB32384" w14:textId="77777777" w:rsidR="005238B2" w:rsidRPr="001B2C63" w:rsidRDefault="005238B2" w:rsidP="00EB4CD5">
                            <w:pPr>
                              <w:jc w:val="center"/>
                            </w:pPr>
                            <w:r w:rsidRPr="001B2C63">
                              <w:rPr>
                                <w:highlight w:val="yellow"/>
                              </w:rPr>
                              <w:t>Réf:</w:t>
                            </w:r>
                          </w:p>
                          <w:p w14:paraId="65664AEE" w14:textId="77777777" w:rsidR="005238B2" w:rsidRPr="001B2C63" w:rsidRDefault="005238B2" w:rsidP="00EB4CD5"/>
                          <w:p w14:paraId="20556D5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8509D7E" w14:textId="77777777" w:rsidR="005238B2" w:rsidRPr="001B2C63" w:rsidRDefault="005238B2" w:rsidP="00EB4CD5">
                            <w:pPr>
                              <w:pStyle w:val="Heading1"/>
                              <w:tabs>
                                <w:tab w:val="left" w:pos="9781"/>
                              </w:tabs>
                              <w:rPr>
                                <w:rFonts w:hint="eastAsia"/>
                                <w:sz w:val="22"/>
                                <w:szCs w:val="22"/>
                              </w:rPr>
                            </w:pPr>
                            <w:bookmarkStart w:id="2437" w:name="_Toc828036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37"/>
                            <w:r w:rsidRPr="001B2C63">
                              <w:rPr>
                                <w:sz w:val="22"/>
                                <w:szCs w:val="22"/>
                              </w:rPr>
                              <w:t xml:space="preserve"> </w:t>
                            </w:r>
                          </w:p>
                          <w:p w14:paraId="17B69A0E" w14:textId="77777777" w:rsidR="005238B2" w:rsidRPr="001B2C63" w:rsidRDefault="005238B2" w:rsidP="00EB4CD5"/>
                          <w:p w14:paraId="5340D62A" w14:textId="77777777" w:rsidR="005238B2" w:rsidRPr="001B2C63" w:rsidRDefault="005238B2" w:rsidP="00EB4CD5">
                            <w:pPr>
                              <w:jc w:val="center"/>
                            </w:pPr>
                            <w:r w:rsidRPr="001B2C63">
                              <w:rPr>
                                <w:highlight w:val="yellow"/>
                              </w:rPr>
                              <w:t>Réf:</w:t>
                            </w:r>
                          </w:p>
                          <w:p w14:paraId="7964E33E" w14:textId="77777777" w:rsidR="005238B2" w:rsidRPr="001B2C63" w:rsidRDefault="005238B2" w:rsidP="00EB4CD5"/>
                          <w:p w14:paraId="2E6EC77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AE82448" w14:textId="77777777" w:rsidR="005238B2" w:rsidRPr="001B2C63" w:rsidRDefault="005238B2" w:rsidP="00EB4CD5">
                            <w:pPr>
                              <w:pStyle w:val="Heading1"/>
                              <w:tabs>
                                <w:tab w:val="left" w:pos="9781"/>
                              </w:tabs>
                              <w:rPr>
                                <w:rFonts w:hint="eastAsia"/>
                                <w:sz w:val="22"/>
                                <w:szCs w:val="22"/>
                              </w:rPr>
                            </w:pPr>
                            <w:bookmarkStart w:id="2438" w:name="_Toc8280362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438"/>
                            <w:r w:rsidRPr="001B2C63">
                              <w:rPr>
                                <w:sz w:val="22"/>
                                <w:szCs w:val="22"/>
                              </w:rPr>
                              <w:t xml:space="preserve"> </w:t>
                            </w:r>
                          </w:p>
                          <w:p w14:paraId="66C4D37E" w14:textId="77777777" w:rsidR="005238B2" w:rsidRPr="001B2C63" w:rsidRDefault="005238B2" w:rsidP="00EB4CD5"/>
                          <w:p w14:paraId="27F273FF" w14:textId="77777777" w:rsidR="005238B2" w:rsidRPr="001B2C63" w:rsidRDefault="005238B2" w:rsidP="00EB4CD5">
                            <w:pPr>
                              <w:jc w:val="center"/>
                            </w:pPr>
                            <w:r w:rsidRPr="001B2C63">
                              <w:rPr>
                                <w:highlight w:val="yellow"/>
                              </w:rPr>
                              <w:t>Réf:</w:t>
                            </w:r>
                          </w:p>
                          <w:p w14:paraId="1B58D4B5" w14:textId="77777777" w:rsidR="005238B2" w:rsidRPr="001B2C63" w:rsidRDefault="005238B2" w:rsidP="00EB4CD5"/>
                          <w:p w14:paraId="39E4D9C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837FB6" w14:textId="77777777" w:rsidR="005238B2" w:rsidRPr="001B2C63" w:rsidRDefault="005238B2" w:rsidP="00EB4CD5">
                            <w:pPr>
                              <w:pStyle w:val="Heading1"/>
                              <w:tabs>
                                <w:tab w:val="left" w:pos="9781"/>
                              </w:tabs>
                              <w:rPr>
                                <w:rFonts w:hint="eastAsia"/>
                                <w:sz w:val="22"/>
                                <w:szCs w:val="22"/>
                              </w:rPr>
                            </w:pPr>
                            <w:bookmarkStart w:id="2439" w:name="_Toc828036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39"/>
                            <w:r w:rsidRPr="001B2C63">
                              <w:rPr>
                                <w:sz w:val="22"/>
                                <w:szCs w:val="22"/>
                              </w:rPr>
                              <w:t xml:space="preserve"> </w:t>
                            </w:r>
                          </w:p>
                          <w:p w14:paraId="1EC7297C" w14:textId="77777777" w:rsidR="005238B2" w:rsidRPr="001B2C63" w:rsidRDefault="005238B2" w:rsidP="00EB4CD5"/>
                          <w:p w14:paraId="598F2EA5" w14:textId="77777777" w:rsidR="005238B2" w:rsidRPr="001B2C63" w:rsidRDefault="005238B2" w:rsidP="00EB4CD5">
                            <w:pPr>
                              <w:jc w:val="center"/>
                            </w:pPr>
                            <w:r w:rsidRPr="001B2C63">
                              <w:rPr>
                                <w:highlight w:val="yellow"/>
                              </w:rPr>
                              <w:t>Réf:</w:t>
                            </w:r>
                          </w:p>
                          <w:p w14:paraId="64FD5D69" w14:textId="77777777" w:rsidR="005238B2" w:rsidRPr="001B2C63" w:rsidRDefault="005238B2" w:rsidP="00EB4CD5"/>
                          <w:p w14:paraId="66F56D7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748242" w14:textId="77777777" w:rsidR="005238B2" w:rsidRPr="001B2C63" w:rsidRDefault="005238B2" w:rsidP="00EB4CD5">
                            <w:pPr>
                              <w:pStyle w:val="Heading1"/>
                              <w:tabs>
                                <w:tab w:val="left" w:pos="9781"/>
                              </w:tabs>
                              <w:rPr>
                                <w:rFonts w:hint="eastAsia"/>
                                <w:sz w:val="22"/>
                                <w:szCs w:val="22"/>
                              </w:rPr>
                            </w:pPr>
                            <w:bookmarkStart w:id="2440" w:name="_Toc8280362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40"/>
                            <w:r w:rsidRPr="001B2C63">
                              <w:rPr>
                                <w:sz w:val="22"/>
                                <w:szCs w:val="22"/>
                              </w:rPr>
                              <w:t xml:space="preserve"> </w:t>
                            </w:r>
                          </w:p>
                          <w:p w14:paraId="40B601A2" w14:textId="77777777" w:rsidR="005238B2" w:rsidRPr="001B2C63" w:rsidRDefault="005238B2" w:rsidP="00EB4CD5"/>
                          <w:p w14:paraId="21696DCF" w14:textId="77777777" w:rsidR="005238B2" w:rsidRPr="001B2C63" w:rsidRDefault="005238B2" w:rsidP="00EB4CD5">
                            <w:pPr>
                              <w:jc w:val="center"/>
                            </w:pPr>
                            <w:r w:rsidRPr="001B2C63">
                              <w:rPr>
                                <w:highlight w:val="yellow"/>
                              </w:rPr>
                              <w:t>Réf:</w:t>
                            </w:r>
                          </w:p>
                          <w:p w14:paraId="64A65C63" w14:textId="77777777" w:rsidR="005238B2" w:rsidRPr="001B2C63" w:rsidRDefault="005238B2" w:rsidP="00EB4CD5"/>
                          <w:p w14:paraId="5D33390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1F8D13" w14:textId="77777777" w:rsidR="005238B2" w:rsidRPr="001B2C63" w:rsidRDefault="005238B2" w:rsidP="00EB4CD5">
                            <w:pPr>
                              <w:pStyle w:val="Heading1"/>
                              <w:tabs>
                                <w:tab w:val="left" w:pos="9781"/>
                              </w:tabs>
                              <w:rPr>
                                <w:rFonts w:hint="eastAsia"/>
                                <w:sz w:val="22"/>
                                <w:szCs w:val="22"/>
                              </w:rPr>
                            </w:pPr>
                            <w:bookmarkStart w:id="2441" w:name="_Toc828036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41"/>
                            <w:r w:rsidRPr="001B2C63">
                              <w:rPr>
                                <w:sz w:val="22"/>
                                <w:szCs w:val="22"/>
                              </w:rPr>
                              <w:t xml:space="preserve"> </w:t>
                            </w:r>
                          </w:p>
                          <w:p w14:paraId="0273C8FB" w14:textId="77777777" w:rsidR="005238B2" w:rsidRPr="001B2C63" w:rsidRDefault="005238B2" w:rsidP="00EB4CD5"/>
                          <w:p w14:paraId="2EF1E5B4" w14:textId="77777777" w:rsidR="005238B2" w:rsidRPr="001B2C63" w:rsidRDefault="005238B2" w:rsidP="00EB4CD5">
                            <w:pPr>
                              <w:jc w:val="center"/>
                            </w:pPr>
                            <w:r w:rsidRPr="001B2C63">
                              <w:rPr>
                                <w:highlight w:val="yellow"/>
                              </w:rPr>
                              <w:t>Réf:</w:t>
                            </w:r>
                          </w:p>
                          <w:p w14:paraId="1105FDCB" w14:textId="77777777" w:rsidR="005238B2" w:rsidRPr="001B2C63" w:rsidRDefault="005238B2" w:rsidP="00EB4CD5"/>
                          <w:p w14:paraId="2DE5FF3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B7D53E5" w14:textId="77777777" w:rsidR="005238B2" w:rsidRPr="001B2C63" w:rsidRDefault="005238B2" w:rsidP="00EB4CD5">
                            <w:pPr>
                              <w:pStyle w:val="Heading1"/>
                              <w:tabs>
                                <w:tab w:val="left" w:pos="9781"/>
                              </w:tabs>
                              <w:rPr>
                                <w:rFonts w:hint="eastAsia"/>
                                <w:sz w:val="22"/>
                                <w:szCs w:val="22"/>
                              </w:rPr>
                            </w:pPr>
                            <w:bookmarkStart w:id="2442" w:name="_Toc8280362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42"/>
                            <w:r w:rsidRPr="001B2C63">
                              <w:rPr>
                                <w:sz w:val="22"/>
                                <w:szCs w:val="22"/>
                              </w:rPr>
                              <w:t xml:space="preserve"> </w:t>
                            </w:r>
                          </w:p>
                          <w:p w14:paraId="420873C0" w14:textId="77777777" w:rsidR="005238B2" w:rsidRPr="001B2C63" w:rsidRDefault="005238B2" w:rsidP="00EB4CD5"/>
                          <w:p w14:paraId="594D5475" w14:textId="77777777" w:rsidR="005238B2" w:rsidRPr="001B2C63" w:rsidRDefault="005238B2" w:rsidP="00EB4CD5">
                            <w:pPr>
                              <w:jc w:val="center"/>
                            </w:pPr>
                            <w:r w:rsidRPr="001B2C63">
                              <w:rPr>
                                <w:highlight w:val="yellow"/>
                              </w:rPr>
                              <w:t>Réf:</w:t>
                            </w:r>
                          </w:p>
                          <w:p w14:paraId="06ADDFD4" w14:textId="77777777" w:rsidR="005238B2" w:rsidRPr="001B2C63" w:rsidRDefault="005238B2" w:rsidP="00EB4CD5"/>
                          <w:p w14:paraId="57707AE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27637C" w14:textId="77777777" w:rsidR="005238B2" w:rsidRPr="001B2C63" w:rsidRDefault="005238B2" w:rsidP="00EB4CD5">
                            <w:pPr>
                              <w:pStyle w:val="Heading1"/>
                              <w:tabs>
                                <w:tab w:val="left" w:pos="9781"/>
                              </w:tabs>
                              <w:rPr>
                                <w:rFonts w:hint="eastAsia"/>
                                <w:sz w:val="22"/>
                                <w:szCs w:val="22"/>
                              </w:rPr>
                            </w:pPr>
                            <w:bookmarkStart w:id="2443" w:name="_Toc828036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43"/>
                            <w:r w:rsidRPr="001B2C63">
                              <w:rPr>
                                <w:sz w:val="22"/>
                                <w:szCs w:val="22"/>
                              </w:rPr>
                              <w:t xml:space="preserve"> </w:t>
                            </w:r>
                          </w:p>
                          <w:p w14:paraId="2F2039AE" w14:textId="77777777" w:rsidR="005238B2" w:rsidRPr="001B2C63" w:rsidRDefault="005238B2" w:rsidP="00EB4CD5"/>
                          <w:p w14:paraId="02519371" w14:textId="77777777" w:rsidR="005238B2" w:rsidRPr="001B2C63" w:rsidRDefault="005238B2" w:rsidP="00EB4CD5">
                            <w:pPr>
                              <w:jc w:val="center"/>
                            </w:pPr>
                            <w:r w:rsidRPr="001B2C63">
                              <w:rPr>
                                <w:highlight w:val="yellow"/>
                              </w:rPr>
                              <w:t>Réf:</w:t>
                            </w:r>
                          </w:p>
                          <w:p w14:paraId="0E92179E" w14:textId="77777777" w:rsidR="005238B2" w:rsidRPr="001B2C63" w:rsidRDefault="005238B2" w:rsidP="00EB4CD5"/>
                          <w:p w14:paraId="15A0B96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1F58D51" w14:textId="77777777" w:rsidR="005238B2" w:rsidRPr="001B2C63" w:rsidRDefault="005238B2" w:rsidP="00EB4CD5">
                            <w:pPr>
                              <w:pStyle w:val="Heading1"/>
                              <w:tabs>
                                <w:tab w:val="left" w:pos="9781"/>
                              </w:tabs>
                              <w:rPr>
                                <w:rFonts w:hint="eastAsia"/>
                                <w:sz w:val="22"/>
                                <w:szCs w:val="22"/>
                              </w:rPr>
                            </w:pPr>
                            <w:bookmarkStart w:id="2444" w:name="_Toc8280362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44"/>
                            <w:r w:rsidRPr="001B2C63">
                              <w:rPr>
                                <w:sz w:val="22"/>
                                <w:szCs w:val="22"/>
                              </w:rPr>
                              <w:t xml:space="preserve"> </w:t>
                            </w:r>
                          </w:p>
                          <w:p w14:paraId="543B41A7" w14:textId="77777777" w:rsidR="005238B2" w:rsidRPr="001B2C63" w:rsidRDefault="005238B2" w:rsidP="00EB4CD5"/>
                          <w:p w14:paraId="00528CB9" w14:textId="77777777" w:rsidR="005238B2" w:rsidRPr="001B2C63" w:rsidRDefault="005238B2" w:rsidP="00EB4CD5">
                            <w:pPr>
                              <w:jc w:val="center"/>
                            </w:pPr>
                            <w:r w:rsidRPr="001B2C63">
                              <w:rPr>
                                <w:highlight w:val="yellow"/>
                              </w:rPr>
                              <w:t>Réf:</w:t>
                            </w:r>
                          </w:p>
                          <w:p w14:paraId="79ED3BA4" w14:textId="77777777" w:rsidR="005238B2" w:rsidRPr="001B2C63" w:rsidRDefault="005238B2" w:rsidP="00EB4CD5"/>
                          <w:p w14:paraId="1D1609C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80E6AF" w14:textId="77777777" w:rsidR="005238B2" w:rsidRPr="001B2C63" w:rsidRDefault="005238B2" w:rsidP="00EB4CD5">
                            <w:pPr>
                              <w:pStyle w:val="Heading1"/>
                              <w:tabs>
                                <w:tab w:val="left" w:pos="9781"/>
                              </w:tabs>
                              <w:rPr>
                                <w:rFonts w:hint="eastAsia"/>
                                <w:sz w:val="22"/>
                                <w:szCs w:val="22"/>
                              </w:rPr>
                            </w:pPr>
                            <w:bookmarkStart w:id="2445" w:name="_Toc828036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45"/>
                            <w:r w:rsidRPr="001B2C63">
                              <w:rPr>
                                <w:sz w:val="22"/>
                                <w:szCs w:val="22"/>
                              </w:rPr>
                              <w:t xml:space="preserve"> </w:t>
                            </w:r>
                          </w:p>
                          <w:p w14:paraId="791EC2E7" w14:textId="77777777" w:rsidR="005238B2" w:rsidRPr="001B2C63" w:rsidRDefault="005238B2" w:rsidP="00EB4CD5"/>
                          <w:p w14:paraId="2C281786" w14:textId="77777777" w:rsidR="005238B2" w:rsidRPr="001B2C63" w:rsidRDefault="005238B2" w:rsidP="00EB4CD5">
                            <w:pPr>
                              <w:jc w:val="center"/>
                            </w:pPr>
                            <w:r w:rsidRPr="001B2C63">
                              <w:rPr>
                                <w:highlight w:val="yellow"/>
                              </w:rPr>
                              <w:t>Réf:</w:t>
                            </w:r>
                          </w:p>
                          <w:p w14:paraId="191B300C" w14:textId="77777777" w:rsidR="005238B2" w:rsidRPr="001B2C63" w:rsidRDefault="005238B2" w:rsidP="00EB4CD5"/>
                          <w:p w14:paraId="430EF0F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3ED47A" w14:textId="77777777" w:rsidR="005238B2" w:rsidRPr="001B2C63" w:rsidRDefault="005238B2" w:rsidP="00EB4CD5">
                            <w:pPr>
                              <w:pStyle w:val="Heading1"/>
                              <w:tabs>
                                <w:tab w:val="left" w:pos="9781"/>
                              </w:tabs>
                              <w:rPr>
                                <w:rFonts w:hint="eastAsia"/>
                                <w:sz w:val="22"/>
                                <w:szCs w:val="22"/>
                              </w:rPr>
                            </w:pPr>
                            <w:bookmarkStart w:id="2446" w:name="_Toc8280362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446"/>
                            <w:r w:rsidRPr="001B2C63">
                              <w:rPr>
                                <w:sz w:val="22"/>
                                <w:szCs w:val="22"/>
                              </w:rPr>
                              <w:t xml:space="preserve"> </w:t>
                            </w:r>
                          </w:p>
                          <w:p w14:paraId="186A0E43" w14:textId="77777777" w:rsidR="005238B2" w:rsidRPr="001B2C63" w:rsidRDefault="005238B2" w:rsidP="00EB4CD5"/>
                          <w:p w14:paraId="37B1CDD2" w14:textId="77777777" w:rsidR="005238B2" w:rsidRPr="001B2C63" w:rsidRDefault="005238B2" w:rsidP="00EB4CD5">
                            <w:pPr>
                              <w:jc w:val="center"/>
                            </w:pPr>
                            <w:r w:rsidRPr="001B2C63">
                              <w:rPr>
                                <w:highlight w:val="yellow"/>
                              </w:rPr>
                              <w:t>Réf:</w:t>
                            </w:r>
                          </w:p>
                          <w:p w14:paraId="3B31D4F2" w14:textId="77777777" w:rsidR="005238B2" w:rsidRPr="001B2C63" w:rsidRDefault="005238B2" w:rsidP="00EB4CD5"/>
                          <w:p w14:paraId="01C311B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38B9676" w14:textId="77777777" w:rsidR="005238B2" w:rsidRPr="001B2C63" w:rsidRDefault="005238B2" w:rsidP="00EB4CD5">
                            <w:pPr>
                              <w:pStyle w:val="Heading1"/>
                              <w:tabs>
                                <w:tab w:val="left" w:pos="9781"/>
                              </w:tabs>
                              <w:rPr>
                                <w:rFonts w:hint="eastAsia"/>
                                <w:sz w:val="22"/>
                                <w:szCs w:val="22"/>
                              </w:rPr>
                            </w:pPr>
                            <w:bookmarkStart w:id="2447" w:name="_Toc828036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47"/>
                            <w:r w:rsidRPr="001B2C63">
                              <w:rPr>
                                <w:sz w:val="22"/>
                                <w:szCs w:val="22"/>
                              </w:rPr>
                              <w:t xml:space="preserve"> </w:t>
                            </w:r>
                          </w:p>
                          <w:p w14:paraId="0D1805D0" w14:textId="77777777" w:rsidR="005238B2" w:rsidRPr="001B2C63" w:rsidRDefault="005238B2" w:rsidP="00EB4CD5"/>
                          <w:p w14:paraId="6DA3B7FA" w14:textId="77777777" w:rsidR="005238B2" w:rsidRPr="001B2C63" w:rsidRDefault="005238B2" w:rsidP="00EB4CD5">
                            <w:pPr>
                              <w:jc w:val="center"/>
                            </w:pPr>
                            <w:r w:rsidRPr="001B2C63">
                              <w:rPr>
                                <w:highlight w:val="yellow"/>
                              </w:rPr>
                              <w:t>Réf:</w:t>
                            </w:r>
                          </w:p>
                          <w:p w14:paraId="3CD5F399" w14:textId="77777777" w:rsidR="005238B2" w:rsidRPr="001B2C63" w:rsidRDefault="005238B2" w:rsidP="00EB4CD5"/>
                          <w:p w14:paraId="76EEFF2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9BEB14A" w14:textId="77777777" w:rsidR="005238B2" w:rsidRPr="001B2C63" w:rsidRDefault="005238B2" w:rsidP="00EB4CD5">
                            <w:pPr>
                              <w:pStyle w:val="Heading1"/>
                              <w:tabs>
                                <w:tab w:val="left" w:pos="9781"/>
                              </w:tabs>
                              <w:rPr>
                                <w:rFonts w:hint="eastAsia"/>
                                <w:sz w:val="22"/>
                                <w:szCs w:val="22"/>
                              </w:rPr>
                            </w:pPr>
                            <w:bookmarkStart w:id="2448" w:name="_Toc8280363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48"/>
                            <w:r w:rsidRPr="001B2C63">
                              <w:rPr>
                                <w:sz w:val="22"/>
                                <w:szCs w:val="22"/>
                              </w:rPr>
                              <w:t xml:space="preserve"> </w:t>
                            </w:r>
                          </w:p>
                          <w:p w14:paraId="33A43A20" w14:textId="77777777" w:rsidR="005238B2" w:rsidRPr="001B2C63" w:rsidRDefault="005238B2" w:rsidP="00EB4CD5"/>
                          <w:p w14:paraId="3E56BA16" w14:textId="77777777" w:rsidR="005238B2" w:rsidRPr="001B2C63" w:rsidRDefault="005238B2" w:rsidP="00EB4CD5">
                            <w:pPr>
                              <w:jc w:val="center"/>
                            </w:pPr>
                            <w:r w:rsidRPr="001B2C63">
                              <w:rPr>
                                <w:highlight w:val="yellow"/>
                              </w:rPr>
                              <w:t>Réf:</w:t>
                            </w:r>
                          </w:p>
                          <w:p w14:paraId="202DBD61" w14:textId="77777777" w:rsidR="005238B2" w:rsidRPr="001B2C63" w:rsidRDefault="005238B2" w:rsidP="00EB4CD5"/>
                          <w:p w14:paraId="15C6EE7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B7C006" w14:textId="77777777" w:rsidR="005238B2" w:rsidRPr="001B2C63" w:rsidRDefault="005238B2" w:rsidP="00EB4CD5">
                            <w:pPr>
                              <w:pStyle w:val="Heading1"/>
                              <w:tabs>
                                <w:tab w:val="left" w:pos="9781"/>
                              </w:tabs>
                              <w:rPr>
                                <w:rFonts w:hint="eastAsia"/>
                                <w:sz w:val="22"/>
                                <w:szCs w:val="22"/>
                              </w:rPr>
                            </w:pPr>
                            <w:bookmarkStart w:id="2449" w:name="_Toc828036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49"/>
                            <w:r w:rsidRPr="001B2C63">
                              <w:rPr>
                                <w:sz w:val="22"/>
                                <w:szCs w:val="22"/>
                              </w:rPr>
                              <w:t xml:space="preserve"> </w:t>
                            </w:r>
                          </w:p>
                          <w:p w14:paraId="234E69C4" w14:textId="77777777" w:rsidR="005238B2" w:rsidRPr="001B2C63" w:rsidRDefault="005238B2" w:rsidP="00EB4CD5"/>
                          <w:p w14:paraId="123C57E7" w14:textId="77777777" w:rsidR="005238B2" w:rsidRPr="001B2C63" w:rsidRDefault="005238B2" w:rsidP="00EB4CD5">
                            <w:pPr>
                              <w:jc w:val="center"/>
                            </w:pPr>
                            <w:r w:rsidRPr="001B2C63">
                              <w:rPr>
                                <w:highlight w:val="yellow"/>
                              </w:rPr>
                              <w:t>Réf:</w:t>
                            </w:r>
                          </w:p>
                          <w:p w14:paraId="3004E846" w14:textId="77777777" w:rsidR="005238B2" w:rsidRPr="001B2C63" w:rsidRDefault="005238B2" w:rsidP="00EB4CD5"/>
                          <w:p w14:paraId="474F977A"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2450" w:name="_Toc8280363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450"/>
                            <w:r w:rsidRPr="001B2C63">
                              <w:rPr>
                                <w:sz w:val="22"/>
                                <w:szCs w:val="22"/>
                              </w:rPr>
                              <w:t xml:space="preserve"> </w:t>
                            </w:r>
                          </w:p>
                          <w:p w14:paraId="5372F930" w14:textId="77777777" w:rsidR="005238B2" w:rsidRPr="001B2C63" w:rsidRDefault="005238B2" w:rsidP="00EB4CD5"/>
                          <w:p w14:paraId="7CCE866B" w14:textId="77777777" w:rsidR="005238B2" w:rsidRPr="001B2C63" w:rsidRDefault="005238B2" w:rsidP="00EB4CD5">
                            <w:pPr>
                              <w:jc w:val="center"/>
                            </w:pPr>
                            <w:r w:rsidRPr="001B2C63">
                              <w:rPr>
                                <w:highlight w:val="yellow"/>
                              </w:rPr>
                              <w:t>Réf:</w:t>
                            </w:r>
                          </w:p>
                          <w:p w14:paraId="1A07AADD" w14:textId="77777777" w:rsidR="005238B2" w:rsidRPr="001B2C63" w:rsidRDefault="005238B2" w:rsidP="00EB4CD5"/>
                          <w:p w14:paraId="33329AA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63E59D" w14:textId="77777777" w:rsidR="005238B2" w:rsidRPr="001B2C63" w:rsidRDefault="005238B2" w:rsidP="00EB4CD5">
                            <w:pPr>
                              <w:pStyle w:val="Heading1"/>
                              <w:tabs>
                                <w:tab w:val="left" w:pos="9781"/>
                              </w:tabs>
                              <w:rPr>
                                <w:rFonts w:hint="eastAsia"/>
                                <w:sz w:val="22"/>
                                <w:szCs w:val="22"/>
                              </w:rPr>
                            </w:pPr>
                            <w:bookmarkStart w:id="2451" w:name="_Toc828036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51"/>
                            <w:r w:rsidRPr="001B2C63">
                              <w:rPr>
                                <w:sz w:val="22"/>
                                <w:szCs w:val="22"/>
                              </w:rPr>
                              <w:t xml:space="preserve"> </w:t>
                            </w:r>
                          </w:p>
                          <w:p w14:paraId="0E6C95EC" w14:textId="77777777" w:rsidR="005238B2" w:rsidRPr="001B2C63" w:rsidRDefault="005238B2" w:rsidP="00EB4CD5"/>
                          <w:p w14:paraId="76C0490F" w14:textId="77777777" w:rsidR="005238B2" w:rsidRPr="001B2C63" w:rsidRDefault="005238B2" w:rsidP="00EB4CD5">
                            <w:pPr>
                              <w:jc w:val="center"/>
                            </w:pPr>
                            <w:r w:rsidRPr="001B2C63">
                              <w:rPr>
                                <w:highlight w:val="yellow"/>
                              </w:rPr>
                              <w:t>Réf:</w:t>
                            </w:r>
                          </w:p>
                          <w:p w14:paraId="49BFCBD8" w14:textId="77777777" w:rsidR="005238B2" w:rsidRPr="001B2C63" w:rsidRDefault="005238B2" w:rsidP="00EB4CD5"/>
                          <w:p w14:paraId="5DFBFFF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98D45F" w14:textId="77777777" w:rsidR="005238B2" w:rsidRPr="001B2C63" w:rsidRDefault="005238B2" w:rsidP="00EB4CD5">
                            <w:pPr>
                              <w:pStyle w:val="Heading1"/>
                              <w:tabs>
                                <w:tab w:val="left" w:pos="9781"/>
                              </w:tabs>
                              <w:rPr>
                                <w:rFonts w:hint="eastAsia"/>
                                <w:sz w:val="22"/>
                                <w:szCs w:val="22"/>
                              </w:rPr>
                            </w:pPr>
                            <w:bookmarkStart w:id="2452" w:name="_Toc8280363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52"/>
                            <w:r w:rsidRPr="001B2C63">
                              <w:rPr>
                                <w:sz w:val="22"/>
                                <w:szCs w:val="22"/>
                              </w:rPr>
                              <w:t xml:space="preserve"> </w:t>
                            </w:r>
                          </w:p>
                          <w:p w14:paraId="2D180838" w14:textId="77777777" w:rsidR="005238B2" w:rsidRPr="001B2C63" w:rsidRDefault="005238B2" w:rsidP="00EB4CD5"/>
                          <w:p w14:paraId="0E001FAB" w14:textId="77777777" w:rsidR="005238B2" w:rsidRPr="001B2C63" w:rsidRDefault="005238B2" w:rsidP="00EB4CD5">
                            <w:pPr>
                              <w:jc w:val="center"/>
                            </w:pPr>
                            <w:r w:rsidRPr="001B2C63">
                              <w:rPr>
                                <w:highlight w:val="yellow"/>
                              </w:rPr>
                              <w:t>Réf:</w:t>
                            </w:r>
                          </w:p>
                          <w:p w14:paraId="35CB9600" w14:textId="77777777" w:rsidR="005238B2" w:rsidRPr="001B2C63" w:rsidRDefault="005238B2" w:rsidP="00EB4CD5"/>
                          <w:p w14:paraId="5E463E4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7D070E1" w14:textId="77777777" w:rsidR="005238B2" w:rsidRPr="001B2C63" w:rsidRDefault="005238B2" w:rsidP="00EB4CD5">
                            <w:pPr>
                              <w:pStyle w:val="Heading1"/>
                              <w:tabs>
                                <w:tab w:val="left" w:pos="9781"/>
                              </w:tabs>
                              <w:rPr>
                                <w:rFonts w:hint="eastAsia"/>
                                <w:sz w:val="22"/>
                                <w:szCs w:val="22"/>
                              </w:rPr>
                            </w:pPr>
                            <w:bookmarkStart w:id="2453" w:name="_Toc828036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53"/>
                            <w:r w:rsidRPr="001B2C63">
                              <w:rPr>
                                <w:sz w:val="22"/>
                                <w:szCs w:val="22"/>
                              </w:rPr>
                              <w:t xml:space="preserve"> </w:t>
                            </w:r>
                          </w:p>
                          <w:p w14:paraId="228732F8" w14:textId="77777777" w:rsidR="005238B2" w:rsidRPr="001B2C63" w:rsidRDefault="005238B2" w:rsidP="00EB4CD5"/>
                          <w:p w14:paraId="37BB15A8" w14:textId="77777777" w:rsidR="005238B2" w:rsidRPr="001B2C63" w:rsidRDefault="005238B2" w:rsidP="00EB4CD5">
                            <w:pPr>
                              <w:jc w:val="center"/>
                            </w:pPr>
                            <w:r w:rsidRPr="001B2C63">
                              <w:rPr>
                                <w:highlight w:val="yellow"/>
                              </w:rPr>
                              <w:t>Réf:</w:t>
                            </w:r>
                          </w:p>
                          <w:p w14:paraId="1F3AA566" w14:textId="77777777" w:rsidR="005238B2" w:rsidRPr="001B2C63" w:rsidRDefault="005238B2" w:rsidP="00EB4CD5"/>
                          <w:p w14:paraId="27E80BF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1F5793" w14:textId="77777777" w:rsidR="005238B2" w:rsidRPr="001B2C63" w:rsidRDefault="005238B2" w:rsidP="00EB4CD5">
                            <w:pPr>
                              <w:pStyle w:val="Heading1"/>
                              <w:tabs>
                                <w:tab w:val="left" w:pos="9781"/>
                              </w:tabs>
                              <w:rPr>
                                <w:rFonts w:hint="eastAsia"/>
                                <w:sz w:val="22"/>
                                <w:szCs w:val="22"/>
                              </w:rPr>
                            </w:pPr>
                            <w:bookmarkStart w:id="2454" w:name="_Toc8280363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454"/>
                            <w:r w:rsidRPr="001B2C63">
                              <w:rPr>
                                <w:sz w:val="22"/>
                                <w:szCs w:val="22"/>
                              </w:rPr>
                              <w:t xml:space="preserve"> </w:t>
                            </w:r>
                          </w:p>
                          <w:p w14:paraId="296F6444" w14:textId="77777777" w:rsidR="005238B2" w:rsidRPr="001B2C63" w:rsidRDefault="005238B2" w:rsidP="00EB4CD5"/>
                          <w:p w14:paraId="31665195" w14:textId="77777777" w:rsidR="005238B2" w:rsidRPr="001B2C63" w:rsidRDefault="005238B2" w:rsidP="00EB4CD5">
                            <w:pPr>
                              <w:jc w:val="center"/>
                            </w:pPr>
                            <w:r w:rsidRPr="001B2C63">
                              <w:rPr>
                                <w:highlight w:val="yellow"/>
                              </w:rPr>
                              <w:t>Réf:</w:t>
                            </w:r>
                          </w:p>
                          <w:p w14:paraId="3D54828B" w14:textId="77777777" w:rsidR="005238B2" w:rsidRPr="001B2C63" w:rsidRDefault="005238B2" w:rsidP="00EB4CD5"/>
                          <w:p w14:paraId="6E20D7E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08793C" w14:textId="77777777" w:rsidR="005238B2" w:rsidRPr="001B2C63" w:rsidRDefault="005238B2" w:rsidP="00EB4CD5">
                            <w:pPr>
                              <w:pStyle w:val="Heading1"/>
                              <w:tabs>
                                <w:tab w:val="left" w:pos="9781"/>
                              </w:tabs>
                              <w:rPr>
                                <w:rFonts w:hint="eastAsia"/>
                                <w:sz w:val="22"/>
                                <w:szCs w:val="22"/>
                              </w:rPr>
                            </w:pPr>
                            <w:bookmarkStart w:id="2455" w:name="_Toc828036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55"/>
                            <w:r w:rsidRPr="001B2C63">
                              <w:rPr>
                                <w:sz w:val="22"/>
                                <w:szCs w:val="22"/>
                              </w:rPr>
                              <w:t xml:space="preserve"> </w:t>
                            </w:r>
                          </w:p>
                          <w:p w14:paraId="491FE06B" w14:textId="77777777" w:rsidR="005238B2" w:rsidRPr="001B2C63" w:rsidRDefault="005238B2" w:rsidP="00EB4CD5"/>
                          <w:p w14:paraId="66F138D1" w14:textId="77777777" w:rsidR="005238B2" w:rsidRPr="001B2C63" w:rsidRDefault="005238B2" w:rsidP="00EB4CD5">
                            <w:pPr>
                              <w:jc w:val="center"/>
                            </w:pPr>
                            <w:r w:rsidRPr="001B2C63">
                              <w:rPr>
                                <w:highlight w:val="yellow"/>
                              </w:rPr>
                              <w:t>Réf:</w:t>
                            </w:r>
                          </w:p>
                          <w:p w14:paraId="4F1DA2DC" w14:textId="77777777" w:rsidR="005238B2" w:rsidRPr="001B2C63" w:rsidRDefault="005238B2" w:rsidP="00EB4CD5"/>
                          <w:p w14:paraId="3EFDB23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5AA5E64" w14:textId="77777777" w:rsidR="005238B2" w:rsidRPr="001B2C63" w:rsidRDefault="005238B2" w:rsidP="00EB4CD5">
                            <w:pPr>
                              <w:pStyle w:val="Heading1"/>
                              <w:tabs>
                                <w:tab w:val="left" w:pos="9781"/>
                              </w:tabs>
                              <w:rPr>
                                <w:rFonts w:hint="eastAsia"/>
                                <w:sz w:val="22"/>
                                <w:szCs w:val="22"/>
                              </w:rPr>
                            </w:pPr>
                            <w:bookmarkStart w:id="2456" w:name="_Toc8280363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56"/>
                            <w:r w:rsidRPr="001B2C63">
                              <w:rPr>
                                <w:sz w:val="22"/>
                                <w:szCs w:val="22"/>
                              </w:rPr>
                              <w:t xml:space="preserve"> </w:t>
                            </w:r>
                          </w:p>
                          <w:p w14:paraId="13F3F294" w14:textId="77777777" w:rsidR="005238B2" w:rsidRPr="001B2C63" w:rsidRDefault="005238B2" w:rsidP="00EB4CD5"/>
                          <w:p w14:paraId="10ADDFDA" w14:textId="77777777" w:rsidR="005238B2" w:rsidRPr="001B2C63" w:rsidRDefault="005238B2" w:rsidP="00EB4CD5">
                            <w:pPr>
                              <w:jc w:val="center"/>
                            </w:pPr>
                            <w:r w:rsidRPr="001B2C63">
                              <w:rPr>
                                <w:highlight w:val="yellow"/>
                              </w:rPr>
                              <w:t>Réf:</w:t>
                            </w:r>
                          </w:p>
                          <w:p w14:paraId="797157A1" w14:textId="77777777" w:rsidR="005238B2" w:rsidRPr="001B2C63" w:rsidRDefault="005238B2" w:rsidP="00EB4CD5"/>
                          <w:p w14:paraId="0C3BA67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6ECB92" w14:textId="77777777" w:rsidR="005238B2" w:rsidRPr="001B2C63" w:rsidRDefault="005238B2" w:rsidP="00EB4CD5">
                            <w:pPr>
                              <w:pStyle w:val="Heading1"/>
                              <w:tabs>
                                <w:tab w:val="left" w:pos="9781"/>
                              </w:tabs>
                              <w:rPr>
                                <w:rFonts w:hint="eastAsia"/>
                                <w:sz w:val="22"/>
                                <w:szCs w:val="22"/>
                              </w:rPr>
                            </w:pPr>
                            <w:bookmarkStart w:id="2457" w:name="_Toc828036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57"/>
                            <w:r w:rsidRPr="001B2C63">
                              <w:rPr>
                                <w:sz w:val="22"/>
                                <w:szCs w:val="22"/>
                              </w:rPr>
                              <w:t xml:space="preserve"> </w:t>
                            </w:r>
                          </w:p>
                          <w:p w14:paraId="208488CB" w14:textId="77777777" w:rsidR="005238B2" w:rsidRPr="001B2C63" w:rsidRDefault="005238B2" w:rsidP="00EB4CD5"/>
                          <w:p w14:paraId="178084AD" w14:textId="77777777" w:rsidR="005238B2" w:rsidRPr="001B2C63" w:rsidRDefault="005238B2" w:rsidP="00EB4CD5">
                            <w:pPr>
                              <w:jc w:val="center"/>
                            </w:pPr>
                            <w:r w:rsidRPr="001B2C63">
                              <w:rPr>
                                <w:highlight w:val="yellow"/>
                              </w:rPr>
                              <w:t>Réf:</w:t>
                            </w:r>
                          </w:p>
                          <w:p w14:paraId="386EABC7" w14:textId="77777777" w:rsidR="005238B2" w:rsidRPr="001B2C63" w:rsidRDefault="005238B2" w:rsidP="00EB4CD5"/>
                          <w:p w14:paraId="08C0BD59"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52CC0D1" w14:textId="77777777" w:rsidR="005238B2" w:rsidRPr="001B2C63" w:rsidRDefault="005238B2" w:rsidP="00EB4CD5">
                            <w:pPr>
                              <w:pStyle w:val="Heading1"/>
                              <w:tabs>
                                <w:tab w:val="left" w:pos="9781"/>
                              </w:tabs>
                              <w:rPr>
                                <w:rFonts w:hint="eastAsia"/>
                                <w:sz w:val="22"/>
                                <w:szCs w:val="22"/>
                              </w:rPr>
                            </w:pPr>
                            <w:bookmarkStart w:id="2458" w:name="_Toc8280364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58"/>
                            <w:r w:rsidRPr="001B2C63">
                              <w:rPr>
                                <w:sz w:val="22"/>
                                <w:szCs w:val="22"/>
                              </w:rPr>
                              <w:t xml:space="preserve"> </w:t>
                            </w:r>
                          </w:p>
                          <w:p w14:paraId="00EE08B1" w14:textId="77777777" w:rsidR="005238B2" w:rsidRPr="001B2C63" w:rsidRDefault="005238B2" w:rsidP="00EB4CD5"/>
                          <w:p w14:paraId="46D01DF5" w14:textId="77777777" w:rsidR="005238B2" w:rsidRPr="001B2C63" w:rsidRDefault="005238B2" w:rsidP="00EB4CD5">
                            <w:pPr>
                              <w:jc w:val="center"/>
                            </w:pPr>
                            <w:r w:rsidRPr="001B2C63">
                              <w:rPr>
                                <w:highlight w:val="yellow"/>
                              </w:rPr>
                              <w:t>Réf:</w:t>
                            </w:r>
                          </w:p>
                          <w:p w14:paraId="391A0790" w14:textId="77777777" w:rsidR="005238B2" w:rsidRPr="001B2C63" w:rsidRDefault="005238B2" w:rsidP="00EB4CD5"/>
                          <w:p w14:paraId="36A0F02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2A2E5C" w14:textId="77777777" w:rsidR="005238B2" w:rsidRPr="001B2C63" w:rsidRDefault="005238B2" w:rsidP="00EB4CD5">
                            <w:pPr>
                              <w:pStyle w:val="Heading1"/>
                              <w:tabs>
                                <w:tab w:val="left" w:pos="9781"/>
                              </w:tabs>
                              <w:rPr>
                                <w:rFonts w:hint="eastAsia"/>
                                <w:sz w:val="22"/>
                                <w:szCs w:val="22"/>
                              </w:rPr>
                            </w:pPr>
                            <w:bookmarkStart w:id="2459" w:name="_Toc828036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59"/>
                            <w:r w:rsidRPr="001B2C63">
                              <w:rPr>
                                <w:sz w:val="22"/>
                                <w:szCs w:val="22"/>
                              </w:rPr>
                              <w:t xml:space="preserve"> </w:t>
                            </w:r>
                          </w:p>
                          <w:p w14:paraId="0841549E" w14:textId="77777777" w:rsidR="005238B2" w:rsidRPr="001B2C63" w:rsidRDefault="005238B2" w:rsidP="00EB4CD5"/>
                          <w:p w14:paraId="4D57F908" w14:textId="77777777" w:rsidR="005238B2" w:rsidRPr="001B2C63" w:rsidRDefault="005238B2" w:rsidP="00EB4CD5">
                            <w:pPr>
                              <w:jc w:val="center"/>
                            </w:pPr>
                            <w:r w:rsidRPr="001B2C63">
                              <w:rPr>
                                <w:highlight w:val="yellow"/>
                              </w:rPr>
                              <w:t>Réf:</w:t>
                            </w:r>
                          </w:p>
                          <w:p w14:paraId="42F97442" w14:textId="77777777" w:rsidR="005238B2" w:rsidRPr="001B2C63" w:rsidRDefault="005238B2" w:rsidP="00EB4CD5"/>
                          <w:p w14:paraId="76EDE55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83FA86" w14:textId="77777777" w:rsidR="005238B2" w:rsidRPr="001B2C63" w:rsidRDefault="005238B2" w:rsidP="00EB4CD5">
                            <w:pPr>
                              <w:pStyle w:val="Heading1"/>
                              <w:tabs>
                                <w:tab w:val="left" w:pos="9781"/>
                              </w:tabs>
                              <w:rPr>
                                <w:rFonts w:hint="eastAsia"/>
                                <w:sz w:val="22"/>
                                <w:szCs w:val="22"/>
                              </w:rPr>
                            </w:pPr>
                            <w:bookmarkStart w:id="2460" w:name="_Toc8280364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60"/>
                            <w:r w:rsidRPr="001B2C63">
                              <w:rPr>
                                <w:sz w:val="22"/>
                                <w:szCs w:val="22"/>
                              </w:rPr>
                              <w:t xml:space="preserve"> </w:t>
                            </w:r>
                          </w:p>
                          <w:p w14:paraId="252E97E9" w14:textId="77777777" w:rsidR="005238B2" w:rsidRPr="001B2C63" w:rsidRDefault="005238B2" w:rsidP="00EB4CD5"/>
                          <w:p w14:paraId="07868616" w14:textId="77777777" w:rsidR="005238B2" w:rsidRPr="001B2C63" w:rsidRDefault="005238B2" w:rsidP="00EB4CD5">
                            <w:pPr>
                              <w:jc w:val="center"/>
                            </w:pPr>
                            <w:r w:rsidRPr="001B2C63">
                              <w:rPr>
                                <w:highlight w:val="yellow"/>
                              </w:rPr>
                              <w:t>Réf:</w:t>
                            </w:r>
                          </w:p>
                          <w:p w14:paraId="4ED2B58F" w14:textId="77777777" w:rsidR="005238B2" w:rsidRPr="001B2C63" w:rsidRDefault="005238B2" w:rsidP="00EB4CD5"/>
                          <w:p w14:paraId="048C184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D8D044A" w14:textId="77777777" w:rsidR="005238B2" w:rsidRPr="001B2C63" w:rsidRDefault="005238B2" w:rsidP="00EB4CD5">
                            <w:pPr>
                              <w:pStyle w:val="Heading1"/>
                              <w:tabs>
                                <w:tab w:val="left" w:pos="9781"/>
                              </w:tabs>
                              <w:rPr>
                                <w:rFonts w:hint="eastAsia"/>
                                <w:sz w:val="22"/>
                                <w:szCs w:val="22"/>
                              </w:rPr>
                            </w:pPr>
                            <w:bookmarkStart w:id="2461" w:name="_Toc828036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61"/>
                            <w:r w:rsidRPr="001B2C63">
                              <w:rPr>
                                <w:sz w:val="22"/>
                                <w:szCs w:val="22"/>
                              </w:rPr>
                              <w:t xml:space="preserve"> </w:t>
                            </w:r>
                          </w:p>
                          <w:p w14:paraId="75EA34D7" w14:textId="77777777" w:rsidR="005238B2" w:rsidRPr="001B2C63" w:rsidRDefault="005238B2" w:rsidP="00EB4CD5"/>
                          <w:p w14:paraId="34FA1185" w14:textId="77777777" w:rsidR="005238B2" w:rsidRPr="001B2C63" w:rsidRDefault="005238B2" w:rsidP="00EB4CD5">
                            <w:pPr>
                              <w:jc w:val="center"/>
                            </w:pPr>
                            <w:r w:rsidRPr="001B2C63">
                              <w:rPr>
                                <w:highlight w:val="yellow"/>
                              </w:rPr>
                              <w:t>Réf:</w:t>
                            </w:r>
                          </w:p>
                          <w:p w14:paraId="787EE711" w14:textId="77777777" w:rsidR="005238B2" w:rsidRPr="001B2C63" w:rsidRDefault="005238B2" w:rsidP="00EB4CD5"/>
                          <w:p w14:paraId="3773698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1A3CDFC" w14:textId="77777777" w:rsidR="005238B2" w:rsidRPr="001B2C63" w:rsidRDefault="005238B2" w:rsidP="00EB4CD5">
                            <w:pPr>
                              <w:pStyle w:val="Heading1"/>
                              <w:tabs>
                                <w:tab w:val="left" w:pos="9781"/>
                              </w:tabs>
                              <w:rPr>
                                <w:rFonts w:hint="eastAsia"/>
                                <w:sz w:val="22"/>
                                <w:szCs w:val="22"/>
                              </w:rPr>
                            </w:pPr>
                            <w:bookmarkStart w:id="2462" w:name="_Toc8280364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462"/>
                            <w:r w:rsidRPr="001B2C63">
                              <w:rPr>
                                <w:sz w:val="22"/>
                                <w:szCs w:val="22"/>
                              </w:rPr>
                              <w:t xml:space="preserve"> </w:t>
                            </w:r>
                          </w:p>
                          <w:p w14:paraId="64221F00" w14:textId="77777777" w:rsidR="005238B2" w:rsidRPr="001B2C63" w:rsidRDefault="005238B2" w:rsidP="00EB4CD5"/>
                          <w:p w14:paraId="0C0C36C5" w14:textId="77777777" w:rsidR="005238B2" w:rsidRPr="001B2C63" w:rsidRDefault="005238B2" w:rsidP="00EB4CD5">
                            <w:pPr>
                              <w:jc w:val="center"/>
                            </w:pPr>
                            <w:r w:rsidRPr="001B2C63">
                              <w:rPr>
                                <w:highlight w:val="yellow"/>
                              </w:rPr>
                              <w:t>Réf:</w:t>
                            </w:r>
                          </w:p>
                          <w:p w14:paraId="4B9DC908" w14:textId="77777777" w:rsidR="005238B2" w:rsidRPr="001B2C63" w:rsidRDefault="005238B2" w:rsidP="00EB4CD5"/>
                          <w:p w14:paraId="7F360AD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4B29F5" w14:textId="77777777" w:rsidR="005238B2" w:rsidRPr="001B2C63" w:rsidRDefault="005238B2" w:rsidP="00EB4CD5">
                            <w:pPr>
                              <w:pStyle w:val="Heading1"/>
                              <w:tabs>
                                <w:tab w:val="left" w:pos="9781"/>
                              </w:tabs>
                              <w:rPr>
                                <w:rFonts w:hint="eastAsia"/>
                                <w:sz w:val="22"/>
                                <w:szCs w:val="22"/>
                              </w:rPr>
                            </w:pPr>
                            <w:bookmarkStart w:id="2463" w:name="_Toc828036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63"/>
                            <w:r w:rsidRPr="001B2C63">
                              <w:rPr>
                                <w:sz w:val="22"/>
                                <w:szCs w:val="22"/>
                              </w:rPr>
                              <w:t xml:space="preserve"> </w:t>
                            </w:r>
                          </w:p>
                          <w:p w14:paraId="7995710B" w14:textId="77777777" w:rsidR="005238B2" w:rsidRPr="001B2C63" w:rsidRDefault="005238B2" w:rsidP="00EB4CD5"/>
                          <w:p w14:paraId="751EB96A" w14:textId="77777777" w:rsidR="005238B2" w:rsidRPr="001B2C63" w:rsidRDefault="005238B2" w:rsidP="00EB4CD5">
                            <w:pPr>
                              <w:jc w:val="center"/>
                            </w:pPr>
                            <w:r w:rsidRPr="001B2C63">
                              <w:rPr>
                                <w:highlight w:val="yellow"/>
                              </w:rPr>
                              <w:t>Réf:</w:t>
                            </w:r>
                          </w:p>
                          <w:p w14:paraId="36BC129E" w14:textId="77777777" w:rsidR="005238B2" w:rsidRPr="001B2C63" w:rsidRDefault="005238B2" w:rsidP="00EB4CD5"/>
                          <w:p w14:paraId="6822FBA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1D4814" w14:textId="77777777" w:rsidR="005238B2" w:rsidRPr="001B2C63" w:rsidRDefault="005238B2" w:rsidP="00EB4CD5">
                            <w:pPr>
                              <w:pStyle w:val="Heading1"/>
                              <w:tabs>
                                <w:tab w:val="left" w:pos="9781"/>
                              </w:tabs>
                              <w:rPr>
                                <w:rFonts w:hint="eastAsia"/>
                                <w:sz w:val="22"/>
                                <w:szCs w:val="22"/>
                              </w:rPr>
                            </w:pPr>
                            <w:bookmarkStart w:id="2464" w:name="_Toc8280364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64"/>
                            <w:r w:rsidRPr="001B2C63">
                              <w:rPr>
                                <w:sz w:val="22"/>
                                <w:szCs w:val="22"/>
                              </w:rPr>
                              <w:t xml:space="preserve"> </w:t>
                            </w:r>
                          </w:p>
                          <w:p w14:paraId="7B62FE41" w14:textId="77777777" w:rsidR="005238B2" w:rsidRPr="001B2C63" w:rsidRDefault="005238B2" w:rsidP="00EB4CD5"/>
                          <w:p w14:paraId="1FC0FF66" w14:textId="77777777" w:rsidR="005238B2" w:rsidRPr="001B2C63" w:rsidRDefault="005238B2" w:rsidP="00EB4CD5">
                            <w:pPr>
                              <w:jc w:val="center"/>
                            </w:pPr>
                            <w:r w:rsidRPr="001B2C63">
                              <w:rPr>
                                <w:highlight w:val="yellow"/>
                              </w:rPr>
                              <w:t>Réf:</w:t>
                            </w:r>
                          </w:p>
                          <w:p w14:paraId="4A12A23A" w14:textId="77777777" w:rsidR="005238B2" w:rsidRPr="001B2C63" w:rsidRDefault="005238B2" w:rsidP="00EB4CD5"/>
                          <w:p w14:paraId="47E6716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9A1AB7" w14:textId="77777777" w:rsidR="005238B2" w:rsidRPr="001B2C63" w:rsidRDefault="005238B2" w:rsidP="00EB4CD5">
                            <w:pPr>
                              <w:pStyle w:val="Heading1"/>
                              <w:tabs>
                                <w:tab w:val="left" w:pos="9781"/>
                              </w:tabs>
                              <w:rPr>
                                <w:rFonts w:hint="eastAsia"/>
                                <w:sz w:val="22"/>
                                <w:szCs w:val="22"/>
                              </w:rPr>
                            </w:pPr>
                            <w:bookmarkStart w:id="2465" w:name="_Toc828036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65"/>
                            <w:r w:rsidRPr="001B2C63">
                              <w:rPr>
                                <w:sz w:val="22"/>
                                <w:szCs w:val="22"/>
                              </w:rPr>
                              <w:t xml:space="preserve"> </w:t>
                            </w:r>
                          </w:p>
                          <w:p w14:paraId="28FFE08F" w14:textId="77777777" w:rsidR="005238B2" w:rsidRPr="001B2C63" w:rsidRDefault="005238B2" w:rsidP="00EB4CD5"/>
                          <w:p w14:paraId="7B568E02" w14:textId="77777777" w:rsidR="005238B2" w:rsidRPr="00BE0E74" w:rsidRDefault="005238B2" w:rsidP="00EB4CD5">
                            <w:pPr>
                              <w:jc w:val="center"/>
                            </w:pPr>
                            <w:r w:rsidRPr="00BE0E74">
                              <w:rPr>
                                <w:highlight w:val="yellow"/>
                              </w:rPr>
                              <w:t>Réf:</w:t>
                            </w:r>
                          </w:p>
                          <w:p w14:paraId="4292EE8B" w14:textId="77777777" w:rsidR="005238B2" w:rsidRDefault="005238B2" w:rsidP="00EB4CD5"/>
                          <w:p w14:paraId="19D6223D" w14:textId="77777777" w:rsidR="005238B2" w:rsidRPr="00827A1A" w:rsidRDefault="005238B2" w:rsidP="00EB4CD5">
                            <w:pPr>
                              <w:pStyle w:val="Heading1"/>
                              <w:tabs>
                                <w:tab w:val="left" w:pos="9781"/>
                              </w:tabs>
                              <w:rPr>
                                <w:rFonts w:hint="eastAsia"/>
                                <w:sz w:val="36"/>
                                <w:szCs w:val="36"/>
                              </w:rPr>
                            </w:pPr>
                            <w:bookmarkStart w:id="2466" w:name="_Toc82803648"/>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2466"/>
                            <w:r w:rsidRPr="00827A1A">
                              <w:rPr>
                                <w:sz w:val="36"/>
                                <w:szCs w:val="36"/>
                              </w:rPr>
                              <w:t xml:space="preserve"> </w:t>
                            </w:r>
                          </w:p>
                          <w:p w14:paraId="46EC4C89" w14:textId="77777777" w:rsidR="005238B2" w:rsidRPr="001B2C63" w:rsidRDefault="005238B2" w:rsidP="00EB4CD5"/>
                          <w:p w14:paraId="7240FD75" w14:textId="77777777" w:rsidR="005238B2" w:rsidRPr="001B2C63" w:rsidRDefault="005238B2" w:rsidP="00EB4CD5"/>
                          <w:p w14:paraId="42485B9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CEF0493" w14:textId="77777777" w:rsidR="005238B2" w:rsidRPr="001B2C63" w:rsidRDefault="005238B2" w:rsidP="00EB4CD5">
                            <w:pPr>
                              <w:pStyle w:val="Heading1"/>
                              <w:tabs>
                                <w:tab w:val="left" w:pos="9781"/>
                              </w:tabs>
                              <w:rPr>
                                <w:rFonts w:hint="eastAsia"/>
                                <w:sz w:val="22"/>
                                <w:szCs w:val="22"/>
                              </w:rPr>
                            </w:pPr>
                            <w:bookmarkStart w:id="2467" w:name="_Toc828036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67"/>
                            <w:r w:rsidRPr="001B2C63">
                              <w:rPr>
                                <w:sz w:val="22"/>
                                <w:szCs w:val="22"/>
                              </w:rPr>
                              <w:t xml:space="preserve"> </w:t>
                            </w:r>
                          </w:p>
                          <w:p w14:paraId="288F6F3E" w14:textId="77777777" w:rsidR="005238B2" w:rsidRPr="001B2C63" w:rsidRDefault="005238B2" w:rsidP="00EB4CD5"/>
                          <w:p w14:paraId="21AB7079" w14:textId="77777777" w:rsidR="005238B2" w:rsidRPr="001B2C63" w:rsidRDefault="005238B2" w:rsidP="00EB4CD5">
                            <w:pPr>
                              <w:jc w:val="center"/>
                            </w:pPr>
                            <w:r w:rsidRPr="001B2C63">
                              <w:rPr>
                                <w:highlight w:val="yellow"/>
                              </w:rPr>
                              <w:t>Réf:</w:t>
                            </w:r>
                          </w:p>
                          <w:p w14:paraId="4906885B" w14:textId="77777777" w:rsidR="005238B2" w:rsidRPr="001B2C63" w:rsidRDefault="005238B2" w:rsidP="00EB4CD5"/>
                          <w:p w14:paraId="1AA9DFF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20165C4" w14:textId="77777777" w:rsidR="005238B2" w:rsidRPr="001B2C63" w:rsidRDefault="005238B2" w:rsidP="00EB4CD5">
                            <w:pPr>
                              <w:pStyle w:val="Heading1"/>
                              <w:tabs>
                                <w:tab w:val="left" w:pos="9781"/>
                              </w:tabs>
                              <w:rPr>
                                <w:rFonts w:hint="eastAsia"/>
                                <w:sz w:val="22"/>
                                <w:szCs w:val="22"/>
                              </w:rPr>
                            </w:pPr>
                            <w:bookmarkStart w:id="2468" w:name="_Toc8280365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68"/>
                            <w:r w:rsidRPr="001B2C63">
                              <w:rPr>
                                <w:sz w:val="22"/>
                                <w:szCs w:val="22"/>
                              </w:rPr>
                              <w:t xml:space="preserve"> </w:t>
                            </w:r>
                          </w:p>
                          <w:p w14:paraId="0AA9C6AE" w14:textId="77777777" w:rsidR="005238B2" w:rsidRPr="001B2C63" w:rsidRDefault="005238B2" w:rsidP="00EB4CD5"/>
                          <w:p w14:paraId="2E37B6B7" w14:textId="77777777" w:rsidR="005238B2" w:rsidRPr="001B2C63" w:rsidRDefault="005238B2" w:rsidP="00EB4CD5">
                            <w:pPr>
                              <w:jc w:val="center"/>
                            </w:pPr>
                            <w:r w:rsidRPr="001B2C63">
                              <w:rPr>
                                <w:highlight w:val="yellow"/>
                              </w:rPr>
                              <w:t>Réf:</w:t>
                            </w:r>
                          </w:p>
                          <w:p w14:paraId="2A69491D" w14:textId="77777777" w:rsidR="005238B2" w:rsidRPr="001B2C63" w:rsidRDefault="005238B2" w:rsidP="00EB4CD5"/>
                          <w:p w14:paraId="2426A26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3243B1" w14:textId="77777777" w:rsidR="005238B2" w:rsidRPr="001B2C63" w:rsidRDefault="005238B2" w:rsidP="00EB4CD5">
                            <w:pPr>
                              <w:pStyle w:val="Heading1"/>
                              <w:tabs>
                                <w:tab w:val="left" w:pos="9781"/>
                              </w:tabs>
                              <w:rPr>
                                <w:rFonts w:hint="eastAsia"/>
                                <w:sz w:val="22"/>
                                <w:szCs w:val="22"/>
                              </w:rPr>
                            </w:pPr>
                            <w:bookmarkStart w:id="2469" w:name="_Toc828036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69"/>
                            <w:r w:rsidRPr="001B2C63">
                              <w:rPr>
                                <w:sz w:val="22"/>
                                <w:szCs w:val="22"/>
                              </w:rPr>
                              <w:t xml:space="preserve"> </w:t>
                            </w:r>
                          </w:p>
                          <w:p w14:paraId="185BCAD0" w14:textId="77777777" w:rsidR="005238B2" w:rsidRPr="001B2C63" w:rsidRDefault="005238B2" w:rsidP="00EB4CD5"/>
                          <w:p w14:paraId="14803FD8" w14:textId="77777777" w:rsidR="005238B2" w:rsidRPr="001B2C63" w:rsidRDefault="005238B2" w:rsidP="00EB4CD5">
                            <w:pPr>
                              <w:jc w:val="center"/>
                            </w:pPr>
                            <w:r w:rsidRPr="001B2C63">
                              <w:rPr>
                                <w:highlight w:val="yellow"/>
                              </w:rPr>
                              <w:t>Réf:</w:t>
                            </w:r>
                          </w:p>
                          <w:p w14:paraId="171DF060" w14:textId="77777777" w:rsidR="005238B2" w:rsidRPr="001B2C63" w:rsidRDefault="005238B2" w:rsidP="00EB4CD5"/>
                          <w:p w14:paraId="729B617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F74D8D" w14:textId="77777777" w:rsidR="005238B2" w:rsidRPr="001B2C63" w:rsidRDefault="005238B2" w:rsidP="00EB4CD5">
                            <w:pPr>
                              <w:pStyle w:val="Heading1"/>
                              <w:tabs>
                                <w:tab w:val="left" w:pos="9781"/>
                              </w:tabs>
                              <w:rPr>
                                <w:rFonts w:hint="eastAsia"/>
                                <w:sz w:val="22"/>
                                <w:szCs w:val="22"/>
                              </w:rPr>
                            </w:pPr>
                            <w:bookmarkStart w:id="2470" w:name="_Toc8280365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470"/>
                            <w:r w:rsidRPr="001B2C63">
                              <w:rPr>
                                <w:sz w:val="22"/>
                                <w:szCs w:val="22"/>
                              </w:rPr>
                              <w:t xml:space="preserve"> </w:t>
                            </w:r>
                          </w:p>
                          <w:p w14:paraId="2366F7F6" w14:textId="77777777" w:rsidR="005238B2" w:rsidRPr="001B2C63" w:rsidRDefault="005238B2" w:rsidP="00EB4CD5"/>
                          <w:p w14:paraId="404354C2" w14:textId="77777777" w:rsidR="005238B2" w:rsidRPr="001B2C63" w:rsidRDefault="005238B2" w:rsidP="00EB4CD5">
                            <w:pPr>
                              <w:jc w:val="center"/>
                            </w:pPr>
                            <w:r w:rsidRPr="001B2C63">
                              <w:rPr>
                                <w:highlight w:val="yellow"/>
                              </w:rPr>
                              <w:t>Réf:</w:t>
                            </w:r>
                          </w:p>
                          <w:p w14:paraId="72177FC0" w14:textId="77777777" w:rsidR="005238B2" w:rsidRPr="001B2C63" w:rsidRDefault="005238B2" w:rsidP="00EB4CD5"/>
                          <w:p w14:paraId="0A8CCA7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63FBEF2" w14:textId="77777777" w:rsidR="005238B2" w:rsidRPr="001B2C63" w:rsidRDefault="005238B2" w:rsidP="00EB4CD5">
                            <w:pPr>
                              <w:pStyle w:val="Heading1"/>
                              <w:tabs>
                                <w:tab w:val="left" w:pos="9781"/>
                              </w:tabs>
                              <w:rPr>
                                <w:rFonts w:hint="eastAsia"/>
                                <w:sz w:val="22"/>
                                <w:szCs w:val="22"/>
                              </w:rPr>
                            </w:pPr>
                            <w:bookmarkStart w:id="2471" w:name="_Toc828036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71"/>
                            <w:r w:rsidRPr="001B2C63">
                              <w:rPr>
                                <w:sz w:val="22"/>
                                <w:szCs w:val="22"/>
                              </w:rPr>
                              <w:t xml:space="preserve"> </w:t>
                            </w:r>
                          </w:p>
                          <w:p w14:paraId="668D3EF3" w14:textId="77777777" w:rsidR="005238B2" w:rsidRPr="001B2C63" w:rsidRDefault="005238B2" w:rsidP="00EB4CD5"/>
                          <w:p w14:paraId="53B4E5D7" w14:textId="77777777" w:rsidR="005238B2" w:rsidRPr="001B2C63" w:rsidRDefault="005238B2" w:rsidP="00EB4CD5">
                            <w:pPr>
                              <w:jc w:val="center"/>
                            </w:pPr>
                            <w:r w:rsidRPr="001B2C63">
                              <w:rPr>
                                <w:highlight w:val="yellow"/>
                              </w:rPr>
                              <w:t>Réf:</w:t>
                            </w:r>
                          </w:p>
                          <w:p w14:paraId="5DE242B8" w14:textId="77777777" w:rsidR="005238B2" w:rsidRPr="001B2C63" w:rsidRDefault="005238B2" w:rsidP="00EB4CD5"/>
                          <w:p w14:paraId="4C266FF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A28935" w14:textId="77777777" w:rsidR="005238B2" w:rsidRPr="001B2C63" w:rsidRDefault="005238B2" w:rsidP="00EB4CD5">
                            <w:pPr>
                              <w:pStyle w:val="Heading1"/>
                              <w:tabs>
                                <w:tab w:val="left" w:pos="9781"/>
                              </w:tabs>
                              <w:rPr>
                                <w:rFonts w:hint="eastAsia"/>
                                <w:sz w:val="22"/>
                                <w:szCs w:val="22"/>
                              </w:rPr>
                            </w:pPr>
                            <w:bookmarkStart w:id="2472" w:name="_Toc8280365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72"/>
                            <w:r w:rsidRPr="001B2C63">
                              <w:rPr>
                                <w:sz w:val="22"/>
                                <w:szCs w:val="22"/>
                              </w:rPr>
                              <w:t xml:space="preserve"> </w:t>
                            </w:r>
                          </w:p>
                          <w:p w14:paraId="6B76A9B7" w14:textId="77777777" w:rsidR="005238B2" w:rsidRPr="001B2C63" w:rsidRDefault="005238B2" w:rsidP="00EB4CD5"/>
                          <w:p w14:paraId="4259CE3C" w14:textId="77777777" w:rsidR="005238B2" w:rsidRPr="001B2C63" w:rsidRDefault="005238B2" w:rsidP="00EB4CD5">
                            <w:pPr>
                              <w:jc w:val="center"/>
                            </w:pPr>
                            <w:r w:rsidRPr="001B2C63">
                              <w:rPr>
                                <w:highlight w:val="yellow"/>
                              </w:rPr>
                              <w:t>Réf:</w:t>
                            </w:r>
                          </w:p>
                          <w:p w14:paraId="0A49BE46" w14:textId="77777777" w:rsidR="005238B2" w:rsidRPr="001B2C63" w:rsidRDefault="005238B2" w:rsidP="00EB4CD5"/>
                          <w:p w14:paraId="4A153B2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8C0C95" w14:textId="77777777" w:rsidR="005238B2" w:rsidRPr="001B2C63" w:rsidRDefault="005238B2" w:rsidP="00EB4CD5">
                            <w:pPr>
                              <w:pStyle w:val="Heading1"/>
                              <w:tabs>
                                <w:tab w:val="left" w:pos="9781"/>
                              </w:tabs>
                              <w:rPr>
                                <w:rFonts w:hint="eastAsia"/>
                                <w:sz w:val="22"/>
                                <w:szCs w:val="22"/>
                              </w:rPr>
                            </w:pPr>
                            <w:bookmarkStart w:id="2473" w:name="_Toc828036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73"/>
                            <w:r w:rsidRPr="001B2C63">
                              <w:rPr>
                                <w:sz w:val="22"/>
                                <w:szCs w:val="22"/>
                              </w:rPr>
                              <w:t xml:space="preserve"> </w:t>
                            </w:r>
                          </w:p>
                          <w:p w14:paraId="36CB84CC" w14:textId="77777777" w:rsidR="005238B2" w:rsidRPr="001B2C63" w:rsidRDefault="005238B2" w:rsidP="00EB4CD5"/>
                          <w:p w14:paraId="38B269B1" w14:textId="77777777" w:rsidR="005238B2" w:rsidRPr="001B2C63" w:rsidRDefault="005238B2" w:rsidP="00EB4CD5">
                            <w:pPr>
                              <w:jc w:val="center"/>
                            </w:pPr>
                            <w:r w:rsidRPr="001B2C63">
                              <w:rPr>
                                <w:highlight w:val="yellow"/>
                              </w:rPr>
                              <w:t>Réf:</w:t>
                            </w:r>
                          </w:p>
                          <w:p w14:paraId="2F8D6E23" w14:textId="77777777" w:rsidR="005238B2" w:rsidRPr="001B2C63" w:rsidRDefault="005238B2" w:rsidP="00EB4CD5"/>
                          <w:p w14:paraId="5FC70F7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2A8ADB4" w14:textId="77777777" w:rsidR="005238B2" w:rsidRPr="001B2C63" w:rsidRDefault="005238B2" w:rsidP="00EB4CD5">
                            <w:pPr>
                              <w:pStyle w:val="Heading1"/>
                              <w:tabs>
                                <w:tab w:val="left" w:pos="9781"/>
                              </w:tabs>
                              <w:rPr>
                                <w:rFonts w:hint="eastAsia"/>
                                <w:sz w:val="22"/>
                                <w:szCs w:val="22"/>
                              </w:rPr>
                            </w:pPr>
                            <w:bookmarkStart w:id="2474" w:name="_Toc8280365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74"/>
                            <w:r w:rsidRPr="001B2C63">
                              <w:rPr>
                                <w:sz w:val="22"/>
                                <w:szCs w:val="22"/>
                              </w:rPr>
                              <w:t xml:space="preserve"> </w:t>
                            </w:r>
                          </w:p>
                          <w:p w14:paraId="4C1CC70E" w14:textId="77777777" w:rsidR="005238B2" w:rsidRPr="001B2C63" w:rsidRDefault="005238B2" w:rsidP="00EB4CD5"/>
                          <w:p w14:paraId="070D36E3" w14:textId="77777777" w:rsidR="005238B2" w:rsidRPr="001B2C63" w:rsidRDefault="005238B2" w:rsidP="00EB4CD5">
                            <w:pPr>
                              <w:jc w:val="center"/>
                            </w:pPr>
                            <w:r w:rsidRPr="001B2C63">
                              <w:rPr>
                                <w:highlight w:val="yellow"/>
                              </w:rPr>
                              <w:t>Réf:</w:t>
                            </w:r>
                          </w:p>
                          <w:p w14:paraId="20FF4AEE" w14:textId="77777777" w:rsidR="005238B2" w:rsidRPr="001B2C63" w:rsidRDefault="005238B2" w:rsidP="00EB4CD5"/>
                          <w:p w14:paraId="7CEA433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222262B" w14:textId="77777777" w:rsidR="005238B2" w:rsidRPr="001B2C63" w:rsidRDefault="005238B2" w:rsidP="00EB4CD5">
                            <w:pPr>
                              <w:pStyle w:val="Heading1"/>
                              <w:tabs>
                                <w:tab w:val="left" w:pos="9781"/>
                              </w:tabs>
                              <w:rPr>
                                <w:rFonts w:hint="eastAsia"/>
                                <w:sz w:val="22"/>
                                <w:szCs w:val="22"/>
                              </w:rPr>
                            </w:pPr>
                            <w:bookmarkStart w:id="2475" w:name="_Toc828036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75"/>
                            <w:r w:rsidRPr="001B2C63">
                              <w:rPr>
                                <w:sz w:val="22"/>
                                <w:szCs w:val="22"/>
                              </w:rPr>
                              <w:t xml:space="preserve"> </w:t>
                            </w:r>
                          </w:p>
                          <w:p w14:paraId="331F23A7" w14:textId="77777777" w:rsidR="005238B2" w:rsidRPr="001B2C63" w:rsidRDefault="005238B2" w:rsidP="00EB4CD5"/>
                          <w:p w14:paraId="4CA783F3" w14:textId="77777777" w:rsidR="005238B2" w:rsidRPr="001B2C63" w:rsidRDefault="005238B2" w:rsidP="00EB4CD5">
                            <w:pPr>
                              <w:jc w:val="center"/>
                            </w:pPr>
                            <w:r w:rsidRPr="001B2C63">
                              <w:rPr>
                                <w:highlight w:val="yellow"/>
                              </w:rPr>
                              <w:t>Réf:</w:t>
                            </w:r>
                          </w:p>
                          <w:p w14:paraId="517DE9A7" w14:textId="77777777" w:rsidR="005238B2" w:rsidRPr="001B2C63" w:rsidRDefault="005238B2" w:rsidP="00EB4CD5"/>
                          <w:p w14:paraId="6679867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28FC37" w14:textId="77777777" w:rsidR="005238B2" w:rsidRPr="001B2C63" w:rsidRDefault="005238B2" w:rsidP="00EB4CD5">
                            <w:pPr>
                              <w:pStyle w:val="Heading1"/>
                              <w:tabs>
                                <w:tab w:val="left" w:pos="9781"/>
                              </w:tabs>
                              <w:rPr>
                                <w:rFonts w:hint="eastAsia"/>
                                <w:sz w:val="22"/>
                                <w:szCs w:val="22"/>
                              </w:rPr>
                            </w:pPr>
                            <w:bookmarkStart w:id="2476" w:name="_Toc8280365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76"/>
                            <w:r w:rsidRPr="001B2C63">
                              <w:rPr>
                                <w:sz w:val="22"/>
                                <w:szCs w:val="22"/>
                              </w:rPr>
                              <w:t xml:space="preserve"> </w:t>
                            </w:r>
                          </w:p>
                          <w:p w14:paraId="4260BA86" w14:textId="77777777" w:rsidR="005238B2" w:rsidRPr="001B2C63" w:rsidRDefault="005238B2" w:rsidP="00EB4CD5"/>
                          <w:p w14:paraId="13E079C7" w14:textId="77777777" w:rsidR="005238B2" w:rsidRPr="001B2C63" w:rsidRDefault="005238B2" w:rsidP="00EB4CD5">
                            <w:pPr>
                              <w:jc w:val="center"/>
                            </w:pPr>
                            <w:r w:rsidRPr="001B2C63">
                              <w:rPr>
                                <w:highlight w:val="yellow"/>
                              </w:rPr>
                              <w:t>Réf:</w:t>
                            </w:r>
                          </w:p>
                          <w:p w14:paraId="25AC8BA1" w14:textId="77777777" w:rsidR="005238B2" w:rsidRPr="001B2C63" w:rsidRDefault="005238B2" w:rsidP="00EB4CD5"/>
                          <w:p w14:paraId="67756C2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EC273F3" w14:textId="77777777" w:rsidR="005238B2" w:rsidRPr="001B2C63" w:rsidRDefault="005238B2" w:rsidP="00EB4CD5">
                            <w:pPr>
                              <w:pStyle w:val="Heading1"/>
                              <w:tabs>
                                <w:tab w:val="left" w:pos="9781"/>
                              </w:tabs>
                              <w:rPr>
                                <w:rFonts w:hint="eastAsia"/>
                                <w:sz w:val="22"/>
                                <w:szCs w:val="22"/>
                              </w:rPr>
                            </w:pPr>
                            <w:bookmarkStart w:id="2477" w:name="_Toc828036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77"/>
                            <w:r w:rsidRPr="001B2C63">
                              <w:rPr>
                                <w:sz w:val="22"/>
                                <w:szCs w:val="22"/>
                              </w:rPr>
                              <w:t xml:space="preserve"> </w:t>
                            </w:r>
                          </w:p>
                          <w:p w14:paraId="24E70712" w14:textId="77777777" w:rsidR="005238B2" w:rsidRPr="001B2C63" w:rsidRDefault="005238B2" w:rsidP="00EB4CD5"/>
                          <w:p w14:paraId="4E07168E" w14:textId="77777777" w:rsidR="005238B2" w:rsidRPr="001B2C63" w:rsidRDefault="005238B2" w:rsidP="00EB4CD5">
                            <w:pPr>
                              <w:jc w:val="center"/>
                            </w:pPr>
                            <w:r w:rsidRPr="001B2C63">
                              <w:rPr>
                                <w:highlight w:val="yellow"/>
                              </w:rPr>
                              <w:t>Réf:</w:t>
                            </w:r>
                          </w:p>
                          <w:p w14:paraId="00F91756" w14:textId="77777777" w:rsidR="005238B2" w:rsidRPr="001B2C63" w:rsidRDefault="005238B2" w:rsidP="00EB4CD5"/>
                          <w:p w14:paraId="6F00F83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400645" w14:textId="77777777" w:rsidR="005238B2" w:rsidRPr="001B2C63" w:rsidRDefault="005238B2" w:rsidP="00EB4CD5">
                            <w:pPr>
                              <w:pStyle w:val="Heading1"/>
                              <w:tabs>
                                <w:tab w:val="left" w:pos="9781"/>
                              </w:tabs>
                              <w:rPr>
                                <w:rFonts w:hint="eastAsia"/>
                                <w:sz w:val="22"/>
                                <w:szCs w:val="22"/>
                              </w:rPr>
                            </w:pPr>
                            <w:bookmarkStart w:id="2478" w:name="_Toc8280366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478"/>
                            <w:r w:rsidRPr="001B2C63">
                              <w:rPr>
                                <w:sz w:val="22"/>
                                <w:szCs w:val="22"/>
                              </w:rPr>
                              <w:t xml:space="preserve"> </w:t>
                            </w:r>
                          </w:p>
                          <w:p w14:paraId="1A3D3672" w14:textId="77777777" w:rsidR="005238B2" w:rsidRPr="001B2C63" w:rsidRDefault="005238B2" w:rsidP="00EB4CD5"/>
                          <w:p w14:paraId="395E81CA" w14:textId="77777777" w:rsidR="005238B2" w:rsidRPr="001B2C63" w:rsidRDefault="005238B2" w:rsidP="00EB4CD5">
                            <w:pPr>
                              <w:jc w:val="center"/>
                            </w:pPr>
                            <w:r w:rsidRPr="001B2C63">
                              <w:rPr>
                                <w:highlight w:val="yellow"/>
                              </w:rPr>
                              <w:t>Réf:</w:t>
                            </w:r>
                          </w:p>
                          <w:p w14:paraId="79A5FC12" w14:textId="77777777" w:rsidR="005238B2" w:rsidRPr="001B2C63" w:rsidRDefault="005238B2" w:rsidP="00EB4CD5"/>
                          <w:p w14:paraId="6FC428A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57D6D8" w14:textId="77777777" w:rsidR="005238B2" w:rsidRPr="001B2C63" w:rsidRDefault="005238B2" w:rsidP="00EB4CD5">
                            <w:pPr>
                              <w:pStyle w:val="Heading1"/>
                              <w:tabs>
                                <w:tab w:val="left" w:pos="9781"/>
                              </w:tabs>
                              <w:rPr>
                                <w:rFonts w:hint="eastAsia"/>
                                <w:sz w:val="22"/>
                                <w:szCs w:val="22"/>
                              </w:rPr>
                            </w:pPr>
                            <w:bookmarkStart w:id="2479" w:name="_Toc828036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79"/>
                            <w:r w:rsidRPr="001B2C63">
                              <w:rPr>
                                <w:sz w:val="22"/>
                                <w:szCs w:val="22"/>
                              </w:rPr>
                              <w:t xml:space="preserve"> </w:t>
                            </w:r>
                          </w:p>
                          <w:p w14:paraId="6BDA1061" w14:textId="77777777" w:rsidR="005238B2" w:rsidRPr="001B2C63" w:rsidRDefault="005238B2" w:rsidP="00EB4CD5"/>
                          <w:p w14:paraId="27B3595E" w14:textId="77777777" w:rsidR="005238B2" w:rsidRPr="001B2C63" w:rsidRDefault="005238B2" w:rsidP="00EB4CD5">
                            <w:pPr>
                              <w:jc w:val="center"/>
                            </w:pPr>
                            <w:r w:rsidRPr="001B2C63">
                              <w:rPr>
                                <w:highlight w:val="yellow"/>
                              </w:rPr>
                              <w:t>Réf:</w:t>
                            </w:r>
                          </w:p>
                          <w:p w14:paraId="26783601" w14:textId="77777777" w:rsidR="005238B2" w:rsidRPr="001B2C63" w:rsidRDefault="005238B2" w:rsidP="00EB4CD5"/>
                          <w:p w14:paraId="6CBC897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7F1C663" w14:textId="77777777" w:rsidR="005238B2" w:rsidRPr="001B2C63" w:rsidRDefault="005238B2" w:rsidP="00EB4CD5">
                            <w:pPr>
                              <w:pStyle w:val="Heading1"/>
                              <w:tabs>
                                <w:tab w:val="left" w:pos="9781"/>
                              </w:tabs>
                              <w:rPr>
                                <w:rFonts w:hint="eastAsia"/>
                                <w:sz w:val="22"/>
                                <w:szCs w:val="22"/>
                              </w:rPr>
                            </w:pPr>
                            <w:bookmarkStart w:id="2480" w:name="_Toc8280366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80"/>
                            <w:r w:rsidRPr="001B2C63">
                              <w:rPr>
                                <w:sz w:val="22"/>
                                <w:szCs w:val="22"/>
                              </w:rPr>
                              <w:t xml:space="preserve"> </w:t>
                            </w:r>
                          </w:p>
                          <w:p w14:paraId="31549410" w14:textId="77777777" w:rsidR="005238B2" w:rsidRPr="001B2C63" w:rsidRDefault="005238B2" w:rsidP="00EB4CD5"/>
                          <w:p w14:paraId="14C10A53" w14:textId="77777777" w:rsidR="005238B2" w:rsidRPr="001B2C63" w:rsidRDefault="005238B2" w:rsidP="00EB4CD5">
                            <w:pPr>
                              <w:jc w:val="center"/>
                            </w:pPr>
                            <w:r w:rsidRPr="001B2C63">
                              <w:rPr>
                                <w:highlight w:val="yellow"/>
                              </w:rPr>
                              <w:t>Réf:</w:t>
                            </w:r>
                          </w:p>
                          <w:p w14:paraId="4CB5C3D4" w14:textId="77777777" w:rsidR="005238B2" w:rsidRPr="001B2C63" w:rsidRDefault="005238B2" w:rsidP="00EB4CD5"/>
                          <w:p w14:paraId="7426864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F9A7E9" w14:textId="77777777" w:rsidR="005238B2" w:rsidRPr="001B2C63" w:rsidRDefault="005238B2" w:rsidP="00EB4CD5">
                            <w:pPr>
                              <w:pStyle w:val="Heading1"/>
                              <w:tabs>
                                <w:tab w:val="left" w:pos="9781"/>
                              </w:tabs>
                              <w:rPr>
                                <w:rFonts w:hint="eastAsia"/>
                                <w:sz w:val="22"/>
                                <w:szCs w:val="22"/>
                              </w:rPr>
                            </w:pPr>
                            <w:bookmarkStart w:id="2481" w:name="_Toc828036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81"/>
                            <w:r w:rsidRPr="001B2C63">
                              <w:rPr>
                                <w:sz w:val="22"/>
                                <w:szCs w:val="22"/>
                              </w:rPr>
                              <w:t xml:space="preserve"> </w:t>
                            </w:r>
                          </w:p>
                          <w:p w14:paraId="78AB5AF3" w14:textId="77777777" w:rsidR="005238B2" w:rsidRPr="001B2C63" w:rsidRDefault="005238B2" w:rsidP="00EB4CD5"/>
                          <w:p w14:paraId="60CD1D27" w14:textId="77777777" w:rsidR="005238B2" w:rsidRPr="001B2C63" w:rsidRDefault="005238B2" w:rsidP="00EB4CD5">
                            <w:pPr>
                              <w:jc w:val="center"/>
                            </w:pPr>
                            <w:r w:rsidRPr="001B2C63">
                              <w:rPr>
                                <w:highlight w:val="yellow"/>
                              </w:rPr>
                              <w:t>Réf:</w:t>
                            </w:r>
                          </w:p>
                          <w:p w14:paraId="37E44B31" w14:textId="77777777" w:rsidR="005238B2" w:rsidRPr="001B2C63" w:rsidRDefault="005238B2" w:rsidP="00EB4CD5"/>
                          <w:p w14:paraId="4C257177"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2482" w:name="_Toc8280366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482"/>
                            <w:r w:rsidRPr="001B2C63">
                              <w:rPr>
                                <w:sz w:val="22"/>
                                <w:szCs w:val="22"/>
                              </w:rPr>
                              <w:t xml:space="preserve"> </w:t>
                            </w:r>
                          </w:p>
                          <w:p w14:paraId="537EB3D4" w14:textId="77777777" w:rsidR="005238B2" w:rsidRPr="001B2C63" w:rsidRDefault="005238B2" w:rsidP="00EB4CD5"/>
                          <w:p w14:paraId="3EC59E70" w14:textId="77777777" w:rsidR="005238B2" w:rsidRPr="001B2C63" w:rsidRDefault="005238B2" w:rsidP="00EB4CD5">
                            <w:pPr>
                              <w:jc w:val="center"/>
                            </w:pPr>
                            <w:r w:rsidRPr="001B2C63">
                              <w:rPr>
                                <w:highlight w:val="yellow"/>
                              </w:rPr>
                              <w:t>Réf:</w:t>
                            </w:r>
                          </w:p>
                          <w:p w14:paraId="3E5C0109" w14:textId="77777777" w:rsidR="005238B2" w:rsidRPr="001B2C63" w:rsidRDefault="005238B2" w:rsidP="00EB4CD5"/>
                          <w:p w14:paraId="6AA081A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A9A8CCE" w14:textId="77777777" w:rsidR="005238B2" w:rsidRPr="001B2C63" w:rsidRDefault="005238B2" w:rsidP="00EB4CD5">
                            <w:pPr>
                              <w:pStyle w:val="Heading1"/>
                              <w:tabs>
                                <w:tab w:val="left" w:pos="9781"/>
                              </w:tabs>
                              <w:rPr>
                                <w:rFonts w:hint="eastAsia"/>
                                <w:sz w:val="22"/>
                                <w:szCs w:val="22"/>
                              </w:rPr>
                            </w:pPr>
                            <w:bookmarkStart w:id="2483" w:name="_Toc828036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83"/>
                            <w:r w:rsidRPr="001B2C63">
                              <w:rPr>
                                <w:sz w:val="22"/>
                                <w:szCs w:val="22"/>
                              </w:rPr>
                              <w:t xml:space="preserve"> </w:t>
                            </w:r>
                          </w:p>
                          <w:p w14:paraId="061889F7" w14:textId="77777777" w:rsidR="005238B2" w:rsidRPr="001B2C63" w:rsidRDefault="005238B2" w:rsidP="00EB4CD5"/>
                          <w:p w14:paraId="76717503" w14:textId="77777777" w:rsidR="005238B2" w:rsidRPr="001B2C63" w:rsidRDefault="005238B2" w:rsidP="00EB4CD5">
                            <w:pPr>
                              <w:jc w:val="center"/>
                            </w:pPr>
                            <w:r w:rsidRPr="001B2C63">
                              <w:rPr>
                                <w:highlight w:val="yellow"/>
                              </w:rPr>
                              <w:t>Réf:</w:t>
                            </w:r>
                          </w:p>
                          <w:p w14:paraId="79A2DB56" w14:textId="77777777" w:rsidR="005238B2" w:rsidRPr="001B2C63" w:rsidRDefault="005238B2" w:rsidP="00EB4CD5"/>
                          <w:p w14:paraId="77C57E2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84BCFC" w14:textId="77777777" w:rsidR="005238B2" w:rsidRPr="001B2C63" w:rsidRDefault="005238B2" w:rsidP="00EB4CD5">
                            <w:pPr>
                              <w:pStyle w:val="Heading1"/>
                              <w:tabs>
                                <w:tab w:val="left" w:pos="9781"/>
                              </w:tabs>
                              <w:rPr>
                                <w:rFonts w:hint="eastAsia"/>
                                <w:sz w:val="22"/>
                                <w:szCs w:val="22"/>
                              </w:rPr>
                            </w:pPr>
                            <w:bookmarkStart w:id="2484" w:name="_Toc8280366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84"/>
                            <w:r w:rsidRPr="001B2C63">
                              <w:rPr>
                                <w:sz w:val="22"/>
                                <w:szCs w:val="22"/>
                              </w:rPr>
                              <w:t xml:space="preserve"> </w:t>
                            </w:r>
                          </w:p>
                          <w:p w14:paraId="7552F945" w14:textId="77777777" w:rsidR="005238B2" w:rsidRPr="001B2C63" w:rsidRDefault="005238B2" w:rsidP="00EB4CD5"/>
                          <w:p w14:paraId="0B31B14C" w14:textId="77777777" w:rsidR="005238B2" w:rsidRPr="001B2C63" w:rsidRDefault="005238B2" w:rsidP="00EB4CD5">
                            <w:pPr>
                              <w:jc w:val="center"/>
                            </w:pPr>
                            <w:r w:rsidRPr="001B2C63">
                              <w:rPr>
                                <w:highlight w:val="yellow"/>
                              </w:rPr>
                              <w:t>Réf:</w:t>
                            </w:r>
                          </w:p>
                          <w:p w14:paraId="0C6B7360" w14:textId="77777777" w:rsidR="005238B2" w:rsidRPr="001B2C63" w:rsidRDefault="005238B2" w:rsidP="00EB4CD5"/>
                          <w:p w14:paraId="1135D74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90C1D7" w14:textId="77777777" w:rsidR="005238B2" w:rsidRPr="001B2C63" w:rsidRDefault="005238B2" w:rsidP="00EB4CD5">
                            <w:pPr>
                              <w:pStyle w:val="Heading1"/>
                              <w:tabs>
                                <w:tab w:val="left" w:pos="9781"/>
                              </w:tabs>
                              <w:rPr>
                                <w:rFonts w:hint="eastAsia"/>
                                <w:sz w:val="22"/>
                                <w:szCs w:val="22"/>
                              </w:rPr>
                            </w:pPr>
                            <w:bookmarkStart w:id="2485" w:name="_Toc828036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85"/>
                            <w:r w:rsidRPr="001B2C63">
                              <w:rPr>
                                <w:sz w:val="22"/>
                                <w:szCs w:val="22"/>
                              </w:rPr>
                              <w:t xml:space="preserve"> </w:t>
                            </w:r>
                          </w:p>
                          <w:p w14:paraId="21694965" w14:textId="77777777" w:rsidR="005238B2" w:rsidRPr="001B2C63" w:rsidRDefault="005238B2" w:rsidP="00EB4CD5"/>
                          <w:p w14:paraId="5F317DEF" w14:textId="77777777" w:rsidR="005238B2" w:rsidRPr="001B2C63" w:rsidRDefault="005238B2" w:rsidP="00EB4CD5">
                            <w:pPr>
                              <w:jc w:val="center"/>
                            </w:pPr>
                            <w:r w:rsidRPr="001B2C63">
                              <w:rPr>
                                <w:highlight w:val="yellow"/>
                              </w:rPr>
                              <w:t>Réf:</w:t>
                            </w:r>
                          </w:p>
                          <w:p w14:paraId="08B9164A" w14:textId="77777777" w:rsidR="005238B2" w:rsidRPr="001B2C63" w:rsidRDefault="005238B2" w:rsidP="00EB4CD5"/>
                          <w:p w14:paraId="3F98CDE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1FF986" w14:textId="77777777" w:rsidR="005238B2" w:rsidRPr="001B2C63" w:rsidRDefault="005238B2" w:rsidP="00EB4CD5">
                            <w:pPr>
                              <w:pStyle w:val="Heading1"/>
                              <w:tabs>
                                <w:tab w:val="left" w:pos="9781"/>
                              </w:tabs>
                              <w:rPr>
                                <w:rFonts w:hint="eastAsia"/>
                                <w:sz w:val="22"/>
                                <w:szCs w:val="22"/>
                              </w:rPr>
                            </w:pPr>
                            <w:bookmarkStart w:id="2486" w:name="_Toc8280366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486"/>
                            <w:r w:rsidRPr="001B2C63">
                              <w:rPr>
                                <w:sz w:val="22"/>
                                <w:szCs w:val="22"/>
                              </w:rPr>
                              <w:t xml:space="preserve"> </w:t>
                            </w:r>
                          </w:p>
                          <w:p w14:paraId="39B46505" w14:textId="77777777" w:rsidR="005238B2" w:rsidRPr="001B2C63" w:rsidRDefault="005238B2" w:rsidP="00EB4CD5"/>
                          <w:p w14:paraId="58943467" w14:textId="77777777" w:rsidR="005238B2" w:rsidRPr="001B2C63" w:rsidRDefault="005238B2" w:rsidP="00EB4CD5">
                            <w:pPr>
                              <w:jc w:val="center"/>
                            </w:pPr>
                            <w:r w:rsidRPr="001B2C63">
                              <w:rPr>
                                <w:highlight w:val="yellow"/>
                              </w:rPr>
                              <w:t>Réf:</w:t>
                            </w:r>
                          </w:p>
                          <w:p w14:paraId="48AB271D" w14:textId="77777777" w:rsidR="005238B2" w:rsidRPr="001B2C63" w:rsidRDefault="005238B2" w:rsidP="00EB4CD5"/>
                          <w:p w14:paraId="6908594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54E4AA" w14:textId="77777777" w:rsidR="005238B2" w:rsidRPr="001B2C63" w:rsidRDefault="005238B2" w:rsidP="00EB4CD5">
                            <w:pPr>
                              <w:pStyle w:val="Heading1"/>
                              <w:tabs>
                                <w:tab w:val="left" w:pos="9781"/>
                              </w:tabs>
                              <w:rPr>
                                <w:rFonts w:hint="eastAsia"/>
                                <w:sz w:val="22"/>
                                <w:szCs w:val="22"/>
                              </w:rPr>
                            </w:pPr>
                            <w:bookmarkStart w:id="2487" w:name="_Toc828036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87"/>
                            <w:r w:rsidRPr="001B2C63">
                              <w:rPr>
                                <w:sz w:val="22"/>
                                <w:szCs w:val="22"/>
                              </w:rPr>
                              <w:t xml:space="preserve"> </w:t>
                            </w:r>
                          </w:p>
                          <w:p w14:paraId="53D4FD43" w14:textId="77777777" w:rsidR="005238B2" w:rsidRPr="001B2C63" w:rsidRDefault="005238B2" w:rsidP="00EB4CD5"/>
                          <w:p w14:paraId="2D04D353" w14:textId="77777777" w:rsidR="005238B2" w:rsidRPr="001B2C63" w:rsidRDefault="005238B2" w:rsidP="00EB4CD5">
                            <w:pPr>
                              <w:jc w:val="center"/>
                            </w:pPr>
                            <w:r w:rsidRPr="001B2C63">
                              <w:rPr>
                                <w:highlight w:val="yellow"/>
                              </w:rPr>
                              <w:t>Réf:</w:t>
                            </w:r>
                          </w:p>
                          <w:p w14:paraId="2D2BF32A" w14:textId="77777777" w:rsidR="005238B2" w:rsidRPr="001B2C63" w:rsidRDefault="005238B2" w:rsidP="00EB4CD5"/>
                          <w:p w14:paraId="0A1C6E3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BC4921" w14:textId="77777777" w:rsidR="005238B2" w:rsidRPr="001B2C63" w:rsidRDefault="005238B2" w:rsidP="00EB4CD5">
                            <w:pPr>
                              <w:pStyle w:val="Heading1"/>
                              <w:tabs>
                                <w:tab w:val="left" w:pos="9781"/>
                              </w:tabs>
                              <w:rPr>
                                <w:rFonts w:hint="eastAsia"/>
                                <w:sz w:val="22"/>
                                <w:szCs w:val="22"/>
                              </w:rPr>
                            </w:pPr>
                            <w:bookmarkStart w:id="2488" w:name="_Toc8280367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88"/>
                            <w:r w:rsidRPr="001B2C63">
                              <w:rPr>
                                <w:sz w:val="22"/>
                                <w:szCs w:val="22"/>
                              </w:rPr>
                              <w:t xml:space="preserve"> </w:t>
                            </w:r>
                          </w:p>
                          <w:p w14:paraId="754E7670" w14:textId="77777777" w:rsidR="005238B2" w:rsidRPr="001B2C63" w:rsidRDefault="005238B2" w:rsidP="00EB4CD5"/>
                          <w:p w14:paraId="5E22A5D7" w14:textId="77777777" w:rsidR="005238B2" w:rsidRPr="001B2C63" w:rsidRDefault="005238B2" w:rsidP="00EB4CD5">
                            <w:pPr>
                              <w:jc w:val="center"/>
                            </w:pPr>
                            <w:r w:rsidRPr="001B2C63">
                              <w:rPr>
                                <w:highlight w:val="yellow"/>
                              </w:rPr>
                              <w:t>Réf:</w:t>
                            </w:r>
                          </w:p>
                          <w:p w14:paraId="72410C62" w14:textId="77777777" w:rsidR="005238B2" w:rsidRPr="001B2C63" w:rsidRDefault="005238B2" w:rsidP="00EB4CD5"/>
                          <w:p w14:paraId="4484FF4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42A51B" w14:textId="77777777" w:rsidR="005238B2" w:rsidRPr="001B2C63" w:rsidRDefault="005238B2" w:rsidP="00EB4CD5">
                            <w:pPr>
                              <w:pStyle w:val="Heading1"/>
                              <w:tabs>
                                <w:tab w:val="left" w:pos="9781"/>
                              </w:tabs>
                              <w:rPr>
                                <w:rFonts w:hint="eastAsia"/>
                                <w:sz w:val="22"/>
                                <w:szCs w:val="22"/>
                              </w:rPr>
                            </w:pPr>
                            <w:bookmarkStart w:id="2489" w:name="_Toc828036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89"/>
                            <w:r w:rsidRPr="001B2C63">
                              <w:rPr>
                                <w:sz w:val="22"/>
                                <w:szCs w:val="22"/>
                              </w:rPr>
                              <w:t xml:space="preserve"> </w:t>
                            </w:r>
                          </w:p>
                          <w:p w14:paraId="40C4D3E0" w14:textId="77777777" w:rsidR="005238B2" w:rsidRPr="001B2C63" w:rsidRDefault="005238B2" w:rsidP="00EB4CD5"/>
                          <w:p w14:paraId="5A0114C3" w14:textId="77777777" w:rsidR="005238B2" w:rsidRPr="001B2C63" w:rsidRDefault="005238B2" w:rsidP="00EB4CD5">
                            <w:pPr>
                              <w:jc w:val="center"/>
                            </w:pPr>
                            <w:r w:rsidRPr="001B2C63">
                              <w:rPr>
                                <w:highlight w:val="yellow"/>
                              </w:rPr>
                              <w:t>Réf:</w:t>
                            </w:r>
                          </w:p>
                          <w:p w14:paraId="76865541" w14:textId="77777777" w:rsidR="005238B2" w:rsidRPr="001B2C63" w:rsidRDefault="005238B2" w:rsidP="00EB4CD5"/>
                          <w:p w14:paraId="1A818558"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5E535A4" w14:textId="77777777" w:rsidR="005238B2" w:rsidRPr="001B2C63" w:rsidRDefault="005238B2" w:rsidP="00EB4CD5">
                            <w:pPr>
                              <w:pStyle w:val="Heading1"/>
                              <w:tabs>
                                <w:tab w:val="left" w:pos="9781"/>
                              </w:tabs>
                              <w:rPr>
                                <w:rFonts w:hint="eastAsia"/>
                                <w:sz w:val="22"/>
                                <w:szCs w:val="22"/>
                              </w:rPr>
                            </w:pPr>
                            <w:bookmarkStart w:id="2490" w:name="_Toc8280367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90"/>
                            <w:r w:rsidRPr="001B2C63">
                              <w:rPr>
                                <w:sz w:val="22"/>
                                <w:szCs w:val="22"/>
                              </w:rPr>
                              <w:t xml:space="preserve"> </w:t>
                            </w:r>
                          </w:p>
                          <w:p w14:paraId="7547C904" w14:textId="77777777" w:rsidR="005238B2" w:rsidRPr="001B2C63" w:rsidRDefault="005238B2" w:rsidP="00EB4CD5"/>
                          <w:p w14:paraId="5DF782C8" w14:textId="77777777" w:rsidR="005238B2" w:rsidRPr="001B2C63" w:rsidRDefault="005238B2" w:rsidP="00EB4CD5">
                            <w:pPr>
                              <w:jc w:val="center"/>
                            </w:pPr>
                            <w:r w:rsidRPr="001B2C63">
                              <w:rPr>
                                <w:highlight w:val="yellow"/>
                              </w:rPr>
                              <w:t>Réf:</w:t>
                            </w:r>
                          </w:p>
                          <w:p w14:paraId="7B6114E2" w14:textId="77777777" w:rsidR="005238B2" w:rsidRPr="001B2C63" w:rsidRDefault="005238B2" w:rsidP="00EB4CD5"/>
                          <w:p w14:paraId="566B275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D0737E" w14:textId="77777777" w:rsidR="005238B2" w:rsidRPr="001B2C63" w:rsidRDefault="005238B2" w:rsidP="00EB4CD5">
                            <w:pPr>
                              <w:pStyle w:val="Heading1"/>
                              <w:tabs>
                                <w:tab w:val="left" w:pos="9781"/>
                              </w:tabs>
                              <w:rPr>
                                <w:rFonts w:hint="eastAsia"/>
                                <w:sz w:val="22"/>
                                <w:szCs w:val="22"/>
                              </w:rPr>
                            </w:pPr>
                            <w:bookmarkStart w:id="2491" w:name="_Toc828036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91"/>
                            <w:r w:rsidRPr="001B2C63">
                              <w:rPr>
                                <w:sz w:val="22"/>
                                <w:szCs w:val="22"/>
                              </w:rPr>
                              <w:t xml:space="preserve"> </w:t>
                            </w:r>
                          </w:p>
                          <w:p w14:paraId="42EB8888" w14:textId="77777777" w:rsidR="005238B2" w:rsidRPr="001B2C63" w:rsidRDefault="005238B2" w:rsidP="00EB4CD5"/>
                          <w:p w14:paraId="60E1A87D" w14:textId="77777777" w:rsidR="005238B2" w:rsidRPr="001B2C63" w:rsidRDefault="005238B2" w:rsidP="00EB4CD5">
                            <w:pPr>
                              <w:jc w:val="center"/>
                            </w:pPr>
                            <w:r w:rsidRPr="001B2C63">
                              <w:rPr>
                                <w:highlight w:val="yellow"/>
                              </w:rPr>
                              <w:t>Réf:</w:t>
                            </w:r>
                          </w:p>
                          <w:p w14:paraId="4C09B081" w14:textId="77777777" w:rsidR="005238B2" w:rsidRPr="001B2C63" w:rsidRDefault="005238B2" w:rsidP="00EB4CD5"/>
                          <w:p w14:paraId="2AC530B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E99206" w14:textId="77777777" w:rsidR="005238B2" w:rsidRPr="001B2C63" w:rsidRDefault="005238B2" w:rsidP="00EB4CD5">
                            <w:pPr>
                              <w:pStyle w:val="Heading1"/>
                              <w:tabs>
                                <w:tab w:val="left" w:pos="9781"/>
                              </w:tabs>
                              <w:rPr>
                                <w:rFonts w:hint="eastAsia"/>
                                <w:sz w:val="22"/>
                                <w:szCs w:val="22"/>
                              </w:rPr>
                            </w:pPr>
                            <w:bookmarkStart w:id="2492" w:name="_Toc8280367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92"/>
                            <w:r w:rsidRPr="001B2C63">
                              <w:rPr>
                                <w:sz w:val="22"/>
                                <w:szCs w:val="22"/>
                              </w:rPr>
                              <w:t xml:space="preserve"> </w:t>
                            </w:r>
                          </w:p>
                          <w:p w14:paraId="4093D1F6" w14:textId="77777777" w:rsidR="005238B2" w:rsidRPr="001B2C63" w:rsidRDefault="005238B2" w:rsidP="00EB4CD5"/>
                          <w:p w14:paraId="01EAA5C9" w14:textId="77777777" w:rsidR="005238B2" w:rsidRPr="001B2C63" w:rsidRDefault="005238B2" w:rsidP="00EB4CD5">
                            <w:pPr>
                              <w:jc w:val="center"/>
                            </w:pPr>
                            <w:r w:rsidRPr="001B2C63">
                              <w:rPr>
                                <w:highlight w:val="yellow"/>
                              </w:rPr>
                              <w:t>Réf:</w:t>
                            </w:r>
                          </w:p>
                          <w:p w14:paraId="21E6B436" w14:textId="77777777" w:rsidR="005238B2" w:rsidRPr="001B2C63" w:rsidRDefault="005238B2" w:rsidP="00EB4CD5"/>
                          <w:p w14:paraId="2A9C4B3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FD83E5" w14:textId="77777777" w:rsidR="005238B2" w:rsidRPr="001B2C63" w:rsidRDefault="005238B2" w:rsidP="00EB4CD5">
                            <w:pPr>
                              <w:pStyle w:val="Heading1"/>
                              <w:tabs>
                                <w:tab w:val="left" w:pos="9781"/>
                              </w:tabs>
                              <w:rPr>
                                <w:rFonts w:hint="eastAsia"/>
                                <w:sz w:val="22"/>
                                <w:szCs w:val="22"/>
                              </w:rPr>
                            </w:pPr>
                            <w:bookmarkStart w:id="2493" w:name="_Toc828036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93"/>
                            <w:r w:rsidRPr="001B2C63">
                              <w:rPr>
                                <w:sz w:val="22"/>
                                <w:szCs w:val="22"/>
                              </w:rPr>
                              <w:t xml:space="preserve"> </w:t>
                            </w:r>
                          </w:p>
                          <w:p w14:paraId="40B9D403" w14:textId="77777777" w:rsidR="005238B2" w:rsidRPr="001B2C63" w:rsidRDefault="005238B2" w:rsidP="00EB4CD5"/>
                          <w:p w14:paraId="34075F8A" w14:textId="77777777" w:rsidR="005238B2" w:rsidRPr="001B2C63" w:rsidRDefault="005238B2" w:rsidP="00EB4CD5">
                            <w:pPr>
                              <w:jc w:val="center"/>
                            </w:pPr>
                            <w:r w:rsidRPr="001B2C63">
                              <w:rPr>
                                <w:highlight w:val="yellow"/>
                              </w:rPr>
                              <w:t>Réf:</w:t>
                            </w:r>
                          </w:p>
                          <w:p w14:paraId="19E912EB" w14:textId="77777777" w:rsidR="005238B2" w:rsidRPr="001B2C63" w:rsidRDefault="005238B2" w:rsidP="00EB4CD5"/>
                          <w:p w14:paraId="1D87766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D6D7C9" w14:textId="77777777" w:rsidR="005238B2" w:rsidRPr="001B2C63" w:rsidRDefault="005238B2" w:rsidP="00EB4CD5">
                            <w:pPr>
                              <w:pStyle w:val="Heading1"/>
                              <w:tabs>
                                <w:tab w:val="left" w:pos="9781"/>
                              </w:tabs>
                              <w:rPr>
                                <w:rFonts w:hint="eastAsia"/>
                                <w:sz w:val="22"/>
                                <w:szCs w:val="22"/>
                              </w:rPr>
                            </w:pPr>
                            <w:bookmarkStart w:id="2494" w:name="_Toc8280367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494"/>
                            <w:r w:rsidRPr="001B2C63">
                              <w:rPr>
                                <w:sz w:val="22"/>
                                <w:szCs w:val="22"/>
                              </w:rPr>
                              <w:t xml:space="preserve"> </w:t>
                            </w:r>
                          </w:p>
                          <w:p w14:paraId="7D212FF4" w14:textId="77777777" w:rsidR="005238B2" w:rsidRPr="001B2C63" w:rsidRDefault="005238B2" w:rsidP="00EB4CD5"/>
                          <w:p w14:paraId="7D39A03E" w14:textId="77777777" w:rsidR="005238B2" w:rsidRPr="001B2C63" w:rsidRDefault="005238B2" w:rsidP="00EB4CD5">
                            <w:pPr>
                              <w:jc w:val="center"/>
                            </w:pPr>
                            <w:r w:rsidRPr="001B2C63">
                              <w:rPr>
                                <w:highlight w:val="yellow"/>
                              </w:rPr>
                              <w:t>Réf:</w:t>
                            </w:r>
                          </w:p>
                          <w:p w14:paraId="26C56D6D" w14:textId="77777777" w:rsidR="005238B2" w:rsidRPr="001B2C63" w:rsidRDefault="005238B2" w:rsidP="00EB4CD5"/>
                          <w:p w14:paraId="7F03AEA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506ED9" w14:textId="77777777" w:rsidR="005238B2" w:rsidRPr="001B2C63" w:rsidRDefault="005238B2" w:rsidP="00EB4CD5">
                            <w:pPr>
                              <w:pStyle w:val="Heading1"/>
                              <w:tabs>
                                <w:tab w:val="left" w:pos="9781"/>
                              </w:tabs>
                              <w:rPr>
                                <w:rFonts w:hint="eastAsia"/>
                                <w:sz w:val="22"/>
                                <w:szCs w:val="22"/>
                              </w:rPr>
                            </w:pPr>
                            <w:bookmarkStart w:id="2495" w:name="_Toc828036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95"/>
                            <w:r w:rsidRPr="001B2C63">
                              <w:rPr>
                                <w:sz w:val="22"/>
                                <w:szCs w:val="22"/>
                              </w:rPr>
                              <w:t xml:space="preserve"> </w:t>
                            </w:r>
                          </w:p>
                          <w:p w14:paraId="67B95292" w14:textId="77777777" w:rsidR="005238B2" w:rsidRPr="001B2C63" w:rsidRDefault="005238B2" w:rsidP="00EB4CD5"/>
                          <w:p w14:paraId="4BA19FC7" w14:textId="77777777" w:rsidR="005238B2" w:rsidRPr="001B2C63" w:rsidRDefault="005238B2" w:rsidP="00EB4CD5">
                            <w:pPr>
                              <w:jc w:val="center"/>
                            </w:pPr>
                            <w:r w:rsidRPr="001B2C63">
                              <w:rPr>
                                <w:highlight w:val="yellow"/>
                              </w:rPr>
                              <w:t>Réf:</w:t>
                            </w:r>
                          </w:p>
                          <w:p w14:paraId="127B6EFC" w14:textId="77777777" w:rsidR="005238B2" w:rsidRPr="001B2C63" w:rsidRDefault="005238B2" w:rsidP="00EB4CD5"/>
                          <w:p w14:paraId="245D7D4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9C14CA" w14:textId="77777777" w:rsidR="005238B2" w:rsidRPr="001B2C63" w:rsidRDefault="005238B2" w:rsidP="00EB4CD5">
                            <w:pPr>
                              <w:pStyle w:val="Heading1"/>
                              <w:tabs>
                                <w:tab w:val="left" w:pos="9781"/>
                              </w:tabs>
                              <w:rPr>
                                <w:rFonts w:hint="eastAsia"/>
                                <w:sz w:val="22"/>
                                <w:szCs w:val="22"/>
                              </w:rPr>
                            </w:pPr>
                            <w:bookmarkStart w:id="2496" w:name="_Toc8280367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96"/>
                            <w:r w:rsidRPr="001B2C63">
                              <w:rPr>
                                <w:sz w:val="22"/>
                                <w:szCs w:val="22"/>
                              </w:rPr>
                              <w:t xml:space="preserve"> </w:t>
                            </w:r>
                          </w:p>
                          <w:p w14:paraId="4BD656DC" w14:textId="77777777" w:rsidR="005238B2" w:rsidRPr="001B2C63" w:rsidRDefault="005238B2" w:rsidP="00EB4CD5"/>
                          <w:p w14:paraId="78CF08B7" w14:textId="77777777" w:rsidR="005238B2" w:rsidRPr="001B2C63" w:rsidRDefault="005238B2" w:rsidP="00EB4CD5">
                            <w:pPr>
                              <w:jc w:val="center"/>
                            </w:pPr>
                            <w:r w:rsidRPr="001B2C63">
                              <w:rPr>
                                <w:highlight w:val="yellow"/>
                              </w:rPr>
                              <w:t>Réf:</w:t>
                            </w:r>
                          </w:p>
                          <w:p w14:paraId="398E49AB" w14:textId="77777777" w:rsidR="005238B2" w:rsidRPr="001B2C63" w:rsidRDefault="005238B2" w:rsidP="00EB4CD5"/>
                          <w:p w14:paraId="22AD024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23C6F59" w14:textId="77777777" w:rsidR="005238B2" w:rsidRPr="001B2C63" w:rsidRDefault="005238B2" w:rsidP="00EB4CD5">
                            <w:pPr>
                              <w:pStyle w:val="Heading1"/>
                              <w:tabs>
                                <w:tab w:val="left" w:pos="9781"/>
                              </w:tabs>
                              <w:rPr>
                                <w:rFonts w:hint="eastAsia"/>
                                <w:sz w:val="22"/>
                                <w:szCs w:val="22"/>
                              </w:rPr>
                            </w:pPr>
                            <w:bookmarkStart w:id="2497" w:name="_Toc828036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97"/>
                            <w:r w:rsidRPr="001B2C63">
                              <w:rPr>
                                <w:sz w:val="22"/>
                                <w:szCs w:val="22"/>
                              </w:rPr>
                              <w:t xml:space="preserve"> </w:t>
                            </w:r>
                          </w:p>
                          <w:p w14:paraId="43888D36" w14:textId="77777777" w:rsidR="005238B2" w:rsidRPr="001B2C63" w:rsidRDefault="005238B2" w:rsidP="00EB4CD5"/>
                          <w:p w14:paraId="689E2F53" w14:textId="77777777" w:rsidR="005238B2" w:rsidRPr="00B73BFD" w:rsidRDefault="005238B2" w:rsidP="00EB4CD5">
                            <w:pPr>
                              <w:jc w:val="center"/>
                            </w:pPr>
                            <w:r w:rsidRPr="00B73BFD">
                              <w:rPr>
                                <w:highlight w:val="yellow"/>
                              </w:rPr>
                              <w:t>Réf:</w:t>
                            </w:r>
                          </w:p>
                          <w:p w14:paraId="178A73C6" w14:textId="77777777" w:rsidR="005238B2" w:rsidRPr="00B73BFD" w:rsidRDefault="005238B2" w:rsidP="00EB4CD5"/>
                          <w:p w14:paraId="358826A2"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33ED511" w14:textId="77777777" w:rsidR="005238B2" w:rsidRPr="001B2C63" w:rsidRDefault="005238B2" w:rsidP="00EB4CD5">
                            <w:pPr>
                              <w:pStyle w:val="Heading1"/>
                              <w:tabs>
                                <w:tab w:val="left" w:pos="9781"/>
                              </w:tabs>
                              <w:rPr>
                                <w:rFonts w:hint="eastAsia"/>
                                <w:sz w:val="22"/>
                                <w:szCs w:val="22"/>
                              </w:rPr>
                            </w:pPr>
                            <w:bookmarkStart w:id="2498" w:name="_Toc82803680"/>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2498"/>
                            <w:r w:rsidRPr="001B2C63">
                              <w:rPr>
                                <w:sz w:val="22"/>
                                <w:szCs w:val="22"/>
                              </w:rPr>
                              <w:t xml:space="preserve"> </w:t>
                            </w:r>
                          </w:p>
                          <w:p w14:paraId="5C80BA33" w14:textId="77777777" w:rsidR="005238B2" w:rsidRPr="001B2C63" w:rsidRDefault="005238B2" w:rsidP="00EB4CD5"/>
                          <w:p w14:paraId="51742C3D"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70D207B5" w14:textId="77777777" w:rsidR="005238B2" w:rsidRPr="001B2C63" w:rsidRDefault="005238B2" w:rsidP="00EB4CD5"/>
                          <w:p w14:paraId="447EAC0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9988F1" w14:textId="77777777" w:rsidR="005238B2" w:rsidRPr="001B2C63" w:rsidRDefault="005238B2" w:rsidP="00EB4CD5">
                            <w:pPr>
                              <w:pStyle w:val="Heading1"/>
                              <w:tabs>
                                <w:tab w:val="left" w:pos="9781"/>
                              </w:tabs>
                              <w:rPr>
                                <w:rFonts w:hint="eastAsia"/>
                                <w:sz w:val="22"/>
                                <w:szCs w:val="22"/>
                              </w:rPr>
                            </w:pPr>
                            <w:bookmarkStart w:id="2499" w:name="_Toc828036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499"/>
                            <w:r w:rsidRPr="001B2C63">
                              <w:rPr>
                                <w:sz w:val="22"/>
                                <w:szCs w:val="22"/>
                              </w:rPr>
                              <w:t xml:space="preserve"> </w:t>
                            </w:r>
                          </w:p>
                          <w:p w14:paraId="7F275293" w14:textId="77777777" w:rsidR="005238B2" w:rsidRPr="001B2C63" w:rsidRDefault="005238B2" w:rsidP="00EB4CD5"/>
                          <w:p w14:paraId="2297C71E" w14:textId="77777777" w:rsidR="005238B2" w:rsidRPr="001B2C63" w:rsidRDefault="005238B2" w:rsidP="00EB4CD5">
                            <w:pPr>
                              <w:jc w:val="center"/>
                            </w:pPr>
                            <w:r w:rsidRPr="001B2C63">
                              <w:rPr>
                                <w:highlight w:val="yellow"/>
                              </w:rPr>
                              <w:t>Réf:</w:t>
                            </w:r>
                          </w:p>
                          <w:p w14:paraId="33BE8B29" w14:textId="77777777" w:rsidR="005238B2" w:rsidRPr="001B2C63" w:rsidRDefault="005238B2" w:rsidP="00EB4CD5"/>
                          <w:p w14:paraId="2FED85C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30F921" w14:textId="77777777" w:rsidR="005238B2" w:rsidRPr="001B2C63" w:rsidRDefault="005238B2" w:rsidP="00EB4CD5">
                            <w:pPr>
                              <w:pStyle w:val="Heading1"/>
                              <w:tabs>
                                <w:tab w:val="left" w:pos="9781"/>
                              </w:tabs>
                              <w:rPr>
                                <w:rFonts w:hint="eastAsia"/>
                                <w:sz w:val="22"/>
                                <w:szCs w:val="22"/>
                              </w:rPr>
                            </w:pPr>
                            <w:bookmarkStart w:id="2500" w:name="_Toc8280368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00"/>
                            <w:r w:rsidRPr="001B2C63">
                              <w:rPr>
                                <w:sz w:val="22"/>
                                <w:szCs w:val="22"/>
                              </w:rPr>
                              <w:t xml:space="preserve"> </w:t>
                            </w:r>
                          </w:p>
                          <w:p w14:paraId="5FD253C8" w14:textId="77777777" w:rsidR="005238B2" w:rsidRPr="001B2C63" w:rsidRDefault="005238B2" w:rsidP="00EB4CD5"/>
                          <w:p w14:paraId="22E515F8" w14:textId="77777777" w:rsidR="005238B2" w:rsidRPr="001B2C63" w:rsidRDefault="005238B2" w:rsidP="00EB4CD5">
                            <w:pPr>
                              <w:jc w:val="center"/>
                            </w:pPr>
                            <w:r w:rsidRPr="001B2C63">
                              <w:rPr>
                                <w:highlight w:val="yellow"/>
                              </w:rPr>
                              <w:t>Réf:</w:t>
                            </w:r>
                          </w:p>
                          <w:p w14:paraId="49889DAA" w14:textId="77777777" w:rsidR="005238B2" w:rsidRPr="001B2C63" w:rsidRDefault="005238B2" w:rsidP="00EB4CD5"/>
                          <w:p w14:paraId="1915630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856021" w14:textId="77777777" w:rsidR="005238B2" w:rsidRPr="001B2C63" w:rsidRDefault="005238B2" w:rsidP="00EB4CD5">
                            <w:pPr>
                              <w:pStyle w:val="Heading1"/>
                              <w:tabs>
                                <w:tab w:val="left" w:pos="9781"/>
                              </w:tabs>
                              <w:rPr>
                                <w:rFonts w:hint="eastAsia"/>
                                <w:sz w:val="22"/>
                                <w:szCs w:val="22"/>
                              </w:rPr>
                            </w:pPr>
                            <w:bookmarkStart w:id="2501" w:name="_Toc828036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01"/>
                            <w:r w:rsidRPr="001B2C63">
                              <w:rPr>
                                <w:sz w:val="22"/>
                                <w:szCs w:val="22"/>
                              </w:rPr>
                              <w:t xml:space="preserve"> </w:t>
                            </w:r>
                          </w:p>
                          <w:p w14:paraId="6BC5C899" w14:textId="77777777" w:rsidR="005238B2" w:rsidRPr="001B2C63" w:rsidRDefault="005238B2" w:rsidP="00EB4CD5"/>
                          <w:p w14:paraId="1DAD8407" w14:textId="77777777" w:rsidR="005238B2" w:rsidRPr="001B2C63" w:rsidRDefault="005238B2" w:rsidP="00EB4CD5">
                            <w:pPr>
                              <w:jc w:val="center"/>
                            </w:pPr>
                            <w:r w:rsidRPr="001B2C63">
                              <w:rPr>
                                <w:highlight w:val="yellow"/>
                              </w:rPr>
                              <w:t>Réf:</w:t>
                            </w:r>
                          </w:p>
                          <w:p w14:paraId="24AED07E" w14:textId="77777777" w:rsidR="005238B2" w:rsidRPr="001B2C63" w:rsidRDefault="005238B2" w:rsidP="00EB4CD5"/>
                          <w:p w14:paraId="6181445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27C441" w14:textId="77777777" w:rsidR="005238B2" w:rsidRPr="001B2C63" w:rsidRDefault="005238B2" w:rsidP="00EB4CD5">
                            <w:pPr>
                              <w:pStyle w:val="Heading1"/>
                              <w:tabs>
                                <w:tab w:val="left" w:pos="9781"/>
                              </w:tabs>
                              <w:rPr>
                                <w:rFonts w:hint="eastAsia"/>
                                <w:sz w:val="22"/>
                                <w:szCs w:val="22"/>
                              </w:rPr>
                            </w:pPr>
                            <w:bookmarkStart w:id="2502" w:name="_Toc8280368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502"/>
                            <w:r w:rsidRPr="001B2C63">
                              <w:rPr>
                                <w:sz w:val="22"/>
                                <w:szCs w:val="22"/>
                              </w:rPr>
                              <w:t xml:space="preserve"> </w:t>
                            </w:r>
                          </w:p>
                          <w:p w14:paraId="0BA0B4C1" w14:textId="77777777" w:rsidR="005238B2" w:rsidRPr="001B2C63" w:rsidRDefault="005238B2" w:rsidP="00EB4CD5"/>
                          <w:p w14:paraId="2F42FA00" w14:textId="77777777" w:rsidR="005238B2" w:rsidRPr="001B2C63" w:rsidRDefault="005238B2" w:rsidP="00EB4CD5">
                            <w:pPr>
                              <w:jc w:val="center"/>
                            </w:pPr>
                            <w:r w:rsidRPr="001B2C63">
                              <w:rPr>
                                <w:highlight w:val="yellow"/>
                              </w:rPr>
                              <w:t>Réf:</w:t>
                            </w:r>
                          </w:p>
                          <w:p w14:paraId="377D9A15" w14:textId="77777777" w:rsidR="005238B2" w:rsidRPr="001B2C63" w:rsidRDefault="005238B2" w:rsidP="00EB4CD5"/>
                          <w:p w14:paraId="688CE76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972B99" w14:textId="77777777" w:rsidR="005238B2" w:rsidRPr="001B2C63" w:rsidRDefault="005238B2" w:rsidP="00EB4CD5">
                            <w:pPr>
                              <w:pStyle w:val="Heading1"/>
                              <w:tabs>
                                <w:tab w:val="left" w:pos="9781"/>
                              </w:tabs>
                              <w:rPr>
                                <w:rFonts w:hint="eastAsia"/>
                                <w:sz w:val="22"/>
                                <w:szCs w:val="22"/>
                              </w:rPr>
                            </w:pPr>
                            <w:bookmarkStart w:id="2503" w:name="_Toc828036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03"/>
                            <w:r w:rsidRPr="001B2C63">
                              <w:rPr>
                                <w:sz w:val="22"/>
                                <w:szCs w:val="22"/>
                              </w:rPr>
                              <w:t xml:space="preserve"> </w:t>
                            </w:r>
                          </w:p>
                          <w:p w14:paraId="42704EBE" w14:textId="77777777" w:rsidR="005238B2" w:rsidRPr="001B2C63" w:rsidRDefault="005238B2" w:rsidP="00EB4CD5"/>
                          <w:p w14:paraId="6989B7C6" w14:textId="77777777" w:rsidR="005238B2" w:rsidRPr="001B2C63" w:rsidRDefault="005238B2" w:rsidP="00EB4CD5">
                            <w:pPr>
                              <w:jc w:val="center"/>
                            </w:pPr>
                            <w:r w:rsidRPr="001B2C63">
                              <w:rPr>
                                <w:highlight w:val="yellow"/>
                              </w:rPr>
                              <w:t>Réf:</w:t>
                            </w:r>
                          </w:p>
                          <w:p w14:paraId="635C09AF" w14:textId="77777777" w:rsidR="005238B2" w:rsidRPr="001B2C63" w:rsidRDefault="005238B2" w:rsidP="00EB4CD5"/>
                          <w:p w14:paraId="5CEC67D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58D189" w14:textId="77777777" w:rsidR="005238B2" w:rsidRPr="001B2C63" w:rsidRDefault="005238B2" w:rsidP="00EB4CD5">
                            <w:pPr>
                              <w:pStyle w:val="Heading1"/>
                              <w:tabs>
                                <w:tab w:val="left" w:pos="9781"/>
                              </w:tabs>
                              <w:rPr>
                                <w:rFonts w:hint="eastAsia"/>
                                <w:sz w:val="22"/>
                                <w:szCs w:val="22"/>
                              </w:rPr>
                            </w:pPr>
                            <w:bookmarkStart w:id="2504" w:name="_Toc8280368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04"/>
                            <w:r w:rsidRPr="001B2C63">
                              <w:rPr>
                                <w:sz w:val="22"/>
                                <w:szCs w:val="22"/>
                              </w:rPr>
                              <w:t xml:space="preserve"> </w:t>
                            </w:r>
                          </w:p>
                          <w:p w14:paraId="0E6B6F95" w14:textId="77777777" w:rsidR="005238B2" w:rsidRPr="001B2C63" w:rsidRDefault="005238B2" w:rsidP="00EB4CD5"/>
                          <w:p w14:paraId="4AA44F84" w14:textId="77777777" w:rsidR="005238B2" w:rsidRPr="001B2C63" w:rsidRDefault="005238B2" w:rsidP="00EB4CD5">
                            <w:pPr>
                              <w:jc w:val="center"/>
                            </w:pPr>
                            <w:r w:rsidRPr="001B2C63">
                              <w:rPr>
                                <w:highlight w:val="yellow"/>
                              </w:rPr>
                              <w:t>Réf:</w:t>
                            </w:r>
                          </w:p>
                          <w:p w14:paraId="1C8B5120" w14:textId="77777777" w:rsidR="005238B2" w:rsidRPr="001B2C63" w:rsidRDefault="005238B2" w:rsidP="00EB4CD5"/>
                          <w:p w14:paraId="27B3E7C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BCEBA9E" w14:textId="77777777" w:rsidR="005238B2" w:rsidRPr="001B2C63" w:rsidRDefault="005238B2" w:rsidP="00EB4CD5">
                            <w:pPr>
                              <w:pStyle w:val="Heading1"/>
                              <w:tabs>
                                <w:tab w:val="left" w:pos="9781"/>
                              </w:tabs>
                              <w:rPr>
                                <w:rFonts w:hint="eastAsia"/>
                                <w:sz w:val="22"/>
                                <w:szCs w:val="22"/>
                              </w:rPr>
                            </w:pPr>
                            <w:bookmarkStart w:id="2505" w:name="_Toc828036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05"/>
                            <w:r w:rsidRPr="001B2C63">
                              <w:rPr>
                                <w:sz w:val="22"/>
                                <w:szCs w:val="22"/>
                              </w:rPr>
                              <w:t xml:space="preserve"> </w:t>
                            </w:r>
                          </w:p>
                          <w:p w14:paraId="04DA21A2" w14:textId="77777777" w:rsidR="005238B2" w:rsidRPr="001B2C63" w:rsidRDefault="005238B2" w:rsidP="00EB4CD5"/>
                          <w:p w14:paraId="3F48FC59" w14:textId="77777777" w:rsidR="005238B2" w:rsidRPr="001B2C63" w:rsidRDefault="005238B2" w:rsidP="00EB4CD5">
                            <w:pPr>
                              <w:jc w:val="center"/>
                            </w:pPr>
                            <w:r w:rsidRPr="001B2C63">
                              <w:rPr>
                                <w:highlight w:val="yellow"/>
                              </w:rPr>
                              <w:t>Réf:</w:t>
                            </w:r>
                          </w:p>
                          <w:p w14:paraId="6E05BA85" w14:textId="77777777" w:rsidR="005238B2" w:rsidRPr="001B2C63" w:rsidRDefault="005238B2" w:rsidP="00EB4CD5"/>
                          <w:p w14:paraId="6CD17880"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B08ADD4" w14:textId="77777777" w:rsidR="005238B2" w:rsidRPr="001B2C63" w:rsidRDefault="005238B2" w:rsidP="00EB4CD5">
                            <w:pPr>
                              <w:pStyle w:val="Heading1"/>
                              <w:tabs>
                                <w:tab w:val="left" w:pos="9781"/>
                              </w:tabs>
                              <w:rPr>
                                <w:rFonts w:hint="eastAsia"/>
                                <w:sz w:val="22"/>
                                <w:szCs w:val="22"/>
                              </w:rPr>
                            </w:pPr>
                            <w:bookmarkStart w:id="2506" w:name="_Toc8280368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06"/>
                            <w:r w:rsidRPr="001B2C63">
                              <w:rPr>
                                <w:sz w:val="22"/>
                                <w:szCs w:val="22"/>
                              </w:rPr>
                              <w:t xml:space="preserve"> </w:t>
                            </w:r>
                          </w:p>
                          <w:p w14:paraId="57016413" w14:textId="77777777" w:rsidR="005238B2" w:rsidRPr="001B2C63" w:rsidRDefault="005238B2" w:rsidP="00EB4CD5"/>
                          <w:p w14:paraId="6B69005F" w14:textId="77777777" w:rsidR="005238B2" w:rsidRPr="001B2C63" w:rsidRDefault="005238B2" w:rsidP="00EB4CD5">
                            <w:pPr>
                              <w:jc w:val="center"/>
                            </w:pPr>
                            <w:r w:rsidRPr="001B2C63">
                              <w:rPr>
                                <w:highlight w:val="yellow"/>
                              </w:rPr>
                              <w:t>Réf:</w:t>
                            </w:r>
                          </w:p>
                          <w:p w14:paraId="364023B0" w14:textId="77777777" w:rsidR="005238B2" w:rsidRPr="001B2C63" w:rsidRDefault="005238B2" w:rsidP="00EB4CD5"/>
                          <w:p w14:paraId="55A5F56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AC50BF2" w14:textId="77777777" w:rsidR="005238B2" w:rsidRPr="001B2C63" w:rsidRDefault="005238B2" w:rsidP="00EB4CD5">
                            <w:pPr>
                              <w:pStyle w:val="Heading1"/>
                              <w:tabs>
                                <w:tab w:val="left" w:pos="9781"/>
                              </w:tabs>
                              <w:rPr>
                                <w:rFonts w:hint="eastAsia"/>
                                <w:sz w:val="22"/>
                                <w:szCs w:val="22"/>
                              </w:rPr>
                            </w:pPr>
                            <w:bookmarkStart w:id="2507" w:name="_Toc828036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07"/>
                            <w:r w:rsidRPr="001B2C63">
                              <w:rPr>
                                <w:sz w:val="22"/>
                                <w:szCs w:val="22"/>
                              </w:rPr>
                              <w:t xml:space="preserve"> </w:t>
                            </w:r>
                          </w:p>
                          <w:p w14:paraId="54682957" w14:textId="77777777" w:rsidR="005238B2" w:rsidRPr="001B2C63" w:rsidRDefault="005238B2" w:rsidP="00EB4CD5"/>
                          <w:p w14:paraId="3B06D40F" w14:textId="77777777" w:rsidR="005238B2" w:rsidRPr="001B2C63" w:rsidRDefault="005238B2" w:rsidP="00EB4CD5">
                            <w:pPr>
                              <w:jc w:val="center"/>
                            </w:pPr>
                            <w:r w:rsidRPr="001B2C63">
                              <w:rPr>
                                <w:highlight w:val="yellow"/>
                              </w:rPr>
                              <w:t>Réf:</w:t>
                            </w:r>
                          </w:p>
                          <w:p w14:paraId="10021B0B" w14:textId="77777777" w:rsidR="005238B2" w:rsidRPr="001B2C63" w:rsidRDefault="005238B2" w:rsidP="00EB4CD5"/>
                          <w:p w14:paraId="3BD4356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12C541" w14:textId="77777777" w:rsidR="005238B2" w:rsidRPr="001B2C63" w:rsidRDefault="005238B2" w:rsidP="00EB4CD5">
                            <w:pPr>
                              <w:pStyle w:val="Heading1"/>
                              <w:tabs>
                                <w:tab w:val="left" w:pos="9781"/>
                              </w:tabs>
                              <w:rPr>
                                <w:rFonts w:hint="eastAsia"/>
                                <w:sz w:val="22"/>
                                <w:szCs w:val="22"/>
                              </w:rPr>
                            </w:pPr>
                            <w:bookmarkStart w:id="2508" w:name="_Toc8280369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08"/>
                            <w:r w:rsidRPr="001B2C63">
                              <w:rPr>
                                <w:sz w:val="22"/>
                                <w:szCs w:val="22"/>
                              </w:rPr>
                              <w:t xml:space="preserve"> </w:t>
                            </w:r>
                          </w:p>
                          <w:p w14:paraId="062637F7" w14:textId="77777777" w:rsidR="005238B2" w:rsidRPr="001B2C63" w:rsidRDefault="005238B2" w:rsidP="00EB4CD5"/>
                          <w:p w14:paraId="033DC10C" w14:textId="77777777" w:rsidR="005238B2" w:rsidRPr="001B2C63" w:rsidRDefault="005238B2" w:rsidP="00EB4CD5">
                            <w:pPr>
                              <w:jc w:val="center"/>
                            </w:pPr>
                            <w:r w:rsidRPr="001B2C63">
                              <w:rPr>
                                <w:highlight w:val="yellow"/>
                              </w:rPr>
                              <w:t>Réf:</w:t>
                            </w:r>
                          </w:p>
                          <w:p w14:paraId="73239351" w14:textId="77777777" w:rsidR="005238B2" w:rsidRPr="001B2C63" w:rsidRDefault="005238B2" w:rsidP="00EB4CD5"/>
                          <w:p w14:paraId="36D77FD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503DCA" w14:textId="77777777" w:rsidR="005238B2" w:rsidRPr="001B2C63" w:rsidRDefault="005238B2" w:rsidP="00EB4CD5">
                            <w:pPr>
                              <w:pStyle w:val="Heading1"/>
                              <w:tabs>
                                <w:tab w:val="left" w:pos="9781"/>
                              </w:tabs>
                              <w:rPr>
                                <w:rFonts w:hint="eastAsia"/>
                                <w:sz w:val="22"/>
                                <w:szCs w:val="22"/>
                              </w:rPr>
                            </w:pPr>
                            <w:bookmarkStart w:id="2509" w:name="_Toc828036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09"/>
                            <w:r w:rsidRPr="001B2C63">
                              <w:rPr>
                                <w:sz w:val="22"/>
                                <w:szCs w:val="22"/>
                              </w:rPr>
                              <w:t xml:space="preserve"> </w:t>
                            </w:r>
                          </w:p>
                          <w:p w14:paraId="155F2A54" w14:textId="77777777" w:rsidR="005238B2" w:rsidRPr="001B2C63" w:rsidRDefault="005238B2" w:rsidP="00EB4CD5"/>
                          <w:p w14:paraId="7EE797FA" w14:textId="77777777" w:rsidR="005238B2" w:rsidRPr="001B2C63" w:rsidRDefault="005238B2" w:rsidP="00EB4CD5">
                            <w:pPr>
                              <w:jc w:val="center"/>
                            </w:pPr>
                            <w:r w:rsidRPr="001B2C63">
                              <w:rPr>
                                <w:highlight w:val="yellow"/>
                              </w:rPr>
                              <w:t>Réf:</w:t>
                            </w:r>
                          </w:p>
                          <w:p w14:paraId="15BE4C42" w14:textId="77777777" w:rsidR="005238B2" w:rsidRPr="001B2C63" w:rsidRDefault="005238B2" w:rsidP="00EB4CD5"/>
                          <w:p w14:paraId="40802BF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2347C0" w14:textId="77777777" w:rsidR="005238B2" w:rsidRPr="001B2C63" w:rsidRDefault="005238B2" w:rsidP="00EB4CD5">
                            <w:pPr>
                              <w:pStyle w:val="Heading1"/>
                              <w:tabs>
                                <w:tab w:val="left" w:pos="9781"/>
                              </w:tabs>
                              <w:rPr>
                                <w:rFonts w:hint="eastAsia"/>
                                <w:sz w:val="22"/>
                                <w:szCs w:val="22"/>
                              </w:rPr>
                            </w:pPr>
                            <w:bookmarkStart w:id="2510" w:name="_Toc8280369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510"/>
                            <w:r w:rsidRPr="001B2C63">
                              <w:rPr>
                                <w:sz w:val="22"/>
                                <w:szCs w:val="22"/>
                              </w:rPr>
                              <w:t xml:space="preserve"> </w:t>
                            </w:r>
                          </w:p>
                          <w:p w14:paraId="348439E3" w14:textId="77777777" w:rsidR="005238B2" w:rsidRPr="001B2C63" w:rsidRDefault="005238B2" w:rsidP="00EB4CD5"/>
                          <w:p w14:paraId="4FAD8897" w14:textId="77777777" w:rsidR="005238B2" w:rsidRPr="001B2C63" w:rsidRDefault="005238B2" w:rsidP="00EB4CD5">
                            <w:pPr>
                              <w:jc w:val="center"/>
                            </w:pPr>
                            <w:r w:rsidRPr="001B2C63">
                              <w:rPr>
                                <w:highlight w:val="yellow"/>
                              </w:rPr>
                              <w:t>Réf:</w:t>
                            </w:r>
                          </w:p>
                          <w:p w14:paraId="4F5DDB80" w14:textId="77777777" w:rsidR="005238B2" w:rsidRPr="001B2C63" w:rsidRDefault="005238B2" w:rsidP="00EB4CD5"/>
                          <w:p w14:paraId="5EBAA4C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4F3F21" w14:textId="77777777" w:rsidR="005238B2" w:rsidRPr="001B2C63" w:rsidRDefault="005238B2" w:rsidP="00EB4CD5">
                            <w:pPr>
                              <w:pStyle w:val="Heading1"/>
                              <w:tabs>
                                <w:tab w:val="left" w:pos="9781"/>
                              </w:tabs>
                              <w:rPr>
                                <w:rFonts w:hint="eastAsia"/>
                                <w:sz w:val="22"/>
                                <w:szCs w:val="22"/>
                              </w:rPr>
                            </w:pPr>
                            <w:bookmarkStart w:id="2511" w:name="_Toc828036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11"/>
                            <w:r w:rsidRPr="001B2C63">
                              <w:rPr>
                                <w:sz w:val="22"/>
                                <w:szCs w:val="22"/>
                              </w:rPr>
                              <w:t xml:space="preserve"> </w:t>
                            </w:r>
                          </w:p>
                          <w:p w14:paraId="3035A59D" w14:textId="77777777" w:rsidR="005238B2" w:rsidRPr="001B2C63" w:rsidRDefault="005238B2" w:rsidP="00EB4CD5"/>
                          <w:p w14:paraId="151F3C99" w14:textId="77777777" w:rsidR="005238B2" w:rsidRPr="001B2C63" w:rsidRDefault="005238B2" w:rsidP="00EB4CD5">
                            <w:pPr>
                              <w:jc w:val="center"/>
                            </w:pPr>
                            <w:r w:rsidRPr="001B2C63">
                              <w:rPr>
                                <w:highlight w:val="yellow"/>
                              </w:rPr>
                              <w:t>Réf:</w:t>
                            </w:r>
                          </w:p>
                          <w:p w14:paraId="6A6474C6" w14:textId="77777777" w:rsidR="005238B2" w:rsidRPr="001B2C63" w:rsidRDefault="005238B2" w:rsidP="00EB4CD5"/>
                          <w:p w14:paraId="2AE0BCC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B7DB65" w14:textId="77777777" w:rsidR="005238B2" w:rsidRPr="001B2C63" w:rsidRDefault="005238B2" w:rsidP="00EB4CD5">
                            <w:pPr>
                              <w:pStyle w:val="Heading1"/>
                              <w:tabs>
                                <w:tab w:val="left" w:pos="9781"/>
                              </w:tabs>
                              <w:rPr>
                                <w:rFonts w:hint="eastAsia"/>
                                <w:sz w:val="22"/>
                                <w:szCs w:val="22"/>
                              </w:rPr>
                            </w:pPr>
                            <w:bookmarkStart w:id="2512" w:name="_Toc8280369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12"/>
                            <w:r w:rsidRPr="001B2C63">
                              <w:rPr>
                                <w:sz w:val="22"/>
                                <w:szCs w:val="22"/>
                              </w:rPr>
                              <w:t xml:space="preserve"> </w:t>
                            </w:r>
                          </w:p>
                          <w:p w14:paraId="4A6859C7" w14:textId="77777777" w:rsidR="005238B2" w:rsidRPr="001B2C63" w:rsidRDefault="005238B2" w:rsidP="00EB4CD5"/>
                          <w:p w14:paraId="204907F4" w14:textId="77777777" w:rsidR="005238B2" w:rsidRPr="001B2C63" w:rsidRDefault="005238B2" w:rsidP="00EB4CD5">
                            <w:pPr>
                              <w:jc w:val="center"/>
                            </w:pPr>
                            <w:r w:rsidRPr="001B2C63">
                              <w:rPr>
                                <w:highlight w:val="yellow"/>
                              </w:rPr>
                              <w:t>Réf:</w:t>
                            </w:r>
                          </w:p>
                          <w:p w14:paraId="2CC2DB42" w14:textId="77777777" w:rsidR="005238B2" w:rsidRPr="001B2C63" w:rsidRDefault="005238B2" w:rsidP="00EB4CD5"/>
                          <w:p w14:paraId="4A622E9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3A353B8" w14:textId="77777777" w:rsidR="005238B2" w:rsidRPr="001B2C63" w:rsidRDefault="005238B2" w:rsidP="00EB4CD5">
                            <w:pPr>
                              <w:pStyle w:val="Heading1"/>
                              <w:tabs>
                                <w:tab w:val="left" w:pos="9781"/>
                              </w:tabs>
                              <w:rPr>
                                <w:rFonts w:hint="eastAsia"/>
                                <w:sz w:val="22"/>
                                <w:szCs w:val="22"/>
                              </w:rPr>
                            </w:pPr>
                            <w:bookmarkStart w:id="2513" w:name="_Toc828036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13"/>
                            <w:r w:rsidRPr="001B2C63">
                              <w:rPr>
                                <w:sz w:val="22"/>
                                <w:szCs w:val="22"/>
                              </w:rPr>
                              <w:t xml:space="preserve"> </w:t>
                            </w:r>
                          </w:p>
                          <w:p w14:paraId="1BCF7809" w14:textId="77777777" w:rsidR="005238B2" w:rsidRPr="001B2C63" w:rsidRDefault="005238B2" w:rsidP="00EB4CD5"/>
                          <w:p w14:paraId="013CC1F9" w14:textId="77777777" w:rsidR="005238B2" w:rsidRPr="001B2C63" w:rsidRDefault="005238B2" w:rsidP="00EB4CD5">
                            <w:pPr>
                              <w:jc w:val="center"/>
                            </w:pPr>
                            <w:r w:rsidRPr="001B2C63">
                              <w:rPr>
                                <w:highlight w:val="yellow"/>
                              </w:rPr>
                              <w:t>Réf:</w:t>
                            </w:r>
                          </w:p>
                          <w:p w14:paraId="12EA12A0" w14:textId="77777777" w:rsidR="005238B2" w:rsidRPr="001B2C63" w:rsidRDefault="005238B2" w:rsidP="00EB4CD5"/>
                          <w:p w14:paraId="38D93B33"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2514" w:name="_Toc8280369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514"/>
                            <w:r w:rsidRPr="001B2C63">
                              <w:rPr>
                                <w:sz w:val="22"/>
                                <w:szCs w:val="22"/>
                              </w:rPr>
                              <w:t xml:space="preserve"> </w:t>
                            </w:r>
                          </w:p>
                          <w:p w14:paraId="00C0E5EA" w14:textId="77777777" w:rsidR="005238B2" w:rsidRPr="001B2C63" w:rsidRDefault="005238B2" w:rsidP="00EB4CD5"/>
                          <w:p w14:paraId="0340FDA8" w14:textId="77777777" w:rsidR="005238B2" w:rsidRPr="001B2C63" w:rsidRDefault="005238B2" w:rsidP="00EB4CD5">
                            <w:pPr>
                              <w:jc w:val="center"/>
                            </w:pPr>
                            <w:r w:rsidRPr="001B2C63">
                              <w:rPr>
                                <w:highlight w:val="yellow"/>
                              </w:rPr>
                              <w:t>Réf:</w:t>
                            </w:r>
                          </w:p>
                          <w:p w14:paraId="6F4FB99F" w14:textId="77777777" w:rsidR="005238B2" w:rsidRPr="001B2C63" w:rsidRDefault="005238B2" w:rsidP="00EB4CD5"/>
                          <w:p w14:paraId="6090F8D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A63262" w14:textId="77777777" w:rsidR="005238B2" w:rsidRPr="001B2C63" w:rsidRDefault="005238B2" w:rsidP="00EB4CD5">
                            <w:pPr>
                              <w:pStyle w:val="Heading1"/>
                              <w:tabs>
                                <w:tab w:val="left" w:pos="9781"/>
                              </w:tabs>
                              <w:rPr>
                                <w:rFonts w:hint="eastAsia"/>
                                <w:sz w:val="22"/>
                                <w:szCs w:val="22"/>
                              </w:rPr>
                            </w:pPr>
                            <w:bookmarkStart w:id="2515" w:name="_Toc828036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15"/>
                            <w:r w:rsidRPr="001B2C63">
                              <w:rPr>
                                <w:sz w:val="22"/>
                                <w:szCs w:val="22"/>
                              </w:rPr>
                              <w:t xml:space="preserve"> </w:t>
                            </w:r>
                          </w:p>
                          <w:p w14:paraId="66E7A5E0" w14:textId="77777777" w:rsidR="005238B2" w:rsidRPr="001B2C63" w:rsidRDefault="005238B2" w:rsidP="00EB4CD5"/>
                          <w:p w14:paraId="5FD37F21" w14:textId="77777777" w:rsidR="005238B2" w:rsidRPr="001B2C63" w:rsidRDefault="005238B2" w:rsidP="00EB4CD5">
                            <w:pPr>
                              <w:jc w:val="center"/>
                            </w:pPr>
                            <w:r w:rsidRPr="001B2C63">
                              <w:rPr>
                                <w:highlight w:val="yellow"/>
                              </w:rPr>
                              <w:t>Réf:</w:t>
                            </w:r>
                          </w:p>
                          <w:p w14:paraId="4FC0FF63" w14:textId="77777777" w:rsidR="005238B2" w:rsidRPr="001B2C63" w:rsidRDefault="005238B2" w:rsidP="00EB4CD5"/>
                          <w:p w14:paraId="3A12501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97FF29" w14:textId="77777777" w:rsidR="005238B2" w:rsidRPr="001B2C63" w:rsidRDefault="005238B2" w:rsidP="00EB4CD5">
                            <w:pPr>
                              <w:pStyle w:val="Heading1"/>
                              <w:tabs>
                                <w:tab w:val="left" w:pos="9781"/>
                              </w:tabs>
                              <w:rPr>
                                <w:rFonts w:hint="eastAsia"/>
                                <w:sz w:val="22"/>
                                <w:szCs w:val="22"/>
                              </w:rPr>
                            </w:pPr>
                            <w:bookmarkStart w:id="2516" w:name="_Toc8280369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16"/>
                            <w:r w:rsidRPr="001B2C63">
                              <w:rPr>
                                <w:sz w:val="22"/>
                                <w:szCs w:val="22"/>
                              </w:rPr>
                              <w:t xml:space="preserve"> </w:t>
                            </w:r>
                          </w:p>
                          <w:p w14:paraId="4124C28D" w14:textId="77777777" w:rsidR="005238B2" w:rsidRPr="001B2C63" w:rsidRDefault="005238B2" w:rsidP="00EB4CD5"/>
                          <w:p w14:paraId="3A488266" w14:textId="77777777" w:rsidR="005238B2" w:rsidRPr="001B2C63" w:rsidRDefault="005238B2" w:rsidP="00EB4CD5">
                            <w:pPr>
                              <w:jc w:val="center"/>
                            </w:pPr>
                            <w:r w:rsidRPr="001B2C63">
                              <w:rPr>
                                <w:highlight w:val="yellow"/>
                              </w:rPr>
                              <w:t>Réf:</w:t>
                            </w:r>
                          </w:p>
                          <w:p w14:paraId="0ABF6178" w14:textId="77777777" w:rsidR="005238B2" w:rsidRPr="001B2C63" w:rsidRDefault="005238B2" w:rsidP="00EB4CD5"/>
                          <w:p w14:paraId="6B0AE6F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4BC902" w14:textId="77777777" w:rsidR="005238B2" w:rsidRPr="001B2C63" w:rsidRDefault="005238B2" w:rsidP="00EB4CD5">
                            <w:pPr>
                              <w:pStyle w:val="Heading1"/>
                              <w:tabs>
                                <w:tab w:val="left" w:pos="9781"/>
                              </w:tabs>
                              <w:rPr>
                                <w:rFonts w:hint="eastAsia"/>
                                <w:sz w:val="22"/>
                                <w:szCs w:val="22"/>
                              </w:rPr>
                            </w:pPr>
                            <w:bookmarkStart w:id="2517" w:name="_Toc828036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17"/>
                            <w:r w:rsidRPr="001B2C63">
                              <w:rPr>
                                <w:sz w:val="22"/>
                                <w:szCs w:val="22"/>
                              </w:rPr>
                              <w:t xml:space="preserve"> </w:t>
                            </w:r>
                          </w:p>
                          <w:p w14:paraId="226B1098" w14:textId="77777777" w:rsidR="005238B2" w:rsidRPr="001B2C63" w:rsidRDefault="005238B2" w:rsidP="00EB4CD5"/>
                          <w:p w14:paraId="006859E9" w14:textId="77777777" w:rsidR="005238B2" w:rsidRPr="001B2C63" w:rsidRDefault="005238B2" w:rsidP="00EB4CD5">
                            <w:pPr>
                              <w:jc w:val="center"/>
                            </w:pPr>
                            <w:r w:rsidRPr="001B2C63">
                              <w:rPr>
                                <w:highlight w:val="yellow"/>
                              </w:rPr>
                              <w:t>Réf:</w:t>
                            </w:r>
                          </w:p>
                          <w:p w14:paraId="3E4DE615" w14:textId="77777777" w:rsidR="005238B2" w:rsidRPr="001B2C63" w:rsidRDefault="005238B2" w:rsidP="00EB4CD5"/>
                          <w:p w14:paraId="4D80947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CB68A0" w14:textId="77777777" w:rsidR="005238B2" w:rsidRPr="001B2C63" w:rsidRDefault="005238B2" w:rsidP="00EB4CD5">
                            <w:pPr>
                              <w:pStyle w:val="Heading1"/>
                              <w:tabs>
                                <w:tab w:val="left" w:pos="9781"/>
                              </w:tabs>
                              <w:rPr>
                                <w:rFonts w:hint="eastAsia"/>
                                <w:sz w:val="22"/>
                                <w:szCs w:val="22"/>
                              </w:rPr>
                            </w:pPr>
                            <w:bookmarkStart w:id="2518" w:name="_Toc8280370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518"/>
                            <w:r w:rsidRPr="001B2C63">
                              <w:rPr>
                                <w:sz w:val="22"/>
                                <w:szCs w:val="22"/>
                              </w:rPr>
                              <w:t xml:space="preserve"> </w:t>
                            </w:r>
                          </w:p>
                          <w:p w14:paraId="0E799719" w14:textId="77777777" w:rsidR="005238B2" w:rsidRPr="001B2C63" w:rsidRDefault="005238B2" w:rsidP="00EB4CD5"/>
                          <w:p w14:paraId="69A64CCE" w14:textId="77777777" w:rsidR="005238B2" w:rsidRPr="001B2C63" w:rsidRDefault="005238B2" w:rsidP="00EB4CD5">
                            <w:pPr>
                              <w:jc w:val="center"/>
                            </w:pPr>
                            <w:r w:rsidRPr="001B2C63">
                              <w:rPr>
                                <w:highlight w:val="yellow"/>
                              </w:rPr>
                              <w:t>Réf:</w:t>
                            </w:r>
                          </w:p>
                          <w:p w14:paraId="2BDD79EA" w14:textId="77777777" w:rsidR="005238B2" w:rsidRPr="001B2C63" w:rsidRDefault="005238B2" w:rsidP="00EB4CD5"/>
                          <w:p w14:paraId="6A9AE23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E6555D" w14:textId="77777777" w:rsidR="005238B2" w:rsidRPr="001B2C63" w:rsidRDefault="005238B2" w:rsidP="00EB4CD5">
                            <w:pPr>
                              <w:pStyle w:val="Heading1"/>
                              <w:tabs>
                                <w:tab w:val="left" w:pos="9781"/>
                              </w:tabs>
                              <w:rPr>
                                <w:rFonts w:hint="eastAsia"/>
                                <w:sz w:val="22"/>
                                <w:szCs w:val="22"/>
                              </w:rPr>
                            </w:pPr>
                            <w:bookmarkStart w:id="2519" w:name="_Toc828037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19"/>
                            <w:r w:rsidRPr="001B2C63">
                              <w:rPr>
                                <w:sz w:val="22"/>
                                <w:szCs w:val="22"/>
                              </w:rPr>
                              <w:t xml:space="preserve"> </w:t>
                            </w:r>
                          </w:p>
                          <w:p w14:paraId="6965BFC0" w14:textId="77777777" w:rsidR="005238B2" w:rsidRPr="001B2C63" w:rsidRDefault="005238B2" w:rsidP="00EB4CD5"/>
                          <w:p w14:paraId="7F7A2953" w14:textId="77777777" w:rsidR="005238B2" w:rsidRPr="001B2C63" w:rsidRDefault="005238B2" w:rsidP="00EB4CD5">
                            <w:pPr>
                              <w:jc w:val="center"/>
                            </w:pPr>
                            <w:r w:rsidRPr="001B2C63">
                              <w:rPr>
                                <w:highlight w:val="yellow"/>
                              </w:rPr>
                              <w:t>Réf:</w:t>
                            </w:r>
                          </w:p>
                          <w:p w14:paraId="0C9049AB" w14:textId="77777777" w:rsidR="005238B2" w:rsidRPr="001B2C63" w:rsidRDefault="005238B2" w:rsidP="00EB4CD5"/>
                          <w:p w14:paraId="1666E9F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2B1941" w14:textId="77777777" w:rsidR="005238B2" w:rsidRPr="001B2C63" w:rsidRDefault="005238B2" w:rsidP="00EB4CD5">
                            <w:pPr>
                              <w:pStyle w:val="Heading1"/>
                              <w:tabs>
                                <w:tab w:val="left" w:pos="9781"/>
                              </w:tabs>
                              <w:rPr>
                                <w:rFonts w:hint="eastAsia"/>
                                <w:sz w:val="22"/>
                                <w:szCs w:val="22"/>
                              </w:rPr>
                            </w:pPr>
                            <w:bookmarkStart w:id="2520" w:name="_Toc8280370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20"/>
                            <w:r w:rsidRPr="001B2C63">
                              <w:rPr>
                                <w:sz w:val="22"/>
                                <w:szCs w:val="22"/>
                              </w:rPr>
                              <w:t xml:space="preserve"> </w:t>
                            </w:r>
                          </w:p>
                          <w:p w14:paraId="617488A3" w14:textId="77777777" w:rsidR="005238B2" w:rsidRPr="001B2C63" w:rsidRDefault="005238B2" w:rsidP="00EB4CD5"/>
                          <w:p w14:paraId="4EAAADA1" w14:textId="77777777" w:rsidR="005238B2" w:rsidRPr="001B2C63" w:rsidRDefault="005238B2" w:rsidP="00EB4CD5">
                            <w:pPr>
                              <w:jc w:val="center"/>
                            </w:pPr>
                            <w:r w:rsidRPr="001B2C63">
                              <w:rPr>
                                <w:highlight w:val="yellow"/>
                              </w:rPr>
                              <w:t>Réf:</w:t>
                            </w:r>
                          </w:p>
                          <w:p w14:paraId="04D3E038" w14:textId="77777777" w:rsidR="005238B2" w:rsidRPr="001B2C63" w:rsidRDefault="005238B2" w:rsidP="00EB4CD5"/>
                          <w:p w14:paraId="4F4D78F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A25A305" w14:textId="77777777" w:rsidR="005238B2" w:rsidRPr="001B2C63" w:rsidRDefault="005238B2" w:rsidP="00EB4CD5">
                            <w:pPr>
                              <w:pStyle w:val="Heading1"/>
                              <w:tabs>
                                <w:tab w:val="left" w:pos="9781"/>
                              </w:tabs>
                              <w:rPr>
                                <w:rFonts w:hint="eastAsia"/>
                                <w:sz w:val="22"/>
                                <w:szCs w:val="22"/>
                              </w:rPr>
                            </w:pPr>
                            <w:bookmarkStart w:id="2521" w:name="_Toc828037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21"/>
                            <w:r w:rsidRPr="001B2C63">
                              <w:rPr>
                                <w:sz w:val="22"/>
                                <w:szCs w:val="22"/>
                              </w:rPr>
                              <w:t xml:space="preserve"> </w:t>
                            </w:r>
                          </w:p>
                          <w:p w14:paraId="40EBDF1E" w14:textId="77777777" w:rsidR="005238B2" w:rsidRPr="001B2C63" w:rsidRDefault="005238B2" w:rsidP="00EB4CD5"/>
                          <w:p w14:paraId="33DB55BF" w14:textId="77777777" w:rsidR="005238B2" w:rsidRPr="001B2C63" w:rsidRDefault="005238B2" w:rsidP="00EB4CD5">
                            <w:pPr>
                              <w:jc w:val="center"/>
                            </w:pPr>
                            <w:r w:rsidRPr="001B2C63">
                              <w:rPr>
                                <w:highlight w:val="yellow"/>
                              </w:rPr>
                              <w:t>Réf:</w:t>
                            </w:r>
                          </w:p>
                          <w:p w14:paraId="00753DAF" w14:textId="77777777" w:rsidR="005238B2" w:rsidRPr="001B2C63" w:rsidRDefault="005238B2" w:rsidP="00EB4CD5"/>
                          <w:p w14:paraId="2CCC060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A0F9E13" w14:textId="77777777" w:rsidR="005238B2" w:rsidRPr="001B2C63" w:rsidRDefault="005238B2" w:rsidP="00EB4CD5">
                            <w:pPr>
                              <w:pStyle w:val="Heading1"/>
                              <w:tabs>
                                <w:tab w:val="left" w:pos="9781"/>
                              </w:tabs>
                              <w:rPr>
                                <w:rFonts w:hint="eastAsia"/>
                                <w:sz w:val="22"/>
                                <w:szCs w:val="22"/>
                              </w:rPr>
                            </w:pPr>
                            <w:bookmarkStart w:id="2522" w:name="_Toc8280370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22"/>
                            <w:r w:rsidRPr="001B2C63">
                              <w:rPr>
                                <w:sz w:val="22"/>
                                <w:szCs w:val="22"/>
                              </w:rPr>
                              <w:t xml:space="preserve"> </w:t>
                            </w:r>
                          </w:p>
                          <w:p w14:paraId="342FFCFB" w14:textId="77777777" w:rsidR="005238B2" w:rsidRPr="001B2C63" w:rsidRDefault="005238B2" w:rsidP="00EB4CD5"/>
                          <w:p w14:paraId="3009029D" w14:textId="77777777" w:rsidR="005238B2" w:rsidRPr="001B2C63" w:rsidRDefault="005238B2" w:rsidP="00EB4CD5">
                            <w:pPr>
                              <w:jc w:val="center"/>
                            </w:pPr>
                            <w:r w:rsidRPr="001B2C63">
                              <w:rPr>
                                <w:highlight w:val="yellow"/>
                              </w:rPr>
                              <w:t>Réf:</w:t>
                            </w:r>
                          </w:p>
                          <w:p w14:paraId="64B5FF90" w14:textId="77777777" w:rsidR="005238B2" w:rsidRPr="001B2C63" w:rsidRDefault="005238B2" w:rsidP="00EB4CD5"/>
                          <w:p w14:paraId="351A143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854191" w14:textId="77777777" w:rsidR="005238B2" w:rsidRPr="001B2C63" w:rsidRDefault="005238B2" w:rsidP="00EB4CD5">
                            <w:pPr>
                              <w:pStyle w:val="Heading1"/>
                              <w:tabs>
                                <w:tab w:val="left" w:pos="9781"/>
                              </w:tabs>
                              <w:rPr>
                                <w:rFonts w:hint="eastAsia"/>
                                <w:sz w:val="22"/>
                                <w:szCs w:val="22"/>
                              </w:rPr>
                            </w:pPr>
                            <w:bookmarkStart w:id="2523" w:name="_Toc828037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23"/>
                            <w:r w:rsidRPr="001B2C63">
                              <w:rPr>
                                <w:sz w:val="22"/>
                                <w:szCs w:val="22"/>
                              </w:rPr>
                              <w:t xml:space="preserve"> </w:t>
                            </w:r>
                          </w:p>
                          <w:p w14:paraId="47312022" w14:textId="77777777" w:rsidR="005238B2" w:rsidRPr="001B2C63" w:rsidRDefault="005238B2" w:rsidP="00EB4CD5"/>
                          <w:p w14:paraId="42AA84A1" w14:textId="77777777" w:rsidR="005238B2" w:rsidRPr="001B2C63" w:rsidRDefault="005238B2" w:rsidP="00EB4CD5">
                            <w:pPr>
                              <w:jc w:val="center"/>
                            </w:pPr>
                            <w:r w:rsidRPr="001B2C63">
                              <w:rPr>
                                <w:highlight w:val="yellow"/>
                              </w:rPr>
                              <w:t>Réf:</w:t>
                            </w:r>
                          </w:p>
                          <w:p w14:paraId="22AEEAE2" w14:textId="77777777" w:rsidR="005238B2" w:rsidRPr="001B2C63" w:rsidRDefault="005238B2" w:rsidP="00EB4CD5"/>
                          <w:p w14:paraId="2B75A42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26A9DB" w14:textId="77777777" w:rsidR="005238B2" w:rsidRPr="001B2C63" w:rsidRDefault="005238B2" w:rsidP="00EB4CD5">
                            <w:pPr>
                              <w:pStyle w:val="Heading1"/>
                              <w:tabs>
                                <w:tab w:val="left" w:pos="9781"/>
                              </w:tabs>
                              <w:rPr>
                                <w:rFonts w:hint="eastAsia"/>
                                <w:sz w:val="22"/>
                                <w:szCs w:val="22"/>
                              </w:rPr>
                            </w:pPr>
                            <w:bookmarkStart w:id="2524" w:name="_Toc8280370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24"/>
                            <w:r w:rsidRPr="001B2C63">
                              <w:rPr>
                                <w:sz w:val="22"/>
                                <w:szCs w:val="22"/>
                              </w:rPr>
                              <w:t xml:space="preserve"> </w:t>
                            </w:r>
                          </w:p>
                          <w:p w14:paraId="754F19E9" w14:textId="77777777" w:rsidR="005238B2" w:rsidRPr="001B2C63" w:rsidRDefault="005238B2" w:rsidP="00EB4CD5"/>
                          <w:p w14:paraId="76A1FA4D" w14:textId="77777777" w:rsidR="005238B2" w:rsidRPr="001B2C63" w:rsidRDefault="005238B2" w:rsidP="00EB4CD5">
                            <w:pPr>
                              <w:jc w:val="center"/>
                            </w:pPr>
                            <w:r w:rsidRPr="001B2C63">
                              <w:rPr>
                                <w:highlight w:val="yellow"/>
                              </w:rPr>
                              <w:t>Réf:</w:t>
                            </w:r>
                          </w:p>
                          <w:p w14:paraId="3F0C4326" w14:textId="77777777" w:rsidR="005238B2" w:rsidRPr="001B2C63" w:rsidRDefault="005238B2" w:rsidP="00EB4CD5"/>
                          <w:p w14:paraId="5478E74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4DDD98" w14:textId="77777777" w:rsidR="005238B2" w:rsidRPr="001B2C63" w:rsidRDefault="005238B2" w:rsidP="00EB4CD5">
                            <w:pPr>
                              <w:pStyle w:val="Heading1"/>
                              <w:tabs>
                                <w:tab w:val="left" w:pos="9781"/>
                              </w:tabs>
                              <w:rPr>
                                <w:rFonts w:hint="eastAsia"/>
                                <w:sz w:val="22"/>
                                <w:szCs w:val="22"/>
                              </w:rPr>
                            </w:pPr>
                            <w:bookmarkStart w:id="2525" w:name="_Toc828037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25"/>
                            <w:r w:rsidRPr="001B2C63">
                              <w:rPr>
                                <w:sz w:val="22"/>
                                <w:szCs w:val="22"/>
                              </w:rPr>
                              <w:t xml:space="preserve"> </w:t>
                            </w:r>
                          </w:p>
                          <w:p w14:paraId="6F3AF6A5" w14:textId="77777777" w:rsidR="005238B2" w:rsidRPr="001B2C63" w:rsidRDefault="005238B2" w:rsidP="00EB4CD5"/>
                          <w:p w14:paraId="4414FD65" w14:textId="77777777" w:rsidR="005238B2" w:rsidRPr="001B2C63" w:rsidRDefault="005238B2" w:rsidP="00EB4CD5">
                            <w:pPr>
                              <w:jc w:val="center"/>
                            </w:pPr>
                            <w:r w:rsidRPr="001B2C63">
                              <w:rPr>
                                <w:highlight w:val="yellow"/>
                              </w:rPr>
                              <w:t>Réf:</w:t>
                            </w:r>
                          </w:p>
                          <w:p w14:paraId="7449E36E" w14:textId="77777777" w:rsidR="005238B2" w:rsidRPr="001B2C63" w:rsidRDefault="005238B2" w:rsidP="00EB4CD5"/>
                          <w:p w14:paraId="51A6E7B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1397DF" w14:textId="77777777" w:rsidR="005238B2" w:rsidRPr="001B2C63" w:rsidRDefault="005238B2" w:rsidP="00EB4CD5">
                            <w:pPr>
                              <w:pStyle w:val="Heading1"/>
                              <w:tabs>
                                <w:tab w:val="left" w:pos="9781"/>
                              </w:tabs>
                              <w:rPr>
                                <w:rFonts w:hint="eastAsia"/>
                                <w:sz w:val="22"/>
                                <w:szCs w:val="22"/>
                              </w:rPr>
                            </w:pPr>
                            <w:bookmarkStart w:id="2526" w:name="_Toc8280370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526"/>
                            <w:r w:rsidRPr="001B2C63">
                              <w:rPr>
                                <w:sz w:val="22"/>
                                <w:szCs w:val="22"/>
                              </w:rPr>
                              <w:t xml:space="preserve"> </w:t>
                            </w:r>
                          </w:p>
                          <w:p w14:paraId="09B5F153" w14:textId="77777777" w:rsidR="005238B2" w:rsidRPr="001B2C63" w:rsidRDefault="005238B2" w:rsidP="00EB4CD5"/>
                          <w:p w14:paraId="23F7B02E" w14:textId="77777777" w:rsidR="005238B2" w:rsidRPr="001B2C63" w:rsidRDefault="005238B2" w:rsidP="00EB4CD5">
                            <w:pPr>
                              <w:jc w:val="center"/>
                            </w:pPr>
                            <w:r w:rsidRPr="001B2C63">
                              <w:rPr>
                                <w:highlight w:val="yellow"/>
                              </w:rPr>
                              <w:t>Réf:</w:t>
                            </w:r>
                          </w:p>
                          <w:p w14:paraId="702EA2EF" w14:textId="77777777" w:rsidR="005238B2" w:rsidRPr="001B2C63" w:rsidRDefault="005238B2" w:rsidP="00EB4CD5"/>
                          <w:p w14:paraId="482D9CF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EA959B" w14:textId="77777777" w:rsidR="005238B2" w:rsidRPr="001B2C63" w:rsidRDefault="005238B2" w:rsidP="00EB4CD5">
                            <w:pPr>
                              <w:pStyle w:val="Heading1"/>
                              <w:tabs>
                                <w:tab w:val="left" w:pos="9781"/>
                              </w:tabs>
                              <w:rPr>
                                <w:rFonts w:hint="eastAsia"/>
                                <w:sz w:val="22"/>
                                <w:szCs w:val="22"/>
                              </w:rPr>
                            </w:pPr>
                            <w:bookmarkStart w:id="2527" w:name="_Toc828037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27"/>
                            <w:r w:rsidRPr="001B2C63">
                              <w:rPr>
                                <w:sz w:val="22"/>
                                <w:szCs w:val="22"/>
                              </w:rPr>
                              <w:t xml:space="preserve"> </w:t>
                            </w:r>
                          </w:p>
                          <w:p w14:paraId="7A7A1CCB" w14:textId="77777777" w:rsidR="005238B2" w:rsidRPr="001B2C63" w:rsidRDefault="005238B2" w:rsidP="00EB4CD5"/>
                          <w:p w14:paraId="39AF8E82" w14:textId="77777777" w:rsidR="005238B2" w:rsidRPr="001B2C63" w:rsidRDefault="005238B2" w:rsidP="00EB4CD5">
                            <w:pPr>
                              <w:jc w:val="center"/>
                            </w:pPr>
                            <w:r w:rsidRPr="001B2C63">
                              <w:rPr>
                                <w:highlight w:val="yellow"/>
                              </w:rPr>
                              <w:t>Réf:</w:t>
                            </w:r>
                          </w:p>
                          <w:p w14:paraId="1EFAE752" w14:textId="77777777" w:rsidR="005238B2" w:rsidRPr="001B2C63" w:rsidRDefault="005238B2" w:rsidP="00EB4CD5"/>
                          <w:p w14:paraId="1A89035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550FBB1" w14:textId="77777777" w:rsidR="005238B2" w:rsidRPr="001B2C63" w:rsidRDefault="005238B2" w:rsidP="00EB4CD5">
                            <w:pPr>
                              <w:pStyle w:val="Heading1"/>
                              <w:tabs>
                                <w:tab w:val="left" w:pos="9781"/>
                              </w:tabs>
                              <w:rPr>
                                <w:rFonts w:hint="eastAsia"/>
                                <w:sz w:val="22"/>
                                <w:szCs w:val="22"/>
                              </w:rPr>
                            </w:pPr>
                            <w:bookmarkStart w:id="2528" w:name="_Toc8280371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28"/>
                            <w:r w:rsidRPr="001B2C63">
                              <w:rPr>
                                <w:sz w:val="22"/>
                                <w:szCs w:val="22"/>
                              </w:rPr>
                              <w:t xml:space="preserve"> </w:t>
                            </w:r>
                          </w:p>
                          <w:p w14:paraId="5ED470CB" w14:textId="77777777" w:rsidR="005238B2" w:rsidRPr="001B2C63" w:rsidRDefault="005238B2" w:rsidP="00EB4CD5"/>
                          <w:p w14:paraId="16F7FE21" w14:textId="77777777" w:rsidR="005238B2" w:rsidRPr="001B2C63" w:rsidRDefault="005238B2" w:rsidP="00EB4CD5">
                            <w:pPr>
                              <w:jc w:val="center"/>
                            </w:pPr>
                            <w:r w:rsidRPr="001B2C63">
                              <w:rPr>
                                <w:highlight w:val="yellow"/>
                              </w:rPr>
                              <w:t>Réf:</w:t>
                            </w:r>
                          </w:p>
                          <w:p w14:paraId="42DCFE6C" w14:textId="77777777" w:rsidR="005238B2" w:rsidRPr="001B2C63" w:rsidRDefault="005238B2" w:rsidP="00EB4CD5"/>
                          <w:p w14:paraId="3319452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7FEEA5" w14:textId="77777777" w:rsidR="005238B2" w:rsidRPr="001B2C63" w:rsidRDefault="005238B2" w:rsidP="00EB4CD5">
                            <w:pPr>
                              <w:pStyle w:val="Heading1"/>
                              <w:tabs>
                                <w:tab w:val="left" w:pos="9781"/>
                              </w:tabs>
                              <w:rPr>
                                <w:rFonts w:hint="eastAsia"/>
                                <w:sz w:val="22"/>
                                <w:szCs w:val="22"/>
                              </w:rPr>
                            </w:pPr>
                            <w:bookmarkStart w:id="2529" w:name="_Toc828037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29"/>
                            <w:r w:rsidRPr="001B2C63">
                              <w:rPr>
                                <w:sz w:val="22"/>
                                <w:szCs w:val="22"/>
                              </w:rPr>
                              <w:t xml:space="preserve"> </w:t>
                            </w:r>
                          </w:p>
                          <w:p w14:paraId="25F3103A" w14:textId="77777777" w:rsidR="005238B2" w:rsidRPr="001B2C63" w:rsidRDefault="005238B2" w:rsidP="00EB4CD5"/>
                          <w:p w14:paraId="78C24447" w14:textId="77777777" w:rsidR="005238B2" w:rsidRPr="00B73BFD" w:rsidRDefault="005238B2" w:rsidP="00EB4CD5">
                            <w:pPr>
                              <w:jc w:val="center"/>
                            </w:pPr>
                            <w:r w:rsidRPr="00B73BFD">
                              <w:rPr>
                                <w:highlight w:val="yellow"/>
                              </w:rPr>
                              <w:t>Réf:</w:t>
                            </w:r>
                          </w:p>
                          <w:p w14:paraId="4FC2555F" w14:textId="77777777" w:rsidR="005238B2" w:rsidRPr="00B73BFD" w:rsidRDefault="005238B2" w:rsidP="00EB4CD5"/>
                          <w:p w14:paraId="6D5207D5"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F036CE9" w14:textId="77777777" w:rsidR="005238B2" w:rsidRPr="001B2C63" w:rsidRDefault="005238B2" w:rsidP="00EB4CD5">
                            <w:pPr>
                              <w:pStyle w:val="Heading1"/>
                              <w:tabs>
                                <w:tab w:val="left" w:pos="9781"/>
                              </w:tabs>
                              <w:rPr>
                                <w:rFonts w:hint="eastAsia"/>
                                <w:sz w:val="22"/>
                                <w:szCs w:val="22"/>
                              </w:rPr>
                            </w:pPr>
                            <w:bookmarkStart w:id="2530" w:name="_Toc82803712"/>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2530"/>
                            <w:r w:rsidRPr="001B2C63">
                              <w:rPr>
                                <w:sz w:val="22"/>
                                <w:szCs w:val="22"/>
                              </w:rPr>
                              <w:t xml:space="preserve"> </w:t>
                            </w:r>
                          </w:p>
                          <w:p w14:paraId="417634A2" w14:textId="77777777" w:rsidR="005238B2" w:rsidRPr="001B2C63" w:rsidRDefault="005238B2" w:rsidP="00EB4CD5"/>
                          <w:p w14:paraId="6ECE0CC8"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71CD3E01" w14:textId="77777777" w:rsidR="005238B2" w:rsidRPr="001B2C63" w:rsidRDefault="005238B2" w:rsidP="00EB4CD5"/>
                          <w:p w14:paraId="69D0953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1F830C7" w14:textId="77777777" w:rsidR="005238B2" w:rsidRPr="001B2C63" w:rsidRDefault="005238B2" w:rsidP="00EB4CD5">
                            <w:pPr>
                              <w:pStyle w:val="Heading1"/>
                              <w:tabs>
                                <w:tab w:val="left" w:pos="9781"/>
                              </w:tabs>
                              <w:rPr>
                                <w:rFonts w:hint="eastAsia"/>
                                <w:sz w:val="22"/>
                                <w:szCs w:val="22"/>
                              </w:rPr>
                            </w:pPr>
                            <w:bookmarkStart w:id="2531" w:name="_Toc828037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31"/>
                            <w:r w:rsidRPr="001B2C63">
                              <w:rPr>
                                <w:sz w:val="22"/>
                                <w:szCs w:val="22"/>
                              </w:rPr>
                              <w:t xml:space="preserve"> </w:t>
                            </w:r>
                          </w:p>
                          <w:p w14:paraId="2973E9B5" w14:textId="77777777" w:rsidR="005238B2" w:rsidRPr="001B2C63" w:rsidRDefault="005238B2" w:rsidP="00EB4CD5"/>
                          <w:p w14:paraId="5ED98D0F" w14:textId="77777777" w:rsidR="005238B2" w:rsidRPr="001B2C63" w:rsidRDefault="005238B2" w:rsidP="00EB4CD5">
                            <w:pPr>
                              <w:jc w:val="center"/>
                            </w:pPr>
                            <w:r w:rsidRPr="001B2C63">
                              <w:rPr>
                                <w:highlight w:val="yellow"/>
                              </w:rPr>
                              <w:t>Réf:</w:t>
                            </w:r>
                          </w:p>
                          <w:p w14:paraId="5B057428" w14:textId="77777777" w:rsidR="005238B2" w:rsidRPr="001B2C63" w:rsidRDefault="005238B2" w:rsidP="00EB4CD5"/>
                          <w:p w14:paraId="7B45F81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4BC18E" w14:textId="77777777" w:rsidR="005238B2" w:rsidRPr="001B2C63" w:rsidRDefault="005238B2" w:rsidP="00EB4CD5">
                            <w:pPr>
                              <w:pStyle w:val="Heading1"/>
                              <w:tabs>
                                <w:tab w:val="left" w:pos="9781"/>
                              </w:tabs>
                              <w:rPr>
                                <w:rFonts w:hint="eastAsia"/>
                                <w:sz w:val="22"/>
                                <w:szCs w:val="22"/>
                              </w:rPr>
                            </w:pPr>
                            <w:bookmarkStart w:id="2532" w:name="_Toc8280371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32"/>
                            <w:r w:rsidRPr="001B2C63">
                              <w:rPr>
                                <w:sz w:val="22"/>
                                <w:szCs w:val="22"/>
                              </w:rPr>
                              <w:t xml:space="preserve"> </w:t>
                            </w:r>
                          </w:p>
                          <w:p w14:paraId="634D42C5" w14:textId="77777777" w:rsidR="005238B2" w:rsidRPr="001B2C63" w:rsidRDefault="005238B2" w:rsidP="00EB4CD5"/>
                          <w:p w14:paraId="260765C5" w14:textId="77777777" w:rsidR="005238B2" w:rsidRPr="001B2C63" w:rsidRDefault="005238B2" w:rsidP="00EB4CD5">
                            <w:pPr>
                              <w:jc w:val="center"/>
                            </w:pPr>
                            <w:r w:rsidRPr="001B2C63">
                              <w:rPr>
                                <w:highlight w:val="yellow"/>
                              </w:rPr>
                              <w:t>Réf:</w:t>
                            </w:r>
                          </w:p>
                          <w:p w14:paraId="04D8071E" w14:textId="77777777" w:rsidR="005238B2" w:rsidRPr="001B2C63" w:rsidRDefault="005238B2" w:rsidP="00EB4CD5"/>
                          <w:p w14:paraId="6E95C77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12EC18" w14:textId="77777777" w:rsidR="005238B2" w:rsidRPr="001B2C63" w:rsidRDefault="005238B2" w:rsidP="00EB4CD5">
                            <w:pPr>
                              <w:pStyle w:val="Heading1"/>
                              <w:tabs>
                                <w:tab w:val="left" w:pos="9781"/>
                              </w:tabs>
                              <w:rPr>
                                <w:rFonts w:hint="eastAsia"/>
                                <w:sz w:val="22"/>
                                <w:szCs w:val="22"/>
                              </w:rPr>
                            </w:pPr>
                            <w:bookmarkStart w:id="2533" w:name="_Toc828037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33"/>
                            <w:r w:rsidRPr="001B2C63">
                              <w:rPr>
                                <w:sz w:val="22"/>
                                <w:szCs w:val="22"/>
                              </w:rPr>
                              <w:t xml:space="preserve"> </w:t>
                            </w:r>
                          </w:p>
                          <w:p w14:paraId="07F7F491" w14:textId="77777777" w:rsidR="005238B2" w:rsidRPr="001B2C63" w:rsidRDefault="005238B2" w:rsidP="00EB4CD5"/>
                          <w:p w14:paraId="4E6E19B9" w14:textId="77777777" w:rsidR="005238B2" w:rsidRPr="001B2C63" w:rsidRDefault="005238B2" w:rsidP="00EB4CD5">
                            <w:pPr>
                              <w:jc w:val="center"/>
                            </w:pPr>
                            <w:r w:rsidRPr="001B2C63">
                              <w:rPr>
                                <w:highlight w:val="yellow"/>
                              </w:rPr>
                              <w:t>Réf:</w:t>
                            </w:r>
                          </w:p>
                          <w:p w14:paraId="70DD9DC5" w14:textId="77777777" w:rsidR="005238B2" w:rsidRPr="001B2C63" w:rsidRDefault="005238B2" w:rsidP="00EB4CD5"/>
                          <w:p w14:paraId="00FA7BB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69CE2A" w14:textId="77777777" w:rsidR="005238B2" w:rsidRPr="001B2C63" w:rsidRDefault="005238B2" w:rsidP="00EB4CD5">
                            <w:pPr>
                              <w:pStyle w:val="Heading1"/>
                              <w:tabs>
                                <w:tab w:val="left" w:pos="9781"/>
                              </w:tabs>
                              <w:rPr>
                                <w:rFonts w:hint="eastAsia"/>
                                <w:sz w:val="22"/>
                                <w:szCs w:val="22"/>
                              </w:rPr>
                            </w:pPr>
                            <w:bookmarkStart w:id="2534" w:name="_Toc8280371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534"/>
                            <w:r w:rsidRPr="001B2C63">
                              <w:rPr>
                                <w:sz w:val="22"/>
                                <w:szCs w:val="22"/>
                              </w:rPr>
                              <w:t xml:space="preserve"> </w:t>
                            </w:r>
                          </w:p>
                          <w:p w14:paraId="0A16E632" w14:textId="77777777" w:rsidR="005238B2" w:rsidRPr="001B2C63" w:rsidRDefault="005238B2" w:rsidP="00EB4CD5"/>
                          <w:p w14:paraId="2B89CF57" w14:textId="77777777" w:rsidR="005238B2" w:rsidRPr="001B2C63" w:rsidRDefault="005238B2" w:rsidP="00EB4CD5">
                            <w:pPr>
                              <w:jc w:val="center"/>
                            </w:pPr>
                            <w:r w:rsidRPr="001B2C63">
                              <w:rPr>
                                <w:highlight w:val="yellow"/>
                              </w:rPr>
                              <w:t>Réf:</w:t>
                            </w:r>
                          </w:p>
                          <w:p w14:paraId="60E3FD28" w14:textId="77777777" w:rsidR="005238B2" w:rsidRPr="001B2C63" w:rsidRDefault="005238B2" w:rsidP="00EB4CD5"/>
                          <w:p w14:paraId="2573C0B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B5BC52" w14:textId="77777777" w:rsidR="005238B2" w:rsidRPr="001B2C63" w:rsidRDefault="005238B2" w:rsidP="00EB4CD5">
                            <w:pPr>
                              <w:pStyle w:val="Heading1"/>
                              <w:tabs>
                                <w:tab w:val="left" w:pos="9781"/>
                              </w:tabs>
                              <w:rPr>
                                <w:rFonts w:hint="eastAsia"/>
                                <w:sz w:val="22"/>
                                <w:szCs w:val="22"/>
                              </w:rPr>
                            </w:pPr>
                            <w:bookmarkStart w:id="2535" w:name="_Toc828037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35"/>
                            <w:r w:rsidRPr="001B2C63">
                              <w:rPr>
                                <w:sz w:val="22"/>
                                <w:szCs w:val="22"/>
                              </w:rPr>
                              <w:t xml:space="preserve"> </w:t>
                            </w:r>
                          </w:p>
                          <w:p w14:paraId="2B066F54" w14:textId="77777777" w:rsidR="005238B2" w:rsidRPr="001B2C63" w:rsidRDefault="005238B2" w:rsidP="00EB4CD5"/>
                          <w:p w14:paraId="30E9C5AE" w14:textId="77777777" w:rsidR="005238B2" w:rsidRPr="001B2C63" w:rsidRDefault="005238B2" w:rsidP="00EB4CD5">
                            <w:pPr>
                              <w:jc w:val="center"/>
                            </w:pPr>
                            <w:r w:rsidRPr="001B2C63">
                              <w:rPr>
                                <w:highlight w:val="yellow"/>
                              </w:rPr>
                              <w:t>Réf:</w:t>
                            </w:r>
                          </w:p>
                          <w:p w14:paraId="135167B9" w14:textId="77777777" w:rsidR="005238B2" w:rsidRPr="001B2C63" w:rsidRDefault="005238B2" w:rsidP="00EB4CD5"/>
                          <w:p w14:paraId="3504F0E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9BDAAA" w14:textId="77777777" w:rsidR="005238B2" w:rsidRPr="001B2C63" w:rsidRDefault="005238B2" w:rsidP="00EB4CD5">
                            <w:pPr>
                              <w:pStyle w:val="Heading1"/>
                              <w:tabs>
                                <w:tab w:val="left" w:pos="9781"/>
                              </w:tabs>
                              <w:rPr>
                                <w:rFonts w:hint="eastAsia"/>
                                <w:sz w:val="22"/>
                                <w:szCs w:val="22"/>
                              </w:rPr>
                            </w:pPr>
                            <w:bookmarkStart w:id="2536" w:name="_Toc8280371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36"/>
                            <w:r w:rsidRPr="001B2C63">
                              <w:rPr>
                                <w:sz w:val="22"/>
                                <w:szCs w:val="22"/>
                              </w:rPr>
                              <w:t xml:space="preserve"> </w:t>
                            </w:r>
                          </w:p>
                          <w:p w14:paraId="0B207D6F" w14:textId="77777777" w:rsidR="005238B2" w:rsidRPr="001B2C63" w:rsidRDefault="005238B2" w:rsidP="00EB4CD5"/>
                          <w:p w14:paraId="7878BE59" w14:textId="77777777" w:rsidR="005238B2" w:rsidRPr="001B2C63" w:rsidRDefault="005238B2" w:rsidP="00EB4CD5">
                            <w:pPr>
                              <w:jc w:val="center"/>
                            </w:pPr>
                            <w:r w:rsidRPr="001B2C63">
                              <w:rPr>
                                <w:highlight w:val="yellow"/>
                              </w:rPr>
                              <w:t>Réf:</w:t>
                            </w:r>
                          </w:p>
                          <w:p w14:paraId="4B2B50EC" w14:textId="77777777" w:rsidR="005238B2" w:rsidRPr="001B2C63" w:rsidRDefault="005238B2" w:rsidP="00EB4CD5"/>
                          <w:p w14:paraId="57CC397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0C63C63" w14:textId="77777777" w:rsidR="005238B2" w:rsidRPr="001B2C63" w:rsidRDefault="005238B2" w:rsidP="00EB4CD5">
                            <w:pPr>
                              <w:pStyle w:val="Heading1"/>
                              <w:tabs>
                                <w:tab w:val="left" w:pos="9781"/>
                              </w:tabs>
                              <w:rPr>
                                <w:rFonts w:hint="eastAsia"/>
                                <w:sz w:val="22"/>
                                <w:szCs w:val="22"/>
                              </w:rPr>
                            </w:pPr>
                            <w:bookmarkStart w:id="2537" w:name="_Toc828037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37"/>
                            <w:r w:rsidRPr="001B2C63">
                              <w:rPr>
                                <w:sz w:val="22"/>
                                <w:szCs w:val="22"/>
                              </w:rPr>
                              <w:t xml:space="preserve"> </w:t>
                            </w:r>
                          </w:p>
                          <w:p w14:paraId="600782D8" w14:textId="77777777" w:rsidR="005238B2" w:rsidRPr="001B2C63" w:rsidRDefault="005238B2" w:rsidP="00EB4CD5"/>
                          <w:p w14:paraId="1B33935B" w14:textId="77777777" w:rsidR="005238B2" w:rsidRPr="001B2C63" w:rsidRDefault="005238B2" w:rsidP="00EB4CD5">
                            <w:pPr>
                              <w:jc w:val="center"/>
                            </w:pPr>
                            <w:r w:rsidRPr="001B2C63">
                              <w:rPr>
                                <w:highlight w:val="yellow"/>
                              </w:rPr>
                              <w:t>Réf:</w:t>
                            </w:r>
                          </w:p>
                          <w:p w14:paraId="24A8B957" w14:textId="77777777" w:rsidR="005238B2" w:rsidRPr="001B2C63" w:rsidRDefault="005238B2" w:rsidP="00EB4CD5"/>
                          <w:p w14:paraId="77DB09AE"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90F5891" w14:textId="77777777" w:rsidR="005238B2" w:rsidRPr="001B2C63" w:rsidRDefault="005238B2" w:rsidP="00EB4CD5">
                            <w:pPr>
                              <w:pStyle w:val="Heading1"/>
                              <w:tabs>
                                <w:tab w:val="left" w:pos="9781"/>
                              </w:tabs>
                              <w:rPr>
                                <w:rFonts w:hint="eastAsia"/>
                                <w:sz w:val="22"/>
                                <w:szCs w:val="22"/>
                              </w:rPr>
                            </w:pPr>
                            <w:bookmarkStart w:id="2538" w:name="_Toc8280372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38"/>
                            <w:r w:rsidRPr="001B2C63">
                              <w:rPr>
                                <w:sz w:val="22"/>
                                <w:szCs w:val="22"/>
                              </w:rPr>
                              <w:t xml:space="preserve"> </w:t>
                            </w:r>
                          </w:p>
                          <w:p w14:paraId="4CC56BFF" w14:textId="77777777" w:rsidR="005238B2" w:rsidRPr="001B2C63" w:rsidRDefault="005238B2" w:rsidP="00EB4CD5"/>
                          <w:p w14:paraId="4CCCEDC0" w14:textId="77777777" w:rsidR="005238B2" w:rsidRPr="001B2C63" w:rsidRDefault="005238B2" w:rsidP="00EB4CD5">
                            <w:pPr>
                              <w:jc w:val="center"/>
                            </w:pPr>
                            <w:r w:rsidRPr="001B2C63">
                              <w:rPr>
                                <w:highlight w:val="yellow"/>
                              </w:rPr>
                              <w:t>Réf:</w:t>
                            </w:r>
                          </w:p>
                          <w:p w14:paraId="6CC9CFF7" w14:textId="77777777" w:rsidR="005238B2" w:rsidRPr="001B2C63" w:rsidRDefault="005238B2" w:rsidP="00EB4CD5"/>
                          <w:p w14:paraId="153C222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F80478" w14:textId="77777777" w:rsidR="005238B2" w:rsidRPr="001B2C63" w:rsidRDefault="005238B2" w:rsidP="00EB4CD5">
                            <w:pPr>
                              <w:pStyle w:val="Heading1"/>
                              <w:tabs>
                                <w:tab w:val="left" w:pos="9781"/>
                              </w:tabs>
                              <w:rPr>
                                <w:rFonts w:hint="eastAsia"/>
                                <w:sz w:val="22"/>
                                <w:szCs w:val="22"/>
                              </w:rPr>
                            </w:pPr>
                            <w:bookmarkStart w:id="2539" w:name="_Toc828037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39"/>
                            <w:r w:rsidRPr="001B2C63">
                              <w:rPr>
                                <w:sz w:val="22"/>
                                <w:szCs w:val="22"/>
                              </w:rPr>
                              <w:t xml:space="preserve"> </w:t>
                            </w:r>
                          </w:p>
                          <w:p w14:paraId="4BD04D8E" w14:textId="77777777" w:rsidR="005238B2" w:rsidRPr="001B2C63" w:rsidRDefault="005238B2" w:rsidP="00EB4CD5"/>
                          <w:p w14:paraId="113C11E3" w14:textId="77777777" w:rsidR="005238B2" w:rsidRPr="001B2C63" w:rsidRDefault="005238B2" w:rsidP="00EB4CD5">
                            <w:pPr>
                              <w:jc w:val="center"/>
                            </w:pPr>
                            <w:r w:rsidRPr="001B2C63">
                              <w:rPr>
                                <w:highlight w:val="yellow"/>
                              </w:rPr>
                              <w:t>Réf:</w:t>
                            </w:r>
                          </w:p>
                          <w:p w14:paraId="4886E803" w14:textId="77777777" w:rsidR="005238B2" w:rsidRPr="001B2C63" w:rsidRDefault="005238B2" w:rsidP="00EB4CD5"/>
                          <w:p w14:paraId="7A7F9DE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DA309E" w14:textId="77777777" w:rsidR="005238B2" w:rsidRPr="001B2C63" w:rsidRDefault="005238B2" w:rsidP="00EB4CD5">
                            <w:pPr>
                              <w:pStyle w:val="Heading1"/>
                              <w:tabs>
                                <w:tab w:val="left" w:pos="9781"/>
                              </w:tabs>
                              <w:rPr>
                                <w:rFonts w:hint="eastAsia"/>
                                <w:sz w:val="22"/>
                                <w:szCs w:val="22"/>
                              </w:rPr>
                            </w:pPr>
                            <w:bookmarkStart w:id="2540" w:name="_Toc8280372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40"/>
                            <w:r w:rsidRPr="001B2C63">
                              <w:rPr>
                                <w:sz w:val="22"/>
                                <w:szCs w:val="22"/>
                              </w:rPr>
                              <w:t xml:space="preserve"> </w:t>
                            </w:r>
                          </w:p>
                          <w:p w14:paraId="2987D4C6" w14:textId="77777777" w:rsidR="005238B2" w:rsidRPr="001B2C63" w:rsidRDefault="005238B2" w:rsidP="00EB4CD5"/>
                          <w:p w14:paraId="5AFA6C52" w14:textId="77777777" w:rsidR="005238B2" w:rsidRPr="001B2C63" w:rsidRDefault="005238B2" w:rsidP="00EB4CD5">
                            <w:pPr>
                              <w:jc w:val="center"/>
                            </w:pPr>
                            <w:r w:rsidRPr="001B2C63">
                              <w:rPr>
                                <w:highlight w:val="yellow"/>
                              </w:rPr>
                              <w:t>Réf:</w:t>
                            </w:r>
                          </w:p>
                          <w:p w14:paraId="541A6F10" w14:textId="77777777" w:rsidR="005238B2" w:rsidRPr="001B2C63" w:rsidRDefault="005238B2" w:rsidP="00EB4CD5"/>
                          <w:p w14:paraId="15239A8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EBB4C4" w14:textId="77777777" w:rsidR="005238B2" w:rsidRPr="001B2C63" w:rsidRDefault="005238B2" w:rsidP="00EB4CD5">
                            <w:pPr>
                              <w:pStyle w:val="Heading1"/>
                              <w:tabs>
                                <w:tab w:val="left" w:pos="9781"/>
                              </w:tabs>
                              <w:rPr>
                                <w:rFonts w:hint="eastAsia"/>
                                <w:sz w:val="22"/>
                                <w:szCs w:val="22"/>
                              </w:rPr>
                            </w:pPr>
                            <w:bookmarkStart w:id="2541" w:name="_Toc828037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41"/>
                            <w:r w:rsidRPr="001B2C63">
                              <w:rPr>
                                <w:sz w:val="22"/>
                                <w:szCs w:val="22"/>
                              </w:rPr>
                              <w:t xml:space="preserve"> </w:t>
                            </w:r>
                          </w:p>
                          <w:p w14:paraId="1A826B84" w14:textId="77777777" w:rsidR="005238B2" w:rsidRPr="001B2C63" w:rsidRDefault="005238B2" w:rsidP="00EB4CD5"/>
                          <w:p w14:paraId="18637628" w14:textId="77777777" w:rsidR="005238B2" w:rsidRPr="001B2C63" w:rsidRDefault="005238B2" w:rsidP="00EB4CD5">
                            <w:pPr>
                              <w:jc w:val="center"/>
                            </w:pPr>
                            <w:r w:rsidRPr="001B2C63">
                              <w:rPr>
                                <w:highlight w:val="yellow"/>
                              </w:rPr>
                              <w:t>Réf:</w:t>
                            </w:r>
                          </w:p>
                          <w:p w14:paraId="3AB88FC8" w14:textId="77777777" w:rsidR="005238B2" w:rsidRPr="001B2C63" w:rsidRDefault="005238B2" w:rsidP="00EB4CD5"/>
                          <w:p w14:paraId="5570CEC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B9DAC5" w14:textId="77777777" w:rsidR="005238B2" w:rsidRPr="001B2C63" w:rsidRDefault="005238B2" w:rsidP="00EB4CD5">
                            <w:pPr>
                              <w:pStyle w:val="Heading1"/>
                              <w:tabs>
                                <w:tab w:val="left" w:pos="9781"/>
                              </w:tabs>
                              <w:rPr>
                                <w:rFonts w:hint="eastAsia"/>
                                <w:sz w:val="22"/>
                                <w:szCs w:val="22"/>
                              </w:rPr>
                            </w:pPr>
                            <w:bookmarkStart w:id="2542" w:name="_Toc8280372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542"/>
                            <w:r w:rsidRPr="001B2C63">
                              <w:rPr>
                                <w:sz w:val="22"/>
                                <w:szCs w:val="22"/>
                              </w:rPr>
                              <w:t xml:space="preserve"> </w:t>
                            </w:r>
                          </w:p>
                          <w:p w14:paraId="6C0AAB07" w14:textId="77777777" w:rsidR="005238B2" w:rsidRPr="001B2C63" w:rsidRDefault="005238B2" w:rsidP="00EB4CD5"/>
                          <w:p w14:paraId="70502839" w14:textId="77777777" w:rsidR="005238B2" w:rsidRPr="001B2C63" w:rsidRDefault="005238B2" w:rsidP="00EB4CD5">
                            <w:pPr>
                              <w:jc w:val="center"/>
                            </w:pPr>
                            <w:r w:rsidRPr="001B2C63">
                              <w:rPr>
                                <w:highlight w:val="yellow"/>
                              </w:rPr>
                              <w:t>Réf:</w:t>
                            </w:r>
                          </w:p>
                          <w:p w14:paraId="4E23F623" w14:textId="77777777" w:rsidR="005238B2" w:rsidRPr="001B2C63" w:rsidRDefault="005238B2" w:rsidP="00EB4CD5"/>
                          <w:p w14:paraId="54A6780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5874AD" w14:textId="77777777" w:rsidR="005238B2" w:rsidRPr="001B2C63" w:rsidRDefault="005238B2" w:rsidP="00EB4CD5">
                            <w:pPr>
                              <w:pStyle w:val="Heading1"/>
                              <w:tabs>
                                <w:tab w:val="left" w:pos="9781"/>
                              </w:tabs>
                              <w:rPr>
                                <w:rFonts w:hint="eastAsia"/>
                                <w:sz w:val="22"/>
                                <w:szCs w:val="22"/>
                              </w:rPr>
                            </w:pPr>
                            <w:bookmarkStart w:id="2543" w:name="_Toc828037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43"/>
                            <w:r w:rsidRPr="001B2C63">
                              <w:rPr>
                                <w:sz w:val="22"/>
                                <w:szCs w:val="22"/>
                              </w:rPr>
                              <w:t xml:space="preserve"> </w:t>
                            </w:r>
                          </w:p>
                          <w:p w14:paraId="0980BE2F" w14:textId="77777777" w:rsidR="005238B2" w:rsidRPr="001B2C63" w:rsidRDefault="005238B2" w:rsidP="00EB4CD5"/>
                          <w:p w14:paraId="2B0CC06E" w14:textId="77777777" w:rsidR="005238B2" w:rsidRPr="001B2C63" w:rsidRDefault="005238B2" w:rsidP="00EB4CD5">
                            <w:pPr>
                              <w:jc w:val="center"/>
                            </w:pPr>
                            <w:r w:rsidRPr="001B2C63">
                              <w:rPr>
                                <w:highlight w:val="yellow"/>
                              </w:rPr>
                              <w:t>Réf:</w:t>
                            </w:r>
                          </w:p>
                          <w:p w14:paraId="233F0E02" w14:textId="77777777" w:rsidR="005238B2" w:rsidRPr="001B2C63" w:rsidRDefault="005238B2" w:rsidP="00EB4CD5"/>
                          <w:p w14:paraId="4509389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DCCFF35" w14:textId="77777777" w:rsidR="005238B2" w:rsidRPr="001B2C63" w:rsidRDefault="005238B2" w:rsidP="00EB4CD5">
                            <w:pPr>
                              <w:pStyle w:val="Heading1"/>
                              <w:tabs>
                                <w:tab w:val="left" w:pos="9781"/>
                              </w:tabs>
                              <w:rPr>
                                <w:rFonts w:hint="eastAsia"/>
                                <w:sz w:val="22"/>
                                <w:szCs w:val="22"/>
                              </w:rPr>
                            </w:pPr>
                            <w:bookmarkStart w:id="2544" w:name="_Toc8280372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44"/>
                            <w:r w:rsidRPr="001B2C63">
                              <w:rPr>
                                <w:sz w:val="22"/>
                                <w:szCs w:val="22"/>
                              </w:rPr>
                              <w:t xml:space="preserve"> </w:t>
                            </w:r>
                          </w:p>
                          <w:p w14:paraId="0C673B85" w14:textId="77777777" w:rsidR="005238B2" w:rsidRPr="001B2C63" w:rsidRDefault="005238B2" w:rsidP="00EB4CD5"/>
                          <w:p w14:paraId="6F6317AF" w14:textId="77777777" w:rsidR="005238B2" w:rsidRPr="001B2C63" w:rsidRDefault="005238B2" w:rsidP="00EB4CD5">
                            <w:pPr>
                              <w:jc w:val="center"/>
                            </w:pPr>
                            <w:r w:rsidRPr="001B2C63">
                              <w:rPr>
                                <w:highlight w:val="yellow"/>
                              </w:rPr>
                              <w:t>Réf:</w:t>
                            </w:r>
                          </w:p>
                          <w:p w14:paraId="47908185" w14:textId="77777777" w:rsidR="005238B2" w:rsidRPr="001B2C63" w:rsidRDefault="005238B2" w:rsidP="00EB4CD5"/>
                          <w:p w14:paraId="0DC5A95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FEB9F5" w14:textId="77777777" w:rsidR="005238B2" w:rsidRPr="001B2C63" w:rsidRDefault="005238B2" w:rsidP="00EB4CD5">
                            <w:pPr>
                              <w:pStyle w:val="Heading1"/>
                              <w:tabs>
                                <w:tab w:val="left" w:pos="9781"/>
                              </w:tabs>
                              <w:rPr>
                                <w:rFonts w:hint="eastAsia"/>
                                <w:sz w:val="22"/>
                                <w:szCs w:val="22"/>
                              </w:rPr>
                            </w:pPr>
                            <w:bookmarkStart w:id="2545" w:name="_Toc828037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45"/>
                            <w:r w:rsidRPr="001B2C63">
                              <w:rPr>
                                <w:sz w:val="22"/>
                                <w:szCs w:val="22"/>
                              </w:rPr>
                              <w:t xml:space="preserve"> </w:t>
                            </w:r>
                          </w:p>
                          <w:p w14:paraId="3130EB29" w14:textId="77777777" w:rsidR="005238B2" w:rsidRPr="001B2C63" w:rsidRDefault="005238B2" w:rsidP="00EB4CD5"/>
                          <w:p w14:paraId="3CBA40D0" w14:textId="77777777" w:rsidR="005238B2" w:rsidRPr="001B2C63" w:rsidRDefault="005238B2" w:rsidP="00EB4CD5">
                            <w:pPr>
                              <w:jc w:val="center"/>
                            </w:pPr>
                            <w:r w:rsidRPr="001B2C63">
                              <w:rPr>
                                <w:highlight w:val="yellow"/>
                              </w:rPr>
                              <w:t>Réf:</w:t>
                            </w:r>
                          </w:p>
                          <w:p w14:paraId="505538E3" w14:textId="77777777" w:rsidR="005238B2" w:rsidRPr="001B2C63" w:rsidRDefault="005238B2" w:rsidP="00EB4CD5"/>
                          <w:p w14:paraId="707447AF"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2546" w:name="_Toc8280372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546"/>
                            <w:r w:rsidRPr="001B2C63">
                              <w:rPr>
                                <w:sz w:val="22"/>
                                <w:szCs w:val="22"/>
                              </w:rPr>
                              <w:t xml:space="preserve"> </w:t>
                            </w:r>
                          </w:p>
                          <w:p w14:paraId="37EF0201" w14:textId="77777777" w:rsidR="005238B2" w:rsidRPr="001B2C63" w:rsidRDefault="005238B2" w:rsidP="00EB4CD5"/>
                          <w:p w14:paraId="672CBCE6" w14:textId="77777777" w:rsidR="005238B2" w:rsidRPr="001B2C63" w:rsidRDefault="005238B2" w:rsidP="00EB4CD5">
                            <w:pPr>
                              <w:jc w:val="center"/>
                            </w:pPr>
                            <w:r w:rsidRPr="001B2C63">
                              <w:rPr>
                                <w:highlight w:val="yellow"/>
                              </w:rPr>
                              <w:t>Réf:</w:t>
                            </w:r>
                          </w:p>
                          <w:p w14:paraId="3A57A9E8" w14:textId="77777777" w:rsidR="005238B2" w:rsidRPr="001B2C63" w:rsidRDefault="005238B2" w:rsidP="00EB4CD5"/>
                          <w:p w14:paraId="501E07C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1CC5EB" w14:textId="77777777" w:rsidR="005238B2" w:rsidRPr="001B2C63" w:rsidRDefault="005238B2" w:rsidP="00EB4CD5">
                            <w:pPr>
                              <w:pStyle w:val="Heading1"/>
                              <w:tabs>
                                <w:tab w:val="left" w:pos="9781"/>
                              </w:tabs>
                              <w:rPr>
                                <w:rFonts w:hint="eastAsia"/>
                                <w:sz w:val="22"/>
                                <w:szCs w:val="22"/>
                              </w:rPr>
                            </w:pPr>
                            <w:bookmarkStart w:id="2547" w:name="_Toc828037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47"/>
                            <w:r w:rsidRPr="001B2C63">
                              <w:rPr>
                                <w:sz w:val="22"/>
                                <w:szCs w:val="22"/>
                              </w:rPr>
                              <w:t xml:space="preserve"> </w:t>
                            </w:r>
                          </w:p>
                          <w:p w14:paraId="09E18870" w14:textId="77777777" w:rsidR="005238B2" w:rsidRPr="001B2C63" w:rsidRDefault="005238B2" w:rsidP="00EB4CD5"/>
                          <w:p w14:paraId="2C3BEFC7" w14:textId="77777777" w:rsidR="005238B2" w:rsidRPr="001B2C63" w:rsidRDefault="005238B2" w:rsidP="00EB4CD5">
                            <w:pPr>
                              <w:jc w:val="center"/>
                            </w:pPr>
                            <w:r w:rsidRPr="001B2C63">
                              <w:rPr>
                                <w:highlight w:val="yellow"/>
                              </w:rPr>
                              <w:t>Réf:</w:t>
                            </w:r>
                          </w:p>
                          <w:p w14:paraId="126A7CE3" w14:textId="77777777" w:rsidR="005238B2" w:rsidRPr="001B2C63" w:rsidRDefault="005238B2" w:rsidP="00EB4CD5"/>
                          <w:p w14:paraId="1A45D0E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6C0FDA" w14:textId="77777777" w:rsidR="005238B2" w:rsidRPr="001B2C63" w:rsidRDefault="005238B2" w:rsidP="00EB4CD5">
                            <w:pPr>
                              <w:pStyle w:val="Heading1"/>
                              <w:tabs>
                                <w:tab w:val="left" w:pos="9781"/>
                              </w:tabs>
                              <w:rPr>
                                <w:rFonts w:hint="eastAsia"/>
                                <w:sz w:val="22"/>
                                <w:szCs w:val="22"/>
                              </w:rPr>
                            </w:pPr>
                            <w:bookmarkStart w:id="2548" w:name="_Toc8280373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48"/>
                            <w:r w:rsidRPr="001B2C63">
                              <w:rPr>
                                <w:sz w:val="22"/>
                                <w:szCs w:val="22"/>
                              </w:rPr>
                              <w:t xml:space="preserve"> </w:t>
                            </w:r>
                          </w:p>
                          <w:p w14:paraId="63A8E12E" w14:textId="77777777" w:rsidR="005238B2" w:rsidRPr="001B2C63" w:rsidRDefault="005238B2" w:rsidP="00EB4CD5"/>
                          <w:p w14:paraId="60D38A62" w14:textId="77777777" w:rsidR="005238B2" w:rsidRPr="001B2C63" w:rsidRDefault="005238B2" w:rsidP="00EB4CD5">
                            <w:pPr>
                              <w:jc w:val="center"/>
                            </w:pPr>
                            <w:r w:rsidRPr="001B2C63">
                              <w:rPr>
                                <w:highlight w:val="yellow"/>
                              </w:rPr>
                              <w:t>Réf:</w:t>
                            </w:r>
                          </w:p>
                          <w:p w14:paraId="2E70C84A" w14:textId="77777777" w:rsidR="005238B2" w:rsidRPr="001B2C63" w:rsidRDefault="005238B2" w:rsidP="00EB4CD5"/>
                          <w:p w14:paraId="37C08DE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11D580" w14:textId="77777777" w:rsidR="005238B2" w:rsidRPr="001B2C63" w:rsidRDefault="005238B2" w:rsidP="00EB4CD5">
                            <w:pPr>
                              <w:pStyle w:val="Heading1"/>
                              <w:tabs>
                                <w:tab w:val="left" w:pos="9781"/>
                              </w:tabs>
                              <w:rPr>
                                <w:rFonts w:hint="eastAsia"/>
                                <w:sz w:val="22"/>
                                <w:szCs w:val="22"/>
                              </w:rPr>
                            </w:pPr>
                            <w:bookmarkStart w:id="2549" w:name="_Toc828037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49"/>
                            <w:r w:rsidRPr="001B2C63">
                              <w:rPr>
                                <w:sz w:val="22"/>
                                <w:szCs w:val="22"/>
                              </w:rPr>
                              <w:t xml:space="preserve"> </w:t>
                            </w:r>
                          </w:p>
                          <w:p w14:paraId="54387ADF" w14:textId="77777777" w:rsidR="005238B2" w:rsidRPr="001B2C63" w:rsidRDefault="005238B2" w:rsidP="00EB4CD5"/>
                          <w:p w14:paraId="15CEA218" w14:textId="77777777" w:rsidR="005238B2" w:rsidRPr="001B2C63" w:rsidRDefault="005238B2" w:rsidP="00EB4CD5">
                            <w:pPr>
                              <w:jc w:val="center"/>
                            </w:pPr>
                            <w:r w:rsidRPr="001B2C63">
                              <w:rPr>
                                <w:highlight w:val="yellow"/>
                              </w:rPr>
                              <w:t>Réf:</w:t>
                            </w:r>
                          </w:p>
                          <w:p w14:paraId="332D2778" w14:textId="77777777" w:rsidR="005238B2" w:rsidRPr="001B2C63" w:rsidRDefault="005238B2" w:rsidP="00EB4CD5"/>
                          <w:p w14:paraId="664FFBA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5757C46" w14:textId="77777777" w:rsidR="005238B2" w:rsidRPr="001B2C63" w:rsidRDefault="005238B2" w:rsidP="00EB4CD5">
                            <w:pPr>
                              <w:pStyle w:val="Heading1"/>
                              <w:tabs>
                                <w:tab w:val="left" w:pos="9781"/>
                              </w:tabs>
                              <w:rPr>
                                <w:rFonts w:hint="eastAsia"/>
                                <w:sz w:val="22"/>
                                <w:szCs w:val="22"/>
                              </w:rPr>
                            </w:pPr>
                            <w:bookmarkStart w:id="2550" w:name="_Toc8280373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550"/>
                            <w:r w:rsidRPr="001B2C63">
                              <w:rPr>
                                <w:sz w:val="22"/>
                                <w:szCs w:val="22"/>
                              </w:rPr>
                              <w:t xml:space="preserve"> </w:t>
                            </w:r>
                          </w:p>
                          <w:p w14:paraId="272D5E07" w14:textId="77777777" w:rsidR="005238B2" w:rsidRPr="001B2C63" w:rsidRDefault="005238B2" w:rsidP="00EB4CD5"/>
                          <w:p w14:paraId="127CE8CB" w14:textId="77777777" w:rsidR="005238B2" w:rsidRPr="001B2C63" w:rsidRDefault="005238B2" w:rsidP="00EB4CD5">
                            <w:pPr>
                              <w:jc w:val="center"/>
                            </w:pPr>
                            <w:r w:rsidRPr="001B2C63">
                              <w:rPr>
                                <w:highlight w:val="yellow"/>
                              </w:rPr>
                              <w:t>Réf:</w:t>
                            </w:r>
                          </w:p>
                          <w:p w14:paraId="5CFB7AB4" w14:textId="77777777" w:rsidR="005238B2" w:rsidRPr="001B2C63" w:rsidRDefault="005238B2" w:rsidP="00EB4CD5"/>
                          <w:p w14:paraId="369F25C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783934" w14:textId="77777777" w:rsidR="005238B2" w:rsidRPr="001B2C63" w:rsidRDefault="005238B2" w:rsidP="00EB4CD5">
                            <w:pPr>
                              <w:pStyle w:val="Heading1"/>
                              <w:tabs>
                                <w:tab w:val="left" w:pos="9781"/>
                              </w:tabs>
                              <w:rPr>
                                <w:rFonts w:hint="eastAsia"/>
                                <w:sz w:val="22"/>
                                <w:szCs w:val="22"/>
                              </w:rPr>
                            </w:pPr>
                            <w:bookmarkStart w:id="2551" w:name="_Toc828037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51"/>
                            <w:r w:rsidRPr="001B2C63">
                              <w:rPr>
                                <w:sz w:val="22"/>
                                <w:szCs w:val="22"/>
                              </w:rPr>
                              <w:t xml:space="preserve"> </w:t>
                            </w:r>
                          </w:p>
                          <w:p w14:paraId="29373C6F" w14:textId="77777777" w:rsidR="005238B2" w:rsidRPr="001B2C63" w:rsidRDefault="005238B2" w:rsidP="00EB4CD5"/>
                          <w:p w14:paraId="47163F2C" w14:textId="77777777" w:rsidR="005238B2" w:rsidRPr="001B2C63" w:rsidRDefault="005238B2" w:rsidP="00EB4CD5">
                            <w:pPr>
                              <w:jc w:val="center"/>
                            </w:pPr>
                            <w:r w:rsidRPr="001B2C63">
                              <w:rPr>
                                <w:highlight w:val="yellow"/>
                              </w:rPr>
                              <w:t>Réf:</w:t>
                            </w:r>
                          </w:p>
                          <w:p w14:paraId="3B825473" w14:textId="77777777" w:rsidR="005238B2" w:rsidRPr="001B2C63" w:rsidRDefault="005238B2" w:rsidP="00EB4CD5"/>
                          <w:p w14:paraId="11EE94F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8D5DC18" w14:textId="77777777" w:rsidR="005238B2" w:rsidRPr="001B2C63" w:rsidRDefault="005238B2" w:rsidP="00EB4CD5">
                            <w:pPr>
                              <w:pStyle w:val="Heading1"/>
                              <w:tabs>
                                <w:tab w:val="left" w:pos="9781"/>
                              </w:tabs>
                              <w:rPr>
                                <w:rFonts w:hint="eastAsia"/>
                                <w:sz w:val="22"/>
                                <w:szCs w:val="22"/>
                              </w:rPr>
                            </w:pPr>
                            <w:bookmarkStart w:id="2552" w:name="_Toc8280373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52"/>
                            <w:r w:rsidRPr="001B2C63">
                              <w:rPr>
                                <w:sz w:val="22"/>
                                <w:szCs w:val="22"/>
                              </w:rPr>
                              <w:t xml:space="preserve"> </w:t>
                            </w:r>
                          </w:p>
                          <w:p w14:paraId="0F692AB6" w14:textId="77777777" w:rsidR="005238B2" w:rsidRPr="001B2C63" w:rsidRDefault="005238B2" w:rsidP="00EB4CD5"/>
                          <w:p w14:paraId="50983F1D" w14:textId="77777777" w:rsidR="005238B2" w:rsidRPr="001B2C63" w:rsidRDefault="005238B2" w:rsidP="00EB4CD5">
                            <w:pPr>
                              <w:jc w:val="center"/>
                            </w:pPr>
                            <w:r w:rsidRPr="001B2C63">
                              <w:rPr>
                                <w:highlight w:val="yellow"/>
                              </w:rPr>
                              <w:t>Réf:</w:t>
                            </w:r>
                          </w:p>
                          <w:p w14:paraId="7BBA21CF" w14:textId="77777777" w:rsidR="005238B2" w:rsidRPr="001B2C63" w:rsidRDefault="005238B2" w:rsidP="00EB4CD5"/>
                          <w:p w14:paraId="2EB0001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FFDF1A" w14:textId="77777777" w:rsidR="005238B2" w:rsidRPr="001B2C63" w:rsidRDefault="005238B2" w:rsidP="00EB4CD5">
                            <w:pPr>
                              <w:pStyle w:val="Heading1"/>
                              <w:tabs>
                                <w:tab w:val="left" w:pos="9781"/>
                              </w:tabs>
                              <w:rPr>
                                <w:rFonts w:hint="eastAsia"/>
                                <w:sz w:val="22"/>
                                <w:szCs w:val="22"/>
                              </w:rPr>
                            </w:pPr>
                            <w:bookmarkStart w:id="2553" w:name="_Toc828037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53"/>
                            <w:r w:rsidRPr="001B2C63">
                              <w:rPr>
                                <w:sz w:val="22"/>
                                <w:szCs w:val="22"/>
                              </w:rPr>
                              <w:t xml:space="preserve"> </w:t>
                            </w:r>
                          </w:p>
                          <w:p w14:paraId="631EA822" w14:textId="77777777" w:rsidR="005238B2" w:rsidRPr="001B2C63" w:rsidRDefault="005238B2" w:rsidP="00EB4CD5"/>
                          <w:p w14:paraId="2A250954" w14:textId="77777777" w:rsidR="005238B2" w:rsidRPr="001B2C63" w:rsidRDefault="005238B2" w:rsidP="00EB4CD5">
                            <w:pPr>
                              <w:jc w:val="center"/>
                            </w:pPr>
                            <w:r w:rsidRPr="001B2C63">
                              <w:rPr>
                                <w:highlight w:val="yellow"/>
                              </w:rPr>
                              <w:t>Réf:</w:t>
                            </w:r>
                          </w:p>
                          <w:p w14:paraId="69E3A159" w14:textId="77777777" w:rsidR="005238B2" w:rsidRPr="001B2C63" w:rsidRDefault="005238B2" w:rsidP="00EB4CD5"/>
                          <w:p w14:paraId="5CB1B842"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8F6AF85" w14:textId="77777777" w:rsidR="005238B2" w:rsidRPr="001B2C63" w:rsidRDefault="005238B2" w:rsidP="00EB4CD5">
                            <w:pPr>
                              <w:pStyle w:val="Heading1"/>
                              <w:tabs>
                                <w:tab w:val="left" w:pos="9781"/>
                              </w:tabs>
                              <w:rPr>
                                <w:rFonts w:hint="eastAsia"/>
                                <w:sz w:val="22"/>
                                <w:szCs w:val="22"/>
                              </w:rPr>
                            </w:pPr>
                            <w:bookmarkStart w:id="2554" w:name="_Toc8280373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54"/>
                            <w:r w:rsidRPr="001B2C63">
                              <w:rPr>
                                <w:sz w:val="22"/>
                                <w:szCs w:val="22"/>
                              </w:rPr>
                              <w:t xml:space="preserve"> </w:t>
                            </w:r>
                          </w:p>
                          <w:p w14:paraId="1AB8383E" w14:textId="77777777" w:rsidR="005238B2" w:rsidRPr="001B2C63" w:rsidRDefault="005238B2" w:rsidP="00EB4CD5"/>
                          <w:p w14:paraId="28525B79" w14:textId="77777777" w:rsidR="005238B2" w:rsidRPr="001B2C63" w:rsidRDefault="005238B2" w:rsidP="00EB4CD5">
                            <w:pPr>
                              <w:jc w:val="center"/>
                            </w:pPr>
                            <w:r w:rsidRPr="001B2C63">
                              <w:rPr>
                                <w:highlight w:val="yellow"/>
                              </w:rPr>
                              <w:t>Réf:</w:t>
                            </w:r>
                          </w:p>
                          <w:p w14:paraId="7A8BE63A" w14:textId="77777777" w:rsidR="005238B2" w:rsidRPr="001B2C63" w:rsidRDefault="005238B2" w:rsidP="00EB4CD5"/>
                          <w:p w14:paraId="640C44E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5BBC88D" w14:textId="77777777" w:rsidR="005238B2" w:rsidRPr="001B2C63" w:rsidRDefault="005238B2" w:rsidP="00EB4CD5">
                            <w:pPr>
                              <w:pStyle w:val="Heading1"/>
                              <w:tabs>
                                <w:tab w:val="left" w:pos="9781"/>
                              </w:tabs>
                              <w:rPr>
                                <w:rFonts w:hint="eastAsia"/>
                                <w:sz w:val="22"/>
                                <w:szCs w:val="22"/>
                              </w:rPr>
                            </w:pPr>
                            <w:bookmarkStart w:id="2555" w:name="_Toc828037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55"/>
                            <w:r w:rsidRPr="001B2C63">
                              <w:rPr>
                                <w:sz w:val="22"/>
                                <w:szCs w:val="22"/>
                              </w:rPr>
                              <w:t xml:space="preserve"> </w:t>
                            </w:r>
                          </w:p>
                          <w:p w14:paraId="5009AE60" w14:textId="77777777" w:rsidR="005238B2" w:rsidRPr="001B2C63" w:rsidRDefault="005238B2" w:rsidP="00EB4CD5"/>
                          <w:p w14:paraId="1E737AF5" w14:textId="77777777" w:rsidR="005238B2" w:rsidRPr="001B2C63" w:rsidRDefault="005238B2" w:rsidP="00EB4CD5">
                            <w:pPr>
                              <w:jc w:val="center"/>
                            </w:pPr>
                            <w:r w:rsidRPr="001B2C63">
                              <w:rPr>
                                <w:highlight w:val="yellow"/>
                              </w:rPr>
                              <w:t>Réf:</w:t>
                            </w:r>
                          </w:p>
                          <w:p w14:paraId="4F40D9ED" w14:textId="77777777" w:rsidR="005238B2" w:rsidRPr="001B2C63" w:rsidRDefault="005238B2" w:rsidP="00EB4CD5"/>
                          <w:p w14:paraId="05F5398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ACE77B" w14:textId="77777777" w:rsidR="005238B2" w:rsidRPr="001B2C63" w:rsidRDefault="005238B2" w:rsidP="00EB4CD5">
                            <w:pPr>
                              <w:pStyle w:val="Heading1"/>
                              <w:tabs>
                                <w:tab w:val="left" w:pos="9781"/>
                              </w:tabs>
                              <w:rPr>
                                <w:rFonts w:hint="eastAsia"/>
                                <w:sz w:val="22"/>
                                <w:szCs w:val="22"/>
                              </w:rPr>
                            </w:pPr>
                            <w:bookmarkStart w:id="2556" w:name="_Toc8280373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56"/>
                            <w:r w:rsidRPr="001B2C63">
                              <w:rPr>
                                <w:sz w:val="22"/>
                                <w:szCs w:val="22"/>
                              </w:rPr>
                              <w:t xml:space="preserve"> </w:t>
                            </w:r>
                          </w:p>
                          <w:p w14:paraId="233921B1" w14:textId="77777777" w:rsidR="005238B2" w:rsidRPr="001B2C63" w:rsidRDefault="005238B2" w:rsidP="00EB4CD5"/>
                          <w:p w14:paraId="61CE4C21" w14:textId="77777777" w:rsidR="005238B2" w:rsidRPr="001B2C63" w:rsidRDefault="005238B2" w:rsidP="00EB4CD5">
                            <w:pPr>
                              <w:jc w:val="center"/>
                            </w:pPr>
                            <w:r w:rsidRPr="001B2C63">
                              <w:rPr>
                                <w:highlight w:val="yellow"/>
                              </w:rPr>
                              <w:t>Réf:</w:t>
                            </w:r>
                          </w:p>
                          <w:p w14:paraId="424B7D1B" w14:textId="77777777" w:rsidR="005238B2" w:rsidRPr="001B2C63" w:rsidRDefault="005238B2" w:rsidP="00EB4CD5"/>
                          <w:p w14:paraId="650B5CF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FA0F46" w14:textId="77777777" w:rsidR="005238B2" w:rsidRPr="001B2C63" w:rsidRDefault="005238B2" w:rsidP="00EB4CD5">
                            <w:pPr>
                              <w:pStyle w:val="Heading1"/>
                              <w:tabs>
                                <w:tab w:val="left" w:pos="9781"/>
                              </w:tabs>
                              <w:rPr>
                                <w:rFonts w:hint="eastAsia"/>
                                <w:sz w:val="22"/>
                                <w:szCs w:val="22"/>
                              </w:rPr>
                            </w:pPr>
                            <w:bookmarkStart w:id="2557" w:name="_Toc828037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57"/>
                            <w:r w:rsidRPr="001B2C63">
                              <w:rPr>
                                <w:sz w:val="22"/>
                                <w:szCs w:val="22"/>
                              </w:rPr>
                              <w:t xml:space="preserve"> </w:t>
                            </w:r>
                          </w:p>
                          <w:p w14:paraId="3728DC54" w14:textId="77777777" w:rsidR="005238B2" w:rsidRPr="001B2C63" w:rsidRDefault="005238B2" w:rsidP="00EB4CD5"/>
                          <w:p w14:paraId="35994B92" w14:textId="77777777" w:rsidR="005238B2" w:rsidRPr="001B2C63" w:rsidRDefault="005238B2" w:rsidP="00EB4CD5">
                            <w:pPr>
                              <w:jc w:val="center"/>
                            </w:pPr>
                            <w:r w:rsidRPr="001B2C63">
                              <w:rPr>
                                <w:highlight w:val="yellow"/>
                              </w:rPr>
                              <w:t>Réf:</w:t>
                            </w:r>
                          </w:p>
                          <w:p w14:paraId="54F4FDB3" w14:textId="77777777" w:rsidR="005238B2" w:rsidRPr="001B2C63" w:rsidRDefault="005238B2" w:rsidP="00EB4CD5"/>
                          <w:p w14:paraId="55B597D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8DF3F5" w14:textId="77777777" w:rsidR="005238B2" w:rsidRPr="001B2C63" w:rsidRDefault="005238B2" w:rsidP="00EB4CD5">
                            <w:pPr>
                              <w:pStyle w:val="Heading1"/>
                              <w:tabs>
                                <w:tab w:val="left" w:pos="9781"/>
                              </w:tabs>
                              <w:rPr>
                                <w:rFonts w:hint="eastAsia"/>
                                <w:sz w:val="22"/>
                                <w:szCs w:val="22"/>
                              </w:rPr>
                            </w:pPr>
                            <w:bookmarkStart w:id="2558" w:name="_Toc8280374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558"/>
                            <w:r w:rsidRPr="001B2C63">
                              <w:rPr>
                                <w:sz w:val="22"/>
                                <w:szCs w:val="22"/>
                              </w:rPr>
                              <w:t xml:space="preserve"> </w:t>
                            </w:r>
                          </w:p>
                          <w:p w14:paraId="0AD4DF57" w14:textId="77777777" w:rsidR="005238B2" w:rsidRPr="001B2C63" w:rsidRDefault="005238B2" w:rsidP="00EB4CD5"/>
                          <w:p w14:paraId="2388BE36" w14:textId="77777777" w:rsidR="005238B2" w:rsidRPr="001B2C63" w:rsidRDefault="005238B2" w:rsidP="00EB4CD5">
                            <w:pPr>
                              <w:jc w:val="center"/>
                            </w:pPr>
                            <w:r w:rsidRPr="001B2C63">
                              <w:rPr>
                                <w:highlight w:val="yellow"/>
                              </w:rPr>
                              <w:t>Réf:</w:t>
                            </w:r>
                          </w:p>
                          <w:p w14:paraId="4FF5DA89" w14:textId="77777777" w:rsidR="005238B2" w:rsidRPr="001B2C63" w:rsidRDefault="005238B2" w:rsidP="00EB4CD5"/>
                          <w:p w14:paraId="25CD871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C48EF1" w14:textId="77777777" w:rsidR="005238B2" w:rsidRPr="001B2C63" w:rsidRDefault="005238B2" w:rsidP="00EB4CD5">
                            <w:pPr>
                              <w:pStyle w:val="Heading1"/>
                              <w:tabs>
                                <w:tab w:val="left" w:pos="9781"/>
                              </w:tabs>
                              <w:rPr>
                                <w:rFonts w:hint="eastAsia"/>
                                <w:sz w:val="22"/>
                                <w:szCs w:val="22"/>
                              </w:rPr>
                            </w:pPr>
                            <w:bookmarkStart w:id="2559" w:name="_Toc828037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59"/>
                            <w:r w:rsidRPr="001B2C63">
                              <w:rPr>
                                <w:sz w:val="22"/>
                                <w:szCs w:val="22"/>
                              </w:rPr>
                              <w:t xml:space="preserve"> </w:t>
                            </w:r>
                          </w:p>
                          <w:p w14:paraId="07AC8A9F" w14:textId="77777777" w:rsidR="005238B2" w:rsidRPr="001B2C63" w:rsidRDefault="005238B2" w:rsidP="00EB4CD5"/>
                          <w:p w14:paraId="014EABCA" w14:textId="77777777" w:rsidR="005238B2" w:rsidRPr="001B2C63" w:rsidRDefault="005238B2" w:rsidP="00EB4CD5">
                            <w:pPr>
                              <w:jc w:val="center"/>
                            </w:pPr>
                            <w:r w:rsidRPr="001B2C63">
                              <w:rPr>
                                <w:highlight w:val="yellow"/>
                              </w:rPr>
                              <w:t>Réf:</w:t>
                            </w:r>
                          </w:p>
                          <w:p w14:paraId="4221166F" w14:textId="77777777" w:rsidR="005238B2" w:rsidRPr="001B2C63" w:rsidRDefault="005238B2" w:rsidP="00EB4CD5"/>
                          <w:p w14:paraId="0A66870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A57E427" w14:textId="77777777" w:rsidR="005238B2" w:rsidRPr="001B2C63" w:rsidRDefault="005238B2" w:rsidP="00EB4CD5">
                            <w:pPr>
                              <w:pStyle w:val="Heading1"/>
                              <w:tabs>
                                <w:tab w:val="left" w:pos="9781"/>
                              </w:tabs>
                              <w:rPr>
                                <w:rFonts w:hint="eastAsia"/>
                                <w:sz w:val="22"/>
                                <w:szCs w:val="22"/>
                              </w:rPr>
                            </w:pPr>
                            <w:bookmarkStart w:id="2560" w:name="_Toc8280374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60"/>
                            <w:r w:rsidRPr="001B2C63">
                              <w:rPr>
                                <w:sz w:val="22"/>
                                <w:szCs w:val="22"/>
                              </w:rPr>
                              <w:t xml:space="preserve"> </w:t>
                            </w:r>
                          </w:p>
                          <w:p w14:paraId="38D86B42" w14:textId="77777777" w:rsidR="005238B2" w:rsidRPr="001B2C63" w:rsidRDefault="005238B2" w:rsidP="00EB4CD5"/>
                          <w:p w14:paraId="61979A91" w14:textId="77777777" w:rsidR="005238B2" w:rsidRPr="001B2C63" w:rsidRDefault="005238B2" w:rsidP="00EB4CD5">
                            <w:pPr>
                              <w:jc w:val="center"/>
                            </w:pPr>
                            <w:r w:rsidRPr="001B2C63">
                              <w:rPr>
                                <w:highlight w:val="yellow"/>
                              </w:rPr>
                              <w:t>Réf:</w:t>
                            </w:r>
                          </w:p>
                          <w:p w14:paraId="1011937B" w14:textId="77777777" w:rsidR="005238B2" w:rsidRPr="001B2C63" w:rsidRDefault="005238B2" w:rsidP="00EB4CD5"/>
                          <w:p w14:paraId="0D53914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F82D99" w14:textId="77777777" w:rsidR="005238B2" w:rsidRPr="001B2C63" w:rsidRDefault="005238B2" w:rsidP="00EB4CD5">
                            <w:pPr>
                              <w:pStyle w:val="Heading1"/>
                              <w:tabs>
                                <w:tab w:val="left" w:pos="9781"/>
                              </w:tabs>
                              <w:rPr>
                                <w:rFonts w:hint="eastAsia"/>
                                <w:sz w:val="22"/>
                                <w:szCs w:val="22"/>
                              </w:rPr>
                            </w:pPr>
                            <w:bookmarkStart w:id="2561" w:name="_Toc828037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61"/>
                            <w:r w:rsidRPr="001B2C63">
                              <w:rPr>
                                <w:sz w:val="22"/>
                                <w:szCs w:val="22"/>
                              </w:rPr>
                              <w:t xml:space="preserve"> </w:t>
                            </w:r>
                          </w:p>
                          <w:p w14:paraId="20FA2F42" w14:textId="77777777" w:rsidR="005238B2" w:rsidRPr="001B2C63" w:rsidRDefault="005238B2" w:rsidP="00EB4CD5"/>
                          <w:p w14:paraId="38F3C74D" w14:textId="77777777" w:rsidR="005238B2" w:rsidRPr="00B73BFD" w:rsidRDefault="005238B2" w:rsidP="00EB4CD5">
                            <w:pPr>
                              <w:jc w:val="center"/>
                            </w:pPr>
                            <w:r w:rsidRPr="00B73BFD">
                              <w:rPr>
                                <w:highlight w:val="yellow"/>
                              </w:rPr>
                              <w:t>Réf:</w:t>
                            </w:r>
                          </w:p>
                          <w:p w14:paraId="7B31A405" w14:textId="77777777" w:rsidR="005238B2" w:rsidRPr="00B73BFD" w:rsidRDefault="005238B2" w:rsidP="00EB4CD5"/>
                          <w:p w14:paraId="3A6E45DC"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37ACE15" w14:textId="77777777" w:rsidR="005238B2" w:rsidRPr="001B2C63" w:rsidRDefault="005238B2" w:rsidP="00EB4CD5">
                            <w:pPr>
                              <w:pStyle w:val="Heading1"/>
                              <w:tabs>
                                <w:tab w:val="left" w:pos="9781"/>
                              </w:tabs>
                              <w:rPr>
                                <w:rFonts w:hint="eastAsia"/>
                                <w:sz w:val="22"/>
                                <w:szCs w:val="22"/>
                              </w:rPr>
                            </w:pPr>
                            <w:bookmarkStart w:id="2562" w:name="_Toc82803744"/>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2562"/>
                            <w:r w:rsidRPr="001B2C63">
                              <w:rPr>
                                <w:sz w:val="22"/>
                                <w:szCs w:val="22"/>
                              </w:rPr>
                              <w:t xml:space="preserve"> </w:t>
                            </w:r>
                          </w:p>
                          <w:p w14:paraId="0940C836" w14:textId="77777777" w:rsidR="005238B2" w:rsidRPr="001B2C63" w:rsidRDefault="005238B2" w:rsidP="00EB4CD5"/>
                          <w:p w14:paraId="154D6529"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552E8972" w14:textId="77777777" w:rsidR="005238B2" w:rsidRPr="001B2C63" w:rsidRDefault="005238B2" w:rsidP="00EB4CD5"/>
                          <w:p w14:paraId="755BB30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F0F55A" w14:textId="77777777" w:rsidR="005238B2" w:rsidRPr="001B2C63" w:rsidRDefault="005238B2" w:rsidP="00EB4CD5">
                            <w:pPr>
                              <w:pStyle w:val="Heading1"/>
                              <w:tabs>
                                <w:tab w:val="left" w:pos="9781"/>
                              </w:tabs>
                              <w:rPr>
                                <w:rFonts w:hint="eastAsia"/>
                                <w:sz w:val="22"/>
                                <w:szCs w:val="22"/>
                              </w:rPr>
                            </w:pPr>
                            <w:bookmarkStart w:id="2563" w:name="_Toc828037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63"/>
                            <w:r w:rsidRPr="001B2C63">
                              <w:rPr>
                                <w:sz w:val="22"/>
                                <w:szCs w:val="22"/>
                              </w:rPr>
                              <w:t xml:space="preserve"> </w:t>
                            </w:r>
                          </w:p>
                          <w:p w14:paraId="0C0172D0" w14:textId="77777777" w:rsidR="005238B2" w:rsidRPr="001B2C63" w:rsidRDefault="005238B2" w:rsidP="00EB4CD5"/>
                          <w:p w14:paraId="2E9E455E" w14:textId="77777777" w:rsidR="005238B2" w:rsidRPr="001B2C63" w:rsidRDefault="005238B2" w:rsidP="00EB4CD5">
                            <w:pPr>
                              <w:jc w:val="center"/>
                            </w:pPr>
                            <w:r w:rsidRPr="001B2C63">
                              <w:rPr>
                                <w:highlight w:val="yellow"/>
                              </w:rPr>
                              <w:t>Réf:</w:t>
                            </w:r>
                          </w:p>
                          <w:p w14:paraId="08D7FCA5" w14:textId="77777777" w:rsidR="005238B2" w:rsidRPr="001B2C63" w:rsidRDefault="005238B2" w:rsidP="00EB4CD5"/>
                          <w:p w14:paraId="6104031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F71EDB" w14:textId="77777777" w:rsidR="005238B2" w:rsidRPr="001B2C63" w:rsidRDefault="005238B2" w:rsidP="00EB4CD5">
                            <w:pPr>
                              <w:pStyle w:val="Heading1"/>
                              <w:tabs>
                                <w:tab w:val="left" w:pos="9781"/>
                              </w:tabs>
                              <w:rPr>
                                <w:rFonts w:hint="eastAsia"/>
                                <w:sz w:val="22"/>
                                <w:szCs w:val="22"/>
                              </w:rPr>
                            </w:pPr>
                            <w:bookmarkStart w:id="2564" w:name="_Toc8280374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64"/>
                            <w:r w:rsidRPr="001B2C63">
                              <w:rPr>
                                <w:sz w:val="22"/>
                                <w:szCs w:val="22"/>
                              </w:rPr>
                              <w:t xml:space="preserve"> </w:t>
                            </w:r>
                          </w:p>
                          <w:p w14:paraId="3067BCC8" w14:textId="77777777" w:rsidR="005238B2" w:rsidRPr="001B2C63" w:rsidRDefault="005238B2" w:rsidP="00EB4CD5"/>
                          <w:p w14:paraId="16C21D00" w14:textId="77777777" w:rsidR="005238B2" w:rsidRPr="001B2C63" w:rsidRDefault="005238B2" w:rsidP="00EB4CD5">
                            <w:pPr>
                              <w:jc w:val="center"/>
                            </w:pPr>
                            <w:r w:rsidRPr="001B2C63">
                              <w:rPr>
                                <w:highlight w:val="yellow"/>
                              </w:rPr>
                              <w:t>Réf:</w:t>
                            </w:r>
                          </w:p>
                          <w:p w14:paraId="2FDF4265" w14:textId="77777777" w:rsidR="005238B2" w:rsidRPr="001B2C63" w:rsidRDefault="005238B2" w:rsidP="00EB4CD5"/>
                          <w:p w14:paraId="2302FBC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81C806" w14:textId="77777777" w:rsidR="005238B2" w:rsidRPr="001B2C63" w:rsidRDefault="005238B2" w:rsidP="00EB4CD5">
                            <w:pPr>
                              <w:pStyle w:val="Heading1"/>
                              <w:tabs>
                                <w:tab w:val="left" w:pos="9781"/>
                              </w:tabs>
                              <w:rPr>
                                <w:rFonts w:hint="eastAsia"/>
                                <w:sz w:val="22"/>
                                <w:szCs w:val="22"/>
                              </w:rPr>
                            </w:pPr>
                            <w:bookmarkStart w:id="2565" w:name="_Toc828037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65"/>
                            <w:r w:rsidRPr="001B2C63">
                              <w:rPr>
                                <w:sz w:val="22"/>
                                <w:szCs w:val="22"/>
                              </w:rPr>
                              <w:t xml:space="preserve"> </w:t>
                            </w:r>
                          </w:p>
                          <w:p w14:paraId="41E37A00" w14:textId="77777777" w:rsidR="005238B2" w:rsidRPr="001B2C63" w:rsidRDefault="005238B2" w:rsidP="00EB4CD5"/>
                          <w:p w14:paraId="4ECC3A73" w14:textId="77777777" w:rsidR="005238B2" w:rsidRPr="001B2C63" w:rsidRDefault="005238B2" w:rsidP="00EB4CD5">
                            <w:pPr>
                              <w:jc w:val="center"/>
                            </w:pPr>
                            <w:r w:rsidRPr="001B2C63">
                              <w:rPr>
                                <w:highlight w:val="yellow"/>
                              </w:rPr>
                              <w:t>Réf:</w:t>
                            </w:r>
                          </w:p>
                          <w:p w14:paraId="0BEB2F90" w14:textId="77777777" w:rsidR="005238B2" w:rsidRPr="001B2C63" w:rsidRDefault="005238B2" w:rsidP="00EB4CD5"/>
                          <w:p w14:paraId="588C5C5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C02657" w14:textId="77777777" w:rsidR="005238B2" w:rsidRPr="001B2C63" w:rsidRDefault="005238B2" w:rsidP="00EB4CD5">
                            <w:pPr>
                              <w:pStyle w:val="Heading1"/>
                              <w:tabs>
                                <w:tab w:val="left" w:pos="9781"/>
                              </w:tabs>
                              <w:rPr>
                                <w:rFonts w:hint="eastAsia"/>
                                <w:sz w:val="22"/>
                                <w:szCs w:val="22"/>
                              </w:rPr>
                            </w:pPr>
                            <w:bookmarkStart w:id="2566" w:name="_Toc8280374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566"/>
                            <w:r w:rsidRPr="001B2C63">
                              <w:rPr>
                                <w:sz w:val="22"/>
                                <w:szCs w:val="22"/>
                              </w:rPr>
                              <w:t xml:space="preserve"> </w:t>
                            </w:r>
                          </w:p>
                          <w:p w14:paraId="358BA72E" w14:textId="77777777" w:rsidR="005238B2" w:rsidRPr="001B2C63" w:rsidRDefault="005238B2" w:rsidP="00EB4CD5"/>
                          <w:p w14:paraId="499965CE" w14:textId="77777777" w:rsidR="005238B2" w:rsidRPr="001B2C63" w:rsidRDefault="005238B2" w:rsidP="00EB4CD5">
                            <w:pPr>
                              <w:jc w:val="center"/>
                            </w:pPr>
                            <w:r w:rsidRPr="001B2C63">
                              <w:rPr>
                                <w:highlight w:val="yellow"/>
                              </w:rPr>
                              <w:t>Réf:</w:t>
                            </w:r>
                          </w:p>
                          <w:p w14:paraId="1CE35E5D" w14:textId="77777777" w:rsidR="005238B2" w:rsidRPr="001B2C63" w:rsidRDefault="005238B2" w:rsidP="00EB4CD5"/>
                          <w:p w14:paraId="59A7D70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F1C938" w14:textId="77777777" w:rsidR="005238B2" w:rsidRPr="001B2C63" w:rsidRDefault="005238B2" w:rsidP="00EB4CD5">
                            <w:pPr>
                              <w:pStyle w:val="Heading1"/>
                              <w:tabs>
                                <w:tab w:val="left" w:pos="9781"/>
                              </w:tabs>
                              <w:rPr>
                                <w:rFonts w:hint="eastAsia"/>
                                <w:sz w:val="22"/>
                                <w:szCs w:val="22"/>
                              </w:rPr>
                            </w:pPr>
                            <w:bookmarkStart w:id="2567" w:name="_Toc828037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67"/>
                            <w:r w:rsidRPr="001B2C63">
                              <w:rPr>
                                <w:sz w:val="22"/>
                                <w:szCs w:val="22"/>
                              </w:rPr>
                              <w:t xml:space="preserve"> </w:t>
                            </w:r>
                          </w:p>
                          <w:p w14:paraId="54C1255C" w14:textId="77777777" w:rsidR="005238B2" w:rsidRPr="001B2C63" w:rsidRDefault="005238B2" w:rsidP="00EB4CD5"/>
                          <w:p w14:paraId="10C32739" w14:textId="77777777" w:rsidR="005238B2" w:rsidRPr="001B2C63" w:rsidRDefault="005238B2" w:rsidP="00EB4CD5">
                            <w:pPr>
                              <w:jc w:val="center"/>
                            </w:pPr>
                            <w:r w:rsidRPr="001B2C63">
                              <w:rPr>
                                <w:highlight w:val="yellow"/>
                              </w:rPr>
                              <w:t>Réf:</w:t>
                            </w:r>
                          </w:p>
                          <w:p w14:paraId="29C45F4B" w14:textId="77777777" w:rsidR="005238B2" w:rsidRPr="001B2C63" w:rsidRDefault="005238B2" w:rsidP="00EB4CD5"/>
                          <w:p w14:paraId="6D8892D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753C36" w14:textId="77777777" w:rsidR="005238B2" w:rsidRPr="001B2C63" w:rsidRDefault="005238B2" w:rsidP="00EB4CD5">
                            <w:pPr>
                              <w:pStyle w:val="Heading1"/>
                              <w:tabs>
                                <w:tab w:val="left" w:pos="9781"/>
                              </w:tabs>
                              <w:rPr>
                                <w:rFonts w:hint="eastAsia"/>
                                <w:sz w:val="22"/>
                                <w:szCs w:val="22"/>
                              </w:rPr>
                            </w:pPr>
                            <w:bookmarkStart w:id="2568" w:name="_Toc8280375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68"/>
                            <w:r w:rsidRPr="001B2C63">
                              <w:rPr>
                                <w:sz w:val="22"/>
                                <w:szCs w:val="22"/>
                              </w:rPr>
                              <w:t xml:space="preserve"> </w:t>
                            </w:r>
                          </w:p>
                          <w:p w14:paraId="4B93A6D4" w14:textId="77777777" w:rsidR="005238B2" w:rsidRPr="001B2C63" w:rsidRDefault="005238B2" w:rsidP="00EB4CD5"/>
                          <w:p w14:paraId="7A73EA3B" w14:textId="77777777" w:rsidR="005238B2" w:rsidRPr="001B2C63" w:rsidRDefault="005238B2" w:rsidP="00EB4CD5">
                            <w:pPr>
                              <w:jc w:val="center"/>
                            </w:pPr>
                            <w:r w:rsidRPr="001B2C63">
                              <w:rPr>
                                <w:highlight w:val="yellow"/>
                              </w:rPr>
                              <w:t>Réf:</w:t>
                            </w:r>
                          </w:p>
                          <w:p w14:paraId="4BEDC3C2" w14:textId="77777777" w:rsidR="005238B2" w:rsidRPr="001B2C63" w:rsidRDefault="005238B2" w:rsidP="00EB4CD5"/>
                          <w:p w14:paraId="7B7BB9B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490DCA7" w14:textId="77777777" w:rsidR="005238B2" w:rsidRPr="001B2C63" w:rsidRDefault="005238B2" w:rsidP="00EB4CD5">
                            <w:pPr>
                              <w:pStyle w:val="Heading1"/>
                              <w:tabs>
                                <w:tab w:val="left" w:pos="9781"/>
                              </w:tabs>
                              <w:rPr>
                                <w:rFonts w:hint="eastAsia"/>
                                <w:sz w:val="22"/>
                                <w:szCs w:val="22"/>
                              </w:rPr>
                            </w:pPr>
                            <w:bookmarkStart w:id="2569" w:name="_Toc828037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69"/>
                            <w:r w:rsidRPr="001B2C63">
                              <w:rPr>
                                <w:sz w:val="22"/>
                                <w:szCs w:val="22"/>
                              </w:rPr>
                              <w:t xml:space="preserve"> </w:t>
                            </w:r>
                          </w:p>
                          <w:p w14:paraId="546DC29E" w14:textId="77777777" w:rsidR="005238B2" w:rsidRPr="001B2C63" w:rsidRDefault="005238B2" w:rsidP="00EB4CD5"/>
                          <w:p w14:paraId="11CFF9F9" w14:textId="77777777" w:rsidR="005238B2" w:rsidRPr="001B2C63" w:rsidRDefault="005238B2" w:rsidP="00EB4CD5">
                            <w:pPr>
                              <w:jc w:val="center"/>
                            </w:pPr>
                            <w:r w:rsidRPr="001B2C63">
                              <w:rPr>
                                <w:highlight w:val="yellow"/>
                              </w:rPr>
                              <w:t>Réf:</w:t>
                            </w:r>
                          </w:p>
                          <w:p w14:paraId="72B57F60" w14:textId="77777777" w:rsidR="005238B2" w:rsidRPr="001B2C63" w:rsidRDefault="005238B2" w:rsidP="00EB4CD5"/>
                          <w:p w14:paraId="37E46F60"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191861F" w14:textId="77777777" w:rsidR="005238B2" w:rsidRPr="001B2C63" w:rsidRDefault="005238B2" w:rsidP="00EB4CD5">
                            <w:pPr>
                              <w:pStyle w:val="Heading1"/>
                              <w:tabs>
                                <w:tab w:val="left" w:pos="9781"/>
                              </w:tabs>
                              <w:rPr>
                                <w:rFonts w:hint="eastAsia"/>
                                <w:sz w:val="22"/>
                                <w:szCs w:val="22"/>
                              </w:rPr>
                            </w:pPr>
                            <w:bookmarkStart w:id="2570" w:name="_Toc8280375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70"/>
                            <w:r w:rsidRPr="001B2C63">
                              <w:rPr>
                                <w:sz w:val="22"/>
                                <w:szCs w:val="22"/>
                              </w:rPr>
                              <w:t xml:space="preserve"> </w:t>
                            </w:r>
                          </w:p>
                          <w:p w14:paraId="56D341B4" w14:textId="77777777" w:rsidR="005238B2" w:rsidRPr="001B2C63" w:rsidRDefault="005238B2" w:rsidP="00EB4CD5"/>
                          <w:p w14:paraId="018C8C8F" w14:textId="77777777" w:rsidR="005238B2" w:rsidRPr="001B2C63" w:rsidRDefault="005238B2" w:rsidP="00EB4CD5">
                            <w:pPr>
                              <w:jc w:val="center"/>
                            </w:pPr>
                            <w:r w:rsidRPr="001B2C63">
                              <w:rPr>
                                <w:highlight w:val="yellow"/>
                              </w:rPr>
                              <w:t>Réf:</w:t>
                            </w:r>
                          </w:p>
                          <w:p w14:paraId="07F8E839" w14:textId="77777777" w:rsidR="005238B2" w:rsidRPr="001B2C63" w:rsidRDefault="005238B2" w:rsidP="00EB4CD5"/>
                          <w:p w14:paraId="72F194D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E8FCE7" w14:textId="77777777" w:rsidR="005238B2" w:rsidRPr="001B2C63" w:rsidRDefault="005238B2" w:rsidP="00EB4CD5">
                            <w:pPr>
                              <w:pStyle w:val="Heading1"/>
                              <w:tabs>
                                <w:tab w:val="left" w:pos="9781"/>
                              </w:tabs>
                              <w:rPr>
                                <w:rFonts w:hint="eastAsia"/>
                                <w:sz w:val="22"/>
                                <w:szCs w:val="22"/>
                              </w:rPr>
                            </w:pPr>
                            <w:bookmarkStart w:id="2571" w:name="_Toc828037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71"/>
                            <w:r w:rsidRPr="001B2C63">
                              <w:rPr>
                                <w:sz w:val="22"/>
                                <w:szCs w:val="22"/>
                              </w:rPr>
                              <w:t xml:space="preserve"> </w:t>
                            </w:r>
                          </w:p>
                          <w:p w14:paraId="5D3AE988" w14:textId="77777777" w:rsidR="005238B2" w:rsidRPr="001B2C63" w:rsidRDefault="005238B2" w:rsidP="00EB4CD5"/>
                          <w:p w14:paraId="381DE86A" w14:textId="77777777" w:rsidR="005238B2" w:rsidRPr="001B2C63" w:rsidRDefault="005238B2" w:rsidP="00EB4CD5">
                            <w:pPr>
                              <w:jc w:val="center"/>
                            </w:pPr>
                            <w:r w:rsidRPr="001B2C63">
                              <w:rPr>
                                <w:highlight w:val="yellow"/>
                              </w:rPr>
                              <w:t>Réf:</w:t>
                            </w:r>
                          </w:p>
                          <w:p w14:paraId="6E69F476" w14:textId="77777777" w:rsidR="005238B2" w:rsidRPr="001B2C63" w:rsidRDefault="005238B2" w:rsidP="00EB4CD5"/>
                          <w:p w14:paraId="71D4376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5EFB14" w14:textId="77777777" w:rsidR="005238B2" w:rsidRPr="001B2C63" w:rsidRDefault="005238B2" w:rsidP="00EB4CD5">
                            <w:pPr>
                              <w:pStyle w:val="Heading1"/>
                              <w:tabs>
                                <w:tab w:val="left" w:pos="9781"/>
                              </w:tabs>
                              <w:rPr>
                                <w:rFonts w:hint="eastAsia"/>
                                <w:sz w:val="22"/>
                                <w:szCs w:val="22"/>
                              </w:rPr>
                            </w:pPr>
                            <w:bookmarkStart w:id="2572" w:name="_Toc8280375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72"/>
                            <w:r w:rsidRPr="001B2C63">
                              <w:rPr>
                                <w:sz w:val="22"/>
                                <w:szCs w:val="22"/>
                              </w:rPr>
                              <w:t xml:space="preserve"> </w:t>
                            </w:r>
                          </w:p>
                          <w:p w14:paraId="57D32E2B" w14:textId="77777777" w:rsidR="005238B2" w:rsidRPr="001B2C63" w:rsidRDefault="005238B2" w:rsidP="00EB4CD5"/>
                          <w:p w14:paraId="5B9F03DB" w14:textId="77777777" w:rsidR="005238B2" w:rsidRPr="001B2C63" w:rsidRDefault="005238B2" w:rsidP="00EB4CD5">
                            <w:pPr>
                              <w:jc w:val="center"/>
                            </w:pPr>
                            <w:r w:rsidRPr="001B2C63">
                              <w:rPr>
                                <w:highlight w:val="yellow"/>
                              </w:rPr>
                              <w:t>Réf:</w:t>
                            </w:r>
                          </w:p>
                          <w:p w14:paraId="7E63D966" w14:textId="77777777" w:rsidR="005238B2" w:rsidRPr="001B2C63" w:rsidRDefault="005238B2" w:rsidP="00EB4CD5"/>
                          <w:p w14:paraId="57980D0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387977" w14:textId="77777777" w:rsidR="005238B2" w:rsidRPr="001B2C63" w:rsidRDefault="005238B2" w:rsidP="00EB4CD5">
                            <w:pPr>
                              <w:pStyle w:val="Heading1"/>
                              <w:tabs>
                                <w:tab w:val="left" w:pos="9781"/>
                              </w:tabs>
                              <w:rPr>
                                <w:rFonts w:hint="eastAsia"/>
                                <w:sz w:val="22"/>
                                <w:szCs w:val="22"/>
                              </w:rPr>
                            </w:pPr>
                            <w:bookmarkStart w:id="2573" w:name="_Toc828037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73"/>
                            <w:r w:rsidRPr="001B2C63">
                              <w:rPr>
                                <w:sz w:val="22"/>
                                <w:szCs w:val="22"/>
                              </w:rPr>
                              <w:t xml:space="preserve"> </w:t>
                            </w:r>
                          </w:p>
                          <w:p w14:paraId="3498C5B7" w14:textId="77777777" w:rsidR="005238B2" w:rsidRPr="001B2C63" w:rsidRDefault="005238B2" w:rsidP="00EB4CD5"/>
                          <w:p w14:paraId="63E5BE24" w14:textId="77777777" w:rsidR="005238B2" w:rsidRPr="001B2C63" w:rsidRDefault="005238B2" w:rsidP="00EB4CD5">
                            <w:pPr>
                              <w:jc w:val="center"/>
                            </w:pPr>
                            <w:r w:rsidRPr="001B2C63">
                              <w:rPr>
                                <w:highlight w:val="yellow"/>
                              </w:rPr>
                              <w:t>Réf:</w:t>
                            </w:r>
                          </w:p>
                          <w:p w14:paraId="7FBC61E9" w14:textId="77777777" w:rsidR="005238B2" w:rsidRPr="001B2C63" w:rsidRDefault="005238B2" w:rsidP="00EB4CD5"/>
                          <w:p w14:paraId="79052AF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64F3C25" w14:textId="77777777" w:rsidR="005238B2" w:rsidRPr="001B2C63" w:rsidRDefault="005238B2" w:rsidP="00EB4CD5">
                            <w:pPr>
                              <w:pStyle w:val="Heading1"/>
                              <w:tabs>
                                <w:tab w:val="left" w:pos="9781"/>
                              </w:tabs>
                              <w:rPr>
                                <w:rFonts w:hint="eastAsia"/>
                                <w:sz w:val="22"/>
                                <w:szCs w:val="22"/>
                              </w:rPr>
                            </w:pPr>
                            <w:bookmarkStart w:id="2574" w:name="_Toc8280375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574"/>
                            <w:r w:rsidRPr="001B2C63">
                              <w:rPr>
                                <w:sz w:val="22"/>
                                <w:szCs w:val="22"/>
                              </w:rPr>
                              <w:t xml:space="preserve"> </w:t>
                            </w:r>
                          </w:p>
                          <w:p w14:paraId="38C34A9B" w14:textId="77777777" w:rsidR="005238B2" w:rsidRPr="001B2C63" w:rsidRDefault="005238B2" w:rsidP="00EB4CD5"/>
                          <w:p w14:paraId="3711FD1E" w14:textId="77777777" w:rsidR="005238B2" w:rsidRPr="001B2C63" w:rsidRDefault="005238B2" w:rsidP="00EB4CD5">
                            <w:pPr>
                              <w:jc w:val="center"/>
                            </w:pPr>
                            <w:r w:rsidRPr="001B2C63">
                              <w:rPr>
                                <w:highlight w:val="yellow"/>
                              </w:rPr>
                              <w:t>Réf:</w:t>
                            </w:r>
                          </w:p>
                          <w:p w14:paraId="48283573" w14:textId="77777777" w:rsidR="005238B2" w:rsidRPr="001B2C63" w:rsidRDefault="005238B2" w:rsidP="00EB4CD5"/>
                          <w:p w14:paraId="4997568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DFDD33" w14:textId="77777777" w:rsidR="005238B2" w:rsidRPr="001B2C63" w:rsidRDefault="005238B2" w:rsidP="00EB4CD5">
                            <w:pPr>
                              <w:pStyle w:val="Heading1"/>
                              <w:tabs>
                                <w:tab w:val="left" w:pos="9781"/>
                              </w:tabs>
                              <w:rPr>
                                <w:rFonts w:hint="eastAsia"/>
                                <w:sz w:val="22"/>
                                <w:szCs w:val="22"/>
                              </w:rPr>
                            </w:pPr>
                            <w:bookmarkStart w:id="2575" w:name="_Toc828037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75"/>
                            <w:r w:rsidRPr="001B2C63">
                              <w:rPr>
                                <w:sz w:val="22"/>
                                <w:szCs w:val="22"/>
                              </w:rPr>
                              <w:t xml:space="preserve"> </w:t>
                            </w:r>
                          </w:p>
                          <w:p w14:paraId="2035CB0A" w14:textId="77777777" w:rsidR="005238B2" w:rsidRPr="001B2C63" w:rsidRDefault="005238B2" w:rsidP="00EB4CD5"/>
                          <w:p w14:paraId="4ABB0C7C" w14:textId="77777777" w:rsidR="005238B2" w:rsidRPr="001B2C63" w:rsidRDefault="005238B2" w:rsidP="00EB4CD5">
                            <w:pPr>
                              <w:jc w:val="center"/>
                            </w:pPr>
                            <w:r w:rsidRPr="001B2C63">
                              <w:rPr>
                                <w:highlight w:val="yellow"/>
                              </w:rPr>
                              <w:t>Réf:</w:t>
                            </w:r>
                          </w:p>
                          <w:p w14:paraId="04DAC053" w14:textId="77777777" w:rsidR="005238B2" w:rsidRPr="001B2C63" w:rsidRDefault="005238B2" w:rsidP="00EB4CD5"/>
                          <w:p w14:paraId="5710EA5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FC1D85" w14:textId="77777777" w:rsidR="005238B2" w:rsidRPr="001B2C63" w:rsidRDefault="005238B2" w:rsidP="00EB4CD5">
                            <w:pPr>
                              <w:pStyle w:val="Heading1"/>
                              <w:tabs>
                                <w:tab w:val="left" w:pos="9781"/>
                              </w:tabs>
                              <w:rPr>
                                <w:rFonts w:hint="eastAsia"/>
                                <w:sz w:val="22"/>
                                <w:szCs w:val="22"/>
                              </w:rPr>
                            </w:pPr>
                            <w:bookmarkStart w:id="2576" w:name="_Toc8280375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76"/>
                            <w:r w:rsidRPr="001B2C63">
                              <w:rPr>
                                <w:sz w:val="22"/>
                                <w:szCs w:val="22"/>
                              </w:rPr>
                              <w:t xml:space="preserve"> </w:t>
                            </w:r>
                          </w:p>
                          <w:p w14:paraId="69055D71" w14:textId="77777777" w:rsidR="005238B2" w:rsidRPr="001B2C63" w:rsidRDefault="005238B2" w:rsidP="00EB4CD5"/>
                          <w:p w14:paraId="0DDEA7FF" w14:textId="77777777" w:rsidR="005238B2" w:rsidRPr="001B2C63" w:rsidRDefault="005238B2" w:rsidP="00EB4CD5">
                            <w:pPr>
                              <w:jc w:val="center"/>
                            </w:pPr>
                            <w:r w:rsidRPr="001B2C63">
                              <w:rPr>
                                <w:highlight w:val="yellow"/>
                              </w:rPr>
                              <w:t>Réf:</w:t>
                            </w:r>
                          </w:p>
                          <w:p w14:paraId="31DFA35A" w14:textId="77777777" w:rsidR="005238B2" w:rsidRPr="001B2C63" w:rsidRDefault="005238B2" w:rsidP="00EB4CD5"/>
                          <w:p w14:paraId="6B8A72A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5CA0DF" w14:textId="77777777" w:rsidR="005238B2" w:rsidRPr="001B2C63" w:rsidRDefault="005238B2" w:rsidP="00EB4CD5">
                            <w:pPr>
                              <w:pStyle w:val="Heading1"/>
                              <w:tabs>
                                <w:tab w:val="left" w:pos="9781"/>
                              </w:tabs>
                              <w:rPr>
                                <w:rFonts w:hint="eastAsia"/>
                                <w:sz w:val="22"/>
                                <w:szCs w:val="22"/>
                              </w:rPr>
                            </w:pPr>
                            <w:bookmarkStart w:id="2577" w:name="_Toc828037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77"/>
                            <w:r w:rsidRPr="001B2C63">
                              <w:rPr>
                                <w:sz w:val="22"/>
                                <w:szCs w:val="22"/>
                              </w:rPr>
                              <w:t xml:space="preserve"> </w:t>
                            </w:r>
                          </w:p>
                          <w:p w14:paraId="319453C5" w14:textId="77777777" w:rsidR="005238B2" w:rsidRPr="001B2C63" w:rsidRDefault="005238B2" w:rsidP="00EB4CD5"/>
                          <w:p w14:paraId="225E6E5B" w14:textId="77777777" w:rsidR="005238B2" w:rsidRPr="001B2C63" w:rsidRDefault="005238B2" w:rsidP="00EB4CD5">
                            <w:pPr>
                              <w:jc w:val="center"/>
                            </w:pPr>
                            <w:r w:rsidRPr="001B2C63">
                              <w:rPr>
                                <w:highlight w:val="yellow"/>
                              </w:rPr>
                              <w:t>Réf:</w:t>
                            </w:r>
                          </w:p>
                          <w:p w14:paraId="1BBC5EF8" w14:textId="77777777" w:rsidR="005238B2" w:rsidRPr="001B2C63" w:rsidRDefault="005238B2" w:rsidP="00EB4CD5"/>
                          <w:p w14:paraId="249415A1"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2578" w:name="_Toc8280376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578"/>
                            <w:r w:rsidRPr="001B2C63">
                              <w:rPr>
                                <w:sz w:val="22"/>
                                <w:szCs w:val="22"/>
                              </w:rPr>
                              <w:t xml:space="preserve"> </w:t>
                            </w:r>
                          </w:p>
                          <w:p w14:paraId="600E8A8B" w14:textId="77777777" w:rsidR="005238B2" w:rsidRPr="001B2C63" w:rsidRDefault="005238B2" w:rsidP="00EB4CD5"/>
                          <w:p w14:paraId="28E5D428" w14:textId="77777777" w:rsidR="005238B2" w:rsidRPr="001B2C63" w:rsidRDefault="005238B2" w:rsidP="00EB4CD5">
                            <w:pPr>
                              <w:jc w:val="center"/>
                            </w:pPr>
                            <w:r w:rsidRPr="001B2C63">
                              <w:rPr>
                                <w:highlight w:val="yellow"/>
                              </w:rPr>
                              <w:t>Réf:</w:t>
                            </w:r>
                          </w:p>
                          <w:p w14:paraId="1408DE52" w14:textId="77777777" w:rsidR="005238B2" w:rsidRPr="001B2C63" w:rsidRDefault="005238B2" w:rsidP="00EB4CD5"/>
                          <w:p w14:paraId="3345B6D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8377A0" w14:textId="77777777" w:rsidR="005238B2" w:rsidRPr="001B2C63" w:rsidRDefault="005238B2" w:rsidP="00EB4CD5">
                            <w:pPr>
                              <w:pStyle w:val="Heading1"/>
                              <w:tabs>
                                <w:tab w:val="left" w:pos="9781"/>
                              </w:tabs>
                              <w:rPr>
                                <w:rFonts w:hint="eastAsia"/>
                                <w:sz w:val="22"/>
                                <w:szCs w:val="22"/>
                              </w:rPr>
                            </w:pPr>
                            <w:bookmarkStart w:id="2579" w:name="_Toc828037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79"/>
                            <w:r w:rsidRPr="001B2C63">
                              <w:rPr>
                                <w:sz w:val="22"/>
                                <w:szCs w:val="22"/>
                              </w:rPr>
                              <w:t xml:space="preserve"> </w:t>
                            </w:r>
                          </w:p>
                          <w:p w14:paraId="1290E6BB" w14:textId="77777777" w:rsidR="005238B2" w:rsidRPr="001B2C63" w:rsidRDefault="005238B2" w:rsidP="00EB4CD5"/>
                          <w:p w14:paraId="5BF050D9" w14:textId="77777777" w:rsidR="005238B2" w:rsidRPr="001B2C63" w:rsidRDefault="005238B2" w:rsidP="00EB4CD5">
                            <w:pPr>
                              <w:jc w:val="center"/>
                            </w:pPr>
                            <w:r w:rsidRPr="001B2C63">
                              <w:rPr>
                                <w:highlight w:val="yellow"/>
                              </w:rPr>
                              <w:t>Réf:</w:t>
                            </w:r>
                          </w:p>
                          <w:p w14:paraId="2D5A8886" w14:textId="77777777" w:rsidR="005238B2" w:rsidRPr="001B2C63" w:rsidRDefault="005238B2" w:rsidP="00EB4CD5"/>
                          <w:p w14:paraId="0534418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0C32233" w14:textId="77777777" w:rsidR="005238B2" w:rsidRPr="001B2C63" w:rsidRDefault="005238B2" w:rsidP="00EB4CD5">
                            <w:pPr>
                              <w:pStyle w:val="Heading1"/>
                              <w:tabs>
                                <w:tab w:val="left" w:pos="9781"/>
                              </w:tabs>
                              <w:rPr>
                                <w:rFonts w:hint="eastAsia"/>
                                <w:sz w:val="22"/>
                                <w:szCs w:val="22"/>
                              </w:rPr>
                            </w:pPr>
                            <w:bookmarkStart w:id="2580" w:name="_Toc8280376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80"/>
                            <w:r w:rsidRPr="001B2C63">
                              <w:rPr>
                                <w:sz w:val="22"/>
                                <w:szCs w:val="22"/>
                              </w:rPr>
                              <w:t xml:space="preserve"> </w:t>
                            </w:r>
                          </w:p>
                          <w:p w14:paraId="1903DAEB" w14:textId="77777777" w:rsidR="005238B2" w:rsidRPr="001B2C63" w:rsidRDefault="005238B2" w:rsidP="00EB4CD5"/>
                          <w:p w14:paraId="43F21B6C" w14:textId="77777777" w:rsidR="005238B2" w:rsidRPr="001B2C63" w:rsidRDefault="005238B2" w:rsidP="00EB4CD5">
                            <w:pPr>
                              <w:jc w:val="center"/>
                            </w:pPr>
                            <w:r w:rsidRPr="001B2C63">
                              <w:rPr>
                                <w:highlight w:val="yellow"/>
                              </w:rPr>
                              <w:t>Réf:</w:t>
                            </w:r>
                          </w:p>
                          <w:p w14:paraId="3A12E4F6" w14:textId="77777777" w:rsidR="005238B2" w:rsidRPr="001B2C63" w:rsidRDefault="005238B2" w:rsidP="00EB4CD5"/>
                          <w:p w14:paraId="01E68C5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A25FFD" w14:textId="77777777" w:rsidR="005238B2" w:rsidRPr="001B2C63" w:rsidRDefault="005238B2" w:rsidP="00EB4CD5">
                            <w:pPr>
                              <w:pStyle w:val="Heading1"/>
                              <w:tabs>
                                <w:tab w:val="left" w:pos="9781"/>
                              </w:tabs>
                              <w:rPr>
                                <w:rFonts w:hint="eastAsia"/>
                                <w:sz w:val="22"/>
                                <w:szCs w:val="22"/>
                              </w:rPr>
                            </w:pPr>
                            <w:bookmarkStart w:id="2581" w:name="_Toc828037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81"/>
                            <w:r w:rsidRPr="001B2C63">
                              <w:rPr>
                                <w:sz w:val="22"/>
                                <w:szCs w:val="22"/>
                              </w:rPr>
                              <w:t xml:space="preserve"> </w:t>
                            </w:r>
                          </w:p>
                          <w:p w14:paraId="64492ED9" w14:textId="77777777" w:rsidR="005238B2" w:rsidRPr="001B2C63" w:rsidRDefault="005238B2" w:rsidP="00EB4CD5"/>
                          <w:p w14:paraId="669725AB" w14:textId="77777777" w:rsidR="005238B2" w:rsidRPr="001B2C63" w:rsidRDefault="005238B2" w:rsidP="00EB4CD5">
                            <w:pPr>
                              <w:jc w:val="center"/>
                            </w:pPr>
                            <w:r w:rsidRPr="001B2C63">
                              <w:rPr>
                                <w:highlight w:val="yellow"/>
                              </w:rPr>
                              <w:t>Réf:</w:t>
                            </w:r>
                          </w:p>
                          <w:p w14:paraId="4F8D02C9" w14:textId="77777777" w:rsidR="005238B2" w:rsidRPr="001B2C63" w:rsidRDefault="005238B2" w:rsidP="00EB4CD5"/>
                          <w:p w14:paraId="6FB0C7E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F22F40" w14:textId="77777777" w:rsidR="005238B2" w:rsidRPr="001B2C63" w:rsidRDefault="005238B2" w:rsidP="00EB4CD5">
                            <w:pPr>
                              <w:pStyle w:val="Heading1"/>
                              <w:tabs>
                                <w:tab w:val="left" w:pos="9781"/>
                              </w:tabs>
                              <w:rPr>
                                <w:rFonts w:hint="eastAsia"/>
                                <w:sz w:val="22"/>
                                <w:szCs w:val="22"/>
                              </w:rPr>
                            </w:pPr>
                            <w:bookmarkStart w:id="2582" w:name="_Toc8280376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582"/>
                            <w:r w:rsidRPr="001B2C63">
                              <w:rPr>
                                <w:sz w:val="22"/>
                                <w:szCs w:val="22"/>
                              </w:rPr>
                              <w:t xml:space="preserve"> </w:t>
                            </w:r>
                          </w:p>
                          <w:p w14:paraId="450BA2F6" w14:textId="77777777" w:rsidR="005238B2" w:rsidRPr="001B2C63" w:rsidRDefault="005238B2" w:rsidP="00EB4CD5"/>
                          <w:p w14:paraId="6A7782D1" w14:textId="77777777" w:rsidR="005238B2" w:rsidRPr="001B2C63" w:rsidRDefault="005238B2" w:rsidP="00EB4CD5">
                            <w:pPr>
                              <w:jc w:val="center"/>
                            </w:pPr>
                            <w:r w:rsidRPr="001B2C63">
                              <w:rPr>
                                <w:highlight w:val="yellow"/>
                              </w:rPr>
                              <w:t>Réf:</w:t>
                            </w:r>
                          </w:p>
                          <w:p w14:paraId="05E288C3" w14:textId="77777777" w:rsidR="005238B2" w:rsidRPr="001B2C63" w:rsidRDefault="005238B2" w:rsidP="00EB4CD5"/>
                          <w:p w14:paraId="5EA5457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6752B5" w14:textId="77777777" w:rsidR="005238B2" w:rsidRPr="001B2C63" w:rsidRDefault="005238B2" w:rsidP="00EB4CD5">
                            <w:pPr>
                              <w:pStyle w:val="Heading1"/>
                              <w:tabs>
                                <w:tab w:val="left" w:pos="9781"/>
                              </w:tabs>
                              <w:rPr>
                                <w:rFonts w:hint="eastAsia"/>
                                <w:sz w:val="22"/>
                                <w:szCs w:val="22"/>
                              </w:rPr>
                            </w:pPr>
                            <w:bookmarkStart w:id="2583" w:name="_Toc828037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83"/>
                            <w:r w:rsidRPr="001B2C63">
                              <w:rPr>
                                <w:sz w:val="22"/>
                                <w:szCs w:val="22"/>
                              </w:rPr>
                              <w:t xml:space="preserve"> </w:t>
                            </w:r>
                          </w:p>
                          <w:p w14:paraId="67DCA71E" w14:textId="77777777" w:rsidR="005238B2" w:rsidRPr="001B2C63" w:rsidRDefault="005238B2" w:rsidP="00EB4CD5"/>
                          <w:p w14:paraId="1704210A" w14:textId="77777777" w:rsidR="005238B2" w:rsidRPr="001B2C63" w:rsidRDefault="005238B2" w:rsidP="00EB4CD5">
                            <w:pPr>
                              <w:jc w:val="center"/>
                            </w:pPr>
                            <w:r w:rsidRPr="001B2C63">
                              <w:rPr>
                                <w:highlight w:val="yellow"/>
                              </w:rPr>
                              <w:t>Réf:</w:t>
                            </w:r>
                          </w:p>
                          <w:p w14:paraId="147428C5" w14:textId="77777777" w:rsidR="005238B2" w:rsidRPr="001B2C63" w:rsidRDefault="005238B2" w:rsidP="00EB4CD5"/>
                          <w:p w14:paraId="474CC08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827592" w14:textId="77777777" w:rsidR="005238B2" w:rsidRPr="001B2C63" w:rsidRDefault="005238B2" w:rsidP="00EB4CD5">
                            <w:pPr>
                              <w:pStyle w:val="Heading1"/>
                              <w:tabs>
                                <w:tab w:val="left" w:pos="9781"/>
                              </w:tabs>
                              <w:rPr>
                                <w:rFonts w:hint="eastAsia"/>
                                <w:sz w:val="22"/>
                                <w:szCs w:val="22"/>
                              </w:rPr>
                            </w:pPr>
                            <w:bookmarkStart w:id="2584" w:name="_Toc8280376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84"/>
                            <w:r w:rsidRPr="001B2C63">
                              <w:rPr>
                                <w:sz w:val="22"/>
                                <w:szCs w:val="22"/>
                              </w:rPr>
                              <w:t xml:space="preserve"> </w:t>
                            </w:r>
                          </w:p>
                          <w:p w14:paraId="35E55847" w14:textId="77777777" w:rsidR="005238B2" w:rsidRPr="001B2C63" w:rsidRDefault="005238B2" w:rsidP="00EB4CD5"/>
                          <w:p w14:paraId="3A786765" w14:textId="77777777" w:rsidR="005238B2" w:rsidRPr="001B2C63" w:rsidRDefault="005238B2" w:rsidP="00EB4CD5">
                            <w:pPr>
                              <w:jc w:val="center"/>
                            </w:pPr>
                            <w:r w:rsidRPr="001B2C63">
                              <w:rPr>
                                <w:highlight w:val="yellow"/>
                              </w:rPr>
                              <w:t>Réf:</w:t>
                            </w:r>
                          </w:p>
                          <w:p w14:paraId="38237219" w14:textId="77777777" w:rsidR="005238B2" w:rsidRPr="001B2C63" w:rsidRDefault="005238B2" w:rsidP="00EB4CD5"/>
                          <w:p w14:paraId="42DCEBD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50913D" w14:textId="77777777" w:rsidR="005238B2" w:rsidRPr="001B2C63" w:rsidRDefault="005238B2" w:rsidP="00EB4CD5">
                            <w:pPr>
                              <w:pStyle w:val="Heading1"/>
                              <w:tabs>
                                <w:tab w:val="left" w:pos="9781"/>
                              </w:tabs>
                              <w:rPr>
                                <w:rFonts w:hint="eastAsia"/>
                                <w:sz w:val="22"/>
                                <w:szCs w:val="22"/>
                              </w:rPr>
                            </w:pPr>
                            <w:bookmarkStart w:id="2585" w:name="_Toc828037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85"/>
                            <w:r w:rsidRPr="001B2C63">
                              <w:rPr>
                                <w:sz w:val="22"/>
                                <w:szCs w:val="22"/>
                              </w:rPr>
                              <w:t xml:space="preserve"> </w:t>
                            </w:r>
                          </w:p>
                          <w:p w14:paraId="1DE0ADD9" w14:textId="77777777" w:rsidR="005238B2" w:rsidRPr="001B2C63" w:rsidRDefault="005238B2" w:rsidP="00EB4CD5"/>
                          <w:p w14:paraId="4F7A2BC2" w14:textId="77777777" w:rsidR="005238B2" w:rsidRPr="001B2C63" w:rsidRDefault="005238B2" w:rsidP="00EB4CD5">
                            <w:pPr>
                              <w:jc w:val="center"/>
                            </w:pPr>
                            <w:r w:rsidRPr="001B2C63">
                              <w:rPr>
                                <w:highlight w:val="yellow"/>
                              </w:rPr>
                              <w:t>Réf:</w:t>
                            </w:r>
                          </w:p>
                          <w:p w14:paraId="1CED87B9" w14:textId="77777777" w:rsidR="005238B2" w:rsidRPr="001B2C63" w:rsidRDefault="005238B2" w:rsidP="00EB4CD5"/>
                          <w:p w14:paraId="5F7C7A4E"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56CE1B8" w14:textId="77777777" w:rsidR="005238B2" w:rsidRPr="001B2C63" w:rsidRDefault="005238B2" w:rsidP="00EB4CD5">
                            <w:pPr>
                              <w:pStyle w:val="Heading1"/>
                              <w:tabs>
                                <w:tab w:val="left" w:pos="9781"/>
                              </w:tabs>
                              <w:rPr>
                                <w:rFonts w:hint="eastAsia"/>
                                <w:sz w:val="22"/>
                                <w:szCs w:val="22"/>
                              </w:rPr>
                            </w:pPr>
                            <w:bookmarkStart w:id="2586" w:name="_Toc8280376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86"/>
                            <w:r w:rsidRPr="001B2C63">
                              <w:rPr>
                                <w:sz w:val="22"/>
                                <w:szCs w:val="22"/>
                              </w:rPr>
                              <w:t xml:space="preserve"> </w:t>
                            </w:r>
                          </w:p>
                          <w:p w14:paraId="7D1C3272" w14:textId="77777777" w:rsidR="005238B2" w:rsidRPr="001B2C63" w:rsidRDefault="005238B2" w:rsidP="00EB4CD5"/>
                          <w:p w14:paraId="3DC8411E" w14:textId="77777777" w:rsidR="005238B2" w:rsidRPr="001B2C63" w:rsidRDefault="005238B2" w:rsidP="00EB4CD5">
                            <w:pPr>
                              <w:jc w:val="center"/>
                            </w:pPr>
                            <w:r w:rsidRPr="001B2C63">
                              <w:rPr>
                                <w:highlight w:val="yellow"/>
                              </w:rPr>
                              <w:t>Réf:</w:t>
                            </w:r>
                          </w:p>
                          <w:p w14:paraId="4676DF8F" w14:textId="77777777" w:rsidR="005238B2" w:rsidRPr="001B2C63" w:rsidRDefault="005238B2" w:rsidP="00EB4CD5"/>
                          <w:p w14:paraId="596B4B9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4097A3" w14:textId="77777777" w:rsidR="005238B2" w:rsidRPr="001B2C63" w:rsidRDefault="005238B2" w:rsidP="00EB4CD5">
                            <w:pPr>
                              <w:pStyle w:val="Heading1"/>
                              <w:tabs>
                                <w:tab w:val="left" w:pos="9781"/>
                              </w:tabs>
                              <w:rPr>
                                <w:rFonts w:hint="eastAsia"/>
                                <w:sz w:val="22"/>
                                <w:szCs w:val="22"/>
                              </w:rPr>
                            </w:pPr>
                            <w:bookmarkStart w:id="2587" w:name="_Toc828037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87"/>
                            <w:r w:rsidRPr="001B2C63">
                              <w:rPr>
                                <w:sz w:val="22"/>
                                <w:szCs w:val="22"/>
                              </w:rPr>
                              <w:t xml:space="preserve"> </w:t>
                            </w:r>
                          </w:p>
                          <w:p w14:paraId="3D05F446" w14:textId="77777777" w:rsidR="005238B2" w:rsidRPr="001B2C63" w:rsidRDefault="005238B2" w:rsidP="00EB4CD5"/>
                          <w:p w14:paraId="2878F3C7" w14:textId="77777777" w:rsidR="005238B2" w:rsidRPr="001B2C63" w:rsidRDefault="005238B2" w:rsidP="00EB4CD5">
                            <w:pPr>
                              <w:jc w:val="center"/>
                            </w:pPr>
                            <w:r w:rsidRPr="001B2C63">
                              <w:rPr>
                                <w:highlight w:val="yellow"/>
                              </w:rPr>
                              <w:t>Réf:</w:t>
                            </w:r>
                          </w:p>
                          <w:p w14:paraId="432CE4AC" w14:textId="77777777" w:rsidR="005238B2" w:rsidRPr="001B2C63" w:rsidRDefault="005238B2" w:rsidP="00EB4CD5"/>
                          <w:p w14:paraId="2C4D69F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E7B7AC" w14:textId="77777777" w:rsidR="005238B2" w:rsidRPr="001B2C63" w:rsidRDefault="005238B2" w:rsidP="00EB4CD5">
                            <w:pPr>
                              <w:pStyle w:val="Heading1"/>
                              <w:tabs>
                                <w:tab w:val="left" w:pos="9781"/>
                              </w:tabs>
                              <w:rPr>
                                <w:rFonts w:hint="eastAsia"/>
                                <w:sz w:val="22"/>
                                <w:szCs w:val="22"/>
                              </w:rPr>
                            </w:pPr>
                            <w:bookmarkStart w:id="2588" w:name="_Toc8280377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88"/>
                            <w:r w:rsidRPr="001B2C63">
                              <w:rPr>
                                <w:sz w:val="22"/>
                                <w:szCs w:val="22"/>
                              </w:rPr>
                              <w:t xml:space="preserve"> </w:t>
                            </w:r>
                          </w:p>
                          <w:p w14:paraId="447E1421" w14:textId="77777777" w:rsidR="005238B2" w:rsidRPr="001B2C63" w:rsidRDefault="005238B2" w:rsidP="00EB4CD5"/>
                          <w:p w14:paraId="33D71D3E" w14:textId="77777777" w:rsidR="005238B2" w:rsidRPr="001B2C63" w:rsidRDefault="005238B2" w:rsidP="00EB4CD5">
                            <w:pPr>
                              <w:jc w:val="center"/>
                            </w:pPr>
                            <w:r w:rsidRPr="001B2C63">
                              <w:rPr>
                                <w:highlight w:val="yellow"/>
                              </w:rPr>
                              <w:t>Réf:</w:t>
                            </w:r>
                          </w:p>
                          <w:p w14:paraId="5E899289" w14:textId="77777777" w:rsidR="005238B2" w:rsidRPr="001B2C63" w:rsidRDefault="005238B2" w:rsidP="00EB4CD5"/>
                          <w:p w14:paraId="5EC788C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D63F0A" w14:textId="77777777" w:rsidR="005238B2" w:rsidRPr="001B2C63" w:rsidRDefault="005238B2" w:rsidP="00EB4CD5">
                            <w:pPr>
                              <w:pStyle w:val="Heading1"/>
                              <w:tabs>
                                <w:tab w:val="left" w:pos="9781"/>
                              </w:tabs>
                              <w:rPr>
                                <w:rFonts w:hint="eastAsia"/>
                                <w:sz w:val="22"/>
                                <w:szCs w:val="22"/>
                              </w:rPr>
                            </w:pPr>
                            <w:bookmarkStart w:id="2589" w:name="_Toc828037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89"/>
                            <w:r w:rsidRPr="001B2C63">
                              <w:rPr>
                                <w:sz w:val="22"/>
                                <w:szCs w:val="22"/>
                              </w:rPr>
                              <w:t xml:space="preserve"> </w:t>
                            </w:r>
                          </w:p>
                          <w:p w14:paraId="613D1DD3" w14:textId="77777777" w:rsidR="005238B2" w:rsidRPr="001B2C63" w:rsidRDefault="005238B2" w:rsidP="00EB4CD5"/>
                          <w:p w14:paraId="00AE1487" w14:textId="77777777" w:rsidR="005238B2" w:rsidRPr="001B2C63" w:rsidRDefault="005238B2" w:rsidP="00EB4CD5">
                            <w:pPr>
                              <w:jc w:val="center"/>
                            </w:pPr>
                            <w:r w:rsidRPr="001B2C63">
                              <w:rPr>
                                <w:highlight w:val="yellow"/>
                              </w:rPr>
                              <w:t>Réf:</w:t>
                            </w:r>
                          </w:p>
                          <w:p w14:paraId="31562F99" w14:textId="77777777" w:rsidR="005238B2" w:rsidRPr="001B2C63" w:rsidRDefault="005238B2" w:rsidP="00EB4CD5"/>
                          <w:p w14:paraId="526CCF0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34F5211" w14:textId="77777777" w:rsidR="005238B2" w:rsidRPr="001B2C63" w:rsidRDefault="005238B2" w:rsidP="00EB4CD5">
                            <w:pPr>
                              <w:pStyle w:val="Heading1"/>
                              <w:tabs>
                                <w:tab w:val="left" w:pos="9781"/>
                              </w:tabs>
                              <w:rPr>
                                <w:rFonts w:hint="eastAsia"/>
                                <w:sz w:val="22"/>
                                <w:szCs w:val="22"/>
                              </w:rPr>
                            </w:pPr>
                            <w:bookmarkStart w:id="2590" w:name="_Toc8280377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590"/>
                            <w:r w:rsidRPr="001B2C63">
                              <w:rPr>
                                <w:sz w:val="22"/>
                                <w:szCs w:val="22"/>
                              </w:rPr>
                              <w:t xml:space="preserve"> </w:t>
                            </w:r>
                          </w:p>
                          <w:p w14:paraId="050C2468" w14:textId="77777777" w:rsidR="005238B2" w:rsidRPr="001B2C63" w:rsidRDefault="005238B2" w:rsidP="00EB4CD5"/>
                          <w:p w14:paraId="3DDD4F2C" w14:textId="77777777" w:rsidR="005238B2" w:rsidRPr="001B2C63" w:rsidRDefault="005238B2" w:rsidP="00EB4CD5">
                            <w:pPr>
                              <w:jc w:val="center"/>
                            </w:pPr>
                            <w:r w:rsidRPr="001B2C63">
                              <w:rPr>
                                <w:highlight w:val="yellow"/>
                              </w:rPr>
                              <w:t>Réf:</w:t>
                            </w:r>
                          </w:p>
                          <w:p w14:paraId="6E3316F6" w14:textId="77777777" w:rsidR="005238B2" w:rsidRPr="001B2C63" w:rsidRDefault="005238B2" w:rsidP="00EB4CD5"/>
                          <w:p w14:paraId="3904BC4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B6B7D9" w14:textId="77777777" w:rsidR="005238B2" w:rsidRPr="001B2C63" w:rsidRDefault="005238B2" w:rsidP="00EB4CD5">
                            <w:pPr>
                              <w:pStyle w:val="Heading1"/>
                              <w:tabs>
                                <w:tab w:val="left" w:pos="9781"/>
                              </w:tabs>
                              <w:rPr>
                                <w:rFonts w:hint="eastAsia"/>
                                <w:sz w:val="22"/>
                                <w:szCs w:val="22"/>
                              </w:rPr>
                            </w:pPr>
                            <w:bookmarkStart w:id="2591" w:name="_Toc828037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91"/>
                            <w:r w:rsidRPr="001B2C63">
                              <w:rPr>
                                <w:sz w:val="22"/>
                                <w:szCs w:val="22"/>
                              </w:rPr>
                              <w:t xml:space="preserve"> </w:t>
                            </w:r>
                          </w:p>
                          <w:p w14:paraId="4DB7B614" w14:textId="77777777" w:rsidR="005238B2" w:rsidRPr="001B2C63" w:rsidRDefault="005238B2" w:rsidP="00EB4CD5"/>
                          <w:p w14:paraId="1BD10A97" w14:textId="77777777" w:rsidR="005238B2" w:rsidRPr="001B2C63" w:rsidRDefault="005238B2" w:rsidP="00EB4CD5">
                            <w:pPr>
                              <w:jc w:val="center"/>
                            </w:pPr>
                            <w:r w:rsidRPr="001B2C63">
                              <w:rPr>
                                <w:highlight w:val="yellow"/>
                              </w:rPr>
                              <w:t>Réf:</w:t>
                            </w:r>
                          </w:p>
                          <w:p w14:paraId="3D8FF6DB" w14:textId="77777777" w:rsidR="005238B2" w:rsidRPr="001B2C63" w:rsidRDefault="005238B2" w:rsidP="00EB4CD5"/>
                          <w:p w14:paraId="56FE0BA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119BD8" w14:textId="77777777" w:rsidR="005238B2" w:rsidRPr="001B2C63" w:rsidRDefault="005238B2" w:rsidP="00EB4CD5">
                            <w:pPr>
                              <w:pStyle w:val="Heading1"/>
                              <w:tabs>
                                <w:tab w:val="left" w:pos="9781"/>
                              </w:tabs>
                              <w:rPr>
                                <w:rFonts w:hint="eastAsia"/>
                                <w:sz w:val="22"/>
                                <w:szCs w:val="22"/>
                              </w:rPr>
                            </w:pPr>
                            <w:bookmarkStart w:id="2592" w:name="_Toc8280377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92"/>
                            <w:r w:rsidRPr="001B2C63">
                              <w:rPr>
                                <w:sz w:val="22"/>
                                <w:szCs w:val="22"/>
                              </w:rPr>
                              <w:t xml:space="preserve"> </w:t>
                            </w:r>
                          </w:p>
                          <w:p w14:paraId="1D94A4AF" w14:textId="77777777" w:rsidR="005238B2" w:rsidRPr="001B2C63" w:rsidRDefault="005238B2" w:rsidP="00EB4CD5"/>
                          <w:p w14:paraId="6A7E80BF" w14:textId="77777777" w:rsidR="005238B2" w:rsidRPr="001B2C63" w:rsidRDefault="005238B2" w:rsidP="00EB4CD5">
                            <w:pPr>
                              <w:jc w:val="center"/>
                            </w:pPr>
                            <w:r w:rsidRPr="001B2C63">
                              <w:rPr>
                                <w:highlight w:val="yellow"/>
                              </w:rPr>
                              <w:t>Réf:</w:t>
                            </w:r>
                          </w:p>
                          <w:p w14:paraId="121E21EA" w14:textId="77777777" w:rsidR="005238B2" w:rsidRPr="001B2C63" w:rsidRDefault="005238B2" w:rsidP="00EB4CD5"/>
                          <w:p w14:paraId="2907D18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FDA80B" w14:textId="77777777" w:rsidR="005238B2" w:rsidRPr="001B2C63" w:rsidRDefault="005238B2" w:rsidP="00EB4CD5">
                            <w:pPr>
                              <w:pStyle w:val="Heading1"/>
                              <w:tabs>
                                <w:tab w:val="left" w:pos="9781"/>
                              </w:tabs>
                              <w:rPr>
                                <w:rFonts w:hint="eastAsia"/>
                                <w:sz w:val="22"/>
                                <w:szCs w:val="22"/>
                              </w:rPr>
                            </w:pPr>
                            <w:bookmarkStart w:id="2593" w:name="_Toc828037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93"/>
                            <w:r w:rsidRPr="001B2C63">
                              <w:rPr>
                                <w:sz w:val="22"/>
                                <w:szCs w:val="22"/>
                              </w:rPr>
                              <w:t xml:space="preserve"> </w:t>
                            </w:r>
                          </w:p>
                          <w:p w14:paraId="3D2487D6" w14:textId="77777777" w:rsidR="005238B2" w:rsidRPr="001B2C63" w:rsidRDefault="005238B2" w:rsidP="00EB4CD5"/>
                          <w:p w14:paraId="3D7BEE6A" w14:textId="77777777" w:rsidR="005238B2" w:rsidRPr="00BE0E74" w:rsidRDefault="005238B2" w:rsidP="00EB4CD5">
                            <w:pPr>
                              <w:jc w:val="center"/>
                            </w:pPr>
                            <w:r w:rsidRPr="00BE0E74">
                              <w:rPr>
                                <w:highlight w:val="yellow"/>
                              </w:rPr>
                              <w:t>Réf:</w:t>
                            </w:r>
                          </w:p>
                          <w:p w14:paraId="567631E5" w14:textId="77777777" w:rsidR="005238B2" w:rsidRDefault="005238B2" w:rsidP="00EB4CD5"/>
                          <w:p w14:paraId="0F6512C8" w14:textId="77777777" w:rsidR="005238B2" w:rsidRPr="00827A1A" w:rsidRDefault="005238B2" w:rsidP="00EB4CD5">
                            <w:pPr>
                              <w:pStyle w:val="Heading1"/>
                              <w:tabs>
                                <w:tab w:val="left" w:pos="9781"/>
                              </w:tabs>
                              <w:rPr>
                                <w:rFonts w:hint="eastAsia"/>
                                <w:sz w:val="36"/>
                                <w:szCs w:val="36"/>
                              </w:rPr>
                            </w:pPr>
                            <w:bookmarkStart w:id="2594" w:name="_Toc82803776"/>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2594"/>
                            <w:r w:rsidRPr="00827A1A">
                              <w:rPr>
                                <w:sz w:val="36"/>
                                <w:szCs w:val="36"/>
                              </w:rPr>
                              <w:t xml:space="preserve"> </w:t>
                            </w:r>
                          </w:p>
                          <w:p w14:paraId="338E4E69" w14:textId="77777777" w:rsidR="005238B2" w:rsidRPr="001B2C63" w:rsidRDefault="005238B2" w:rsidP="00EB4CD5"/>
                          <w:p w14:paraId="7562DE1E" w14:textId="77777777" w:rsidR="005238B2" w:rsidRPr="001B2C63" w:rsidRDefault="005238B2" w:rsidP="00EB4CD5"/>
                          <w:p w14:paraId="6CF02C2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4DA5C09" w14:textId="77777777" w:rsidR="005238B2" w:rsidRPr="001B2C63" w:rsidRDefault="005238B2" w:rsidP="00EB4CD5">
                            <w:pPr>
                              <w:pStyle w:val="Heading1"/>
                              <w:tabs>
                                <w:tab w:val="left" w:pos="9781"/>
                              </w:tabs>
                              <w:rPr>
                                <w:rFonts w:hint="eastAsia"/>
                                <w:sz w:val="22"/>
                                <w:szCs w:val="22"/>
                              </w:rPr>
                            </w:pPr>
                            <w:bookmarkStart w:id="2595" w:name="_Toc828037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95"/>
                            <w:r w:rsidRPr="001B2C63">
                              <w:rPr>
                                <w:sz w:val="22"/>
                                <w:szCs w:val="22"/>
                              </w:rPr>
                              <w:t xml:space="preserve"> </w:t>
                            </w:r>
                          </w:p>
                          <w:p w14:paraId="5809A1F4" w14:textId="77777777" w:rsidR="005238B2" w:rsidRPr="001B2C63" w:rsidRDefault="005238B2" w:rsidP="00EB4CD5"/>
                          <w:p w14:paraId="049701EF" w14:textId="77777777" w:rsidR="005238B2" w:rsidRPr="001B2C63" w:rsidRDefault="005238B2" w:rsidP="00EB4CD5">
                            <w:pPr>
                              <w:jc w:val="center"/>
                            </w:pPr>
                            <w:r w:rsidRPr="001B2C63">
                              <w:rPr>
                                <w:highlight w:val="yellow"/>
                              </w:rPr>
                              <w:t>Réf:</w:t>
                            </w:r>
                          </w:p>
                          <w:p w14:paraId="3031DDB4" w14:textId="77777777" w:rsidR="005238B2" w:rsidRPr="001B2C63" w:rsidRDefault="005238B2" w:rsidP="00EB4CD5"/>
                          <w:p w14:paraId="04131ED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C937094" w14:textId="77777777" w:rsidR="005238B2" w:rsidRPr="001B2C63" w:rsidRDefault="005238B2" w:rsidP="00EB4CD5">
                            <w:pPr>
                              <w:pStyle w:val="Heading1"/>
                              <w:tabs>
                                <w:tab w:val="left" w:pos="9781"/>
                              </w:tabs>
                              <w:rPr>
                                <w:rFonts w:hint="eastAsia"/>
                                <w:sz w:val="22"/>
                                <w:szCs w:val="22"/>
                              </w:rPr>
                            </w:pPr>
                            <w:bookmarkStart w:id="2596" w:name="_Toc8280377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96"/>
                            <w:r w:rsidRPr="001B2C63">
                              <w:rPr>
                                <w:sz w:val="22"/>
                                <w:szCs w:val="22"/>
                              </w:rPr>
                              <w:t xml:space="preserve"> </w:t>
                            </w:r>
                          </w:p>
                          <w:p w14:paraId="6F52C05E" w14:textId="77777777" w:rsidR="005238B2" w:rsidRPr="001B2C63" w:rsidRDefault="005238B2" w:rsidP="00EB4CD5"/>
                          <w:p w14:paraId="54AAD7D9" w14:textId="77777777" w:rsidR="005238B2" w:rsidRPr="001B2C63" w:rsidRDefault="005238B2" w:rsidP="00EB4CD5">
                            <w:pPr>
                              <w:jc w:val="center"/>
                            </w:pPr>
                            <w:r w:rsidRPr="001B2C63">
                              <w:rPr>
                                <w:highlight w:val="yellow"/>
                              </w:rPr>
                              <w:t>Réf:</w:t>
                            </w:r>
                          </w:p>
                          <w:p w14:paraId="392789DB" w14:textId="77777777" w:rsidR="005238B2" w:rsidRPr="001B2C63" w:rsidRDefault="005238B2" w:rsidP="00EB4CD5"/>
                          <w:p w14:paraId="3CE0713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64694F" w14:textId="77777777" w:rsidR="005238B2" w:rsidRPr="001B2C63" w:rsidRDefault="005238B2" w:rsidP="00EB4CD5">
                            <w:pPr>
                              <w:pStyle w:val="Heading1"/>
                              <w:tabs>
                                <w:tab w:val="left" w:pos="9781"/>
                              </w:tabs>
                              <w:rPr>
                                <w:rFonts w:hint="eastAsia"/>
                                <w:sz w:val="22"/>
                                <w:szCs w:val="22"/>
                              </w:rPr>
                            </w:pPr>
                            <w:bookmarkStart w:id="2597" w:name="_Toc828037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97"/>
                            <w:r w:rsidRPr="001B2C63">
                              <w:rPr>
                                <w:sz w:val="22"/>
                                <w:szCs w:val="22"/>
                              </w:rPr>
                              <w:t xml:space="preserve"> </w:t>
                            </w:r>
                          </w:p>
                          <w:p w14:paraId="6C28A7C1" w14:textId="77777777" w:rsidR="005238B2" w:rsidRPr="001B2C63" w:rsidRDefault="005238B2" w:rsidP="00EB4CD5"/>
                          <w:p w14:paraId="6EB88FD2" w14:textId="77777777" w:rsidR="005238B2" w:rsidRPr="001B2C63" w:rsidRDefault="005238B2" w:rsidP="00EB4CD5">
                            <w:pPr>
                              <w:jc w:val="center"/>
                            </w:pPr>
                            <w:r w:rsidRPr="001B2C63">
                              <w:rPr>
                                <w:highlight w:val="yellow"/>
                              </w:rPr>
                              <w:t>Réf:</w:t>
                            </w:r>
                          </w:p>
                          <w:p w14:paraId="39725D1B" w14:textId="77777777" w:rsidR="005238B2" w:rsidRPr="001B2C63" w:rsidRDefault="005238B2" w:rsidP="00EB4CD5"/>
                          <w:p w14:paraId="736AAB5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E3C6DAA" w14:textId="77777777" w:rsidR="005238B2" w:rsidRPr="001B2C63" w:rsidRDefault="005238B2" w:rsidP="00EB4CD5">
                            <w:pPr>
                              <w:pStyle w:val="Heading1"/>
                              <w:tabs>
                                <w:tab w:val="left" w:pos="9781"/>
                              </w:tabs>
                              <w:rPr>
                                <w:rFonts w:hint="eastAsia"/>
                                <w:sz w:val="22"/>
                                <w:szCs w:val="22"/>
                              </w:rPr>
                            </w:pPr>
                            <w:bookmarkStart w:id="2598" w:name="_Toc8280378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598"/>
                            <w:r w:rsidRPr="001B2C63">
                              <w:rPr>
                                <w:sz w:val="22"/>
                                <w:szCs w:val="22"/>
                              </w:rPr>
                              <w:t xml:space="preserve"> </w:t>
                            </w:r>
                          </w:p>
                          <w:p w14:paraId="4F48082B" w14:textId="77777777" w:rsidR="005238B2" w:rsidRPr="001B2C63" w:rsidRDefault="005238B2" w:rsidP="00EB4CD5"/>
                          <w:p w14:paraId="196E4BAA" w14:textId="77777777" w:rsidR="005238B2" w:rsidRPr="001B2C63" w:rsidRDefault="005238B2" w:rsidP="00EB4CD5">
                            <w:pPr>
                              <w:jc w:val="center"/>
                            </w:pPr>
                            <w:r w:rsidRPr="001B2C63">
                              <w:rPr>
                                <w:highlight w:val="yellow"/>
                              </w:rPr>
                              <w:t>Réf:</w:t>
                            </w:r>
                          </w:p>
                          <w:p w14:paraId="37597DC5" w14:textId="77777777" w:rsidR="005238B2" w:rsidRPr="001B2C63" w:rsidRDefault="005238B2" w:rsidP="00EB4CD5"/>
                          <w:p w14:paraId="7F3AAD3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139E67" w14:textId="77777777" w:rsidR="005238B2" w:rsidRPr="001B2C63" w:rsidRDefault="005238B2" w:rsidP="00EB4CD5">
                            <w:pPr>
                              <w:pStyle w:val="Heading1"/>
                              <w:tabs>
                                <w:tab w:val="left" w:pos="9781"/>
                              </w:tabs>
                              <w:rPr>
                                <w:rFonts w:hint="eastAsia"/>
                                <w:sz w:val="22"/>
                                <w:szCs w:val="22"/>
                              </w:rPr>
                            </w:pPr>
                            <w:bookmarkStart w:id="2599" w:name="_Toc828037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599"/>
                            <w:r w:rsidRPr="001B2C63">
                              <w:rPr>
                                <w:sz w:val="22"/>
                                <w:szCs w:val="22"/>
                              </w:rPr>
                              <w:t xml:space="preserve"> </w:t>
                            </w:r>
                          </w:p>
                          <w:p w14:paraId="50B0884B" w14:textId="77777777" w:rsidR="005238B2" w:rsidRPr="001B2C63" w:rsidRDefault="005238B2" w:rsidP="00EB4CD5"/>
                          <w:p w14:paraId="1F698BE6" w14:textId="77777777" w:rsidR="005238B2" w:rsidRPr="001B2C63" w:rsidRDefault="005238B2" w:rsidP="00EB4CD5">
                            <w:pPr>
                              <w:jc w:val="center"/>
                            </w:pPr>
                            <w:r w:rsidRPr="001B2C63">
                              <w:rPr>
                                <w:highlight w:val="yellow"/>
                              </w:rPr>
                              <w:t>Réf:</w:t>
                            </w:r>
                          </w:p>
                          <w:p w14:paraId="2F28CA8D" w14:textId="77777777" w:rsidR="005238B2" w:rsidRPr="001B2C63" w:rsidRDefault="005238B2" w:rsidP="00EB4CD5"/>
                          <w:p w14:paraId="4AEF4E7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A179B4" w14:textId="77777777" w:rsidR="005238B2" w:rsidRPr="001B2C63" w:rsidRDefault="005238B2" w:rsidP="00EB4CD5">
                            <w:pPr>
                              <w:pStyle w:val="Heading1"/>
                              <w:tabs>
                                <w:tab w:val="left" w:pos="9781"/>
                              </w:tabs>
                              <w:rPr>
                                <w:rFonts w:hint="eastAsia"/>
                                <w:sz w:val="22"/>
                                <w:szCs w:val="22"/>
                              </w:rPr>
                            </w:pPr>
                            <w:bookmarkStart w:id="2600" w:name="_Toc8280378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00"/>
                            <w:r w:rsidRPr="001B2C63">
                              <w:rPr>
                                <w:sz w:val="22"/>
                                <w:szCs w:val="22"/>
                              </w:rPr>
                              <w:t xml:space="preserve"> </w:t>
                            </w:r>
                          </w:p>
                          <w:p w14:paraId="22C6C5C2" w14:textId="77777777" w:rsidR="005238B2" w:rsidRPr="001B2C63" w:rsidRDefault="005238B2" w:rsidP="00EB4CD5"/>
                          <w:p w14:paraId="3E9D7560" w14:textId="77777777" w:rsidR="005238B2" w:rsidRPr="001B2C63" w:rsidRDefault="005238B2" w:rsidP="00EB4CD5">
                            <w:pPr>
                              <w:jc w:val="center"/>
                            </w:pPr>
                            <w:r w:rsidRPr="001B2C63">
                              <w:rPr>
                                <w:highlight w:val="yellow"/>
                              </w:rPr>
                              <w:t>Réf:</w:t>
                            </w:r>
                          </w:p>
                          <w:p w14:paraId="39ACABCF" w14:textId="77777777" w:rsidR="005238B2" w:rsidRPr="001B2C63" w:rsidRDefault="005238B2" w:rsidP="00EB4CD5"/>
                          <w:p w14:paraId="3047E61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151C0B0" w14:textId="77777777" w:rsidR="005238B2" w:rsidRPr="001B2C63" w:rsidRDefault="005238B2" w:rsidP="00EB4CD5">
                            <w:pPr>
                              <w:pStyle w:val="Heading1"/>
                              <w:tabs>
                                <w:tab w:val="left" w:pos="9781"/>
                              </w:tabs>
                              <w:rPr>
                                <w:rFonts w:hint="eastAsia"/>
                                <w:sz w:val="22"/>
                                <w:szCs w:val="22"/>
                              </w:rPr>
                            </w:pPr>
                            <w:bookmarkStart w:id="2601" w:name="_Toc828037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01"/>
                            <w:r w:rsidRPr="001B2C63">
                              <w:rPr>
                                <w:sz w:val="22"/>
                                <w:szCs w:val="22"/>
                              </w:rPr>
                              <w:t xml:space="preserve"> </w:t>
                            </w:r>
                          </w:p>
                          <w:p w14:paraId="485A07B7" w14:textId="77777777" w:rsidR="005238B2" w:rsidRPr="001B2C63" w:rsidRDefault="005238B2" w:rsidP="00EB4CD5"/>
                          <w:p w14:paraId="40E6C0E9" w14:textId="77777777" w:rsidR="005238B2" w:rsidRPr="001B2C63" w:rsidRDefault="005238B2" w:rsidP="00EB4CD5">
                            <w:pPr>
                              <w:jc w:val="center"/>
                            </w:pPr>
                            <w:r w:rsidRPr="001B2C63">
                              <w:rPr>
                                <w:highlight w:val="yellow"/>
                              </w:rPr>
                              <w:t>Réf:</w:t>
                            </w:r>
                          </w:p>
                          <w:p w14:paraId="6F8384C8" w14:textId="77777777" w:rsidR="005238B2" w:rsidRPr="001B2C63" w:rsidRDefault="005238B2" w:rsidP="00EB4CD5"/>
                          <w:p w14:paraId="2389DA3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A84C5F1" w14:textId="77777777" w:rsidR="005238B2" w:rsidRPr="001B2C63" w:rsidRDefault="005238B2" w:rsidP="00EB4CD5">
                            <w:pPr>
                              <w:pStyle w:val="Heading1"/>
                              <w:tabs>
                                <w:tab w:val="left" w:pos="9781"/>
                              </w:tabs>
                              <w:rPr>
                                <w:rFonts w:hint="eastAsia"/>
                                <w:sz w:val="22"/>
                                <w:szCs w:val="22"/>
                              </w:rPr>
                            </w:pPr>
                            <w:bookmarkStart w:id="2602" w:name="_Toc8280378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02"/>
                            <w:r w:rsidRPr="001B2C63">
                              <w:rPr>
                                <w:sz w:val="22"/>
                                <w:szCs w:val="22"/>
                              </w:rPr>
                              <w:t xml:space="preserve"> </w:t>
                            </w:r>
                          </w:p>
                          <w:p w14:paraId="52AAB293" w14:textId="77777777" w:rsidR="005238B2" w:rsidRPr="001B2C63" w:rsidRDefault="005238B2" w:rsidP="00EB4CD5"/>
                          <w:p w14:paraId="79918D56" w14:textId="77777777" w:rsidR="005238B2" w:rsidRPr="001B2C63" w:rsidRDefault="005238B2" w:rsidP="00EB4CD5">
                            <w:pPr>
                              <w:jc w:val="center"/>
                            </w:pPr>
                            <w:r w:rsidRPr="001B2C63">
                              <w:rPr>
                                <w:highlight w:val="yellow"/>
                              </w:rPr>
                              <w:t>Réf:</w:t>
                            </w:r>
                          </w:p>
                          <w:p w14:paraId="5FE81793" w14:textId="77777777" w:rsidR="005238B2" w:rsidRPr="001B2C63" w:rsidRDefault="005238B2" w:rsidP="00EB4CD5"/>
                          <w:p w14:paraId="65DD3BA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345E93A" w14:textId="77777777" w:rsidR="005238B2" w:rsidRPr="001B2C63" w:rsidRDefault="005238B2" w:rsidP="00EB4CD5">
                            <w:pPr>
                              <w:pStyle w:val="Heading1"/>
                              <w:tabs>
                                <w:tab w:val="left" w:pos="9781"/>
                              </w:tabs>
                              <w:rPr>
                                <w:rFonts w:hint="eastAsia"/>
                                <w:sz w:val="22"/>
                                <w:szCs w:val="22"/>
                              </w:rPr>
                            </w:pPr>
                            <w:bookmarkStart w:id="2603" w:name="_Toc828037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03"/>
                            <w:r w:rsidRPr="001B2C63">
                              <w:rPr>
                                <w:sz w:val="22"/>
                                <w:szCs w:val="22"/>
                              </w:rPr>
                              <w:t xml:space="preserve"> </w:t>
                            </w:r>
                          </w:p>
                          <w:p w14:paraId="5C11506D" w14:textId="77777777" w:rsidR="005238B2" w:rsidRPr="001B2C63" w:rsidRDefault="005238B2" w:rsidP="00EB4CD5"/>
                          <w:p w14:paraId="1F475744" w14:textId="77777777" w:rsidR="005238B2" w:rsidRPr="001B2C63" w:rsidRDefault="005238B2" w:rsidP="00EB4CD5">
                            <w:pPr>
                              <w:jc w:val="center"/>
                            </w:pPr>
                            <w:r w:rsidRPr="001B2C63">
                              <w:rPr>
                                <w:highlight w:val="yellow"/>
                              </w:rPr>
                              <w:t>Réf:</w:t>
                            </w:r>
                          </w:p>
                          <w:p w14:paraId="0EEB943D" w14:textId="77777777" w:rsidR="005238B2" w:rsidRPr="001B2C63" w:rsidRDefault="005238B2" w:rsidP="00EB4CD5"/>
                          <w:p w14:paraId="7EA2950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3C9945" w14:textId="77777777" w:rsidR="005238B2" w:rsidRPr="001B2C63" w:rsidRDefault="005238B2" w:rsidP="00EB4CD5">
                            <w:pPr>
                              <w:pStyle w:val="Heading1"/>
                              <w:tabs>
                                <w:tab w:val="left" w:pos="9781"/>
                              </w:tabs>
                              <w:rPr>
                                <w:rFonts w:hint="eastAsia"/>
                                <w:sz w:val="22"/>
                                <w:szCs w:val="22"/>
                              </w:rPr>
                            </w:pPr>
                            <w:bookmarkStart w:id="2604" w:name="_Toc8280378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04"/>
                            <w:r w:rsidRPr="001B2C63">
                              <w:rPr>
                                <w:sz w:val="22"/>
                                <w:szCs w:val="22"/>
                              </w:rPr>
                              <w:t xml:space="preserve"> </w:t>
                            </w:r>
                          </w:p>
                          <w:p w14:paraId="35D0B0A0" w14:textId="77777777" w:rsidR="005238B2" w:rsidRPr="001B2C63" w:rsidRDefault="005238B2" w:rsidP="00EB4CD5"/>
                          <w:p w14:paraId="2214CBAF" w14:textId="77777777" w:rsidR="005238B2" w:rsidRPr="001B2C63" w:rsidRDefault="005238B2" w:rsidP="00EB4CD5">
                            <w:pPr>
                              <w:jc w:val="center"/>
                            </w:pPr>
                            <w:r w:rsidRPr="001B2C63">
                              <w:rPr>
                                <w:highlight w:val="yellow"/>
                              </w:rPr>
                              <w:t>Réf:</w:t>
                            </w:r>
                          </w:p>
                          <w:p w14:paraId="12D6BF16" w14:textId="77777777" w:rsidR="005238B2" w:rsidRPr="001B2C63" w:rsidRDefault="005238B2" w:rsidP="00EB4CD5"/>
                          <w:p w14:paraId="536D5F8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5F74C50" w14:textId="77777777" w:rsidR="005238B2" w:rsidRPr="001B2C63" w:rsidRDefault="005238B2" w:rsidP="00EB4CD5">
                            <w:pPr>
                              <w:pStyle w:val="Heading1"/>
                              <w:tabs>
                                <w:tab w:val="left" w:pos="9781"/>
                              </w:tabs>
                              <w:rPr>
                                <w:rFonts w:hint="eastAsia"/>
                                <w:sz w:val="22"/>
                                <w:szCs w:val="22"/>
                              </w:rPr>
                            </w:pPr>
                            <w:bookmarkStart w:id="2605" w:name="_Toc828037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05"/>
                            <w:r w:rsidRPr="001B2C63">
                              <w:rPr>
                                <w:sz w:val="22"/>
                                <w:szCs w:val="22"/>
                              </w:rPr>
                              <w:t xml:space="preserve"> </w:t>
                            </w:r>
                          </w:p>
                          <w:p w14:paraId="1B37535C" w14:textId="77777777" w:rsidR="005238B2" w:rsidRPr="001B2C63" w:rsidRDefault="005238B2" w:rsidP="00EB4CD5"/>
                          <w:p w14:paraId="3485B009" w14:textId="77777777" w:rsidR="005238B2" w:rsidRPr="001B2C63" w:rsidRDefault="005238B2" w:rsidP="00EB4CD5">
                            <w:pPr>
                              <w:jc w:val="center"/>
                            </w:pPr>
                            <w:r w:rsidRPr="001B2C63">
                              <w:rPr>
                                <w:highlight w:val="yellow"/>
                              </w:rPr>
                              <w:t>Réf:</w:t>
                            </w:r>
                          </w:p>
                          <w:p w14:paraId="07BF2B48" w14:textId="77777777" w:rsidR="005238B2" w:rsidRPr="001B2C63" w:rsidRDefault="005238B2" w:rsidP="00EB4CD5"/>
                          <w:p w14:paraId="4BEC0CB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B1DFF1" w14:textId="77777777" w:rsidR="005238B2" w:rsidRPr="001B2C63" w:rsidRDefault="005238B2" w:rsidP="00EB4CD5">
                            <w:pPr>
                              <w:pStyle w:val="Heading1"/>
                              <w:tabs>
                                <w:tab w:val="left" w:pos="9781"/>
                              </w:tabs>
                              <w:rPr>
                                <w:rFonts w:hint="eastAsia"/>
                                <w:sz w:val="22"/>
                                <w:szCs w:val="22"/>
                              </w:rPr>
                            </w:pPr>
                            <w:bookmarkStart w:id="2606" w:name="_Toc8280378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606"/>
                            <w:r w:rsidRPr="001B2C63">
                              <w:rPr>
                                <w:sz w:val="22"/>
                                <w:szCs w:val="22"/>
                              </w:rPr>
                              <w:t xml:space="preserve"> </w:t>
                            </w:r>
                          </w:p>
                          <w:p w14:paraId="77E8F13F" w14:textId="77777777" w:rsidR="005238B2" w:rsidRPr="001B2C63" w:rsidRDefault="005238B2" w:rsidP="00EB4CD5"/>
                          <w:p w14:paraId="3E7BEFC7" w14:textId="77777777" w:rsidR="005238B2" w:rsidRPr="001B2C63" w:rsidRDefault="005238B2" w:rsidP="00EB4CD5">
                            <w:pPr>
                              <w:jc w:val="center"/>
                            </w:pPr>
                            <w:r w:rsidRPr="001B2C63">
                              <w:rPr>
                                <w:highlight w:val="yellow"/>
                              </w:rPr>
                              <w:t>Réf:</w:t>
                            </w:r>
                          </w:p>
                          <w:p w14:paraId="33AA82BB" w14:textId="77777777" w:rsidR="005238B2" w:rsidRPr="001B2C63" w:rsidRDefault="005238B2" w:rsidP="00EB4CD5"/>
                          <w:p w14:paraId="2F6606D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205351" w14:textId="77777777" w:rsidR="005238B2" w:rsidRPr="001B2C63" w:rsidRDefault="005238B2" w:rsidP="00EB4CD5">
                            <w:pPr>
                              <w:pStyle w:val="Heading1"/>
                              <w:tabs>
                                <w:tab w:val="left" w:pos="9781"/>
                              </w:tabs>
                              <w:rPr>
                                <w:rFonts w:hint="eastAsia"/>
                                <w:sz w:val="22"/>
                                <w:szCs w:val="22"/>
                              </w:rPr>
                            </w:pPr>
                            <w:bookmarkStart w:id="2607" w:name="_Toc828037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07"/>
                            <w:r w:rsidRPr="001B2C63">
                              <w:rPr>
                                <w:sz w:val="22"/>
                                <w:szCs w:val="22"/>
                              </w:rPr>
                              <w:t xml:space="preserve"> </w:t>
                            </w:r>
                          </w:p>
                          <w:p w14:paraId="0B295100" w14:textId="77777777" w:rsidR="005238B2" w:rsidRPr="001B2C63" w:rsidRDefault="005238B2" w:rsidP="00EB4CD5"/>
                          <w:p w14:paraId="4B15292B" w14:textId="77777777" w:rsidR="005238B2" w:rsidRPr="001B2C63" w:rsidRDefault="005238B2" w:rsidP="00EB4CD5">
                            <w:pPr>
                              <w:jc w:val="center"/>
                            </w:pPr>
                            <w:r w:rsidRPr="001B2C63">
                              <w:rPr>
                                <w:highlight w:val="yellow"/>
                              </w:rPr>
                              <w:t>Réf:</w:t>
                            </w:r>
                          </w:p>
                          <w:p w14:paraId="05D92AFF" w14:textId="77777777" w:rsidR="005238B2" w:rsidRPr="001B2C63" w:rsidRDefault="005238B2" w:rsidP="00EB4CD5"/>
                          <w:p w14:paraId="775319F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188581" w14:textId="77777777" w:rsidR="005238B2" w:rsidRPr="001B2C63" w:rsidRDefault="005238B2" w:rsidP="00EB4CD5">
                            <w:pPr>
                              <w:pStyle w:val="Heading1"/>
                              <w:tabs>
                                <w:tab w:val="left" w:pos="9781"/>
                              </w:tabs>
                              <w:rPr>
                                <w:rFonts w:hint="eastAsia"/>
                                <w:sz w:val="22"/>
                                <w:szCs w:val="22"/>
                              </w:rPr>
                            </w:pPr>
                            <w:bookmarkStart w:id="2608" w:name="_Toc8280379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08"/>
                            <w:r w:rsidRPr="001B2C63">
                              <w:rPr>
                                <w:sz w:val="22"/>
                                <w:szCs w:val="22"/>
                              </w:rPr>
                              <w:t xml:space="preserve"> </w:t>
                            </w:r>
                          </w:p>
                          <w:p w14:paraId="29C67F1B" w14:textId="77777777" w:rsidR="005238B2" w:rsidRPr="001B2C63" w:rsidRDefault="005238B2" w:rsidP="00EB4CD5"/>
                          <w:p w14:paraId="3F06EF19" w14:textId="77777777" w:rsidR="005238B2" w:rsidRPr="001B2C63" w:rsidRDefault="005238B2" w:rsidP="00EB4CD5">
                            <w:pPr>
                              <w:jc w:val="center"/>
                            </w:pPr>
                            <w:r w:rsidRPr="001B2C63">
                              <w:rPr>
                                <w:highlight w:val="yellow"/>
                              </w:rPr>
                              <w:t>Réf:</w:t>
                            </w:r>
                          </w:p>
                          <w:p w14:paraId="080F6615" w14:textId="77777777" w:rsidR="005238B2" w:rsidRPr="001B2C63" w:rsidRDefault="005238B2" w:rsidP="00EB4CD5"/>
                          <w:p w14:paraId="51CBD87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3D41B4" w14:textId="77777777" w:rsidR="005238B2" w:rsidRPr="001B2C63" w:rsidRDefault="005238B2" w:rsidP="00EB4CD5">
                            <w:pPr>
                              <w:pStyle w:val="Heading1"/>
                              <w:tabs>
                                <w:tab w:val="left" w:pos="9781"/>
                              </w:tabs>
                              <w:rPr>
                                <w:rFonts w:hint="eastAsia"/>
                                <w:sz w:val="22"/>
                                <w:szCs w:val="22"/>
                              </w:rPr>
                            </w:pPr>
                            <w:bookmarkStart w:id="2609" w:name="_Toc828037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09"/>
                            <w:r w:rsidRPr="001B2C63">
                              <w:rPr>
                                <w:sz w:val="22"/>
                                <w:szCs w:val="22"/>
                              </w:rPr>
                              <w:t xml:space="preserve"> </w:t>
                            </w:r>
                          </w:p>
                          <w:p w14:paraId="0D0E4766" w14:textId="77777777" w:rsidR="005238B2" w:rsidRPr="001B2C63" w:rsidRDefault="005238B2" w:rsidP="00EB4CD5"/>
                          <w:p w14:paraId="77D5BF96" w14:textId="77777777" w:rsidR="005238B2" w:rsidRPr="001B2C63" w:rsidRDefault="005238B2" w:rsidP="00EB4CD5">
                            <w:pPr>
                              <w:jc w:val="center"/>
                            </w:pPr>
                            <w:r w:rsidRPr="001B2C63">
                              <w:rPr>
                                <w:highlight w:val="yellow"/>
                              </w:rPr>
                              <w:t>Réf:</w:t>
                            </w:r>
                          </w:p>
                          <w:p w14:paraId="5E23CBC9" w14:textId="77777777" w:rsidR="005238B2" w:rsidRPr="001B2C63" w:rsidRDefault="005238B2" w:rsidP="00EB4CD5"/>
                          <w:p w14:paraId="1E4DC63F"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2610" w:name="_Toc8280379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610"/>
                            <w:r w:rsidRPr="001B2C63">
                              <w:rPr>
                                <w:sz w:val="22"/>
                                <w:szCs w:val="22"/>
                              </w:rPr>
                              <w:t xml:space="preserve"> </w:t>
                            </w:r>
                          </w:p>
                          <w:p w14:paraId="28BB2BC4" w14:textId="77777777" w:rsidR="005238B2" w:rsidRPr="001B2C63" w:rsidRDefault="005238B2" w:rsidP="00EB4CD5"/>
                          <w:p w14:paraId="2F8ABF9E" w14:textId="77777777" w:rsidR="005238B2" w:rsidRPr="001B2C63" w:rsidRDefault="005238B2" w:rsidP="00EB4CD5">
                            <w:pPr>
                              <w:jc w:val="center"/>
                            </w:pPr>
                            <w:r w:rsidRPr="001B2C63">
                              <w:rPr>
                                <w:highlight w:val="yellow"/>
                              </w:rPr>
                              <w:t>Réf:</w:t>
                            </w:r>
                          </w:p>
                          <w:p w14:paraId="78E5D9D3" w14:textId="77777777" w:rsidR="005238B2" w:rsidRPr="001B2C63" w:rsidRDefault="005238B2" w:rsidP="00EB4CD5"/>
                          <w:p w14:paraId="24E2742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E8EE9CA" w14:textId="77777777" w:rsidR="005238B2" w:rsidRPr="001B2C63" w:rsidRDefault="005238B2" w:rsidP="00EB4CD5">
                            <w:pPr>
                              <w:pStyle w:val="Heading1"/>
                              <w:tabs>
                                <w:tab w:val="left" w:pos="9781"/>
                              </w:tabs>
                              <w:rPr>
                                <w:rFonts w:hint="eastAsia"/>
                                <w:sz w:val="22"/>
                                <w:szCs w:val="22"/>
                              </w:rPr>
                            </w:pPr>
                            <w:bookmarkStart w:id="2611" w:name="_Toc828037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11"/>
                            <w:r w:rsidRPr="001B2C63">
                              <w:rPr>
                                <w:sz w:val="22"/>
                                <w:szCs w:val="22"/>
                              </w:rPr>
                              <w:t xml:space="preserve"> </w:t>
                            </w:r>
                          </w:p>
                          <w:p w14:paraId="6BABBA41" w14:textId="77777777" w:rsidR="005238B2" w:rsidRPr="001B2C63" w:rsidRDefault="005238B2" w:rsidP="00EB4CD5"/>
                          <w:p w14:paraId="36154195" w14:textId="77777777" w:rsidR="005238B2" w:rsidRPr="001B2C63" w:rsidRDefault="005238B2" w:rsidP="00EB4CD5">
                            <w:pPr>
                              <w:jc w:val="center"/>
                            </w:pPr>
                            <w:r w:rsidRPr="001B2C63">
                              <w:rPr>
                                <w:highlight w:val="yellow"/>
                              </w:rPr>
                              <w:t>Réf:</w:t>
                            </w:r>
                          </w:p>
                          <w:p w14:paraId="6881AF3E" w14:textId="77777777" w:rsidR="005238B2" w:rsidRPr="001B2C63" w:rsidRDefault="005238B2" w:rsidP="00EB4CD5"/>
                          <w:p w14:paraId="522CCD9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D8F60D" w14:textId="77777777" w:rsidR="005238B2" w:rsidRPr="001B2C63" w:rsidRDefault="005238B2" w:rsidP="00EB4CD5">
                            <w:pPr>
                              <w:pStyle w:val="Heading1"/>
                              <w:tabs>
                                <w:tab w:val="left" w:pos="9781"/>
                              </w:tabs>
                              <w:rPr>
                                <w:rFonts w:hint="eastAsia"/>
                                <w:sz w:val="22"/>
                                <w:szCs w:val="22"/>
                              </w:rPr>
                            </w:pPr>
                            <w:bookmarkStart w:id="2612" w:name="_Toc8280379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12"/>
                            <w:r w:rsidRPr="001B2C63">
                              <w:rPr>
                                <w:sz w:val="22"/>
                                <w:szCs w:val="22"/>
                              </w:rPr>
                              <w:t xml:space="preserve"> </w:t>
                            </w:r>
                          </w:p>
                          <w:p w14:paraId="6D64076B" w14:textId="77777777" w:rsidR="005238B2" w:rsidRPr="001B2C63" w:rsidRDefault="005238B2" w:rsidP="00EB4CD5"/>
                          <w:p w14:paraId="317D84A4" w14:textId="77777777" w:rsidR="005238B2" w:rsidRPr="001B2C63" w:rsidRDefault="005238B2" w:rsidP="00EB4CD5">
                            <w:pPr>
                              <w:jc w:val="center"/>
                            </w:pPr>
                            <w:r w:rsidRPr="001B2C63">
                              <w:rPr>
                                <w:highlight w:val="yellow"/>
                              </w:rPr>
                              <w:t>Réf:</w:t>
                            </w:r>
                          </w:p>
                          <w:p w14:paraId="3756494B" w14:textId="77777777" w:rsidR="005238B2" w:rsidRPr="001B2C63" w:rsidRDefault="005238B2" w:rsidP="00EB4CD5"/>
                          <w:p w14:paraId="0446813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D6D818" w14:textId="77777777" w:rsidR="005238B2" w:rsidRPr="001B2C63" w:rsidRDefault="005238B2" w:rsidP="00EB4CD5">
                            <w:pPr>
                              <w:pStyle w:val="Heading1"/>
                              <w:tabs>
                                <w:tab w:val="left" w:pos="9781"/>
                              </w:tabs>
                              <w:rPr>
                                <w:rFonts w:hint="eastAsia"/>
                                <w:sz w:val="22"/>
                                <w:szCs w:val="22"/>
                              </w:rPr>
                            </w:pPr>
                            <w:bookmarkStart w:id="2613" w:name="_Toc828037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13"/>
                            <w:r w:rsidRPr="001B2C63">
                              <w:rPr>
                                <w:sz w:val="22"/>
                                <w:szCs w:val="22"/>
                              </w:rPr>
                              <w:t xml:space="preserve"> </w:t>
                            </w:r>
                          </w:p>
                          <w:p w14:paraId="102CD967" w14:textId="77777777" w:rsidR="005238B2" w:rsidRPr="001B2C63" w:rsidRDefault="005238B2" w:rsidP="00EB4CD5"/>
                          <w:p w14:paraId="239CFF3D" w14:textId="77777777" w:rsidR="005238B2" w:rsidRPr="001B2C63" w:rsidRDefault="005238B2" w:rsidP="00EB4CD5">
                            <w:pPr>
                              <w:jc w:val="center"/>
                            </w:pPr>
                            <w:r w:rsidRPr="001B2C63">
                              <w:rPr>
                                <w:highlight w:val="yellow"/>
                              </w:rPr>
                              <w:t>Réf:</w:t>
                            </w:r>
                          </w:p>
                          <w:p w14:paraId="58F89130" w14:textId="77777777" w:rsidR="005238B2" w:rsidRPr="001B2C63" w:rsidRDefault="005238B2" w:rsidP="00EB4CD5"/>
                          <w:p w14:paraId="52E6C9F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ADEAEF1" w14:textId="77777777" w:rsidR="005238B2" w:rsidRPr="001B2C63" w:rsidRDefault="005238B2" w:rsidP="00EB4CD5">
                            <w:pPr>
                              <w:pStyle w:val="Heading1"/>
                              <w:tabs>
                                <w:tab w:val="left" w:pos="9781"/>
                              </w:tabs>
                              <w:rPr>
                                <w:rFonts w:hint="eastAsia"/>
                                <w:sz w:val="22"/>
                                <w:szCs w:val="22"/>
                              </w:rPr>
                            </w:pPr>
                            <w:bookmarkStart w:id="2614" w:name="_Toc8280379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614"/>
                            <w:r w:rsidRPr="001B2C63">
                              <w:rPr>
                                <w:sz w:val="22"/>
                                <w:szCs w:val="22"/>
                              </w:rPr>
                              <w:t xml:space="preserve"> </w:t>
                            </w:r>
                          </w:p>
                          <w:p w14:paraId="4BEA45D1" w14:textId="77777777" w:rsidR="005238B2" w:rsidRPr="001B2C63" w:rsidRDefault="005238B2" w:rsidP="00EB4CD5"/>
                          <w:p w14:paraId="75853CE9" w14:textId="77777777" w:rsidR="005238B2" w:rsidRPr="001B2C63" w:rsidRDefault="005238B2" w:rsidP="00EB4CD5">
                            <w:pPr>
                              <w:jc w:val="center"/>
                            </w:pPr>
                            <w:r w:rsidRPr="001B2C63">
                              <w:rPr>
                                <w:highlight w:val="yellow"/>
                              </w:rPr>
                              <w:t>Réf:</w:t>
                            </w:r>
                          </w:p>
                          <w:p w14:paraId="137EBC9F" w14:textId="77777777" w:rsidR="005238B2" w:rsidRPr="001B2C63" w:rsidRDefault="005238B2" w:rsidP="00EB4CD5"/>
                          <w:p w14:paraId="0016CA8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652BD6" w14:textId="77777777" w:rsidR="005238B2" w:rsidRPr="001B2C63" w:rsidRDefault="005238B2" w:rsidP="00EB4CD5">
                            <w:pPr>
                              <w:pStyle w:val="Heading1"/>
                              <w:tabs>
                                <w:tab w:val="left" w:pos="9781"/>
                              </w:tabs>
                              <w:rPr>
                                <w:rFonts w:hint="eastAsia"/>
                                <w:sz w:val="22"/>
                                <w:szCs w:val="22"/>
                              </w:rPr>
                            </w:pPr>
                            <w:bookmarkStart w:id="2615" w:name="_Toc828037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15"/>
                            <w:r w:rsidRPr="001B2C63">
                              <w:rPr>
                                <w:sz w:val="22"/>
                                <w:szCs w:val="22"/>
                              </w:rPr>
                              <w:t xml:space="preserve"> </w:t>
                            </w:r>
                          </w:p>
                          <w:p w14:paraId="154F7575" w14:textId="77777777" w:rsidR="005238B2" w:rsidRPr="001B2C63" w:rsidRDefault="005238B2" w:rsidP="00EB4CD5"/>
                          <w:p w14:paraId="2459B9EE" w14:textId="77777777" w:rsidR="005238B2" w:rsidRPr="001B2C63" w:rsidRDefault="005238B2" w:rsidP="00EB4CD5">
                            <w:pPr>
                              <w:jc w:val="center"/>
                            </w:pPr>
                            <w:r w:rsidRPr="001B2C63">
                              <w:rPr>
                                <w:highlight w:val="yellow"/>
                              </w:rPr>
                              <w:t>Réf:</w:t>
                            </w:r>
                          </w:p>
                          <w:p w14:paraId="213E9821" w14:textId="77777777" w:rsidR="005238B2" w:rsidRPr="001B2C63" w:rsidRDefault="005238B2" w:rsidP="00EB4CD5"/>
                          <w:p w14:paraId="795EE1E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0C8846" w14:textId="77777777" w:rsidR="005238B2" w:rsidRPr="001B2C63" w:rsidRDefault="005238B2" w:rsidP="00EB4CD5">
                            <w:pPr>
                              <w:pStyle w:val="Heading1"/>
                              <w:tabs>
                                <w:tab w:val="left" w:pos="9781"/>
                              </w:tabs>
                              <w:rPr>
                                <w:rFonts w:hint="eastAsia"/>
                                <w:sz w:val="22"/>
                                <w:szCs w:val="22"/>
                              </w:rPr>
                            </w:pPr>
                            <w:bookmarkStart w:id="2616" w:name="_Toc8280379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16"/>
                            <w:r w:rsidRPr="001B2C63">
                              <w:rPr>
                                <w:sz w:val="22"/>
                                <w:szCs w:val="22"/>
                              </w:rPr>
                              <w:t xml:space="preserve"> </w:t>
                            </w:r>
                          </w:p>
                          <w:p w14:paraId="23D4B1EF" w14:textId="77777777" w:rsidR="005238B2" w:rsidRPr="001B2C63" w:rsidRDefault="005238B2" w:rsidP="00EB4CD5"/>
                          <w:p w14:paraId="31BAE2C2" w14:textId="77777777" w:rsidR="005238B2" w:rsidRPr="001B2C63" w:rsidRDefault="005238B2" w:rsidP="00EB4CD5">
                            <w:pPr>
                              <w:jc w:val="center"/>
                            </w:pPr>
                            <w:r w:rsidRPr="001B2C63">
                              <w:rPr>
                                <w:highlight w:val="yellow"/>
                              </w:rPr>
                              <w:t>Réf:</w:t>
                            </w:r>
                          </w:p>
                          <w:p w14:paraId="699A0A82" w14:textId="77777777" w:rsidR="005238B2" w:rsidRPr="001B2C63" w:rsidRDefault="005238B2" w:rsidP="00EB4CD5"/>
                          <w:p w14:paraId="55921BD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1437959" w14:textId="77777777" w:rsidR="005238B2" w:rsidRPr="001B2C63" w:rsidRDefault="005238B2" w:rsidP="00EB4CD5">
                            <w:pPr>
                              <w:pStyle w:val="Heading1"/>
                              <w:tabs>
                                <w:tab w:val="left" w:pos="9781"/>
                              </w:tabs>
                              <w:rPr>
                                <w:rFonts w:hint="eastAsia"/>
                                <w:sz w:val="22"/>
                                <w:szCs w:val="22"/>
                              </w:rPr>
                            </w:pPr>
                            <w:bookmarkStart w:id="2617" w:name="_Toc828037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17"/>
                            <w:r w:rsidRPr="001B2C63">
                              <w:rPr>
                                <w:sz w:val="22"/>
                                <w:szCs w:val="22"/>
                              </w:rPr>
                              <w:t xml:space="preserve"> </w:t>
                            </w:r>
                          </w:p>
                          <w:p w14:paraId="74932E89" w14:textId="77777777" w:rsidR="005238B2" w:rsidRPr="001B2C63" w:rsidRDefault="005238B2" w:rsidP="00EB4CD5"/>
                          <w:p w14:paraId="4D6D2A7D" w14:textId="77777777" w:rsidR="005238B2" w:rsidRPr="001B2C63" w:rsidRDefault="005238B2" w:rsidP="00EB4CD5">
                            <w:pPr>
                              <w:jc w:val="center"/>
                            </w:pPr>
                            <w:r w:rsidRPr="001B2C63">
                              <w:rPr>
                                <w:highlight w:val="yellow"/>
                              </w:rPr>
                              <w:t>Réf:</w:t>
                            </w:r>
                          </w:p>
                          <w:p w14:paraId="7003ECD3" w14:textId="77777777" w:rsidR="005238B2" w:rsidRPr="001B2C63" w:rsidRDefault="005238B2" w:rsidP="00EB4CD5"/>
                          <w:p w14:paraId="61A15EAD"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6B9EECA" w14:textId="77777777" w:rsidR="005238B2" w:rsidRPr="001B2C63" w:rsidRDefault="005238B2" w:rsidP="00EB4CD5">
                            <w:pPr>
                              <w:pStyle w:val="Heading1"/>
                              <w:tabs>
                                <w:tab w:val="left" w:pos="9781"/>
                              </w:tabs>
                              <w:rPr>
                                <w:rFonts w:hint="eastAsia"/>
                                <w:sz w:val="22"/>
                                <w:szCs w:val="22"/>
                              </w:rPr>
                            </w:pPr>
                            <w:bookmarkStart w:id="2618" w:name="_Toc8280380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18"/>
                            <w:r w:rsidRPr="001B2C63">
                              <w:rPr>
                                <w:sz w:val="22"/>
                                <w:szCs w:val="22"/>
                              </w:rPr>
                              <w:t xml:space="preserve"> </w:t>
                            </w:r>
                          </w:p>
                          <w:p w14:paraId="260A69FD" w14:textId="77777777" w:rsidR="005238B2" w:rsidRPr="001B2C63" w:rsidRDefault="005238B2" w:rsidP="00EB4CD5"/>
                          <w:p w14:paraId="7890E7FF" w14:textId="77777777" w:rsidR="005238B2" w:rsidRPr="001B2C63" w:rsidRDefault="005238B2" w:rsidP="00EB4CD5">
                            <w:pPr>
                              <w:jc w:val="center"/>
                            </w:pPr>
                            <w:r w:rsidRPr="001B2C63">
                              <w:rPr>
                                <w:highlight w:val="yellow"/>
                              </w:rPr>
                              <w:t>Réf:</w:t>
                            </w:r>
                          </w:p>
                          <w:p w14:paraId="6A2120B6" w14:textId="77777777" w:rsidR="005238B2" w:rsidRPr="001B2C63" w:rsidRDefault="005238B2" w:rsidP="00EB4CD5"/>
                          <w:p w14:paraId="13F0E8B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1CA553" w14:textId="77777777" w:rsidR="005238B2" w:rsidRPr="001B2C63" w:rsidRDefault="005238B2" w:rsidP="00EB4CD5">
                            <w:pPr>
                              <w:pStyle w:val="Heading1"/>
                              <w:tabs>
                                <w:tab w:val="left" w:pos="9781"/>
                              </w:tabs>
                              <w:rPr>
                                <w:rFonts w:hint="eastAsia"/>
                                <w:sz w:val="22"/>
                                <w:szCs w:val="22"/>
                              </w:rPr>
                            </w:pPr>
                            <w:bookmarkStart w:id="2619" w:name="_Toc828038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19"/>
                            <w:r w:rsidRPr="001B2C63">
                              <w:rPr>
                                <w:sz w:val="22"/>
                                <w:szCs w:val="22"/>
                              </w:rPr>
                              <w:t xml:space="preserve"> </w:t>
                            </w:r>
                          </w:p>
                          <w:p w14:paraId="11FF29C3" w14:textId="77777777" w:rsidR="005238B2" w:rsidRPr="001B2C63" w:rsidRDefault="005238B2" w:rsidP="00EB4CD5"/>
                          <w:p w14:paraId="04F1D1B2" w14:textId="77777777" w:rsidR="005238B2" w:rsidRPr="001B2C63" w:rsidRDefault="005238B2" w:rsidP="00EB4CD5">
                            <w:pPr>
                              <w:jc w:val="center"/>
                            </w:pPr>
                            <w:r w:rsidRPr="001B2C63">
                              <w:rPr>
                                <w:highlight w:val="yellow"/>
                              </w:rPr>
                              <w:t>Réf:</w:t>
                            </w:r>
                          </w:p>
                          <w:p w14:paraId="4C064173" w14:textId="77777777" w:rsidR="005238B2" w:rsidRPr="001B2C63" w:rsidRDefault="005238B2" w:rsidP="00EB4CD5"/>
                          <w:p w14:paraId="2709C3E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AE2B32" w14:textId="77777777" w:rsidR="005238B2" w:rsidRPr="001B2C63" w:rsidRDefault="005238B2" w:rsidP="00EB4CD5">
                            <w:pPr>
                              <w:pStyle w:val="Heading1"/>
                              <w:tabs>
                                <w:tab w:val="left" w:pos="9781"/>
                              </w:tabs>
                              <w:rPr>
                                <w:rFonts w:hint="eastAsia"/>
                                <w:sz w:val="22"/>
                                <w:szCs w:val="22"/>
                              </w:rPr>
                            </w:pPr>
                            <w:bookmarkStart w:id="2620" w:name="_Toc8280380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20"/>
                            <w:r w:rsidRPr="001B2C63">
                              <w:rPr>
                                <w:sz w:val="22"/>
                                <w:szCs w:val="22"/>
                              </w:rPr>
                              <w:t xml:space="preserve"> </w:t>
                            </w:r>
                          </w:p>
                          <w:p w14:paraId="00BBFDAD" w14:textId="77777777" w:rsidR="005238B2" w:rsidRPr="001B2C63" w:rsidRDefault="005238B2" w:rsidP="00EB4CD5"/>
                          <w:p w14:paraId="46FF8786" w14:textId="77777777" w:rsidR="005238B2" w:rsidRPr="001B2C63" w:rsidRDefault="005238B2" w:rsidP="00EB4CD5">
                            <w:pPr>
                              <w:jc w:val="center"/>
                            </w:pPr>
                            <w:r w:rsidRPr="001B2C63">
                              <w:rPr>
                                <w:highlight w:val="yellow"/>
                              </w:rPr>
                              <w:t>Réf:</w:t>
                            </w:r>
                          </w:p>
                          <w:p w14:paraId="53FF09EE" w14:textId="77777777" w:rsidR="005238B2" w:rsidRPr="001B2C63" w:rsidRDefault="005238B2" w:rsidP="00EB4CD5"/>
                          <w:p w14:paraId="7A2CC42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26D0992" w14:textId="77777777" w:rsidR="005238B2" w:rsidRPr="001B2C63" w:rsidRDefault="005238B2" w:rsidP="00EB4CD5">
                            <w:pPr>
                              <w:pStyle w:val="Heading1"/>
                              <w:tabs>
                                <w:tab w:val="left" w:pos="9781"/>
                              </w:tabs>
                              <w:rPr>
                                <w:rFonts w:hint="eastAsia"/>
                                <w:sz w:val="22"/>
                                <w:szCs w:val="22"/>
                              </w:rPr>
                            </w:pPr>
                            <w:bookmarkStart w:id="2621" w:name="_Toc828038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21"/>
                            <w:r w:rsidRPr="001B2C63">
                              <w:rPr>
                                <w:sz w:val="22"/>
                                <w:szCs w:val="22"/>
                              </w:rPr>
                              <w:t xml:space="preserve"> </w:t>
                            </w:r>
                          </w:p>
                          <w:p w14:paraId="4C14E8F3" w14:textId="77777777" w:rsidR="005238B2" w:rsidRPr="001B2C63" w:rsidRDefault="005238B2" w:rsidP="00EB4CD5"/>
                          <w:p w14:paraId="593993FC" w14:textId="77777777" w:rsidR="005238B2" w:rsidRPr="001B2C63" w:rsidRDefault="005238B2" w:rsidP="00EB4CD5">
                            <w:pPr>
                              <w:jc w:val="center"/>
                            </w:pPr>
                            <w:r w:rsidRPr="001B2C63">
                              <w:rPr>
                                <w:highlight w:val="yellow"/>
                              </w:rPr>
                              <w:t>Réf:</w:t>
                            </w:r>
                          </w:p>
                          <w:p w14:paraId="10EEFEFF" w14:textId="77777777" w:rsidR="005238B2" w:rsidRPr="001B2C63" w:rsidRDefault="005238B2" w:rsidP="00EB4CD5"/>
                          <w:p w14:paraId="3BB924F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CB4D7A" w14:textId="77777777" w:rsidR="005238B2" w:rsidRPr="001B2C63" w:rsidRDefault="005238B2" w:rsidP="00EB4CD5">
                            <w:pPr>
                              <w:pStyle w:val="Heading1"/>
                              <w:tabs>
                                <w:tab w:val="left" w:pos="9781"/>
                              </w:tabs>
                              <w:rPr>
                                <w:rFonts w:hint="eastAsia"/>
                                <w:sz w:val="22"/>
                                <w:szCs w:val="22"/>
                              </w:rPr>
                            </w:pPr>
                            <w:bookmarkStart w:id="2622" w:name="_Toc8280380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622"/>
                            <w:r w:rsidRPr="001B2C63">
                              <w:rPr>
                                <w:sz w:val="22"/>
                                <w:szCs w:val="22"/>
                              </w:rPr>
                              <w:t xml:space="preserve"> </w:t>
                            </w:r>
                          </w:p>
                          <w:p w14:paraId="3A681AEF" w14:textId="77777777" w:rsidR="005238B2" w:rsidRPr="001B2C63" w:rsidRDefault="005238B2" w:rsidP="00EB4CD5"/>
                          <w:p w14:paraId="46DE25F4" w14:textId="77777777" w:rsidR="005238B2" w:rsidRPr="001B2C63" w:rsidRDefault="005238B2" w:rsidP="00EB4CD5">
                            <w:pPr>
                              <w:jc w:val="center"/>
                            </w:pPr>
                            <w:r w:rsidRPr="001B2C63">
                              <w:rPr>
                                <w:highlight w:val="yellow"/>
                              </w:rPr>
                              <w:t>Réf:</w:t>
                            </w:r>
                          </w:p>
                          <w:p w14:paraId="5362E764" w14:textId="77777777" w:rsidR="005238B2" w:rsidRPr="001B2C63" w:rsidRDefault="005238B2" w:rsidP="00EB4CD5"/>
                          <w:p w14:paraId="1453DAC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FD7410" w14:textId="77777777" w:rsidR="005238B2" w:rsidRPr="001B2C63" w:rsidRDefault="005238B2" w:rsidP="00EB4CD5">
                            <w:pPr>
                              <w:pStyle w:val="Heading1"/>
                              <w:tabs>
                                <w:tab w:val="left" w:pos="9781"/>
                              </w:tabs>
                              <w:rPr>
                                <w:rFonts w:hint="eastAsia"/>
                                <w:sz w:val="22"/>
                                <w:szCs w:val="22"/>
                              </w:rPr>
                            </w:pPr>
                            <w:bookmarkStart w:id="2623" w:name="_Toc828038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23"/>
                            <w:r w:rsidRPr="001B2C63">
                              <w:rPr>
                                <w:sz w:val="22"/>
                                <w:szCs w:val="22"/>
                              </w:rPr>
                              <w:t xml:space="preserve"> </w:t>
                            </w:r>
                          </w:p>
                          <w:p w14:paraId="695A6D3D" w14:textId="77777777" w:rsidR="005238B2" w:rsidRPr="001B2C63" w:rsidRDefault="005238B2" w:rsidP="00EB4CD5"/>
                          <w:p w14:paraId="4D1DBEDC" w14:textId="77777777" w:rsidR="005238B2" w:rsidRPr="001B2C63" w:rsidRDefault="005238B2" w:rsidP="00EB4CD5">
                            <w:pPr>
                              <w:jc w:val="center"/>
                            </w:pPr>
                            <w:r w:rsidRPr="001B2C63">
                              <w:rPr>
                                <w:highlight w:val="yellow"/>
                              </w:rPr>
                              <w:t>Réf:</w:t>
                            </w:r>
                          </w:p>
                          <w:p w14:paraId="092FE7E0" w14:textId="77777777" w:rsidR="005238B2" w:rsidRPr="001B2C63" w:rsidRDefault="005238B2" w:rsidP="00EB4CD5"/>
                          <w:p w14:paraId="0DDF29B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54FDA79" w14:textId="77777777" w:rsidR="005238B2" w:rsidRPr="001B2C63" w:rsidRDefault="005238B2" w:rsidP="00EB4CD5">
                            <w:pPr>
                              <w:pStyle w:val="Heading1"/>
                              <w:tabs>
                                <w:tab w:val="left" w:pos="9781"/>
                              </w:tabs>
                              <w:rPr>
                                <w:rFonts w:hint="eastAsia"/>
                                <w:sz w:val="22"/>
                                <w:szCs w:val="22"/>
                              </w:rPr>
                            </w:pPr>
                            <w:bookmarkStart w:id="2624" w:name="_Toc8280380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24"/>
                            <w:r w:rsidRPr="001B2C63">
                              <w:rPr>
                                <w:sz w:val="22"/>
                                <w:szCs w:val="22"/>
                              </w:rPr>
                              <w:t xml:space="preserve"> </w:t>
                            </w:r>
                          </w:p>
                          <w:p w14:paraId="237D2601" w14:textId="77777777" w:rsidR="005238B2" w:rsidRPr="001B2C63" w:rsidRDefault="005238B2" w:rsidP="00EB4CD5"/>
                          <w:p w14:paraId="1327CA3C" w14:textId="77777777" w:rsidR="005238B2" w:rsidRPr="001B2C63" w:rsidRDefault="005238B2" w:rsidP="00EB4CD5">
                            <w:pPr>
                              <w:jc w:val="center"/>
                            </w:pPr>
                            <w:r w:rsidRPr="001B2C63">
                              <w:rPr>
                                <w:highlight w:val="yellow"/>
                              </w:rPr>
                              <w:t>Réf:</w:t>
                            </w:r>
                          </w:p>
                          <w:p w14:paraId="7886196A" w14:textId="77777777" w:rsidR="005238B2" w:rsidRPr="001B2C63" w:rsidRDefault="005238B2" w:rsidP="00EB4CD5"/>
                          <w:p w14:paraId="4B89EB7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1C47E0" w14:textId="77777777" w:rsidR="005238B2" w:rsidRPr="001B2C63" w:rsidRDefault="005238B2" w:rsidP="00EB4CD5">
                            <w:pPr>
                              <w:pStyle w:val="Heading1"/>
                              <w:tabs>
                                <w:tab w:val="left" w:pos="9781"/>
                              </w:tabs>
                              <w:rPr>
                                <w:rFonts w:hint="eastAsia"/>
                                <w:sz w:val="22"/>
                                <w:szCs w:val="22"/>
                              </w:rPr>
                            </w:pPr>
                            <w:bookmarkStart w:id="2625" w:name="_Toc828038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25"/>
                            <w:r w:rsidRPr="001B2C63">
                              <w:rPr>
                                <w:sz w:val="22"/>
                                <w:szCs w:val="22"/>
                              </w:rPr>
                              <w:t xml:space="preserve"> </w:t>
                            </w:r>
                          </w:p>
                          <w:p w14:paraId="28FDFC99" w14:textId="77777777" w:rsidR="005238B2" w:rsidRPr="001B2C63" w:rsidRDefault="005238B2" w:rsidP="00EB4CD5"/>
                          <w:p w14:paraId="32D0311B" w14:textId="77777777" w:rsidR="005238B2" w:rsidRPr="00B73BFD" w:rsidRDefault="005238B2" w:rsidP="00EB4CD5">
                            <w:pPr>
                              <w:jc w:val="center"/>
                            </w:pPr>
                            <w:r w:rsidRPr="00B73BFD">
                              <w:rPr>
                                <w:highlight w:val="yellow"/>
                              </w:rPr>
                              <w:t>Réf:</w:t>
                            </w:r>
                          </w:p>
                          <w:p w14:paraId="77F8A322" w14:textId="77777777" w:rsidR="005238B2" w:rsidRPr="00B73BFD" w:rsidRDefault="005238B2" w:rsidP="00EB4CD5"/>
                          <w:p w14:paraId="189756C0"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0E7BFEC" w14:textId="77777777" w:rsidR="005238B2" w:rsidRPr="001B2C63" w:rsidRDefault="005238B2" w:rsidP="00EB4CD5">
                            <w:pPr>
                              <w:pStyle w:val="Heading1"/>
                              <w:tabs>
                                <w:tab w:val="left" w:pos="9781"/>
                              </w:tabs>
                              <w:rPr>
                                <w:rFonts w:hint="eastAsia"/>
                                <w:sz w:val="22"/>
                                <w:szCs w:val="22"/>
                              </w:rPr>
                            </w:pPr>
                            <w:bookmarkStart w:id="2626" w:name="_Toc82803808"/>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2626"/>
                            <w:r w:rsidRPr="001B2C63">
                              <w:rPr>
                                <w:sz w:val="22"/>
                                <w:szCs w:val="22"/>
                              </w:rPr>
                              <w:t xml:space="preserve"> </w:t>
                            </w:r>
                          </w:p>
                          <w:p w14:paraId="55BA6EBD" w14:textId="77777777" w:rsidR="005238B2" w:rsidRPr="001B2C63" w:rsidRDefault="005238B2" w:rsidP="00EB4CD5"/>
                          <w:p w14:paraId="6C3736BB"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1D3B82B8" w14:textId="77777777" w:rsidR="005238B2" w:rsidRPr="001B2C63" w:rsidRDefault="005238B2" w:rsidP="00EB4CD5"/>
                          <w:p w14:paraId="0F129E2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49A7FD" w14:textId="77777777" w:rsidR="005238B2" w:rsidRPr="001B2C63" w:rsidRDefault="005238B2" w:rsidP="00EB4CD5">
                            <w:pPr>
                              <w:pStyle w:val="Heading1"/>
                              <w:tabs>
                                <w:tab w:val="left" w:pos="9781"/>
                              </w:tabs>
                              <w:rPr>
                                <w:rFonts w:hint="eastAsia"/>
                                <w:sz w:val="22"/>
                                <w:szCs w:val="22"/>
                              </w:rPr>
                            </w:pPr>
                            <w:bookmarkStart w:id="2627" w:name="_Toc828038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27"/>
                            <w:r w:rsidRPr="001B2C63">
                              <w:rPr>
                                <w:sz w:val="22"/>
                                <w:szCs w:val="22"/>
                              </w:rPr>
                              <w:t xml:space="preserve"> </w:t>
                            </w:r>
                          </w:p>
                          <w:p w14:paraId="1CBE77BE" w14:textId="77777777" w:rsidR="005238B2" w:rsidRPr="001B2C63" w:rsidRDefault="005238B2" w:rsidP="00EB4CD5"/>
                          <w:p w14:paraId="52047DE7" w14:textId="77777777" w:rsidR="005238B2" w:rsidRPr="001B2C63" w:rsidRDefault="005238B2" w:rsidP="00EB4CD5">
                            <w:pPr>
                              <w:jc w:val="center"/>
                            </w:pPr>
                            <w:r w:rsidRPr="001B2C63">
                              <w:rPr>
                                <w:highlight w:val="yellow"/>
                              </w:rPr>
                              <w:t>Réf:</w:t>
                            </w:r>
                          </w:p>
                          <w:p w14:paraId="115EE482" w14:textId="77777777" w:rsidR="005238B2" w:rsidRPr="001B2C63" w:rsidRDefault="005238B2" w:rsidP="00EB4CD5"/>
                          <w:p w14:paraId="0070FDB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C0EDBB" w14:textId="77777777" w:rsidR="005238B2" w:rsidRPr="001B2C63" w:rsidRDefault="005238B2" w:rsidP="00EB4CD5">
                            <w:pPr>
                              <w:pStyle w:val="Heading1"/>
                              <w:tabs>
                                <w:tab w:val="left" w:pos="9781"/>
                              </w:tabs>
                              <w:rPr>
                                <w:rFonts w:hint="eastAsia"/>
                                <w:sz w:val="22"/>
                                <w:szCs w:val="22"/>
                              </w:rPr>
                            </w:pPr>
                            <w:bookmarkStart w:id="2628" w:name="_Toc8280381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28"/>
                            <w:r w:rsidRPr="001B2C63">
                              <w:rPr>
                                <w:sz w:val="22"/>
                                <w:szCs w:val="22"/>
                              </w:rPr>
                              <w:t xml:space="preserve"> </w:t>
                            </w:r>
                          </w:p>
                          <w:p w14:paraId="496CD987" w14:textId="77777777" w:rsidR="005238B2" w:rsidRPr="001B2C63" w:rsidRDefault="005238B2" w:rsidP="00EB4CD5"/>
                          <w:p w14:paraId="6FE1F708" w14:textId="77777777" w:rsidR="005238B2" w:rsidRPr="001B2C63" w:rsidRDefault="005238B2" w:rsidP="00EB4CD5">
                            <w:pPr>
                              <w:jc w:val="center"/>
                            </w:pPr>
                            <w:r w:rsidRPr="001B2C63">
                              <w:rPr>
                                <w:highlight w:val="yellow"/>
                              </w:rPr>
                              <w:t>Réf:</w:t>
                            </w:r>
                          </w:p>
                          <w:p w14:paraId="4ACECE1D" w14:textId="77777777" w:rsidR="005238B2" w:rsidRPr="001B2C63" w:rsidRDefault="005238B2" w:rsidP="00EB4CD5"/>
                          <w:p w14:paraId="7AC6111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898D8C" w14:textId="77777777" w:rsidR="005238B2" w:rsidRPr="001B2C63" w:rsidRDefault="005238B2" w:rsidP="00EB4CD5">
                            <w:pPr>
                              <w:pStyle w:val="Heading1"/>
                              <w:tabs>
                                <w:tab w:val="left" w:pos="9781"/>
                              </w:tabs>
                              <w:rPr>
                                <w:rFonts w:hint="eastAsia"/>
                                <w:sz w:val="22"/>
                                <w:szCs w:val="22"/>
                              </w:rPr>
                            </w:pPr>
                            <w:bookmarkStart w:id="2629" w:name="_Toc828038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29"/>
                            <w:r w:rsidRPr="001B2C63">
                              <w:rPr>
                                <w:sz w:val="22"/>
                                <w:szCs w:val="22"/>
                              </w:rPr>
                              <w:t xml:space="preserve"> </w:t>
                            </w:r>
                          </w:p>
                          <w:p w14:paraId="0707FBB8" w14:textId="77777777" w:rsidR="005238B2" w:rsidRPr="001B2C63" w:rsidRDefault="005238B2" w:rsidP="00EB4CD5"/>
                          <w:p w14:paraId="58507CBC" w14:textId="77777777" w:rsidR="005238B2" w:rsidRPr="001B2C63" w:rsidRDefault="005238B2" w:rsidP="00EB4CD5">
                            <w:pPr>
                              <w:jc w:val="center"/>
                            </w:pPr>
                            <w:r w:rsidRPr="001B2C63">
                              <w:rPr>
                                <w:highlight w:val="yellow"/>
                              </w:rPr>
                              <w:t>Réf:</w:t>
                            </w:r>
                          </w:p>
                          <w:p w14:paraId="22CE2FA9" w14:textId="77777777" w:rsidR="005238B2" w:rsidRPr="001B2C63" w:rsidRDefault="005238B2" w:rsidP="00EB4CD5"/>
                          <w:p w14:paraId="5B07276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809A47" w14:textId="77777777" w:rsidR="005238B2" w:rsidRPr="001B2C63" w:rsidRDefault="005238B2" w:rsidP="00EB4CD5">
                            <w:pPr>
                              <w:pStyle w:val="Heading1"/>
                              <w:tabs>
                                <w:tab w:val="left" w:pos="9781"/>
                              </w:tabs>
                              <w:rPr>
                                <w:rFonts w:hint="eastAsia"/>
                                <w:sz w:val="22"/>
                                <w:szCs w:val="22"/>
                              </w:rPr>
                            </w:pPr>
                            <w:bookmarkStart w:id="2630" w:name="_Toc8280381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630"/>
                            <w:r w:rsidRPr="001B2C63">
                              <w:rPr>
                                <w:sz w:val="22"/>
                                <w:szCs w:val="22"/>
                              </w:rPr>
                              <w:t xml:space="preserve"> </w:t>
                            </w:r>
                          </w:p>
                          <w:p w14:paraId="2CAB5E2D" w14:textId="77777777" w:rsidR="005238B2" w:rsidRPr="001B2C63" w:rsidRDefault="005238B2" w:rsidP="00EB4CD5"/>
                          <w:p w14:paraId="4548A9A8" w14:textId="77777777" w:rsidR="005238B2" w:rsidRPr="001B2C63" w:rsidRDefault="005238B2" w:rsidP="00EB4CD5">
                            <w:pPr>
                              <w:jc w:val="center"/>
                            </w:pPr>
                            <w:r w:rsidRPr="001B2C63">
                              <w:rPr>
                                <w:highlight w:val="yellow"/>
                              </w:rPr>
                              <w:t>Réf:</w:t>
                            </w:r>
                          </w:p>
                          <w:p w14:paraId="0FA16C8C" w14:textId="77777777" w:rsidR="005238B2" w:rsidRPr="001B2C63" w:rsidRDefault="005238B2" w:rsidP="00EB4CD5"/>
                          <w:p w14:paraId="3ECDFA8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109AFA" w14:textId="77777777" w:rsidR="005238B2" w:rsidRPr="001B2C63" w:rsidRDefault="005238B2" w:rsidP="00EB4CD5">
                            <w:pPr>
                              <w:pStyle w:val="Heading1"/>
                              <w:tabs>
                                <w:tab w:val="left" w:pos="9781"/>
                              </w:tabs>
                              <w:rPr>
                                <w:rFonts w:hint="eastAsia"/>
                                <w:sz w:val="22"/>
                                <w:szCs w:val="22"/>
                              </w:rPr>
                            </w:pPr>
                            <w:bookmarkStart w:id="2631" w:name="_Toc828038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31"/>
                            <w:r w:rsidRPr="001B2C63">
                              <w:rPr>
                                <w:sz w:val="22"/>
                                <w:szCs w:val="22"/>
                              </w:rPr>
                              <w:t xml:space="preserve"> </w:t>
                            </w:r>
                          </w:p>
                          <w:p w14:paraId="3B1660C8" w14:textId="77777777" w:rsidR="005238B2" w:rsidRPr="001B2C63" w:rsidRDefault="005238B2" w:rsidP="00EB4CD5"/>
                          <w:p w14:paraId="648BAB27" w14:textId="77777777" w:rsidR="005238B2" w:rsidRPr="001B2C63" w:rsidRDefault="005238B2" w:rsidP="00EB4CD5">
                            <w:pPr>
                              <w:jc w:val="center"/>
                            </w:pPr>
                            <w:r w:rsidRPr="001B2C63">
                              <w:rPr>
                                <w:highlight w:val="yellow"/>
                              </w:rPr>
                              <w:t>Réf:</w:t>
                            </w:r>
                          </w:p>
                          <w:p w14:paraId="5D31D07B" w14:textId="77777777" w:rsidR="005238B2" w:rsidRPr="001B2C63" w:rsidRDefault="005238B2" w:rsidP="00EB4CD5"/>
                          <w:p w14:paraId="5B17EC4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FD13C36" w14:textId="77777777" w:rsidR="005238B2" w:rsidRPr="001B2C63" w:rsidRDefault="005238B2" w:rsidP="00EB4CD5">
                            <w:pPr>
                              <w:pStyle w:val="Heading1"/>
                              <w:tabs>
                                <w:tab w:val="left" w:pos="9781"/>
                              </w:tabs>
                              <w:rPr>
                                <w:rFonts w:hint="eastAsia"/>
                                <w:sz w:val="22"/>
                                <w:szCs w:val="22"/>
                              </w:rPr>
                            </w:pPr>
                            <w:bookmarkStart w:id="2632" w:name="_Toc8280381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32"/>
                            <w:r w:rsidRPr="001B2C63">
                              <w:rPr>
                                <w:sz w:val="22"/>
                                <w:szCs w:val="22"/>
                              </w:rPr>
                              <w:t xml:space="preserve"> </w:t>
                            </w:r>
                          </w:p>
                          <w:p w14:paraId="58FFAF38" w14:textId="77777777" w:rsidR="005238B2" w:rsidRPr="001B2C63" w:rsidRDefault="005238B2" w:rsidP="00EB4CD5"/>
                          <w:p w14:paraId="63F1DBBF" w14:textId="77777777" w:rsidR="005238B2" w:rsidRPr="001B2C63" w:rsidRDefault="005238B2" w:rsidP="00EB4CD5">
                            <w:pPr>
                              <w:jc w:val="center"/>
                            </w:pPr>
                            <w:r w:rsidRPr="001B2C63">
                              <w:rPr>
                                <w:highlight w:val="yellow"/>
                              </w:rPr>
                              <w:t>Réf:</w:t>
                            </w:r>
                          </w:p>
                          <w:p w14:paraId="50881783" w14:textId="77777777" w:rsidR="005238B2" w:rsidRPr="001B2C63" w:rsidRDefault="005238B2" w:rsidP="00EB4CD5"/>
                          <w:p w14:paraId="0FFAD05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18361C" w14:textId="77777777" w:rsidR="005238B2" w:rsidRPr="001B2C63" w:rsidRDefault="005238B2" w:rsidP="00EB4CD5">
                            <w:pPr>
                              <w:pStyle w:val="Heading1"/>
                              <w:tabs>
                                <w:tab w:val="left" w:pos="9781"/>
                              </w:tabs>
                              <w:rPr>
                                <w:rFonts w:hint="eastAsia"/>
                                <w:sz w:val="22"/>
                                <w:szCs w:val="22"/>
                              </w:rPr>
                            </w:pPr>
                            <w:bookmarkStart w:id="2633" w:name="_Toc828038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33"/>
                            <w:r w:rsidRPr="001B2C63">
                              <w:rPr>
                                <w:sz w:val="22"/>
                                <w:szCs w:val="22"/>
                              </w:rPr>
                              <w:t xml:space="preserve"> </w:t>
                            </w:r>
                          </w:p>
                          <w:p w14:paraId="4FE09E19" w14:textId="77777777" w:rsidR="005238B2" w:rsidRPr="001B2C63" w:rsidRDefault="005238B2" w:rsidP="00EB4CD5"/>
                          <w:p w14:paraId="771DFB52" w14:textId="77777777" w:rsidR="005238B2" w:rsidRPr="001B2C63" w:rsidRDefault="005238B2" w:rsidP="00EB4CD5">
                            <w:pPr>
                              <w:jc w:val="center"/>
                            </w:pPr>
                            <w:r w:rsidRPr="001B2C63">
                              <w:rPr>
                                <w:highlight w:val="yellow"/>
                              </w:rPr>
                              <w:t>Réf:</w:t>
                            </w:r>
                          </w:p>
                          <w:p w14:paraId="543F7B9D" w14:textId="77777777" w:rsidR="005238B2" w:rsidRPr="001B2C63" w:rsidRDefault="005238B2" w:rsidP="00EB4CD5"/>
                          <w:p w14:paraId="22761592"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7264C38" w14:textId="77777777" w:rsidR="005238B2" w:rsidRPr="001B2C63" w:rsidRDefault="005238B2" w:rsidP="00EB4CD5">
                            <w:pPr>
                              <w:pStyle w:val="Heading1"/>
                              <w:tabs>
                                <w:tab w:val="left" w:pos="9781"/>
                              </w:tabs>
                              <w:rPr>
                                <w:rFonts w:hint="eastAsia"/>
                                <w:sz w:val="22"/>
                                <w:szCs w:val="22"/>
                              </w:rPr>
                            </w:pPr>
                            <w:bookmarkStart w:id="2634" w:name="_Toc8280381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34"/>
                            <w:r w:rsidRPr="001B2C63">
                              <w:rPr>
                                <w:sz w:val="22"/>
                                <w:szCs w:val="22"/>
                              </w:rPr>
                              <w:t xml:space="preserve"> </w:t>
                            </w:r>
                          </w:p>
                          <w:p w14:paraId="0346D371" w14:textId="77777777" w:rsidR="005238B2" w:rsidRPr="001B2C63" w:rsidRDefault="005238B2" w:rsidP="00EB4CD5"/>
                          <w:p w14:paraId="4F2A5A63" w14:textId="77777777" w:rsidR="005238B2" w:rsidRPr="001B2C63" w:rsidRDefault="005238B2" w:rsidP="00EB4CD5">
                            <w:pPr>
                              <w:jc w:val="center"/>
                            </w:pPr>
                            <w:r w:rsidRPr="001B2C63">
                              <w:rPr>
                                <w:highlight w:val="yellow"/>
                              </w:rPr>
                              <w:t>Réf:</w:t>
                            </w:r>
                          </w:p>
                          <w:p w14:paraId="26DA549F" w14:textId="77777777" w:rsidR="005238B2" w:rsidRPr="001B2C63" w:rsidRDefault="005238B2" w:rsidP="00EB4CD5"/>
                          <w:p w14:paraId="20ED1B4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3C1928" w14:textId="77777777" w:rsidR="005238B2" w:rsidRPr="001B2C63" w:rsidRDefault="005238B2" w:rsidP="00EB4CD5">
                            <w:pPr>
                              <w:pStyle w:val="Heading1"/>
                              <w:tabs>
                                <w:tab w:val="left" w:pos="9781"/>
                              </w:tabs>
                              <w:rPr>
                                <w:rFonts w:hint="eastAsia"/>
                                <w:sz w:val="22"/>
                                <w:szCs w:val="22"/>
                              </w:rPr>
                            </w:pPr>
                            <w:bookmarkStart w:id="2635" w:name="_Toc828038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35"/>
                            <w:r w:rsidRPr="001B2C63">
                              <w:rPr>
                                <w:sz w:val="22"/>
                                <w:szCs w:val="22"/>
                              </w:rPr>
                              <w:t xml:space="preserve"> </w:t>
                            </w:r>
                          </w:p>
                          <w:p w14:paraId="739DED5E" w14:textId="77777777" w:rsidR="005238B2" w:rsidRPr="001B2C63" w:rsidRDefault="005238B2" w:rsidP="00EB4CD5"/>
                          <w:p w14:paraId="0CA82730" w14:textId="77777777" w:rsidR="005238B2" w:rsidRPr="001B2C63" w:rsidRDefault="005238B2" w:rsidP="00EB4CD5">
                            <w:pPr>
                              <w:jc w:val="center"/>
                            </w:pPr>
                            <w:r w:rsidRPr="001B2C63">
                              <w:rPr>
                                <w:highlight w:val="yellow"/>
                              </w:rPr>
                              <w:t>Réf:</w:t>
                            </w:r>
                          </w:p>
                          <w:p w14:paraId="29F40F9D" w14:textId="77777777" w:rsidR="005238B2" w:rsidRPr="001B2C63" w:rsidRDefault="005238B2" w:rsidP="00EB4CD5"/>
                          <w:p w14:paraId="1307D63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B1260A" w14:textId="77777777" w:rsidR="005238B2" w:rsidRPr="001B2C63" w:rsidRDefault="005238B2" w:rsidP="00EB4CD5">
                            <w:pPr>
                              <w:pStyle w:val="Heading1"/>
                              <w:tabs>
                                <w:tab w:val="left" w:pos="9781"/>
                              </w:tabs>
                              <w:rPr>
                                <w:rFonts w:hint="eastAsia"/>
                                <w:sz w:val="22"/>
                                <w:szCs w:val="22"/>
                              </w:rPr>
                            </w:pPr>
                            <w:bookmarkStart w:id="2636" w:name="_Toc8280381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36"/>
                            <w:r w:rsidRPr="001B2C63">
                              <w:rPr>
                                <w:sz w:val="22"/>
                                <w:szCs w:val="22"/>
                              </w:rPr>
                              <w:t xml:space="preserve"> </w:t>
                            </w:r>
                          </w:p>
                          <w:p w14:paraId="5D0D1A5C" w14:textId="77777777" w:rsidR="005238B2" w:rsidRPr="001B2C63" w:rsidRDefault="005238B2" w:rsidP="00EB4CD5"/>
                          <w:p w14:paraId="5AB91542" w14:textId="77777777" w:rsidR="005238B2" w:rsidRPr="001B2C63" w:rsidRDefault="005238B2" w:rsidP="00EB4CD5">
                            <w:pPr>
                              <w:jc w:val="center"/>
                            </w:pPr>
                            <w:r w:rsidRPr="001B2C63">
                              <w:rPr>
                                <w:highlight w:val="yellow"/>
                              </w:rPr>
                              <w:t>Réf:</w:t>
                            </w:r>
                          </w:p>
                          <w:p w14:paraId="09717D04" w14:textId="77777777" w:rsidR="005238B2" w:rsidRPr="001B2C63" w:rsidRDefault="005238B2" w:rsidP="00EB4CD5"/>
                          <w:p w14:paraId="61D5B57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E9FFDE8" w14:textId="77777777" w:rsidR="005238B2" w:rsidRPr="001B2C63" w:rsidRDefault="005238B2" w:rsidP="00EB4CD5">
                            <w:pPr>
                              <w:pStyle w:val="Heading1"/>
                              <w:tabs>
                                <w:tab w:val="left" w:pos="9781"/>
                              </w:tabs>
                              <w:rPr>
                                <w:rFonts w:hint="eastAsia"/>
                                <w:sz w:val="22"/>
                                <w:szCs w:val="22"/>
                              </w:rPr>
                            </w:pPr>
                            <w:bookmarkStart w:id="2637" w:name="_Toc828038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37"/>
                            <w:r w:rsidRPr="001B2C63">
                              <w:rPr>
                                <w:sz w:val="22"/>
                                <w:szCs w:val="22"/>
                              </w:rPr>
                              <w:t xml:space="preserve"> </w:t>
                            </w:r>
                          </w:p>
                          <w:p w14:paraId="3ADC9F66" w14:textId="77777777" w:rsidR="005238B2" w:rsidRPr="001B2C63" w:rsidRDefault="005238B2" w:rsidP="00EB4CD5"/>
                          <w:p w14:paraId="3CDBD808" w14:textId="77777777" w:rsidR="005238B2" w:rsidRPr="001B2C63" w:rsidRDefault="005238B2" w:rsidP="00EB4CD5">
                            <w:pPr>
                              <w:jc w:val="center"/>
                            </w:pPr>
                            <w:r w:rsidRPr="001B2C63">
                              <w:rPr>
                                <w:highlight w:val="yellow"/>
                              </w:rPr>
                              <w:t>Réf:</w:t>
                            </w:r>
                          </w:p>
                          <w:p w14:paraId="58FB8BCA" w14:textId="77777777" w:rsidR="005238B2" w:rsidRPr="001B2C63" w:rsidRDefault="005238B2" w:rsidP="00EB4CD5"/>
                          <w:p w14:paraId="452E98E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ACAB90" w14:textId="77777777" w:rsidR="005238B2" w:rsidRPr="001B2C63" w:rsidRDefault="005238B2" w:rsidP="00EB4CD5">
                            <w:pPr>
                              <w:pStyle w:val="Heading1"/>
                              <w:tabs>
                                <w:tab w:val="left" w:pos="9781"/>
                              </w:tabs>
                              <w:rPr>
                                <w:rFonts w:hint="eastAsia"/>
                                <w:sz w:val="22"/>
                                <w:szCs w:val="22"/>
                              </w:rPr>
                            </w:pPr>
                            <w:bookmarkStart w:id="2638" w:name="_Toc8280382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638"/>
                            <w:r w:rsidRPr="001B2C63">
                              <w:rPr>
                                <w:sz w:val="22"/>
                                <w:szCs w:val="22"/>
                              </w:rPr>
                              <w:t xml:space="preserve"> </w:t>
                            </w:r>
                          </w:p>
                          <w:p w14:paraId="263E7E64" w14:textId="77777777" w:rsidR="005238B2" w:rsidRPr="001B2C63" w:rsidRDefault="005238B2" w:rsidP="00EB4CD5"/>
                          <w:p w14:paraId="46839C51" w14:textId="77777777" w:rsidR="005238B2" w:rsidRPr="001B2C63" w:rsidRDefault="005238B2" w:rsidP="00EB4CD5">
                            <w:pPr>
                              <w:jc w:val="center"/>
                            </w:pPr>
                            <w:r w:rsidRPr="001B2C63">
                              <w:rPr>
                                <w:highlight w:val="yellow"/>
                              </w:rPr>
                              <w:t>Réf:</w:t>
                            </w:r>
                          </w:p>
                          <w:p w14:paraId="4210AF09" w14:textId="77777777" w:rsidR="005238B2" w:rsidRPr="001B2C63" w:rsidRDefault="005238B2" w:rsidP="00EB4CD5"/>
                          <w:p w14:paraId="1517BD6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CA80D8" w14:textId="77777777" w:rsidR="005238B2" w:rsidRPr="001B2C63" w:rsidRDefault="005238B2" w:rsidP="00EB4CD5">
                            <w:pPr>
                              <w:pStyle w:val="Heading1"/>
                              <w:tabs>
                                <w:tab w:val="left" w:pos="9781"/>
                              </w:tabs>
                              <w:rPr>
                                <w:rFonts w:hint="eastAsia"/>
                                <w:sz w:val="22"/>
                                <w:szCs w:val="22"/>
                              </w:rPr>
                            </w:pPr>
                            <w:bookmarkStart w:id="2639" w:name="_Toc828038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39"/>
                            <w:r w:rsidRPr="001B2C63">
                              <w:rPr>
                                <w:sz w:val="22"/>
                                <w:szCs w:val="22"/>
                              </w:rPr>
                              <w:t xml:space="preserve"> </w:t>
                            </w:r>
                          </w:p>
                          <w:p w14:paraId="55BDC98A" w14:textId="77777777" w:rsidR="005238B2" w:rsidRPr="001B2C63" w:rsidRDefault="005238B2" w:rsidP="00EB4CD5"/>
                          <w:p w14:paraId="6CE9A2A0" w14:textId="77777777" w:rsidR="005238B2" w:rsidRPr="001B2C63" w:rsidRDefault="005238B2" w:rsidP="00EB4CD5">
                            <w:pPr>
                              <w:jc w:val="center"/>
                            </w:pPr>
                            <w:r w:rsidRPr="001B2C63">
                              <w:rPr>
                                <w:highlight w:val="yellow"/>
                              </w:rPr>
                              <w:t>Réf:</w:t>
                            </w:r>
                          </w:p>
                          <w:p w14:paraId="5A10B8C1" w14:textId="77777777" w:rsidR="005238B2" w:rsidRPr="001B2C63" w:rsidRDefault="005238B2" w:rsidP="00EB4CD5"/>
                          <w:p w14:paraId="4E8C9BD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43EEF0" w14:textId="77777777" w:rsidR="005238B2" w:rsidRPr="001B2C63" w:rsidRDefault="005238B2" w:rsidP="00EB4CD5">
                            <w:pPr>
                              <w:pStyle w:val="Heading1"/>
                              <w:tabs>
                                <w:tab w:val="left" w:pos="9781"/>
                              </w:tabs>
                              <w:rPr>
                                <w:rFonts w:hint="eastAsia"/>
                                <w:sz w:val="22"/>
                                <w:szCs w:val="22"/>
                              </w:rPr>
                            </w:pPr>
                            <w:bookmarkStart w:id="2640" w:name="_Toc8280382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40"/>
                            <w:r w:rsidRPr="001B2C63">
                              <w:rPr>
                                <w:sz w:val="22"/>
                                <w:szCs w:val="22"/>
                              </w:rPr>
                              <w:t xml:space="preserve"> </w:t>
                            </w:r>
                          </w:p>
                          <w:p w14:paraId="60322083" w14:textId="77777777" w:rsidR="005238B2" w:rsidRPr="001B2C63" w:rsidRDefault="005238B2" w:rsidP="00EB4CD5"/>
                          <w:p w14:paraId="7E162BB0" w14:textId="77777777" w:rsidR="005238B2" w:rsidRPr="001B2C63" w:rsidRDefault="005238B2" w:rsidP="00EB4CD5">
                            <w:pPr>
                              <w:jc w:val="center"/>
                            </w:pPr>
                            <w:r w:rsidRPr="001B2C63">
                              <w:rPr>
                                <w:highlight w:val="yellow"/>
                              </w:rPr>
                              <w:t>Réf:</w:t>
                            </w:r>
                          </w:p>
                          <w:p w14:paraId="3396F793" w14:textId="77777777" w:rsidR="005238B2" w:rsidRPr="001B2C63" w:rsidRDefault="005238B2" w:rsidP="00EB4CD5"/>
                          <w:p w14:paraId="41A486F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DA6CEC" w14:textId="77777777" w:rsidR="005238B2" w:rsidRPr="001B2C63" w:rsidRDefault="005238B2" w:rsidP="00EB4CD5">
                            <w:pPr>
                              <w:pStyle w:val="Heading1"/>
                              <w:tabs>
                                <w:tab w:val="left" w:pos="9781"/>
                              </w:tabs>
                              <w:rPr>
                                <w:rFonts w:hint="eastAsia"/>
                                <w:sz w:val="22"/>
                                <w:szCs w:val="22"/>
                              </w:rPr>
                            </w:pPr>
                            <w:bookmarkStart w:id="2641" w:name="_Toc828038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41"/>
                            <w:r w:rsidRPr="001B2C63">
                              <w:rPr>
                                <w:sz w:val="22"/>
                                <w:szCs w:val="22"/>
                              </w:rPr>
                              <w:t xml:space="preserve"> </w:t>
                            </w:r>
                          </w:p>
                          <w:p w14:paraId="5991869B" w14:textId="77777777" w:rsidR="005238B2" w:rsidRPr="001B2C63" w:rsidRDefault="005238B2" w:rsidP="00EB4CD5"/>
                          <w:p w14:paraId="3EE5BF3A" w14:textId="77777777" w:rsidR="005238B2" w:rsidRPr="001B2C63" w:rsidRDefault="005238B2" w:rsidP="00EB4CD5">
                            <w:pPr>
                              <w:jc w:val="center"/>
                            </w:pPr>
                            <w:r w:rsidRPr="001B2C63">
                              <w:rPr>
                                <w:highlight w:val="yellow"/>
                              </w:rPr>
                              <w:t>Réf:</w:t>
                            </w:r>
                          </w:p>
                          <w:p w14:paraId="0EE5E286" w14:textId="77777777" w:rsidR="005238B2" w:rsidRPr="001B2C63" w:rsidRDefault="005238B2" w:rsidP="00EB4CD5"/>
                          <w:p w14:paraId="242FE8FA"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2642" w:name="_Toc8280382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642"/>
                            <w:r w:rsidRPr="001B2C63">
                              <w:rPr>
                                <w:sz w:val="22"/>
                                <w:szCs w:val="22"/>
                              </w:rPr>
                              <w:t xml:space="preserve"> </w:t>
                            </w:r>
                          </w:p>
                          <w:p w14:paraId="5D097E6F" w14:textId="77777777" w:rsidR="005238B2" w:rsidRPr="001B2C63" w:rsidRDefault="005238B2" w:rsidP="00EB4CD5"/>
                          <w:p w14:paraId="50444A54" w14:textId="77777777" w:rsidR="005238B2" w:rsidRPr="001B2C63" w:rsidRDefault="005238B2" w:rsidP="00EB4CD5">
                            <w:pPr>
                              <w:jc w:val="center"/>
                            </w:pPr>
                            <w:r w:rsidRPr="001B2C63">
                              <w:rPr>
                                <w:highlight w:val="yellow"/>
                              </w:rPr>
                              <w:t>Réf:</w:t>
                            </w:r>
                          </w:p>
                          <w:p w14:paraId="66E468D5" w14:textId="77777777" w:rsidR="005238B2" w:rsidRPr="001B2C63" w:rsidRDefault="005238B2" w:rsidP="00EB4CD5"/>
                          <w:p w14:paraId="639697E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4F7C86" w14:textId="77777777" w:rsidR="005238B2" w:rsidRPr="001B2C63" w:rsidRDefault="005238B2" w:rsidP="00EB4CD5">
                            <w:pPr>
                              <w:pStyle w:val="Heading1"/>
                              <w:tabs>
                                <w:tab w:val="left" w:pos="9781"/>
                              </w:tabs>
                              <w:rPr>
                                <w:rFonts w:hint="eastAsia"/>
                                <w:sz w:val="22"/>
                                <w:szCs w:val="22"/>
                              </w:rPr>
                            </w:pPr>
                            <w:bookmarkStart w:id="2643" w:name="_Toc828038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43"/>
                            <w:r w:rsidRPr="001B2C63">
                              <w:rPr>
                                <w:sz w:val="22"/>
                                <w:szCs w:val="22"/>
                              </w:rPr>
                              <w:t xml:space="preserve"> </w:t>
                            </w:r>
                          </w:p>
                          <w:p w14:paraId="3B68EC35" w14:textId="77777777" w:rsidR="005238B2" w:rsidRPr="001B2C63" w:rsidRDefault="005238B2" w:rsidP="00EB4CD5"/>
                          <w:p w14:paraId="433A8AB1" w14:textId="77777777" w:rsidR="005238B2" w:rsidRPr="001B2C63" w:rsidRDefault="005238B2" w:rsidP="00EB4CD5">
                            <w:pPr>
                              <w:jc w:val="center"/>
                            </w:pPr>
                            <w:r w:rsidRPr="001B2C63">
                              <w:rPr>
                                <w:highlight w:val="yellow"/>
                              </w:rPr>
                              <w:t>Réf:</w:t>
                            </w:r>
                          </w:p>
                          <w:p w14:paraId="37E76F2F" w14:textId="77777777" w:rsidR="005238B2" w:rsidRPr="001B2C63" w:rsidRDefault="005238B2" w:rsidP="00EB4CD5"/>
                          <w:p w14:paraId="44A1317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6F3A8CC" w14:textId="77777777" w:rsidR="005238B2" w:rsidRPr="001B2C63" w:rsidRDefault="005238B2" w:rsidP="00EB4CD5">
                            <w:pPr>
                              <w:pStyle w:val="Heading1"/>
                              <w:tabs>
                                <w:tab w:val="left" w:pos="9781"/>
                              </w:tabs>
                              <w:rPr>
                                <w:rFonts w:hint="eastAsia"/>
                                <w:sz w:val="22"/>
                                <w:szCs w:val="22"/>
                              </w:rPr>
                            </w:pPr>
                            <w:bookmarkStart w:id="2644" w:name="_Toc8280382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44"/>
                            <w:r w:rsidRPr="001B2C63">
                              <w:rPr>
                                <w:sz w:val="22"/>
                                <w:szCs w:val="22"/>
                              </w:rPr>
                              <w:t xml:space="preserve"> </w:t>
                            </w:r>
                          </w:p>
                          <w:p w14:paraId="7C9FA300" w14:textId="77777777" w:rsidR="005238B2" w:rsidRPr="001B2C63" w:rsidRDefault="005238B2" w:rsidP="00EB4CD5"/>
                          <w:p w14:paraId="133D31CF" w14:textId="77777777" w:rsidR="005238B2" w:rsidRPr="001B2C63" w:rsidRDefault="005238B2" w:rsidP="00EB4CD5">
                            <w:pPr>
                              <w:jc w:val="center"/>
                            </w:pPr>
                            <w:r w:rsidRPr="001B2C63">
                              <w:rPr>
                                <w:highlight w:val="yellow"/>
                              </w:rPr>
                              <w:t>Réf:</w:t>
                            </w:r>
                          </w:p>
                          <w:p w14:paraId="2DACA0F3" w14:textId="77777777" w:rsidR="005238B2" w:rsidRPr="001B2C63" w:rsidRDefault="005238B2" w:rsidP="00EB4CD5"/>
                          <w:p w14:paraId="52A7607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A2BCAE7" w14:textId="77777777" w:rsidR="005238B2" w:rsidRPr="001B2C63" w:rsidRDefault="005238B2" w:rsidP="00EB4CD5">
                            <w:pPr>
                              <w:pStyle w:val="Heading1"/>
                              <w:tabs>
                                <w:tab w:val="left" w:pos="9781"/>
                              </w:tabs>
                              <w:rPr>
                                <w:rFonts w:hint="eastAsia"/>
                                <w:sz w:val="22"/>
                                <w:szCs w:val="22"/>
                              </w:rPr>
                            </w:pPr>
                            <w:bookmarkStart w:id="2645" w:name="_Toc828038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45"/>
                            <w:r w:rsidRPr="001B2C63">
                              <w:rPr>
                                <w:sz w:val="22"/>
                                <w:szCs w:val="22"/>
                              </w:rPr>
                              <w:t xml:space="preserve"> </w:t>
                            </w:r>
                          </w:p>
                          <w:p w14:paraId="7D1409C8" w14:textId="77777777" w:rsidR="005238B2" w:rsidRPr="001B2C63" w:rsidRDefault="005238B2" w:rsidP="00EB4CD5"/>
                          <w:p w14:paraId="04C84641" w14:textId="77777777" w:rsidR="005238B2" w:rsidRPr="001B2C63" w:rsidRDefault="005238B2" w:rsidP="00EB4CD5">
                            <w:pPr>
                              <w:jc w:val="center"/>
                            </w:pPr>
                            <w:r w:rsidRPr="001B2C63">
                              <w:rPr>
                                <w:highlight w:val="yellow"/>
                              </w:rPr>
                              <w:t>Réf:</w:t>
                            </w:r>
                          </w:p>
                          <w:p w14:paraId="123BE430" w14:textId="77777777" w:rsidR="005238B2" w:rsidRPr="001B2C63" w:rsidRDefault="005238B2" w:rsidP="00EB4CD5"/>
                          <w:p w14:paraId="1EADBE3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67D180" w14:textId="77777777" w:rsidR="005238B2" w:rsidRPr="001B2C63" w:rsidRDefault="005238B2" w:rsidP="00EB4CD5">
                            <w:pPr>
                              <w:pStyle w:val="Heading1"/>
                              <w:tabs>
                                <w:tab w:val="left" w:pos="9781"/>
                              </w:tabs>
                              <w:rPr>
                                <w:rFonts w:hint="eastAsia"/>
                                <w:sz w:val="22"/>
                                <w:szCs w:val="22"/>
                              </w:rPr>
                            </w:pPr>
                            <w:bookmarkStart w:id="2646" w:name="_Toc8280382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646"/>
                            <w:r w:rsidRPr="001B2C63">
                              <w:rPr>
                                <w:sz w:val="22"/>
                                <w:szCs w:val="22"/>
                              </w:rPr>
                              <w:t xml:space="preserve"> </w:t>
                            </w:r>
                          </w:p>
                          <w:p w14:paraId="4BDCDCD6" w14:textId="77777777" w:rsidR="005238B2" w:rsidRPr="001B2C63" w:rsidRDefault="005238B2" w:rsidP="00EB4CD5"/>
                          <w:p w14:paraId="7310E690" w14:textId="77777777" w:rsidR="005238B2" w:rsidRPr="001B2C63" w:rsidRDefault="005238B2" w:rsidP="00EB4CD5">
                            <w:pPr>
                              <w:jc w:val="center"/>
                            </w:pPr>
                            <w:r w:rsidRPr="001B2C63">
                              <w:rPr>
                                <w:highlight w:val="yellow"/>
                              </w:rPr>
                              <w:t>Réf:</w:t>
                            </w:r>
                          </w:p>
                          <w:p w14:paraId="6A6A26EF" w14:textId="77777777" w:rsidR="005238B2" w:rsidRPr="001B2C63" w:rsidRDefault="005238B2" w:rsidP="00EB4CD5"/>
                          <w:p w14:paraId="05648C2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6141CD" w14:textId="77777777" w:rsidR="005238B2" w:rsidRPr="001B2C63" w:rsidRDefault="005238B2" w:rsidP="00EB4CD5">
                            <w:pPr>
                              <w:pStyle w:val="Heading1"/>
                              <w:tabs>
                                <w:tab w:val="left" w:pos="9781"/>
                              </w:tabs>
                              <w:rPr>
                                <w:rFonts w:hint="eastAsia"/>
                                <w:sz w:val="22"/>
                                <w:szCs w:val="22"/>
                              </w:rPr>
                            </w:pPr>
                            <w:bookmarkStart w:id="2647" w:name="_Toc828038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47"/>
                            <w:r w:rsidRPr="001B2C63">
                              <w:rPr>
                                <w:sz w:val="22"/>
                                <w:szCs w:val="22"/>
                              </w:rPr>
                              <w:t xml:space="preserve"> </w:t>
                            </w:r>
                          </w:p>
                          <w:p w14:paraId="172657ED" w14:textId="77777777" w:rsidR="005238B2" w:rsidRPr="001B2C63" w:rsidRDefault="005238B2" w:rsidP="00EB4CD5"/>
                          <w:p w14:paraId="3507DBB7" w14:textId="77777777" w:rsidR="005238B2" w:rsidRPr="001B2C63" w:rsidRDefault="005238B2" w:rsidP="00EB4CD5">
                            <w:pPr>
                              <w:jc w:val="center"/>
                            </w:pPr>
                            <w:r w:rsidRPr="001B2C63">
                              <w:rPr>
                                <w:highlight w:val="yellow"/>
                              </w:rPr>
                              <w:t>Réf:</w:t>
                            </w:r>
                          </w:p>
                          <w:p w14:paraId="0984D34D" w14:textId="77777777" w:rsidR="005238B2" w:rsidRPr="001B2C63" w:rsidRDefault="005238B2" w:rsidP="00EB4CD5"/>
                          <w:p w14:paraId="47AADFF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15E6936" w14:textId="77777777" w:rsidR="005238B2" w:rsidRPr="001B2C63" w:rsidRDefault="005238B2" w:rsidP="00EB4CD5">
                            <w:pPr>
                              <w:pStyle w:val="Heading1"/>
                              <w:tabs>
                                <w:tab w:val="left" w:pos="9781"/>
                              </w:tabs>
                              <w:rPr>
                                <w:rFonts w:hint="eastAsia"/>
                                <w:sz w:val="22"/>
                                <w:szCs w:val="22"/>
                              </w:rPr>
                            </w:pPr>
                            <w:bookmarkStart w:id="2648" w:name="_Toc8280383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48"/>
                            <w:r w:rsidRPr="001B2C63">
                              <w:rPr>
                                <w:sz w:val="22"/>
                                <w:szCs w:val="22"/>
                              </w:rPr>
                              <w:t xml:space="preserve"> </w:t>
                            </w:r>
                          </w:p>
                          <w:p w14:paraId="1DF700BB" w14:textId="77777777" w:rsidR="005238B2" w:rsidRPr="001B2C63" w:rsidRDefault="005238B2" w:rsidP="00EB4CD5"/>
                          <w:p w14:paraId="27E3BDAF" w14:textId="77777777" w:rsidR="005238B2" w:rsidRPr="001B2C63" w:rsidRDefault="005238B2" w:rsidP="00EB4CD5">
                            <w:pPr>
                              <w:jc w:val="center"/>
                            </w:pPr>
                            <w:r w:rsidRPr="001B2C63">
                              <w:rPr>
                                <w:highlight w:val="yellow"/>
                              </w:rPr>
                              <w:t>Réf:</w:t>
                            </w:r>
                          </w:p>
                          <w:p w14:paraId="66F0A6F2" w14:textId="77777777" w:rsidR="005238B2" w:rsidRPr="001B2C63" w:rsidRDefault="005238B2" w:rsidP="00EB4CD5"/>
                          <w:p w14:paraId="3941753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3B3C64" w14:textId="77777777" w:rsidR="005238B2" w:rsidRPr="001B2C63" w:rsidRDefault="005238B2" w:rsidP="00EB4CD5">
                            <w:pPr>
                              <w:pStyle w:val="Heading1"/>
                              <w:tabs>
                                <w:tab w:val="left" w:pos="9781"/>
                              </w:tabs>
                              <w:rPr>
                                <w:rFonts w:hint="eastAsia"/>
                                <w:sz w:val="22"/>
                                <w:szCs w:val="22"/>
                              </w:rPr>
                            </w:pPr>
                            <w:bookmarkStart w:id="2649" w:name="_Toc828038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49"/>
                            <w:r w:rsidRPr="001B2C63">
                              <w:rPr>
                                <w:sz w:val="22"/>
                                <w:szCs w:val="22"/>
                              </w:rPr>
                              <w:t xml:space="preserve"> </w:t>
                            </w:r>
                          </w:p>
                          <w:p w14:paraId="3E8887A5" w14:textId="77777777" w:rsidR="005238B2" w:rsidRPr="001B2C63" w:rsidRDefault="005238B2" w:rsidP="00EB4CD5"/>
                          <w:p w14:paraId="16C88B14" w14:textId="77777777" w:rsidR="005238B2" w:rsidRPr="001B2C63" w:rsidRDefault="005238B2" w:rsidP="00EB4CD5">
                            <w:pPr>
                              <w:jc w:val="center"/>
                            </w:pPr>
                            <w:r w:rsidRPr="001B2C63">
                              <w:rPr>
                                <w:highlight w:val="yellow"/>
                              </w:rPr>
                              <w:t>Réf:</w:t>
                            </w:r>
                          </w:p>
                          <w:p w14:paraId="268C3258" w14:textId="77777777" w:rsidR="005238B2" w:rsidRPr="001B2C63" w:rsidRDefault="005238B2" w:rsidP="00EB4CD5"/>
                          <w:p w14:paraId="6B7416A9"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F96302D" w14:textId="77777777" w:rsidR="005238B2" w:rsidRPr="001B2C63" w:rsidRDefault="005238B2" w:rsidP="00EB4CD5">
                            <w:pPr>
                              <w:pStyle w:val="Heading1"/>
                              <w:tabs>
                                <w:tab w:val="left" w:pos="9781"/>
                              </w:tabs>
                              <w:rPr>
                                <w:rFonts w:hint="eastAsia"/>
                                <w:sz w:val="22"/>
                                <w:szCs w:val="22"/>
                              </w:rPr>
                            </w:pPr>
                            <w:bookmarkStart w:id="2650" w:name="_Toc8280383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50"/>
                            <w:r w:rsidRPr="001B2C63">
                              <w:rPr>
                                <w:sz w:val="22"/>
                                <w:szCs w:val="22"/>
                              </w:rPr>
                              <w:t xml:space="preserve"> </w:t>
                            </w:r>
                          </w:p>
                          <w:p w14:paraId="1FC32603" w14:textId="77777777" w:rsidR="005238B2" w:rsidRPr="001B2C63" w:rsidRDefault="005238B2" w:rsidP="00EB4CD5"/>
                          <w:p w14:paraId="1C95F7A4" w14:textId="77777777" w:rsidR="005238B2" w:rsidRPr="001B2C63" w:rsidRDefault="005238B2" w:rsidP="00EB4CD5">
                            <w:pPr>
                              <w:jc w:val="center"/>
                            </w:pPr>
                            <w:r w:rsidRPr="001B2C63">
                              <w:rPr>
                                <w:highlight w:val="yellow"/>
                              </w:rPr>
                              <w:t>Réf:</w:t>
                            </w:r>
                          </w:p>
                          <w:p w14:paraId="404A0B0C" w14:textId="77777777" w:rsidR="005238B2" w:rsidRPr="001B2C63" w:rsidRDefault="005238B2" w:rsidP="00EB4CD5"/>
                          <w:p w14:paraId="7396953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E822BE" w14:textId="77777777" w:rsidR="005238B2" w:rsidRPr="001B2C63" w:rsidRDefault="005238B2" w:rsidP="00EB4CD5">
                            <w:pPr>
                              <w:pStyle w:val="Heading1"/>
                              <w:tabs>
                                <w:tab w:val="left" w:pos="9781"/>
                              </w:tabs>
                              <w:rPr>
                                <w:rFonts w:hint="eastAsia"/>
                                <w:sz w:val="22"/>
                                <w:szCs w:val="22"/>
                              </w:rPr>
                            </w:pPr>
                            <w:bookmarkStart w:id="2651" w:name="_Toc828038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51"/>
                            <w:r w:rsidRPr="001B2C63">
                              <w:rPr>
                                <w:sz w:val="22"/>
                                <w:szCs w:val="22"/>
                              </w:rPr>
                              <w:t xml:space="preserve"> </w:t>
                            </w:r>
                          </w:p>
                          <w:p w14:paraId="4E89CE48" w14:textId="77777777" w:rsidR="005238B2" w:rsidRPr="001B2C63" w:rsidRDefault="005238B2" w:rsidP="00EB4CD5"/>
                          <w:p w14:paraId="17BB725B" w14:textId="77777777" w:rsidR="005238B2" w:rsidRPr="001B2C63" w:rsidRDefault="005238B2" w:rsidP="00EB4CD5">
                            <w:pPr>
                              <w:jc w:val="center"/>
                            </w:pPr>
                            <w:r w:rsidRPr="001B2C63">
                              <w:rPr>
                                <w:highlight w:val="yellow"/>
                              </w:rPr>
                              <w:t>Réf:</w:t>
                            </w:r>
                          </w:p>
                          <w:p w14:paraId="0D1ECA81" w14:textId="77777777" w:rsidR="005238B2" w:rsidRPr="001B2C63" w:rsidRDefault="005238B2" w:rsidP="00EB4CD5"/>
                          <w:p w14:paraId="714B683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EAE0E5" w14:textId="77777777" w:rsidR="005238B2" w:rsidRPr="001B2C63" w:rsidRDefault="005238B2" w:rsidP="00EB4CD5">
                            <w:pPr>
                              <w:pStyle w:val="Heading1"/>
                              <w:tabs>
                                <w:tab w:val="left" w:pos="9781"/>
                              </w:tabs>
                              <w:rPr>
                                <w:rFonts w:hint="eastAsia"/>
                                <w:sz w:val="22"/>
                                <w:szCs w:val="22"/>
                              </w:rPr>
                            </w:pPr>
                            <w:bookmarkStart w:id="2652" w:name="_Toc8280383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52"/>
                            <w:r w:rsidRPr="001B2C63">
                              <w:rPr>
                                <w:sz w:val="22"/>
                                <w:szCs w:val="22"/>
                              </w:rPr>
                              <w:t xml:space="preserve"> </w:t>
                            </w:r>
                          </w:p>
                          <w:p w14:paraId="71C2B164" w14:textId="77777777" w:rsidR="005238B2" w:rsidRPr="001B2C63" w:rsidRDefault="005238B2" w:rsidP="00EB4CD5"/>
                          <w:p w14:paraId="551C4170" w14:textId="77777777" w:rsidR="005238B2" w:rsidRPr="001B2C63" w:rsidRDefault="005238B2" w:rsidP="00EB4CD5">
                            <w:pPr>
                              <w:jc w:val="center"/>
                            </w:pPr>
                            <w:r w:rsidRPr="001B2C63">
                              <w:rPr>
                                <w:highlight w:val="yellow"/>
                              </w:rPr>
                              <w:t>Réf:</w:t>
                            </w:r>
                          </w:p>
                          <w:p w14:paraId="3807461F" w14:textId="77777777" w:rsidR="005238B2" w:rsidRPr="001B2C63" w:rsidRDefault="005238B2" w:rsidP="00EB4CD5"/>
                          <w:p w14:paraId="0A19E45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E597F40" w14:textId="77777777" w:rsidR="005238B2" w:rsidRPr="001B2C63" w:rsidRDefault="005238B2" w:rsidP="00EB4CD5">
                            <w:pPr>
                              <w:pStyle w:val="Heading1"/>
                              <w:tabs>
                                <w:tab w:val="left" w:pos="9781"/>
                              </w:tabs>
                              <w:rPr>
                                <w:rFonts w:hint="eastAsia"/>
                                <w:sz w:val="22"/>
                                <w:szCs w:val="22"/>
                              </w:rPr>
                            </w:pPr>
                            <w:bookmarkStart w:id="2653" w:name="_Toc828038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53"/>
                            <w:r w:rsidRPr="001B2C63">
                              <w:rPr>
                                <w:sz w:val="22"/>
                                <w:szCs w:val="22"/>
                              </w:rPr>
                              <w:t xml:space="preserve"> </w:t>
                            </w:r>
                          </w:p>
                          <w:p w14:paraId="6A738314" w14:textId="77777777" w:rsidR="005238B2" w:rsidRPr="001B2C63" w:rsidRDefault="005238B2" w:rsidP="00EB4CD5"/>
                          <w:p w14:paraId="6C788562" w14:textId="77777777" w:rsidR="005238B2" w:rsidRPr="001B2C63" w:rsidRDefault="005238B2" w:rsidP="00EB4CD5">
                            <w:pPr>
                              <w:jc w:val="center"/>
                            </w:pPr>
                            <w:r w:rsidRPr="001B2C63">
                              <w:rPr>
                                <w:highlight w:val="yellow"/>
                              </w:rPr>
                              <w:t>Réf:</w:t>
                            </w:r>
                          </w:p>
                          <w:p w14:paraId="66A1E8C0" w14:textId="77777777" w:rsidR="005238B2" w:rsidRPr="001B2C63" w:rsidRDefault="005238B2" w:rsidP="00EB4CD5"/>
                          <w:p w14:paraId="6C6AFA2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0C3D74" w14:textId="77777777" w:rsidR="005238B2" w:rsidRPr="001B2C63" w:rsidRDefault="005238B2" w:rsidP="00EB4CD5">
                            <w:pPr>
                              <w:pStyle w:val="Heading1"/>
                              <w:tabs>
                                <w:tab w:val="left" w:pos="9781"/>
                              </w:tabs>
                              <w:rPr>
                                <w:rFonts w:hint="eastAsia"/>
                                <w:sz w:val="22"/>
                                <w:szCs w:val="22"/>
                              </w:rPr>
                            </w:pPr>
                            <w:bookmarkStart w:id="2654" w:name="_Toc8280383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654"/>
                            <w:r w:rsidRPr="001B2C63">
                              <w:rPr>
                                <w:sz w:val="22"/>
                                <w:szCs w:val="22"/>
                              </w:rPr>
                              <w:t xml:space="preserve"> </w:t>
                            </w:r>
                          </w:p>
                          <w:p w14:paraId="739E7277" w14:textId="77777777" w:rsidR="005238B2" w:rsidRPr="001B2C63" w:rsidRDefault="005238B2" w:rsidP="00EB4CD5"/>
                          <w:p w14:paraId="209A2B94" w14:textId="77777777" w:rsidR="005238B2" w:rsidRPr="001B2C63" w:rsidRDefault="005238B2" w:rsidP="00EB4CD5">
                            <w:pPr>
                              <w:jc w:val="center"/>
                            </w:pPr>
                            <w:r w:rsidRPr="001B2C63">
                              <w:rPr>
                                <w:highlight w:val="yellow"/>
                              </w:rPr>
                              <w:t>Réf:</w:t>
                            </w:r>
                          </w:p>
                          <w:p w14:paraId="5586996B" w14:textId="77777777" w:rsidR="005238B2" w:rsidRPr="001B2C63" w:rsidRDefault="005238B2" w:rsidP="00EB4CD5"/>
                          <w:p w14:paraId="27B870B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C9FED0" w14:textId="77777777" w:rsidR="005238B2" w:rsidRPr="001B2C63" w:rsidRDefault="005238B2" w:rsidP="00EB4CD5">
                            <w:pPr>
                              <w:pStyle w:val="Heading1"/>
                              <w:tabs>
                                <w:tab w:val="left" w:pos="9781"/>
                              </w:tabs>
                              <w:rPr>
                                <w:rFonts w:hint="eastAsia"/>
                                <w:sz w:val="22"/>
                                <w:szCs w:val="22"/>
                              </w:rPr>
                            </w:pPr>
                            <w:bookmarkStart w:id="2655" w:name="_Toc828038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55"/>
                            <w:r w:rsidRPr="001B2C63">
                              <w:rPr>
                                <w:sz w:val="22"/>
                                <w:szCs w:val="22"/>
                              </w:rPr>
                              <w:t xml:space="preserve"> </w:t>
                            </w:r>
                          </w:p>
                          <w:p w14:paraId="054170F2" w14:textId="77777777" w:rsidR="005238B2" w:rsidRPr="001B2C63" w:rsidRDefault="005238B2" w:rsidP="00EB4CD5"/>
                          <w:p w14:paraId="3A969F4C" w14:textId="77777777" w:rsidR="005238B2" w:rsidRPr="001B2C63" w:rsidRDefault="005238B2" w:rsidP="00EB4CD5">
                            <w:pPr>
                              <w:jc w:val="center"/>
                            </w:pPr>
                            <w:r w:rsidRPr="001B2C63">
                              <w:rPr>
                                <w:highlight w:val="yellow"/>
                              </w:rPr>
                              <w:t>Réf:</w:t>
                            </w:r>
                          </w:p>
                          <w:p w14:paraId="3F6A06F8" w14:textId="77777777" w:rsidR="005238B2" w:rsidRPr="001B2C63" w:rsidRDefault="005238B2" w:rsidP="00EB4CD5"/>
                          <w:p w14:paraId="619A223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1ECAA7" w14:textId="77777777" w:rsidR="005238B2" w:rsidRPr="001B2C63" w:rsidRDefault="005238B2" w:rsidP="00EB4CD5">
                            <w:pPr>
                              <w:pStyle w:val="Heading1"/>
                              <w:tabs>
                                <w:tab w:val="left" w:pos="9781"/>
                              </w:tabs>
                              <w:rPr>
                                <w:rFonts w:hint="eastAsia"/>
                                <w:sz w:val="22"/>
                                <w:szCs w:val="22"/>
                              </w:rPr>
                            </w:pPr>
                            <w:bookmarkStart w:id="2656" w:name="_Toc8280383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56"/>
                            <w:r w:rsidRPr="001B2C63">
                              <w:rPr>
                                <w:sz w:val="22"/>
                                <w:szCs w:val="22"/>
                              </w:rPr>
                              <w:t xml:space="preserve"> </w:t>
                            </w:r>
                          </w:p>
                          <w:p w14:paraId="4551577D" w14:textId="77777777" w:rsidR="005238B2" w:rsidRPr="001B2C63" w:rsidRDefault="005238B2" w:rsidP="00EB4CD5"/>
                          <w:p w14:paraId="5C9622C3" w14:textId="77777777" w:rsidR="005238B2" w:rsidRPr="001B2C63" w:rsidRDefault="005238B2" w:rsidP="00EB4CD5">
                            <w:pPr>
                              <w:jc w:val="center"/>
                            </w:pPr>
                            <w:r w:rsidRPr="001B2C63">
                              <w:rPr>
                                <w:highlight w:val="yellow"/>
                              </w:rPr>
                              <w:t>Réf:</w:t>
                            </w:r>
                          </w:p>
                          <w:p w14:paraId="06C07034" w14:textId="77777777" w:rsidR="005238B2" w:rsidRPr="001B2C63" w:rsidRDefault="005238B2" w:rsidP="00EB4CD5"/>
                          <w:p w14:paraId="1F9D3AC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E5C85A" w14:textId="77777777" w:rsidR="005238B2" w:rsidRPr="001B2C63" w:rsidRDefault="005238B2" w:rsidP="00EB4CD5">
                            <w:pPr>
                              <w:pStyle w:val="Heading1"/>
                              <w:tabs>
                                <w:tab w:val="left" w:pos="9781"/>
                              </w:tabs>
                              <w:rPr>
                                <w:rFonts w:hint="eastAsia"/>
                                <w:sz w:val="22"/>
                                <w:szCs w:val="22"/>
                              </w:rPr>
                            </w:pPr>
                            <w:bookmarkStart w:id="2657" w:name="_Toc828038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57"/>
                            <w:r w:rsidRPr="001B2C63">
                              <w:rPr>
                                <w:sz w:val="22"/>
                                <w:szCs w:val="22"/>
                              </w:rPr>
                              <w:t xml:space="preserve"> </w:t>
                            </w:r>
                          </w:p>
                          <w:p w14:paraId="23440488" w14:textId="77777777" w:rsidR="005238B2" w:rsidRPr="001B2C63" w:rsidRDefault="005238B2" w:rsidP="00EB4CD5"/>
                          <w:p w14:paraId="036E952D" w14:textId="77777777" w:rsidR="005238B2" w:rsidRPr="00B73BFD" w:rsidRDefault="005238B2" w:rsidP="00EB4CD5">
                            <w:pPr>
                              <w:jc w:val="center"/>
                            </w:pPr>
                            <w:r w:rsidRPr="00B73BFD">
                              <w:rPr>
                                <w:highlight w:val="yellow"/>
                              </w:rPr>
                              <w:t>Réf:</w:t>
                            </w:r>
                          </w:p>
                          <w:p w14:paraId="445D8290" w14:textId="77777777" w:rsidR="005238B2" w:rsidRPr="00B73BFD" w:rsidRDefault="005238B2" w:rsidP="00EB4CD5"/>
                          <w:p w14:paraId="5266B663"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96FD945" w14:textId="77777777" w:rsidR="005238B2" w:rsidRPr="001B2C63" w:rsidRDefault="005238B2" w:rsidP="00EB4CD5">
                            <w:pPr>
                              <w:pStyle w:val="Heading1"/>
                              <w:tabs>
                                <w:tab w:val="left" w:pos="9781"/>
                              </w:tabs>
                              <w:rPr>
                                <w:rFonts w:hint="eastAsia"/>
                                <w:sz w:val="22"/>
                                <w:szCs w:val="22"/>
                              </w:rPr>
                            </w:pPr>
                            <w:bookmarkStart w:id="2658" w:name="_Toc82803840"/>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2658"/>
                            <w:r w:rsidRPr="001B2C63">
                              <w:rPr>
                                <w:sz w:val="22"/>
                                <w:szCs w:val="22"/>
                              </w:rPr>
                              <w:t xml:space="preserve"> </w:t>
                            </w:r>
                          </w:p>
                          <w:p w14:paraId="62EEF5B8" w14:textId="77777777" w:rsidR="005238B2" w:rsidRPr="001B2C63" w:rsidRDefault="005238B2" w:rsidP="00EB4CD5"/>
                          <w:p w14:paraId="045582E4"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5F8B1FA5" w14:textId="77777777" w:rsidR="005238B2" w:rsidRPr="001B2C63" w:rsidRDefault="005238B2" w:rsidP="00EB4CD5"/>
                          <w:p w14:paraId="7749ED5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A22C166" w14:textId="77777777" w:rsidR="005238B2" w:rsidRPr="001B2C63" w:rsidRDefault="005238B2" w:rsidP="00EB4CD5">
                            <w:pPr>
                              <w:pStyle w:val="Heading1"/>
                              <w:tabs>
                                <w:tab w:val="left" w:pos="9781"/>
                              </w:tabs>
                              <w:rPr>
                                <w:rFonts w:hint="eastAsia"/>
                                <w:sz w:val="22"/>
                                <w:szCs w:val="22"/>
                              </w:rPr>
                            </w:pPr>
                            <w:bookmarkStart w:id="2659" w:name="_Toc828038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59"/>
                            <w:r w:rsidRPr="001B2C63">
                              <w:rPr>
                                <w:sz w:val="22"/>
                                <w:szCs w:val="22"/>
                              </w:rPr>
                              <w:t xml:space="preserve"> </w:t>
                            </w:r>
                          </w:p>
                          <w:p w14:paraId="52625912" w14:textId="77777777" w:rsidR="005238B2" w:rsidRPr="001B2C63" w:rsidRDefault="005238B2" w:rsidP="00EB4CD5"/>
                          <w:p w14:paraId="21FFDA69" w14:textId="77777777" w:rsidR="005238B2" w:rsidRPr="001B2C63" w:rsidRDefault="005238B2" w:rsidP="00EB4CD5">
                            <w:pPr>
                              <w:jc w:val="center"/>
                            </w:pPr>
                            <w:r w:rsidRPr="001B2C63">
                              <w:rPr>
                                <w:highlight w:val="yellow"/>
                              </w:rPr>
                              <w:t>Réf:</w:t>
                            </w:r>
                          </w:p>
                          <w:p w14:paraId="6F6AC3EF" w14:textId="77777777" w:rsidR="005238B2" w:rsidRPr="001B2C63" w:rsidRDefault="005238B2" w:rsidP="00EB4CD5"/>
                          <w:p w14:paraId="6DEBA73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7A47A4" w14:textId="77777777" w:rsidR="005238B2" w:rsidRPr="001B2C63" w:rsidRDefault="005238B2" w:rsidP="00EB4CD5">
                            <w:pPr>
                              <w:pStyle w:val="Heading1"/>
                              <w:tabs>
                                <w:tab w:val="left" w:pos="9781"/>
                              </w:tabs>
                              <w:rPr>
                                <w:rFonts w:hint="eastAsia"/>
                                <w:sz w:val="22"/>
                                <w:szCs w:val="22"/>
                              </w:rPr>
                            </w:pPr>
                            <w:bookmarkStart w:id="2660" w:name="_Toc8280384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60"/>
                            <w:r w:rsidRPr="001B2C63">
                              <w:rPr>
                                <w:sz w:val="22"/>
                                <w:szCs w:val="22"/>
                              </w:rPr>
                              <w:t xml:space="preserve"> </w:t>
                            </w:r>
                          </w:p>
                          <w:p w14:paraId="621B18A5" w14:textId="77777777" w:rsidR="005238B2" w:rsidRPr="001B2C63" w:rsidRDefault="005238B2" w:rsidP="00EB4CD5"/>
                          <w:p w14:paraId="448D6961" w14:textId="77777777" w:rsidR="005238B2" w:rsidRPr="001B2C63" w:rsidRDefault="005238B2" w:rsidP="00EB4CD5">
                            <w:pPr>
                              <w:jc w:val="center"/>
                            </w:pPr>
                            <w:r w:rsidRPr="001B2C63">
                              <w:rPr>
                                <w:highlight w:val="yellow"/>
                              </w:rPr>
                              <w:t>Réf:</w:t>
                            </w:r>
                          </w:p>
                          <w:p w14:paraId="00107640" w14:textId="77777777" w:rsidR="005238B2" w:rsidRPr="001B2C63" w:rsidRDefault="005238B2" w:rsidP="00EB4CD5"/>
                          <w:p w14:paraId="129517B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CBBB699" w14:textId="77777777" w:rsidR="005238B2" w:rsidRPr="001B2C63" w:rsidRDefault="005238B2" w:rsidP="00EB4CD5">
                            <w:pPr>
                              <w:pStyle w:val="Heading1"/>
                              <w:tabs>
                                <w:tab w:val="left" w:pos="9781"/>
                              </w:tabs>
                              <w:rPr>
                                <w:rFonts w:hint="eastAsia"/>
                                <w:sz w:val="22"/>
                                <w:szCs w:val="22"/>
                              </w:rPr>
                            </w:pPr>
                            <w:bookmarkStart w:id="2661" w:name="_Toc828038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61"/>
                            <w:r w:rsidRPr="001B2C63">
                              <w:rPr>
                                <w:sz w:val="22"/>
                                <w:szCs w:val="22"/>
                              </w:rPr>
                              <w:t xml:space="preserve"> </w:t>
                            </w:r>
                          </w:p>
                          <w:p w14:paraId="48590163" w14:textId="77777777" w:rsidR="005238B2" w:rsidRPr="001B2C63" w:rsidRDefault="005238B2" w:rsidP="00EB4CD5"/>
                          <w:p w14:paraId="199719B2" w14:textId="77777777" w:rsidR="005238B2" w:rsidRPr="001B2C63" w:rsidRDefault="005238B2" w:rsidP="00EB4CD5">
                            <w:pPr>
                              <w:jc w:val="center"/>
                            </w:pPr>
                            <w:r w:rsidRPr="001B2C63">
                              <w:rPr>
                                <w:highlight w:val="yellow"/>
                              </w:rPr>
                              <w:t>Réf:</w:t>
                            </w:r>
                          </w:p>
                          <w:p w14:paraId="54C17643" w14:textId="77777777" w:rsidR="005238B2" w:rsidRPr="001B2C63" w:rsidRDefault="005238B2" w:rsidP="00EB4CD5"/>
                          <w:p w14:paraId="1CE2D5D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5314E80" w14:textId="77777777" w:rsidR="005238B2" w:rsidRPr="001B2C63" w:rsidRDefault="005238B2" w:rsidP="00EB4CD5">
                            <w:pPr>
                              <w:pStyle w:val="Heading1"/>
                              <w:tabs>
                                <w:tab w:val="left" w:pos="9781"/>
                              </w:tabs>
                              <w:rPr>
                                <w:rFonts w:hint="eastAsia"/>
                                <w:sz w:val="22"/>
                                <w:szCs w:val="22"/>
                              </w:rPr>
                            </w:pPr>
                            <w:bookmarkStart w:id="2662" w:name="_Toc8280384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662"/>
                            <w:r w:rsidRPr="001B2C63">
                              <w:rPr>
                                <w:sz w:val="22"/>
                                <w:szCs w:val="22"/>
                              </w:rPr>
                              <w:t xml:space="preserve"> </w:t>
                            </w:r>
                          </w:p>
                          <w:p w14:paraId="0F9D5859" w14:textId="77777777" w:rsidR="005238B2" w:rsidRPr="001B2C63" w:rsidRDefault="005238B2" w:rsidP="00EB4CD5"/>
                          <w:p w14:paraId="22530BA0" w14:textId="77777777" w:rsidR="005238B2" w:rsidRPr="001B2C63" w:rsidRDefault="005238B2" w:rsidP="00EB4CD5">
                            <w:pPr>
                              <w:jc w:val="center"/>
                            </w:pPr>
                            <w:r w:rsidRPr="001B2C63">
                              <w:rPr>
                                <w:highlight w:val="yellow"/>
                              </w:rPr>
                              <w:t>Réf:</w:t>
                            </w:r>
                          </w:p>
                          <w:p w14:paraId="66F1C2ED" w14:textId="77777777" w:rsidR="005238B2" w:rsidRPr="001B2C63" w:rsidRDefault="005238B2" w:rsidP="00EB4CD5"/>
                          <w:p w14:paraId="63CFFB1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E00735" w14:textId="77777777" w:rsidR="005238B2" w:rsidRPr="001B2C63" w:rsidRDefault="005238B2" w:rsidP="00EB4CD5">
                            <w:pPr>
                              <w:pStyle w:val="Heading1"/>
                              <w:tabs>
                                <w:tab w:val="left" w:pos="9781"/>
                              </w:tabs>
                              <w:rPr>
                                <w:rFonts w:hint="eastAsia"/>
                                <w:sz w:val="22"/>
                                <w:szCs w:val="22"/>
                              </w:rPr>
                            </w:pPr>
                            <w:bookmarkStart w:id="2663" w:name="_Toc828038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63"/>
                            <w:r w:rsidRPr="001B2C63">
                              <w:rPr>
                                <w:sz w:val="22"/>
                                <w:szCs w:val="22"/>
                              </w:rPr>
                              <w:t xml:space="preserve"> </w:t>
                            </w:r>
                          </w:p>
                          <w:p w14:paraId="79814707" w14:textId="77777777" w:rsidR="005238B2" w:rsidRPr="001B2C63" w:rsidRDefault="005238B2" w:rsidP="00EB4CD5"/>
                          <w:p w14:paraId="6F8EE262" w14:textId="77777777" w:rsidR="005238B2" w:rsidRPr="001B2C63" w:rsidRDefault="005238B2" w:rsidP="00EB4CD5">
                            <w:pPr>
                              <w:jc w:val="center"/>
                            </w:pPr>
                            <w:r w:rsidRPr="001B2C63">
                              <w:rPr>
                                <w:highlight w:val="yellow"/>
                              </w:rPr>
                              <w:t>Réf:</w:t>
                            </w:r>
                          </w:p>
                          <w:p w14:paraId="578FB9C5" w14:textId="77777777" w:rsidR="005238B2" w:rsidRPr="001B2C63" w:rsidRDefault="005238B2" w:rsidP="00EB4CD5"/>
                          <w:p w14:paraId="3FD6914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58F70E3" w14:textId="77777777" w:rsidR="005238B2" w:rsidRPr="001B2C63" w:rsidRDefault="005238B2" w:rsidP="00EB4CD5">
                            <w:pPr>
                              <w:pStyle w:val="Heading1"/>
                              <w:tabs>
                                <w:tab w:val="left" w:pos="9781"/>
                              </w:tabs>
                              <w:rPr>
                                <w:rFonts w:hint="eastAsia"/>
                                <w:sz w:val="22"/>
                                <w:szCs w:val="22"/>
                              </w:rPr>
                            </w:pPr>
                            <w:bookmarkStart w:id="2664" w:name="_Toc8280384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64"/>
                            <w:r w:rsidRPr="001B2C63">
                              <w:rPr>
                                <w:sz w:val="22"/>
                                <w:szCs w:val="22"/>
                              </w:rPr>
                              <w:t xml:space="preserve"> </w:t>
                            </w:r>
                          </w:p>
                          <w:p w14:paraId="0AEA7B20" w14:textId="77777777" w:rsidR="005238B2" w:rsidRPr="001B2C63" w:rsidRDefault="005238B2" w:rsidP="00EB4CD5"/>
                          <w:p w14:paraId="6082391D" w14:textId="77777777" w:rsidR="005238B2" w:rsidRPr="001B2C63" w:rsidRDefault="005238B2" w:rsidP="00EB4CD5">
                            <w:pPr>
                              <w:jc w:val="center"/>
                            </w:pPr>
                            <w:r w:rsidRPr="001B2C63">
                              <w:rPr>
                                <w:highlight w:val="yellow"/>
                              </w:rPr>
                              <w:t>Réf:</w:t>
                            </w:r>
                          </w:p>
                          <w:p w14:paraId="7ED5FA1A" w14:textId="77777777" w:rsidR="005238B2" w:rsidRPr="001B2C63" w:rsidRDefault="005238B2" w:rsidP="00EB4CD5"/>
                          <w:p w14:paraId="71E8BF3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8FC7FEB" w14:textId="77777777" w:rsidR="005238B2" w:rsidRPr="001B2C63" w:rsidRDefault="005238B2" w:rsidP="00EB4CD5">
                            <w:pPr>
                              <w:pStyle w:val="Heading1"/>
                              <w:tabs>
                                <w:tab w:val="left" w:pos="9781"/>
                              </w:tabs>
                              <w:rPr>
                                <w:rFonts w:hint="eastAsia"/>
                                <w:sz w:val="22"/>
                                <w:szCs w:val="22"/>
                              </w:rPr>
                            </w:pPr>
                            <w:bookmarkStart w:id="2665" w:name="_Toc828038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65"/>
                            <w:r w:rsidRPr="001B2C63">
                              <w:rPr>
                                <w:sz w:val="22"/>
                                <w:szCs w:val="22"/>
                              </w:rPr>
                              <w:t xml:space="preserve"> </w:t>
                            </w:r>
                          </w:p>
                          <w:p w14:paraId="59C4133E" w14:textId="77777777" w:rsidR="005238B2" w:rsidRPr="001B2C63" w:rsidRDefault="005238B2" w:rsidP="00EB4CD5"/>
                          <w:p w14:paraId="52230631" w14:textId="77777777" w:rsidR="005238B2" w:rsidRPr="001B2C63" w:rsidRDefault="005238B2" w:rsidP="00EB4CD5">
                            <w:pPr>
                              <w:jc w:val="center"/>
                            </w:pPr>
                            <w:r w:rsidRPr="001B2C63">
                              <w:rPr>
                                <w:highlight w:val="yellow"/>
                              </w:rPr>
                              <w:t>Réf:</w:t>
                            </w:r>
                          </w:p>
                          <w:p w14:paraId="24B16962" w14:textId="77777777" w:rsidR="005238B2" w:rsidRPr="001B2C63" w:rsidRDefault="005238B2" w:rsidP="00EB4CD5"/>
                          <w:p w14:paraId="45249770"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7D27E6D" w14:textId="77777777" w:rsidR="005238B2" w:rsidRPr="001B2C63" w:rsidRDefault="005238B2" w:rsidP="00EB4CD5">
                            <w:pPr>
                              <w:pStyle w:val="Heading1"/>
                              <w:tabs>
                                <w:tab w:val="left" w:pos="9781"/>
                              </w:tabs>
                              <w:rPr>
                                <w:rFonts w:hint="eastAsia"/>
                                <w:sz w:val="22"/>
                                <w:szCs w:val="22"/>
                              </w:rPr>
                            </w:pPr>
                            <w:bookmarkStart w:id="2666" w:name="_Toc8280384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66"/>
                            <w:r w:rsidRPr="001B2C63">
                              <w:rPr>
                                <w:sz w:val="22"/>
                                <w:szCs w:val="22"/>
                              </w:rPr>
                              <w:t xml:space="preserve"> </w:t>
                            </w:r>
                          </w:p>
                          <w:p w14:paraId="5148F42A" w14:textId="77777777" w:rsidR="005238B2" w:rsidRPr="001B2C63" w:rsidRDefault="005238B2" w:rsidP="00EB4CD5"/>
                          <w:p w14:paraId="76CBBD8E" w14:textId="77777777" w:rsidR="005238B2" w:rsidRPr="001B2C63" w:rsidRDefault="005238B2" w:rsidP="00EB4CD5">
                            <w:pPr>
                              <w:jc w:val="center"/>
                            </w:pPr>
                            <w:r w:rsidRPr="001B2C63">
                              <w:rPr>
                                <w:highlight w:val="yellow"/>
                              </w:rPr>
                              <w:t>Réf:</w:t>
                            </w:r>
                          </w:p>
                          <w:p w14:paraId="0133E9AD" w14:textId="77777777" w:rsidR="005238B2" w:rsidRPr="001B2C63" w:rsidRDefault="005238B2" w:rsidP="00EB4CD5"/>
                          <w:p w14:paraId="3F98335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F671DD" w14:textId="77777777" w:rsidR="005238B2" w:rsidRPr="001B2C63" w:rsidRDefault="005238B2" w:rsidP="00EB4CD5">
                            <w:pPr>
                              <w:pStyle w:val="Heading1"/>
                              <w:tabs>
                                <w:tab w:val="left" w:pos="9781"/>
                              </w:tabs>
                              <w:rPr>
                                <w:rFonts w:hint="eastAsia"/>
                                <w:sz w:val="22"/>
                                <w:szCs w:val="22"/>
                              </w:rPr>
                            </w:pPr>
                            <w:bookmarkStart w:id="2667" w:name="_Toc828038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67"/>
                            <w:r w:rsidRPr="001B2C63">
                              <w:rPr>
                                <w:sz w:val="22"/>
                                <w:szCs w:val="22"/>
                              </w:rPr>
                              <w:t xml:space="preserve"> </w:t>
                            </w:r>
                          </w:p>
                          <w:p w14:paraId="257B07C0" w14:textId="77777777" w:rsidR="005238B2" w:rsidRPr="001B2C63" w:rsidRDefault="005238B2" w:rsidP="00EB4CD5"/>
                          <w:p w14:paraId="7BE509C4" w14:textId="77777777" w:rsidR="005238B2" w:rsidRPr="001B2C63" w:rsidRDefault="005238B2" w:rsidP="00EB4CD5">
                            <w:pPr>
                              <w:jc w:val="center"/>
                            </w:pPr>
                            <w:r w:rsidRPr="001B2C63">
                              <w:rPr>
                                <w:highlight w:val="yellow"/>
                              </w:rPr>
                              <w:t>Réf:</w:t>
                            </w:r>
                          </w:p>
                          <w:p w14:paraId="1CB4AD2D" w14:textId="77777777" w:rsidR="005238B2" w:rsidRPr="001B2C63" w:rsidRDefault="005238B2" w:rsidP="00EB4CD5"/>
                          <w:p w14:paraId="5A644C5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4D0CFBD" w14:textId="77777777" w:rsidR="005238B2" w:rsidRPr="001B2C63" w:rsidRDefault="005238B2" w:rsidP="00EB4CD5">
                            <w:pPr>
                              <w:pStyle w:val="Heading1"/>
                              <w:tabs>
                                <w:tab w:val="left" w:pos="9781"/>
                              </w:tabs>
                              <w:rPr>
                                <w:rFonts w:hint="eastAsia"/>
                                <w:sz w:val="22"/>
                                <w:szCs w:val="22"/>
                              </w:rPr>
                            </w:pPr>
                            <w:bookmarkStart w:id="2668" w:name="_Toc8280385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68"/>
                            <w:r w:rsidRPr="001B2C63">
                              <w:rPr>
                                <w:sz w:val="22"/>
                                <w:szCs w:val="22"/>
                              </w:rPr>
                              <w:t xml:space="preserve"> </w:t>
                            </w:r>
                          </w:p>
                          <w:p w14:paraId="69BE595A" w14:textId="77777777" w:rsidR="005238B2" w:rsidRPr="001B2C63" w:rsidRDefault="005238B2" w:rsidP="00EB4CD5"/>
                          <w:p w14:paraId="4676CDC7" w14:textId="77777777" w:rsidR="005238B2" w:rsidRPr="001B2C63" w:rsidRDefault="005238B2" w:rsidP="00EB4CD5">
                            <w:pPr>
                              <w:jc w:val="center"/>
                            </w:pPr>
                            <w:r w:rsidRPr="001B2C63">
                              <w:rPr>
                                <w:highlight w:val="yellow"/>
                              </w:rPr>
                              <w:t>Réf:</w:t>
                            </w:r>
                          </w:p>
                          <w:p w14:paraId="56C11D57" w14:textId="77777777" w:rsidR="005238B2" w:rsidRPr="001B2C63" w:rsidRDefault="005238B2" w:rsidP="00EB4CD5"/>
                          <w:p w14:paraId="498F687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A7C9F1" w14:textId="77777777" w:rsidR="005238B2" w:rsidRPr="001B2C63" w:rsidRDefault="005238B2" w:rsidP="00EB4CD5">
                            <w:pPr>
                              <w:pStyle w:val="Heading1"/>
                              <w:tabs>
                                <w:tab w:val="left" w:pos="9781"/>
                              </w:tabs>
                              <w:rPr>
                                <w:rFonts w:hint="eastAsia"/>
                                <w:sz w:val="22"/>
                                <w:szCs w:val="22"/>
                              </w:rPr>
                            </w:pPr>
                            <w:bookmarkStart w:id="2669" w:name="_Toc828038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69"/>
                            <w:r w:rsidRPr="001B2C63">
                              <w:rPr>
                                <w:sz w:val="22"/>
                                <w:szCs w:val="22"/>
                              </w:rPr>
                              <w:t xml:space="preserve"> </w:t>
                            </w:r>
                          </w:p>
                          <w:p w14:paraId="48FAF02D" w14:textId="77777777" w:rsidR="005238B2" w:rsidRPr="001B2C63" w:rsidRDefault="005238B2" w:rsidP="00EB4CD5"/>
                          <w:p w14:paraId="5DDCCF14" w14:textId="77777777" w:rsidR="005238B2" w:rsidRPr="001B2C63" w:rsidRDefault="005238B2" w:rsidP="00EB4CD5">
                            <w:pPr>
                              <w:jc w:val="center"/>
                            </w:pPr>
                            <w:r w:rsidRPr="001B2C63">
                              <w:rPr>
                                <w:highlight w:val="yellow"/>
                              </w:rPr>
                              <w:t>Réf:</w:t>
                            </w:r>
                          </w:p>
                          <w:p w14:paraId="7B011F35" w14:textId="77777777" w:rsidR="005238B2" w:rsidRPr="001B2C63" w:rsidRDefault="005238B2" w:rsidP="00EB4CD5"/>
                          <w:p w14:paraId="7517388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DF7745" w14:textId="77777777" w:rsidR="005238B2" w:rsidRPr="001B2C63" w:rsidRDefault="005238B2" w:rsidP="00EB4CD5">
                            <w:pPr>
                              <w:pStyle w:val="Heading1"/>
                              <w:tabs>
                                <w:tab w:val="left" w:pos="9781"/>
                              </w:tabs>
                              <w:rPr>
                                <w:rFonts w:hint="eastAsia"/>
                                <w:sz w:val="22"/>
                                <w:szCs w:val="22"/>
                              </w:rPr>
                            </w:pPr>
                            <w:bookmarkStart w:id="2670" w:name="_Toc8280385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670"/>
                            <w:r w:rsidRPr="001B2C63">
                              <w:rPr>
                                <w:sz w:val="22"/>
                                <w:szCs w:val="22"/>
                              </w:rPr>
                              <w:t xml:space="preserve"> </w:t>
                            </w:r>
                          </w:p>
                          <w:p w14:paraId="15EF53C8" w14:textId="77777777" w:rsidR="005238B2" w:rsidRPr="001B2C63" w:rsidRDefault="005238B2" w:rsidP="00EB4CD5"/>
                          <w:p w14:paraId="196DDE99" w14:textId="77777777" w:rsidR="005238B2" w:rsidRPr="001B2C63" w:rsidRDefault="005238B2" w:rsidP="00EB4CD5">
                            <w:pPr>
                              <w:jc w:val="center"/>
                            </w:pPr>
                            <w:r w:rsidRPr="001B2C63">
                              <w:rPr>
                                <w:highlight w:val="yellow"/>
                              </w:rPr>
                              <w:t>Réf:</w:t>
                            </w:r>
                          </w:p>
                          <w:p w14:paraId="27015D3D" w14:textId="77777777" w:rsidR="005238B2" w:rsidRPr="001B2C63" w:rsidRDefault="005238B2" w:rsidP="00EB4CD5"/>
                          <w:p w14:paraId="7A62B5D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E6DA4A" w14:textId="77777777" w:rsidR="005238B2" w:rsidRPr="001B2C63" w:rsidRDefault="005238B2" w:rsidP="00EB4CD5">
                            <w:pPr>
                              <w:pStyle w:val="Heading1"/>
                              <w:tabs>
                                <w:tab w:val="left" w:pos="9781"/>
                              </w:tabs>
                              <w:rPr>
                                <w:rFonts w:hint="eastAsia"/>
                                <w:sz w:val="22"/>
                                <w:szCs w:val="22"/>
                              </w:rPr>
                            </w:pPr>
                            <w:bookmarkStart w:id="2671" w:name="_Toc828038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71"/>
                            <w:r w:rsidRPr="001B2C63">
                              <w:rPr>
                                <w:sz w:val="22"/>
                                <w:szCs w:val="22"/>
                              </w:rPr>
                              <w:t xml:space="preserve"> </w:t>
                            </w:r>
                          </w:p>
                          <w:p w14:paraId="2E5112FD" w14:textId="77777777" w:rsidR="005238B2" w:rsidRPr="001B2C63" w:rsidRDefault="005238B2" w:rsidP="00EB4CD5"/>
                          <w:p w14:paraId="77524009" w14:textId="77777777" w:rsidR="005238B2" w:rsidRPr="001B2C63" w:rsidRDefault="005238B2" w:rsidP="00EB4CD5">
                            <w:pPr>
                              <w:jc w:val="center"/>
                            </w:pPr>
                            <w:r w:rsidRPr="001B2C63">
                              <w:rPr>
                                <w:highlight w:val="yellow"/>
                              </w:rPr>
                              <w:t>Réf:</w:t>
                            </w:r>
                          </w:p>
                          <w:p w14:paraId="296F8817" w14:textId="77777777" w:rsidR="005238B2" w:rsidRPr="001B2C63" w:rsidRDefault="005238B2" w:rsidP="00EB4CD5"/>
                          <w:p w14:paraId="36C4A6B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3C4B1E" w14:textId="77777777" w:rsidR="005238B2" w:rsidRPr="001B2C63" w:rsidRDefault="005238B2" w:rsidP="00EB4CD5">
                            <w:pPr>
                              <w:pStyle w:val="Heading1"/>
                              <w:tabs>
                                <w:tab w:val="left" w:pos="9781"/>
                              </w:tabs>
                              <w:rPr>
                                <w:rFonts w:hint="eastAsia"/>
                                <w:sz w:val="22"/>
                                <w:szCs w:val="22"/>
                              </w:rPr>
                            </w:pPr>
                            <w:bookmarkStart w:id="2672" w:name="_Toc8280385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72"/>
                            <w:r w:rsidRPr="001B2C63">
                              <w:rPr>
                                <w:sz w:val="22"/>
                                <w:szCs w:val="22"/>
                              </w:rPr>
                              <w:t xml:space="preserve"> </w:t>
                            </w:r>
                          </w:p>
                          <w:p w14:paraId="711A7DCF" w14:textId="77777777" w:rsidR="005238B2" w:rsidRPr="001B2C63" w:rsidRDefault="005238B2" w:rsidP="00EB4CD5"/>
                          <w:p w14:paraId="20596C15" w14:textId="77777777" w:rsidR="005238B2" w:rsidRPr="001B2C63" w:rsidRDefault="005238B2" w:rsidP="00EB4CD5">
                            <w:pPr>
                              <w:jc w:val="center"/>
                            </w:pPr>
                            <w:r w:rsidRPr="001B2C63">
                              <w:rPr>
                                <w:highlight w:val="yellow"/>
                              </w:rPr>
                              <w:t>Réf:</w:t>
                            </w:r>
                          </w:p>
                          <w:p w14:paraId="21941B1A" w14:textId="77777777" w:rsidR="005238B2" w:rsidRPr="001B2C63" w:rsidRDefault="005238B2" w:rsidP="00EB4CD5"/>
                          <w:p w14:paraId="49E0742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2D42554" w14:textId="77777777" w:rsidR="005238B2" w:rsidRPr="001B2C63" w:rsidRDefault="005238B2" w:rsidP="00EB4CD5">
                            <w:pPr>
                              <w:pStyle w:val="Heading1"/>
                              <w:tabs>
                                <w:tab w:val="left" w:pos="9781"/>
                              </w:tabs>
                              <w:rPr>
                                <w:rFonts w:hint="eastAsia"/>
                                <w:sz w:val="22"/>
                                <w:szCs w:val="22"/>
                              </w:rPr>
                            </w:pPr>
                            <w:bookmarkStart w:id="2673" w:name="_Toc828038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73"/>
                            <w:r w:rsidRPr="001B2C63">
                              <w:rPr>
                                <w:sz w:val="22"/>
                                <w:szCs w:val="22"/>
                              </w:rPr>
                              <w:t xml:space="preserve"> </w:t>
                            </w:r>
                          </w:p>
                          <w:p w14:paraId="5FA8CD59" w14:textId="77777777" w:rsidR="005238B2" w:rsidRPr="001B2C63" w:rsidRDefault="005238B2" w:rsidP="00EB4CD5"/>
                          <w:p w14:paraId="69DAB442" w14:textId="77777777" w:rsidR="005238B2" w:rsidRPr="001B2C63" w:rsidRDefault="005238B2" w:rsidP="00EB4CD5">
                            <w:pPr>
                              <w:jc w:val="center"/>
                            </w:pPr>
                            <w:r w:rsidRPr="001B2C63">
                              <w:rPr>
                                <w:highlight w:val="yellow"/>
                              </w:rPr>
                              <w:t>Réf:</w:t>
                            </w:r>
                          </w:p>
                          <w:p w14:paraId="06423B85" w14:textId="77777777" w:rsidR="005238B2" w:rsidRPr="001B2C63" w:rsidRDefault="005238B2" w:rsidP="00EB4CD5"/>
                          <w:p w14:paraId="35F2143D"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2674" w:name="_Toc8280385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674"/>
                            <w:r w:rsidRPr="001B2C63">
                              <w:rPr>
                                <w:sz w:val="22"/>
                                <w:szCs w:val="22"/>
                              </w:rPr>
                              <w:t xml:space="preserve"> </w:t>
                            </w:r>
                          </w:p>
                          <w:p w14:paraId="22FF4779" w14:textId="77777777" w:rsidR="005238B2" w:rsidRPr="001B2C63" w:rsidRDefault="005238B2" w:rsidP="00EB4CD5"/>
                          <w:p w14:paraId="3665A23B" w14:textId="77777777" w:rsidR="005238B2" w:rsidRPr="001B2C63" w:rsidRDefault="005238B2" w:rsidP="00EB4CD5">
                            <w:pPr>
                              <w:jc w:val="center"/>
                            </w:pPr>
                            <w:r w:rsidRPr="001B2C63">
                              <w:rPr>
                                <w:highlight w:val="yellow"/>
                              </w:rPr>
                              <w:t>Réf:</w:t>
                            </w:r>
                          </w:p>
                          <w:p w14:paraId="740D90E4" w14:textId="77777777" w:rsidR="005238B2" w:rsidRPr="001B2C63" w:rsidRDefault="005238B2" w:rsidP="00EB4CD5"/>
                          <w:p w14:paraId="477C646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249AB7" w14:textId="77777777" w:rsidR="005238B2" w:rsidRPr="001B2C63" w:rsidRDefault="005238B2" w:rsidP="00EB4CD5">
                            <w:pPr>
                              <w:pStyle w:val="Heading1"/>
                              <w:tabs>
                                <w:tab w:val="left" w:pos="9781"/>
                              </w:tabs>
                              <w:rPr>
                                <w:rFonts w:hint="eastAsia"/>
                                <w:sz w:val="22"/>
                                <w:szCs w:val="22"/>
                              </w:rPr>
                            </w:pPr>
                            <w:bookmarkStart w:id="2675" w:name="_Toc828038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75"/>
                            <w:r w:rsidRPr="001B2C63">
                              <w:rPr>
                                <w:sz w:val="22"/>
                                <w:szCs w:val="22"/>
                              </w:rPr>
                              <w:t xml:space="preserve"> </w:t>
                            </w:r>
                          </w:p>
                          <w:p w14:paraId="3950030C" w14:textId="77777777" w:rsidR="005238B2" w:rsidRPr="001B2C63" w:rsidRDefault="005238B2" w:rsidP="00EB4CD5"/>
                          <w:p w14:paraId="4D91AF69" w14:textId="77777777" w:rsidR="005238B2" w:rsidRPr="001B2C63" w:rsidRDefault="005238B2" w:rsidP="00EB4CD5">
                            <w:pPr>
                              <w:jc w:val="center"/>
                            </w:pPr>
                            <w:r w:rsidRPr="001B2C63">
                              <w:rPr>
                                <w:highlight w:val="yellow"/>
                              </w:rPr>
                              <w:t>Réf:</w:t>
                            </w:r>
                          </w:p>
                          <w:p w14:paraId="690336FE" w14:textId="77777777" w:rsidR="005238B2" w:rsidRPr="001B2C63" w:rsidRDefault="005238B2" w:rsidP="00EB4CD5"/>
                          <w:p w14:paraId="3B61A50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C05204A" w14:textId="77777777" w:rsidR="005238B2" w:rsidRPr="001B2C63" w:rsidRDefault="005238B2" w:rsidP="00EB4CD5">
                            <w:pPr>
                              <w:pStyle w:val="Heading1"/>
                              <w:tabs>
                                <w:tab w:val="left" w:pos="9781"/>
                              </w:tabs>
                              <w:rPr>
                                <w:rFonts w:hint="eastAsia"/>
                                <w:sz w:val="22"/>
                                <w:szCs w:val="22"/>
                              </w:rPr>
                            </w:pPr>
                            <w:bookmarkStart w:id="2676" w:name="_Toc8280385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76"/>
                            <w:r w:rsidRPr="001B2C63">
                              <w:rPr>
                                <w:sz w:val="22"/>
                                <w:szCs w:val="22"/>
                              </w:rPr>
                              <w:t xml:space="preserve"> </w:t>
                            </w:r>
                          </w:p>
                          <w:p w14:paraId="5BB47E70" w14:textId="77777777" w:rsidR="005238B2" w:rsidRPr="001B2C63" w:rsidRDefault="005238B2" w:rsidP="00EB4CD5"/>
                          <w:p w14:paraId="36637A6F" w14:textId="77777777" w:rsidR="005238B2" w:rsidRPr="001B2C63" w:rsidRDefault="005238B2" w:rsidP="00EB4CD5">
                            <w:pPr>
                              <w:jc w:val="center"/>
                            </w:pPr>
                            <w:r w:rsidRPr="001B2C63">
                              <w:rPr>
                                <w:highlight w:val="yellow"/>
                              </w:rPr>
                              <w:t>Réf:</w:t>
                            </w:r>
                          </w:p>
                          <w:p w14:paraId="215CD5CF" w14:textId="77777777" w:rsidR="005238B2" w:rsidRPr="001B2C63" w:rsidRDefault="005238B2" w:rsidP="00EB4CD5"/>
                          <w:p w14:paraId="018325B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4B9EB3" w14:textId="77777777" w:rsidR="005238B2" w:rsidRPr="001B2C63" w:rsidRDefault="005238B2" w:rsidP="00EB4CD5">
                            <w:pPr>
                              <w:pStyle w:val="Heading1"/>
                              <w:tabs>
                                <w:tab w:val="left" w:pos="9781"/>
                              </w:tabs>
                              <w:rPr>
                                <w:rFonts w:hint="eastAsia"/>
                                <w:sz w:val="22"/>
                                <w:szCs w:val="22"/>
                              </w:rPr>
                            </w:pPr>
                            <w:bookmarkStart w:id="2677" w:name="_Toc828038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77"/>
                            <w:r w:rsidRPr="001B2C63">
                              <w:rPr>
                                <w:sz w:val="22"/>
                                <w:szCs w:val="22"/>
                              </w:rPr>
                              <w:t xml:space="preserve"> </w:t>
                            </w:r>
                          </w:p>
                          <w:p w14:paraId="3314071B" w14:textId="77777777" w:rsidR="005238B2" w:rsidRPr="001B2C63" w:rsidRDefault="005238B2" w:rsidP="00EB4CD5"/>
                          <w:p w14:paraId="22616021" w14:textId="77777777" w:rsidR="005238B2" w:rsidRPr="001B2C63" w:rsidRDefault="005238B2" w:rsidP="00EB4CD5">
                            <w:pPr>
                              <w:jc w:val="center"/>
                            </w:pPr>
                            <w:r w:rsidRPr="001B2C63">
                              <w:rPr>
                                <w:highlight w:val="yellow"/>
                              </w:rPr>
                              <w:t>Réf:</w:t>
                            </w:r>
                          </w:p>
                          <w:p w14:paraId="0CB18E7F" w14:textId="77777777" w:rsidR="005238B2" w:rsidRPr="001B2C63" w:rsidRDefault="005238B2" w:rsidP="00EB4CD5"/>
                          <w:p w14:paraId="12B4585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AD0A22" w14:textId="77777777" w:rsidR="005238B2" w:rsidRPr="001B2C63" w:rsidRDefault="005238B2" w:rsidP="00EB4CD5">
                            <w:pPr>
                              <w:pStyle w:val="Heading1"/>
                              <w:tabs>
                                <w:tab w:val="left" w:pos="9781"/>
                              </w:tabs>
                              <w:rPr>
                                <w:rFonts w:hint="eastAsia"/>
                                <w:sz w:val="22"/>
                                <w:szCs w:val="22"/>
                              </w:rPr>
                            </w:pPr>
                            <w:bookmarkStart w:id="2678" w:name="_Toc8280386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678"/>
                            <w:r w:rsidRPr="001B2C63">
                              <w:rPr>
                                <w:sz w:val="22"/>
                                <w:szCs w:val="22"/>
                              </w:rPr>
                              <w:t xml:space="preserve"> </w:t>
                            </w:r>
                          </w:p>
                          <w:p w14:paraId="286A8F5C" w14:textId="77777777" w:rsidR="005238B2" w:rsidRPr="001B2C63" w:rsidRDefault="005238B2" w:rsidP="00EB4CD5"/>
                          <w:p w14:paraId="1B0A85D1" w14:textId="77777777" w:rsidR="005238B2" w:rsidRPr="001B2C63" w:rsidRDefault="005238B2" w:rsidP="00EB4CD5">
                            <w:pPr>
                              <w:jc w:val="center"/>
                            </w:pPr>
                            <w:r w:rsidRPr="001B2C63">
                              <w:rPr>
                                <w:highlight w:val="yellow"/>
                              </w:rPr>
                              <w:t>Réf:</w:t>
                            </w:r>
                          </w:p>
                          <w:p w14:paraId="7DBC6665" w14:textId="77777777" w:rsidR="005238B2" w:rsidRPr="001B2C63" w:rsidRDefault="005238B2" w:rsidP="00EB4CD5"/>
                          <w:p w14:paraId="3FB1337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10BE71" w14:textId="77777777" w:rsidR="005238B2" w:rsidRPr="001B2C63" w:rsidRDefault="005238B2" w:rsidP="00EB4CD5">
                            <w:pPr>
                              <w:pStyle w:val="Heading1"/>
                              <w:tabs>
                                <w:tab w:val="left" w:pos="9781"/>
                              </w:tabs>
                              <w:rPr>
                                <w:rFonts w:hint="eastAsia"/>
                                <w:sz w:val="22"/>
                                <w:szCs w:val="22"/>
                              </w:rPr>
                            </w:pPr>
                            <w:bookmarkStart w:id="2679" w:name="_Toc828038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79"/>
                            <w:r w:rsidRPr="001B2C63">
                              <w:rPr>
                                <w:sz w:val="22"/>
                                <w:szCs w:val="22"/>
                              </w:rPr>
                              <w:t xml:space="preserve"> </w:t>
                            </w:r>
                          </w:p>
                          <w:p w14:paraId="7966B6D6" w14:textId="77777777" w:rsidR="005238B2" w:rsidRPr="001B2C63" w:rsidRDefault="005238B2" w:rsidP="00EB4CD5"/>
                          <w:p w14:paraId="74811C03" w14:textId="77777777" w:rsidR="005238B2" w:rsidRPr="001B2C63" w:rsidRDefault="005238B2" w:rsidP="00EB4CD5">
                            <w:pPr>
                              <w:jc w:val="center"/>
                            </w:pPr>
                            <w:r w:rsidRPr="001B2C63">
                              <w:rPr>
                                <w:highlight w:val="yellow"/>
                              </w:rPr>
                              <w:t>Réf:</w:t>
                            </w:r>
                          </w:p>
                          <w:p w14:paraId="181C8B10" w14:textId="77777777" w:rsidR="005238B2" w:rsidRPr="001B2C63" w:rsidRDefault="005238B2" w:rsidP="00EB4CD5"/>
                          <w:p w14:paraId="1A0FB4E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9C2F26" w14:textId="77777777" w:rsidR="005238B2" w:rsidRPr="001B2C63" w:rsidRDefault="005238B2" w:rsidP="00EB4CD5">
                            <w:pPr>
                              <w:pStyle w:val="Heading1"/>
                              <w:tabs>
                                <w:tab w:val="left" w:pos="9781"/>
                              </w:tabs>
                              <w:rPr>
                                <w:rFonts w:hint="eastAsia"/>
                                <w:sz w:val="22"/>
                                <w:szCs w:val="22"/>
                              </w:rPr>
                            </w:pPr>
                            <w:bookmarkStart w:id="2680" w:name="_Toc8280386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80"/>
                            <w:r w:rsidRPr="001B2C63">
                              <w:rPr>
                                <w:sz w:val="22"/>
                                <w:szCs w:val="22"/>
                              </w:rPr>
                              <w:t xml:space="preserve"> </w:t>
                            </w:r>
                          </w:p>
                          <w:p w14:paraId="6DC9C335" w14:textId="77777777" w:rsidR="005238B2" w:rsidRPr="001B2C63" w:rsidRDefault="005238B2" w:rsidP="00EB4CD5"/>
                          <w:p w14:paraId="7052B280" w14:textId="77777777" w:rsidR="005238B2" w:rsidRPr="001B2C63" w:rsidRDefault="005238B2" w:rsidP="00EB4CD5">
                            <w:pPr>
                              <w:jc w:val="center"/>
                            </w:pPr>
                            <w:r w:rsidRPr="001B2C63">
                              <w:rPr>
                                <w:highlight w:val="yellow"/>
                              </w:rPr>
                              <w:t>Réf:</w:t>
                            </w:r>
                          </w:p>
                          <w:p w14:paraId="2F96C838" w14:textId="77777777" w:rsidR="005238B2" w:rsidRPr="001B2C63" w:rsidRDefault="005238B2" w:rsidP="00EB4CD5"/>
                          <w:p w14:paraId="468BDF9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0D7620" w14:textId="77777777" w:rsidR="005238B2" w:rsidRPr="001B2C63" w:rsidRDefault="005238B2" w:rsidP="00EB4CD5">
                            <w:pPr>
                              <w:pStyle w:val="Heading1"/>
                              <w:tabs>
                                <w:tab w:val="left" w:pos="9781"/>
                              </w:tabs>
                              <w:rPr>
                                <w:rFonts w:hint="eastAsia"/>
                                <w:sz w:val="22"/>
                                <w:szCs w:val="22"/>
                              </w:rPr>
                            </w:pPr>
                            <w:bookmarkStart w:id="2681" w:name="_Toc828038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81"/>
                            <w:r w:rsidRPr="001B2C63">
                              <w:rPr>
                                <w:sz w:val="22"/>
                                <w:szCs w:val="22"/>
                              </w:rPr>
                              <w:t xml:space="preserve"> </w:t>
                            </w:r>
                          </w:p>
                          <w:p w14:paraId="42799466" w14:textId="77777777" w:rsidR="005238B2" w:rsidRPr="001B2C63" w:rsidRDefault="005238B2" w:rsidP="00EB4CD5"/>
                          <w:p w14:paraId="4D3EE0C0" w14:textId="77777777" w:rsidR="005238B2" w:rsidRPr="001B2C63" w:rsidRDefault="005238B2" w:rsidP="00EB4CD5">
                            <w:pPr>
                              <w:jc w:val="center"/>
                            </w:pPr>
                            <w:r w:rsidRPr="001B2C63">
                              <w:rPr>
                                <w:highlight w:val="yellow"/>
                              </w:rPr>
                              <w:t>Réf:</w:t>
                            </w:r>
                          </w:p>
                          <w:p w14:paraId="0040FB79" w14:textId="77777777" w:rsidR="005238B2" w:rsidRPr="001B2C63" w:rsidRDefault="005238B2" w:rsidP="00EB4CD5"/>
                          <w:p w14:paraId="57FBFCA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917F572" w14:textId="77777777" w:rsidR="005238B2" w:rsidRPr="001B2C63" w:rsidRDefault="005238B2" w:rsidP="00EB4CD5">
                            <w:pPr>
                              <w:pStyle w:val="Heading1"/>
                              <w:tabs>
                                <w:tab w:val="left" w:pos="9781"/>
                              </w:tabs>
                              <w:rPr>
                                <w:rFonts w:hint="eastAsia"/>
                                <w:sz w:val="22"/>
                                <w:szCs w:val="22"/>
                              </w:rPr>
                            </w:pPr>
                            <w:bookmarkStart w:id="2682" w:name="_Toc8280386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82"/>
                            <w:r w:rsidRPr="001B2C63">
                              <w:rPr>
                                <w:sz w:val="22"/>
                                <w:szCs w:val="22"/>
                              </w:rPr>
                              <w:t xml:space="preserve"> </w:t>
                            </w:r>
                          </w:p>
                          <w:p w14:paraId="273004C9" w14:textId="77777777" w:rsidR="005238B2" w:rsidRPr="001B2C63" w:rsidRDefault="005238B2" w:rsidP="00EB4CD5"/>
                          <w:p w14:paraId="78345BEC" w14:textId="77777777" w:rsidR="005238B2" w:rsidRPr="001B2C63" w:rsidRDefault="005238B2" w:rsidP="00EB4CD5">
                            <w:pPr>
                              <w:jc w:val="center"/>
                            </w:pPr>
                            <w:r w:rsidRPr="001B2C63">
                              <w:rPr>
                                <w:highlight w:val="yellow"/>
                              </w:rPr>
                              <w:t>Réf:</w:t>
                            </w:r>
                          </w:p>
                          <w:p w14:paraId="0BB762D3" w14:textId="77777777" w:rsidR="005238B2" w:rsidRPr="001B2C63" w:rsidRDefault="005238B2" w:rsidP="00EB4CD5"/>
                          <w:p w14:paraId="1556F65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346E12" w14:textId="77777777" w:rsidR="005238B2" w:rsidRPr="001B2C63" w:rsidRDefault="005238B2" w:rsidP="00EB4CD5">
                            <w:pPr>
                              <w:pStyle w:val="Heading1"/>
                              <w:tabs>
                                <w:tab w:val="left" w:pos="9781"/>
                              </w:tabs>
                              <w:rPr>
                                <w:rFonts w:hint="eastAsia"/>
                                <w:sz w:val="22"/>
                                <w:szCs w:val="22"/>
                              </w:rPr>
                            </w:pPr>
                            <w:bookmarkStart w:id="2683" w:name="_Toc828038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83"/>
                            <w:r w:rsidRPr="001B2C63">
                              <w:rPr>
                                <w:sz w:val="22"/>
                                <w:szCs w:val="22"/>
                              </w:rPr>
                              <w:t xml:space="preserve"> </w:t>
                            </w:r>
                          </w:p>
                          <w:p w14:paraId="2A6F90EA" w14:textId="77777777" w:rsidR="005238B2" w:rsidRPr="001B2C63" w:rsidRDefault="005238B2" w:rsidP="00EB4CD5"/>
                          <w:p w14:paraId="15173BD3" w14:textId="77777777" w:rsidR="005238B2" w:rsidRPr="001B2C63" w:rsidRDefault="005238B2" w:rsidP="00EB4CD5">
                            <w:pPr>
                              <w:jc w:val="center"/>
                            </w:pPr>
                            <w:r w:rsidRPr="001B2C63">
                              <w:rPr>
                                <w:highlight w:val="yellow"/>
                              </w:rPr>
                              <w:t>Réf:</w:t>
                            </w:r>
                          </w:p>
                          <w:p w14:paraId="375EC6D3" w14:textId="77777777" w:rsidR="005238B2" w:rsidRPr="001B2C63" w:rsidRDefault="005238B2" w:rsidP="00EB4CD5"/>
                          <w:p w14:paraId="49FE56D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55FC7A" w14:textId="77777777" w:rsidR="005238B2" w:rsidRPr="001B2C63" w:rsidRDefault="005238B2" w:rsidP="00EB4CD5">
                            <w:pPr>
                              <w:pStyle w:val="Heading1"/>
                              <w:tabs>
                                <w:tab w:val="left" w:pos="9781"/>
                              </w:tabs>
                              <w:rPr>
                                <w:rFonts w:hint="eastAsia"/>
                                <w:sz w:val="22"/>
                                <w:szCs w:val="22"/>
                              </w:rPr>
                            </w:pPr>
                            <w:bookmarkStart w:id="2684" w:name="_Toc8280386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84"/>
                            <w:r w:rsidRPr="001B2C63">
                              <w:rPr>
                                <w:sz w:val="22"/>
                                <w:szCs w:val="22"/>
                              </w:rPr>
                              <w:t xml:space="preserve"> </w:t>
                            </w:r>
                          </w:p>
                          <w:p w14:paraId="26C398A8" w14:textId="77777777" w:rsidR="005238B2" w:rsidRPr="001B2C63" w:rsidRDefault="005238B2" w:rsidP="00EB4CD5"/>
                          <w:p w14:paraId="38C431AF" w14:textId="77777777" w:rsidR="005238B2" w:rsidRPr="001B2C63" w:rsidRDefault="005238B2" w:rsidP="00EB4CD5">
                            <w:pPr>
                              <w:jc w:val="center"/>
                            </w:pPr>
                            <w:r w:rsidRPr="001B2C63">
                              <w:rPr>
                                <w:highlight w:val="yellow"/>
                              </w:rPr>
                              <w:t>Réf:</w:t>
                            </w:r>
                          </w:p>
                          <w:p w14:paraId="59B2D972" w14:textId="77777777" w:rsidR="005238B2" w:rsidRPr="001B2C63" w:rsidRDefault="005238B2" w:rsidP="00EB4CD5"/>
                          <w:p w14:paraId="3D4CC03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768A45" w14:textId="77777777" w:rsidR="005238B2" w:rsidRPr="001B2C63" w:rsidRDefault="005238B2" w:rsidP="00EB4CD5">
                            <w:pPr>
                              <w:pStyle w:val="Heading1"/>
                              <w:tabs>
                                <w:tab w:val="left" w:pos="9781"/>
                              </w:tabs>
                              <w:rPr>
                                <w:rFonts w:hint="eastAsia"/>
                                <w:sz w:val="22"/>
                                <w:szCs w:val="22"/>
                              </w:rPr>
                            </w:pPr>
                            <w:bookmarkStart w:id="2685" w:name="_Toc828038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85"/>
                            <w:r w:rsidRPr="001B2C63">
                              <w:rPr>
                                <w:sz w:val="22"/>
                                <w:szCs w:val="22"/>
                              </w:rPr>
                              <w:t xml:space="preserve"> </w:t>
                            </w:r>
                          </w:p>
                          <w:p w14:paraId="12A34AD1" w14:textId="77777777" w:rsidR="005238B2" w:rsidRPr="001B2C63" w:rsidRDefault="005238B2" w:rsidP="00EB4CD5"/>
                          <w:p w14:paraId="1D79EDEC" w14:textId="77777777" w:rsidR="005238B2" w:rsidRPr="001B2C63" w:rsidRDefault="005238B2" w:rsidP="00EB4CD5">
                            <w:pPr>
                              <w:jc w:val="center"/>
                            </w:pPr>
                            <w:r w:rsidRPr="001B2C63">
                              <w:rPr>
                                <w:highlight w:val="yellow"/>
                              </w:rPr>
                              <w:t>Réf:</w:t>
                            </w:r>
                          </w:p>
                          <w:p w14:paraId="69A940D6" w14:textId="77777777" w:rsidR="005238B2" w:rsidRPr="001B2C63" w:rsidRDefault="005238B2" w:rsidP="00EB4CD5"/>
                          <w:p w14:paraId="1D29443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2B7A40" w14:textId="77777777" w:rsidR="005238B2" w:rsidRPr="001B2C63" w:rsidRDefault="005238B2" w:rsidP="00EB4CD5">
                            <w:pPr>
                              <w:pStyle w:val="Heading1"/>
                              <w:tabs>
                                <w:tab w:val="left" w:pos="9781"/>
                              </w:tabs>
                              <w:rPr>
                                <w:rFonts w:hint="eastAsia"/>
                                <w:sz w:val="22"/>
                                <w:szCs w:val="22"/>
                              </w:rPr>
                            </w:pPr>
                            <w:bookmarkStart w:id="2686" w:name="_Toc8280386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686"/>
                            <w:r w:rsidRPr="001B2C63">
                              <w:rPr>
                                <w:sz w:val="22"/>
                                <w:szCs w:val="22"/>
                              </w:rPr>
                              <w:t xml:space="preserve"> </w:t>
                            </w:r>
                          </w:p>
                          <w:p w14:paraId="45FDDBE4" w14:textId="77777777" w:rsidR="005238B2" w:rsidRPr="001B2C63" w:rsidRDefault="005238B2" w:rsidP="00EB4CD5"/>
                          <w:p w14:paraId="36E99039" w14:textId="77777777" w:rsidR="005238B2" w:rsidRPr="001B2C63" w:rsidRDefault="005238B2" w:rsidP="00EB4CD5">
                            <w:pPr>
                              <w:jc w:val="center"/>
                            </w:pPr>
                            <w:r w:rsidRPr="001B2C63">
                              <w:rPr>
                                <w:highlight w:val="yellow"/>
                              </w:rPr>
                              <w:t>Réf:</w:t>
                            </w:r>
                          </w:p>
                          <w:p w14:paraId="394E9EBE" w14:textId="77777777" w:rsidR="005238B2" w:rsidRPr="001B2C63" w:rsidRDefault="005238B2" w:rsidP="00EB4CD5"/>
                          <w:p w14:paraId="182CB62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6554C9E" w14:textId="77777777" w:rsidR="005238B2" w:rsidRPr="001B2C63" w:rsidRDefault="005238B2" w:rsidP="00EB4CD5">
                            <w:pPr>
                              <w:pStyle w:val="Heading1"/>
                              <w:tabs>
                                <w:tab w:val="left" w:pos="9781"/>
                              </w:tabs>
                              <w:rPr>
                                <w:rFonts w:hint="eastAsia"/>
                                <w:sz w:val="22"/>
                                <w:szCs w:val="22"/>
                              </w:rPr>
                            </w:pPr>
                            <w:bookmarkStart w:id="2687" w:name="_Toc828038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87"/>
                            <w:r w:rsidRPr="001B2C63">
                              <w:rPr>
                                <w:sz w:val="22"/>
                                <w:szCs w:val="22"/>
                              </w:rPr>
                              <w:t xml:space="preserve"> </w:t>
                            </w:r>
                          </w:p>
                          <w:p w14:paraId="1168F755" w14:textId="77777777" w:rsidR="005238B2" w:rsidRPr="001B2C63" w:rsidRDefault="005238B2" w:rsidP="00EB4CD5"/>
                          <w:p w14:paraId="02E5389F" w14:textId="77777777" w:rsidR="005238B2" w:rsidRPr="001B2C63" w:rsidRDefault="005238B2" w:rsidP="00EB4CD5">
                            <w:pPr>
                              <w:jc w:val="center"/>
                            </w:pPr>
                            <w:r w:rsidRPr="001B2C63">
                              <w:rPr>
                                <w:highlight w:val="yellow"/>
                              </w:rPr>
                              <w:t>Réf:</w:t>
                            </w:r>
                          </w:p>
                          <w:p w14:paraId="2EB9DCD7" w14:textId="77777777" w:rsidR="005238B2" w:rsidRPr="001B2C63" w:rsidRDefault="005238B2" w:rsidP="00EB4CD5"/>
                          <w:p w14:paraId="2B59FCF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64AB745" w14:textId="77777777" w:rsidR="005238B2" w:rsidRPr="001B2C63" w:rsidRDefault="005238B2" w:rsidP="00EB4CD5">
                            <w:pPr>
                              <w:pStyle w:val="Heading1"/>
                              <w:tabs>
                                <w:tab w:val="left" w:pos="9781"/>
                              </w:tabs>
                              <w:rPr>
                                <w:rFonts w:hint="eastAsia"/>
                                <w:sz w:val="22"/>
                                <w:szCs w:val="22"/>
                              </w:rPr>
                            </w:pPr>
                            <w:bookmarkStart w:id="2688" w:name="_Toc8280387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88"/>
                            <w:r w:rsidRPr="001B2C63">
                              <w:rPr>
                                <w:sz w:val="22"/>
                                <w:szCs w:val="22"/>
                              </w:rPr>
                              <w:t xml:space="preserve"> </w:t>
                            </w:r>
                          </w:p>
                          <w:p w14:paraId="6B65B199" w14:textId="77777777" w:rsidR="005238B2" w:rsidRPr="001B2C63" w:rsidRDefault="005238B2" w:rsidP="00EB4CD5"/>
                          <w:p w14:paraId="375B2B20" w14:textId="77777777" w:rsidR="005238B2" w:rsidRPr="001B2C63" w:rsidRDefault="005238B2" w:rsidP="00EB4CD5">
                            <w:pPr>
                              <w:jc w:val="center"/>
                            </w:pPr>
                            <w:r w:rsidRPr="001B2C63">
                              <w:rPr>
                                <w:highlight w:val="yellow"/>
                              </w:rPr>
                              <w:t>Réf:</w:t>
                            </w:r>
                          </w:p>
                          <w:p w14:paraId="3F923DDF" w14:textId="77777777" w:rsidR="005238B2" w:rsidRPr="001B2C63" w:rsidRDefault="005238B2" w:rsidP="00EB4CD5"/>
                          <w:p w14:paraId="685C664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BCCC2EE" w14:textId="77777777" w:rsidR="005238B2" w:rsidRPr="001B2C63" w:rsidRDefault="005238B2" w:rsidP="00EB4CD5">
                            <w:pPr>
                              <w:pStyle w:val="Heading1"/>
                              <w:tabs>
                                <w:tab w:val="left" w:pos="9781"/>
                              </w:tabs>
                              <w:rPr>
                                <w:rFonts w:hint="eastAsia"/>
                                <w:sz w:val="22"/>
                                <w:szCs w:val="22"/>
                              </w:rPr>
                            </w:pPr>
                            <w:bookmarkStart w:id="2689" w:name="_Toc828038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89"/>
                            <w:r w:rsidRPr="001B2C63">
                              <w:rPr>
                                <w:sz w:val="22"/>
                                <w:szCs w:val="22"/>
                              </w:rPr>
                              <w:t xml:space="preserve"> </w:t>
                            </w:r>
                          </w:p>
                          <w:p w14:paraId="395EF815" w14:textId="77777777" w:rsidR="005238B2" w:rsidRPr="001B2C63" w:rsidRDefault="005238B2" w:rsidP="00EB4CD5"/>
                          <w:p w14:paraId="0B600C62" w14:textId="77777777" w:rsidR="005238B2" w:rsidRPr="00B73BFD" w:rsidRDefault="005238B2" w:rsidP="00EB4CD5">
                            <w:pPr>
                              <w:jc w:val="center"/>
                            </w:pPr>
                            <w:r w:rsidRPr="00B73BFD">
                              <w:rPr>
                                <w:highlight w:val="yellow"/>
                              </w:rPr>
                              <w:t>Réf:</w:t>
                            </w:r>
                          </w:p>
                          <w:p w14:paraId="7EC7BB67" w14:textId="77777777" w:rsidR="005238B2" w:rsidRPr="00B73BFD" w:rsidRDefault="005238B2" w:rsidP="00EB4CD5"/>
                          <w:p w14:paraId="4F6D5A46"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12D1303" w14:textId="77777777" w:rsidR="005238B2" w:rsidRPr="001B2C63" w:rsidRDefault="005238B2" w:rsidP="00EB4CD5">
                            <w:pPr>
                              <w:pStyle w:val="Heading1"/>
                              <w:tabs>
                                <w:tab w:val="left" w:pos="9781"/>
                              </w:tabs>
                              <w:rPr>
                                <w:rFonts w:hint="eastAsia"/>
                                <w:sz w:val="22"/>
                                <w:szCs w:val="22"/>
                              </w:rPr>
                            </w:pPr>
                            <w:bookmarkStart w:id="2690" w:name="_Toc82803872"/>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2690"/>
                            <w:r w:rsidRPr="001B2C63">
                              <w:rPr>
                                <w:sz w:val="22"/>
                                <w:szCs w:val="22"/>
                              </w:rPr>
                              <w:t xml:space="preserve"> </w:t>
                            </w:r>
                          </w:p>
                          <w:p w14:paraId="293F1CED" w14:textId="77777777" w:rsidR="005238B2" w:rsidRPr="001B2C63" w:rsidRDefault="005238B2" w:rsidP="00EB4CD5"/>
                          <w:p w14:paraId="75458AD5"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07EC0C50" w14:textId="77777777" w:rsidR="005238B2" w:rsidRPr="001B2C63" w:rsidRDefault="005238B2" w:rsidP="00EB4CD5"/>
                          <w:p w14:paraId="05A1012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B5EF77" w14:textId="77777777" w:rsidR="005238B2" w:rsidRPr="001B2C63" w:rsidRDefault="005238B2" w:rsidP="00EB4CD5">
                            <w:pPr>
                              <w:pStyle w:val="Heading1"/>
                              <w:tabs>
                                <w:tab w:val="left" w:pos="9781"/>
                              </w:tabs>
                              <w:rPr>
                                <w:rFonts w:hint="eastAsia"/>
                                <w:sz w:val="22"/>
                                <w:szCs w:val="22"/>
                              </w:rPr>
                            </w:pPr>
                            <w:bookmarkStart w:id="2691" w:name="_Toc828038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91"/>
                            <w:r w:rsidRPr="001B2C63">
                              <w:rPr>
                                <w:sz w:val="22"/>
                                <w:szCs w:val="22"/>
                              </w:rPr>
                              <w:t xml:space="preserve"> </w:t>
                            </w:r>
                          </w:p>
                          <w:p w14:paraId="3AB067D8" w14:textId="77777777" w:rsidR="005238B2" w:rsidRPr="001B2C63" w:rsidRDefault="005238B2" w:rsidP="00EB4CD5"/>
                          <w:p w14:paraId="1C8CAB7A" w14:textId="77777777" w:rsidR="005238B2" w:rsidRPr="001B2C63" w:rsidRDefault="005238B2" w:rsidP="00EB4CD5">
                            <w:pPr>
                              <w:jc w:val="center"/>
                            </w:pPr>
                            <w:r w:rsidRPr="001B2C63">
                              <w:rPr>
                                <w:highlight w:val="yellow"/>
                              </w:rPr>
                              <w:t>Réf:</w:t>
                            </w:r>
                          </w:p>
                          <w:p w14:paraId="5B9B3146" w14:textId="77777777" w:rsidR="005238B2" w:rsidRPr="001B2C63" w:rsidRDefault="005238B2" w:rsidP="00EB4CD5"/>
                          <w:p w14:paraId="6BBE2EF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A1D4A3E" w14:textId="77777777" w:rsidR="005238B2" w:rsidRPr="001B2C63" w:rsidRDefault="005238B2" w:rsidP="00EB4CD5">
                            <w:pPr>
                              <w:pStyle w:val="Heading1"/>
                              <w:tabs>
                                <w:tab w:val="left" w:pos="9781"/>
                              </w:tabs>
                              <w:rPr>
                                <w:rFonts w:hint="eastAsia"/>
                                <w:sz w:val="22"/>
                                <w:szCs w:val="22"/>
                              </w:rPr>
                            </w:pPr>
                            <w:bookmarkStart w:id="2692" w:name="_Toc8280387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92"/>
                            <w:r w:rsidRPr="001B2C63">
                              <w:rPr>
                                <w:sz w:val="22"/>
                                <w:szCs w:val="22"/>
                              </w:rPr>
                              <w:t xml:space="preserve"> </w:t>
                            </w:r>
                          </w:p>
                          <w:p w14:paraId="50B61E7D" w14:textId="77777777" w:rsidR="005238B2" w:rsidRPr="001B2C63" w:rsidRDefault="005238B2" w:rsidP="00EB4CD5"/>
                          <w:p w14:paraId="75BC85E3" w14:textId="77777777" w:rsidR="005238B2" w:rsidRPr="001B2C63" w:rsidRDefault="005238B2" w:rsidP="00EB4CD5">
                            <w:pPr>
                              <w:jc w:val="center"/>
                            </w:pPr>
                            <w:r w:rsidRPr="001B2C63">
                              <w:rPr>
                                <w:highlight w:val="yellow"/>
                              </w:rPr>
                              <w:t>Réf:</w:t>
                            </w:r>
                          </w:p>
                          <w:p w14:paraId="5C69458E" w14:textId="77777777" w:rsidR="005238B2" w:rsidRPr="001B2C63" w:rsidRDefault="005238B2" w:rsidP="00EB4CD5"/>
                          <w:p w14:paraId="4D9E4E9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3A20A4" w14:textId="77777777" w:rsidR="005238B2" w:rsidRPr="001B2C63" w:rsidRDefault="005238B2" w:rsidP="00EB4CD5">
                            <w:pPr>
                              <w:pStyle w:val="Heading1"/>
                              <w:tabs>
                                <w:tab w:val="left" w:pos="9781"/>
                              </w:tabs>
                              <w:rPr>
                                <w:rFonts w:hint="eastAsia"/>
                                <w:sz w:val="22"/>
                                <w:szCs w:val="22"/>
                              </w:rPr>
                            </w:pPr>
                            <w:bookmarkStart w:id="2693" w:name="_Toc828038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93"/>
                            <w:r w:rsidRPr="001B2C63">
                              <w:rPr>
                                <w:sz w:val="22"/>
                                <w:szCs w:val="22"/>
                              </w:rPr>
                              <w:t xml:space="preserve"> </w:t>
                            </w:r>
                          </w:p>
                          <w:p w14:paraId="4A032458" w14:textId="77777777" w:rsidR="005238B2" w:rsidRPr="001B2C63" w:rsidRDefault="005238B2" w:rsidP="00EB4CD5"/>
                          <w:p w14:paraId="75962BF7" w14:textId="77777777" w:rsidR="005238B2" w:rsidRPr="001B2C63" w:rsidRDefault="005238B2" w:rsidP="00EB4CD5">
                            <w:pPr>
                              <w:jc w:val="center"/>
                            </w:pPr>
                            <w:r w:rsidRPr="001B2C63">
                              <w:rPr>
                                <w:highlight w:val="yellow"/>
                              </w:rPr>
                              <w:t>Réf:</w:t>
                            </w:r>
                          </w:p>
                          <w:p w14:paraId="1D21A76E" w14:textId="77777777" w:rsidR="005238B2" w:rsidRPr="001B2C63" w:rsidRDefault="005238B2" w:rsidP="00EB4CD5"/>
                          <w:p w14:paraId="2F20F4D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E5C9ED7" w14:textId="77777777" w:rsidR="005238B2" w:rsidRPr="001B2C63" w:rsidRDefault="005238B2" w:rsidP="00EB4CD5">
                            <w:pPr>
                              <w:pStyle w:val="Heading1"/>
                              <w:tabs>
                                <w:tab w:val="left" w:pos="9781"/>
                              </w:tabs>
                              <w:rPr>
                                <w:rFonts w:hint="eastAsia"/>
                                <w:sz w:val="22"/>
                                <w:szCs w:val="22"/>
                              </w:rPr>
                            </w:pPr>
                            <w:bookmarkStart w:id="2694" w:name="_Toc8280387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694"/>
                            <w:r w:rsidRPr="001B2C63">
                              <w:rPr>
                                <w:sz w:val="22"/>
                                <w:szCs w:val="22"/>
                              </w:rPr>
                              <w:t xml:space="preserve"> </w:t>
                            </w:r>
                          </w:p>
                          <w:p w14:paraId="62465853" w14:textId="77777777" w:rsidR="005238B2" w:rsidRPr="001B2C63" w:rsidRDefault="005238B2" w:rsidP="00EB4CD5"/>
                          <w:p w14:paraId="3FB74729" w14:textId="77777777" w:rsidR="005238B2" w:rsidRPr="001B2C63" w:rsidRDefault="005238B2" w:rsidP="00EB4CD5">
                            <w:pPr>
                              <w:jc w:val="center"/>
                            </w:pPr>
                            <w:r w:rsidRPr="001B2C63">
                              <w:rPr>
                                <w:highlight w:val="yellow"/>
                              </w:rPr>
                              <w:t>Réf:</w:t>
                            </w:r>
                          </w:p>
                          <w:p w14:paraId="7531D605" w14:textId="77777777" w:rsidR="005238B2" w:rsidRPr="001B2C63" w:rsidRDefault="005238B2" w:rsidP="00EB4CD5"/>
                          <w:p w14:paraId="13EC6DC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3B93B3" w14:textId="77777777" w:rsidR="005238B2" w:rsidRPr="001B2C63" w:rsidRDefault="005238B2" w:rsidP="00EB4CD5">
                            <w:pPr>
                              <w:pStyle w:val="Heading1"/>
                              <w:tabs>
                                <w:tab w:val="left" w:pos="9781"/>
                              </w:tabs>
                              <w:rPr>
                                <w:rFonts w:hint="eastAsia"/>
                                <w:sz w:val="22"/>
                                <w:szCs w:val="22"/>
                              </w:rPr>
                            </w:pPr>
                            <w:bookmarkStart w:id="2695" w:name="_Toc828038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95"/>
                            <w:r w:rsidRPr="001B2C63">
                              <w:rPr>
                                <w:sz w:val="22"/>
                                <w:szCs w:val="22"/>
                              </w:rPr>
                              <w:t xml:space="preserve"> </w:t>
                            </w:r>
                          </w:p>
                          <w:p w14:paraId="389E2D45" w14:textId="77777777" w:rsidR="005238B2" w:rsidRPr="001B2C63" w:rsidRDefault="005238B2" w:rsidP="00EB4CD5"/>
                          <w:p w14:paraId="273B71A1" w14:textId="77777777" w:rsidR="005238B2" w:rsidRPr="001B2C63" w:rsidRDefault="005238B2" w:rsidP="00EB4CD5">
                            <w:pPr>
                              <w:jc w:val="center"/>
                            </w:pPr>
                            <w:r w:rsidRPr="001B2C63">
                              <w:rPr>
                                <w:highlight w:val="yellow"/>
                              </w:rPr>
                              <w:t>Réf:</w:t>
                            </w:r>
                          </w:p>
                          <w:p w14:paraId="2E8304DB" w14:textId="77777777" w:rsidR="005238B2" w:rsidRPr="001B2C63" w:rsidRDefault="005238B2" w:rsidP="00EB4CD5"/>
                          <w:p w14:paraId="735E177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BB6AB6F" w14:textId="77777777" w:rsidR="005238B2" w:rsidRPr="001B2C63" w:rsidRDefault="005238B2" w:rsidP="00EB4CD5">
                            <w:pPr>
                              <w:pStyle w:val="Heading1"/>
                              <w:tabs>
                                <w:tab w:val="left" w:pos="9781"/>
                              </w:tabs>
                              <w:rPr>
                                <w:rFonts w:hint="eastAsia"/>
                                <w:sz w:val="22"/>
                                <w:szCs w:val="22"/>
                              </w:rPr>
                            </w:pPr>
                            <w:bookmarkStart w:id="2696" w:name="_Toc8280387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96"/>
                            <w:r w:rsidRPr="001B2C63">
                              <w:rPr>
                                <w:sz w:val="22"/>
                                <w:szCs w:val="22"/>
                              </w:rPr>
                              <w:t xml:space="preserve"> </w:t>
                            </w:r>
                          </w:p>
                          <w:p w14:paraId="29DBA98D" w14:textId="77777777" w:rsidR="005238B2" w:rsidRPr="001B2C63" w:rsidRDefault="005238B2" w:rsidP="00EB4CD5"/>
                          <w:p w14:paraId="6B04532C" w14:textId="77777777" w:rsidR="005238B2" w:rsidRPr="001B2C63" w:rsidRDefault="005238B2" w:rsidP="00EB4CD5">
                            <w:pPr>
                              <w:jc w:val="center"/>
                            </w:pPr>
                            <w:r w:rsidRPr="001B2C63">
                              <w:rPr>
                                <w:highlight w:val="yellow"/>
                              </w:rPr>
                              <w:t>Réf:</w:t>
                            </w:r>
                          </w:p>
                          <w:p w14:paraId="1FF7ADBB" w14:textId="77777777" w:rsidR="005238B2" w:rsidRPr="001B2C63" w:rsidRDefault="005238B2" w:rsidP="00EB4CD5"/>
                          <w:p w14:paraId="7BD0A46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3F78C8" w14:textId="77777777" w:rsidR="005238B2" w:rsidRPr="001B2C63" w:rsidRDefault="005238B2" w:rsidP="00EB4CD5">
                            <w:pPr>
                              <w:pStyle w:val="Heading1"/>
                              <w:tabs>
                                <w:tab w:val="left" w:pos="9781"/>
                              </w:tabs>
                              <w:rPr>
                                <w:rFonts w:hint="eastAsia"/>
                                <w:sz w:val="22"/>
                                <w:szCs w:val="22"/>
                              </w:rPr>
                            </w:pPr>
                            <w:bookmarkStart w:id="2697" w:name="_Toc828038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97"/>
                            <w:r w:rsidRPr="001B2C63">
                              <w:rPr>
                                <w:sz w:val="22"/>
                                <w:szCs w:val="22"/>
                              </w:rPr>
                              <w:t xml:space="preserve"> </w:t>
                            </w:r>
                          </w:p>
                          <w:p w14:paraId="34094C3A" w14:textId="77777777" w:rsidR="005238B2" w:rsidRPr="001B2C63" w:rsidRDefault="005238B2" w:rsidP="00EB4CD5"/>
                          <w:p w14:paraId="63BE100E" w14:textId="77777777" w:rsidR="005238B2" w:rsidRPr="001B2C63" w:rsidRDefault="005238B2" w:rsidP="00EB4CD5">
                            <w:pPr>
                              <w:jc w:val="center"/>
                            </w:pPr>
                            <w:r w:rsidRPr="001B2C63">
                              <w:rPr>
                                <w:highlight w:val="yellow"/>
                              </w:rPr>
                              <w:t>Réf:</w:t>
                            </w:r>
                          </w:p>
                          <w:p w14:paraId="0D7AD1C4" w14:textId="77777777" w:rsidR="005238B2" w:rsidRPr="001B2C63" w:rsidRDefault="005238B2" w:rsidP="00EB4CD5"/>
                          <w:p w14:paraId="3BCDF62A"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769784E" w14:textId="77777777" w:rsidR="005238B2" w:rsidRPr="001B2C63" w:rsidRDefault="005238B2" w:rsidP="00EB4CD5">
                            <w:pPr>
                              <w:pStyle w:val="Heading1"/>
                              <w:tabs>
                                <w:tab w:val="left" w:pos="9781"/>
                              </w:tabs>
                              <w:rPr>
                                <w:rFonts w:hint="eastAsia"/>
                                <w:sz w:val="22"/>
                                <w:szCs w:val="22"/>
                              </w:rPr>
                            </w:pPr>
                            <w:bookmarkStart w:id="2698" w:name="_Toc8280388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98"/>
                            <w:r w:rsidRPr="001B2C63">
                              <w:rPr>
                                <w:sz w:val="22"/>
                                <w:szCs w:val="22"/>
                              </w:rPr>
                              <w:t xml:space="preserve"> </w:t>
                            </w:r>
                          </w:p>
                          <w:p w14:paraId="54393A60" w14:textId="77777777" w:rsidR="005238B2" w:rsidRPr="001B2C63" w:rsidRDefault="005238B2" w:rsidP="00EB4CD5"/>
                          <w:p w14:paraId="32816040" w14:textId="77777777" w:rsidR="005238B2" w:rsidRPr="001B2C63" w:rsidRDefault="005238B2" w:rsidP="00EB4CD5">
                            <w:pPr>
                              <w:jc w:val="center"/>
                            </w:pPr>
                            <w:r w:rsidRPr="001B2C63">
                              <w:rPr>
                                <w:highlight w:val="yellow"/>
                              </w:rPr>
                              <w:t>Réf:</w:t>
                            </w:r>
                          </w:p>
                          <w:p w14:paraId="285635E4" w14:textId="77777777" w:rsidR="005238B2" w:rsidRPr="001B2C63" w:rsidRDefault="005238B2" w:rsidP="00EB4CD5"/>
                          <w:p w14:paraId="0E5E3FF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0C90C9F" w14:textId="77777777" w:rsidR="005238B2" w:rsidRPr="001B2C63" w:rsidRDefault="005238B2" w:rsidP="00EB4CD5">
                            <w:pPr>
                              <w:pStyle w:val="Heading1"/>
                              <w:tabs>
                                <w:tab w:val="left" w:pos="9781"/>
                              </w:tabs>
                              <w:rPr>
                                <w:rFonts w:hint="eastAsia"/>
                                <w:sz w:val="22"/>
                                <w:szCs w:val="22"/>
                              </w:rPr>
                            </w:pPr>
                            <w:bookmarkStart w:id="2699" w:name="_Toc828038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699"/>
                            <w:r w:rsidRPr="001B2C63">
                              <w:rPr>
                                <w:sz w:val="22"/>
                                <w:szCs w:val="22"/>
                              </w:rPr>
                              <w:t xml:space="preserve"> </w:t>
                            </w:r>
                          </w:p>
                          <w:p w14:paraId="4BF60F72" w14:textId="77777777" w:rsidR="005238B2" w:rsidRPr="001B2C63" w:rsidRDefault="005238B2" w:rsidP="00EB4CD5"/>
                          <w:p w14:paraId="39BB6088" w14:textId="77777777" w:rsidR="005238B2" w:rsidRPr="001B2C63" w:rsidRDefault="005238B2" w:rsidP="00EB4CD5">
                            <w:pPr>
                              <w:jc w:val="center"/>
                            </w:pPr>
                            <w:r w:rsidRPr="001B2C63">
                              <w:rPr>
                                <w:highlight w:val="yellow"/>
                              </w:rPr>
                              <w:t>Réf:</w:t>
                            </w:r>
                          </w:p>
                          <w:p w14:paraId="64730C42" w14:textId="77777777" w:rsidR="005238B2" w:rsidRPr="001B2C63" w:rsidRDefault="005238B2" w:rsidP="00EB4CD5"/>
                          <w:p w14:paraId="2CAA2B6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750BA35" w14:textId="77777777" w:rsidR="005238B2" w:rsidRPr="001B2C63" w:rsidRDefault="005238B2" w:rsidP="00EB4CD5">
                            <w:pPr>
                              <w:pStyle w:val="Heading1"/>
                              <w:tabs>
                                <w:tab w:val="left" w:pos="9781"/>
                              </w:tabs>
                              <w:rPr>
                                <w:rFonts w:hint="eastAsia"/>
                                <w:sz w:val="22"/>
                                <w:szCs w:val="22"/>
                              </w:rPr>
                            </w:pPr>
                            <w:bookmarkStart w:id="2700" w:name="_Toc8280388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00"/>
                            <w:r w:rsidRPr="001B2C63">
                              <w:rPr>
                                <w:sz w:val="22"/>
                                <w:szCs w:val="22"/>
                              </w:rPr>
                              <w:t xml:space="preserve"> </w:t>
                            </w:r>
                          </w:p>
                          <w:p w14:paraId="0F045348" w14:textId="77777777" w:rsidR="005238B2" w:rsidRPr="001B2C63" w:rsidRDefault="005238B2" w:rsidP="00EB4CD5"/>
                          <w:p w14:paraId="33FBA455" w14:textId="77777777" w:rsidR="005238B2" w:rsidRPr="001B2C63" w:rsidRDefault="005238B2" w:rsidP="00EB4CD5">
                            <w:pPr>
                              <w:jc w:val="center"/>
                            </w:pPr>
                            <w:r w:rsidRPr="001B2C63">
                              <w:rPr>
                                <w:highlight w:val="yellow"/>
                              </w:rPr>
                              <w:t>Réf:</w:t>
                            </w:r>
                          </w:p>
                          <w:p w14:paraId="57DC2D0A" w14:textId="77777777" w:rsidR="005238B2" w:rsidRPr="001B2C63" w:rsidRDefault="005238B2" w:rsidP="00EB4CD5"/>
                          <w:p w14:paraId="34B8C28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0AC1F4" w14:textId="77777777" w:rsidR="005238B2" w:rsidRPr="001B2C63" w:rsidRDefault="005238B2" w:rsidP="00EB4CD5">
                            <w:pPr>
                              <w:pStyle w:val="Heading1"/>
                              <w:tabs>
                                <w:tab w:val="left" w:pos="9781"/>
                              </w:tabs>
                              <w:rPr>
                                <w:rFonts w:hint="eastAsia"/>
                                <w:sz w:val="22"/>
                                <w:szCs w:val="22"/>
                              </w:rPr>
                            </w:pPr>
                            <w:bookmarkStart w:id="2701" w:name="_Toc828038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01"/>
                            <w:r w:rsidRPr="001B2C63">
                              <w:rPr>
                                <w:sz w:val="22"/>
                                <w:szCs w:val="22"/>
                              </w:rPr>
                              <w:t xml:space="preserve"> </w:t>
                            </w:r>
                          </w:p>
                          <w:p w14:paraId="4ABF877B" w14:textId="77777777" w:rsidR="005238B2" w:rsidRPr="001B2C63" w:rsidRDefault="005238B2" w:rsidP="00EB4CD5"/>
                          <w:p w14:paraId="30BD4B5B" w14:textId="77777777" w:rsidR="005238B2" w:rsidRPr="001B2C63" w:rsidRDefault="005238B2" w:rsidP="00EB4CD5">
                            <w:pPr>
                              <w:jc w:val="center"/>
                            </w:pPr>
                            <w:r w:rsidRPr="001B2C63">
                              <w:rPr>
                                <w:highlight w:val="yellow"/>
                              </w:rPr>
                              <w:t>Réf:</w:t>
                            </w:r>
                          </w:p>
                          <w:p w14:paraId="6900BB72" w14:textId="77777777" w:rsidR="005238B2" w:rsidRPr="001B2C63" w:rsidRDefault="005238B2" w:rsidP="00EB4CD5"/>
                          <w:p w14:paraId="5C23F90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14671D" w14:textId="77777777" w:rsidR="005238B2" w:rsidRPr="001B2C63" w:rsidRDefault="005238B2" w:rsidP="00EB4CD5">
                            <w:pPr>
                              <w:pStyle w:val="Heading1"/>
                              <w:tabs>
                                <w:tab w:val="left" w:pos="9781"/>
                              </w:tabs>
                              <w:rPr>
                                <w:rFonts w:hint="eastAsia"/>
                                <w:sz w:val="22"/>
                                <w:szCs w:val="22"/>
                              </w:rPr>
                            </w:pPr>
                            <w:bookmarkStart w:id="2702" w:name="_Toc8280388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702"/>
                            <w:r w:rsidRPr="001B2C63">
                              <w:rPr>
                                <w:sz w:val="22"/>
                                <w:szCs w:val="22"/>
                              </w:rPr>
                              <w:t xml:space="preserve"> </w:t>
                            </w:r>
                          </w:p>
                          <w:p w14:paraId="08C4B5E1" w14:textId="77777777" w:rsidR="005238B2" w:rsidRPr="001B2C63" w:rsidRDefault="005238B2" w:rsidP="00EB4CD5"/>
                          <w:p w14:paraId="7D823367" w14:textId="77777777" w:rsidR="005238B2" w:rsidRPr="001B2C63" w:rsidRDefault="005238B2" w:rsidP="00EB4CD5">
                            <w:pPr>
                              <w:jc w:val="center"/>
                            </w:pPr>
                            <w:r w:rsidRPr="001B2C63">
                              <w:rPr>
                                <w:highlight w:val="yellow"/>
                              </w:rPr>
                              <w:t>Réf:</w:t>
                            </w:r>
                          </w:p>
                          <w:p w14:paraId="06FAFF3E" w14:textId="77777777" w:rsidR="005238B2" w:rsidRPr="001B2C63" w:rsidRDefault="005238B2" w:rsidP="00EB4CD5"/>
                          <w:p w14:paraId="661E94B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3BE3E2" w14:textId="77777777" w:rsidR="005238B2" w:rsidRPr="001B2C63" w:rsidRDefault="005238B2" w:rsidP="00EB4CD5">
                            <w:pPr>
                              <w:pStyle w:val="Heading1"/>
                              <w:tabs>
                                <w:tab w:val="left" w:pos="9781"/>
                              </w:tabs>
                              <w:rPr>
                                <w:rFonts w:hint="eastAsia"/>
                                <w:sz w:val="22"/>
                                <w:szCs w:val="22"/>
                              </w:rPr>
                            </w:pPr>
                            <w:bookmarkStart w:id="2703" w:name="_Toc828038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03"/>
                            <w:r w:rsidRPr="001B2C63">
                              <w:rPr>
                                <w:sz w:val="22"/>
                                <w:szCs w:val="22"/>
                              </w:rPr>
                              <w:t xml:space="preserve"> </w:t>
                            </w:r>
                          </w:p>
                          <w:p w14:paraId="1AA21FCF" w14:textId="77777777" w:rsidR="005238B2" w:rsidRPr="001B2C63" w:rsidRDefault="005238B2" w:rsidP="00EB4CD5"/>
                          <w:p w14:paraId="58AAFF58" w14:textId="77777777" w:rsidR="005238B2" w:rsidRPr="001B2C63" w:rsidRDefault="005238B2" w:rsidP="00EB4CD5">
                            <w:pPr>
                              <w:jc w:val="center"/>
                            </w:pPr>
                            <w:r w:rsidRPr="001B2C63">
                              <w:rPr>
                                <w:highlight w:val="yellow"/>
                              </w:rPr>
                              <w:t>Réf:</w:t>
                            </w:r>
                          </w:p>
                          <w:p w14:paraId="3312C72F" w14:textId="77777777" w:rsidR="005238B2" w:rsidRPr="001B2C63" w:rsidRDefault="005238B2" w:rsidP="00EB4CD5"/>
                          <w:p w14:paraId="7270255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55A7EA" w14:textId="77777777" w:rsidR="005238B2" w:rsidRPr="001B2C63" w:rsidRDefault="005238B2" w:rsidP="00EB4CD5">
                            <w:pPr>
                              <w:pStyle w:val="Heading1"/>
                              <w:tabs>
                                <w:tab w:val="left" w:pos="9781"/>
                              </w:tabs>
                              <w:rPr>
                                <w:rFonts w:hint="eastAsia"/>
                                <w:sz w:val="22"/>
                                <w:szCs w:val="22"/>
                              </w:rPr>
                            </w:pPr>
                            <w:bookmarkStart w:id="2704" w:name="_Toc8280388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04"/>
                            <w:r w:rsidRPr="001B2C63">
                              <w:rPr>
                                <w:sz w:val="22"/>
                                <w:szCs w:val="22"/>
                              </w:rPr>
                              <w:t xml:space="preserve"> </w:t>
                            </w:r>
                          </w:p>
                          <w:p w14:paraId="18179B18" w14:textId="77777777" w:rsidR="005238B2" w:rsidRPr="001B2C63" w:rsidRDefault="005238B2" w:rsidP="00EB4CD5"/>
                          <w:p w14:paraId="5CA5AE73" w14:textId="77777777" w:rsidR="005238B2" w:rsidRPr="001B2C63" w:rsidRDefault="005238B2" w:rsidP="00EB4CD5">
                            <w:pPr>
                              <w:jc w:val="center"/>
                            </w:pPr>
                            <w:r w:rsidRPr="001B2C63">
                              <w:rPr>
                                <w:highlight w:val="yellow"/>
                              </w:rPr>
                              <w:t>Réf:</w:t>
                            </w:r>
                          </w:p>
                          <w:p w14:paraId="5B225D99" w14:textId="77777777" w:rsidR="005238B2" w:rsidRPr="001B2C63" w:rsidRDefault="005238B2" w:rsidP="00EB4CD5"/>
                          <w:p w14:paraId="506D9F0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7AD7B1" w14:textId="77777777" w:rsidR="005238B2" w:rsidRPr="001B2C63" w:rsidRDefault="005238B2" w:rsidP="00EB4CD5">
                            <w:pPr>
                              <w:pStyle w:val="Heading1"/>
                              <w:tabs>
                                <w:tab w:val="left" w:pos="9781"/>
                              </w:tabs>
                              <w:rPr>
                                <w:rFonts w:hint="eastAsia"/>
                                <w:sz w:val="22"/>
                                <w:szCs w:val="22"/>
                              </w:rPr>
                            </w:pPr>
                            <w:bookmarkStart w:id="2705" w:name="_Toc828038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05"/>
                            <w:r w:rsidRPr="001B2C63">
                              <w:rPr>
                                <w:sz w:val="22"/>
                                <w:szCs w:val="22"/>
                              </w:rPr>
                              <w:t xml:space="preserve"> </w:t>
                            </w:r>
                          </w:p>
                          <w:p w14:paraId="3BB1565A" w14:textId="77777777" w:rsidR="005238B2" w:rsidRPr="001B2C63" w:rsidRDefault="005238B2" w:rsidP="00EB4CD5"/>
                          <w:p w14:paraId="1D4A8540" w14:textId="77777777" w:rsidR="005238B2" w:rsidRPr="001B2C63" w:rsidRDefault="005238B2" w:rsidP="00EB4CD5">
                            <w:pPr>
                              <w:jc w:val="center"/>
                            </w:pPr>
                            <w:r w:rsidRPr="001B2C63">
                              <w:rPr>
                                <w:highlight w:val="yellow"/>
                              </w:rPr>
                              <w:t>Réf:</w:t>
                            </w:r>
                          </w:p>
                          <w:p w14:paraId="4EE6B7D3" w14:textId="77777777" w:rsidR="005238B2" w:rsidRPr="001B2C63" w:rsidRDefault="005238B2" w:rsidP="00EB4CD5"/>
                          <w:p w14:paraId="0426EFC0"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2706" w:name="_Toc8280388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706"/>
                            <w:r w:rsidRPr="001B2C63">
                              <w:rPr>
                                <w:sz w:val="22"/>
                                <w:szCs w:val="22"/>
                              </w:rPr>
                              <w:t xml:space="preserve"> </w:t>
                            </w:r>
                          </w:p>
                          <w:p w14:paraId="64C840E9" w14:textId="77777777" w:rsidR="005238B2" w:rsidRPr="001B2C63" w:rsidRDefault="005238B2" w:rsidP="00EB4CD5"/>
                          <w:p w14:paraId="716F1245" w14:textId="77777777" w:rsidR="005238B2" w:rsidRPr="001B2C63" w:rsidRDefault="005238B2" w:rsidP="00EB4CD5">
                            <w:pPr>
                              <w:jc w:val="center"/>
                            </w:pPr>
                            <w:r w:rsidRPr="001B2C63">
                              <w:rPr>
                                <w:highlight w:val="yellow"/>
                              </w:rPr>
                              <w:t>Réf:</w:t>
                            </w:r>
                          </w:p>
                          <w:p w14:paraId="4D1CC2EC" w14:textId="77777777" w:rsidR="005238B2" w:rsidRPr="001B2C63" w:rsidRDefault="005238B2" w:rsidP="00EB4CD5"/>
                          <w:p w14:paraId="636EBA4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9EC9713" w14:textId="77777777" w:rsidR="005238B2" w:rsidRPr="001B2C63" w:rsidRDefault="005238B2" w:rsidP="00EB4CD5">
                            <w:pPr>
                              <w:pStyle w:val="Heading1"/>
                              <w:tabs>
                                <w:tab w:val="left" w:pos="9781"/>
                              </w:tabs>
                              <w:rPr>
                                <w:rFonts w:hint="eastAsia"/>
                                <w:sz w:val="22"/>
                                <w:szCs w:val="22"/>
                              </w:rPr>
                            </w:pPr>
                            <w:bookmarkStart w:id="2707" w:name="_Toc828038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07"/>
                            <w:r w:rsidRPr="001B2C63">
                              <w:rPr>
                                <w:sz w:val="22"/>
                                <w:szCs w:val="22"/>
                              </w:rPr>
                              <w:t xml:space="preserve"> </w:t>
                            </w:r>
                          </w:p>
                          <w:p w14:paraId="746C7B9B" w14:textId="77777777" w:rsidR="005238B2" w:rsidRPr="001B2C63" w:rsidRDefault="005238B2" w:rsidP="00EB4CD5"/>
                          <w:p w14:paraId="00CEE2FF" w14:textId="77777777" w:rsidR="005238B2" w:rsidRPr="001B2C63" w:rsidRDefault="005238B2" w:rsidP="00EB4CD5">
                            <w:pPr>
                              <w:jc w:val="center"/>
                            </w:pPr>
                            <w:r w:rsidRPr="001B2C63">
                              <w:rPr>
                                <w:highlight w:val="yellow"/>
                              </w:rPr>
                              <w:t>Réf:</w:t>
                            </w:r>
                          </w:p>
                          <w:p w14:paraId="1BE70384" w14:textId="77777777" w:rsidR="005238B2" w:rsidRPr="001B2C63" w:rsidRDefault="005238B2" w:rsidP="00EB4CD5"/>
                          <w:p w14:paraId="087E9F3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CAFED04" w14:textId="77777777" w:rsidR="005238B2" w:rsidRPr="001B2C63" w:rsidRDefault="005238B2" w:rsidP="00EB4CD5">
                            <w:pPr>
                              <w:pStyle w:val="Heading1"/>
                              <w:tabs>
                                <w:tab w:val="left" w:pos="9781"/>
                              </w:tabs>
                              <w:rPr>
                                <w:rFonts w:hint="eastAsia"/>
                                <w:sz w:val="22"/>
                                <w:szCs w:val="22"/>
                              </w:rPr>
                            </w:pPr>
                            <w:bookmarkStart w:id="2708" w:name="_Toc8280389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08"/>
                            <w:r w:rsidRPr="001B2C63">
                              <w:rPr>
                                <w:sz w:val="22"/>
                                <w:szCs w:val="22"/>
                              </w:rPr>
                              <w:t xml:space="preserve"> </w:t>
                            </w:r>
                          </w:p>
                          <w:p w14:paraId="0424B2B2" w14:textId="77777777" w:rsidR="005238B2" w:rsidRPr="001B2C63" w:rsidRDefault="005238B2" w:rsidP="00EB4CD5"/>
                          <w:p w14:paraId="0EE818AE" w14:textId="77777777" w:rsidR="005238B2" w:rsidRPr="001B2C63" w:rsidRDefault="005238B2" w:rsidP="00EB4CD5">
                            <w:pPr>
                              <w:jc w:val="center"/>
                            </w:pPr>
                            <w:r w:rsidRPr="001B2C63">
                              <w:rPr>
                                <w:highlight w:val="yellow"/>
                              </w:rPr>
                              <w:t>Réf:</w:t>
                            </w:r>
                          </w:p>
                          <w:p w14:paraId="79077FA8" w14:textId="77777777" w:rsidR="005238B2" w:rsidRPr="001B2C63" w:rsidRDefault="005238B2" w:rsidP="00EB4CD5"/>
                          <w:p w14:paraId="2FB955E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2255B6" w14:textId="77777777" w:rsidR="005238B2" w:rsidRPr="001B2C63" w:rsidRDefault="005238B2" w:rsidP="00EB4CD5">
                            <w:pPr>
                              <w:pStyle w:val="Heading1"/>
                              <w:tabs>
                                <w:tab w:val="left" w:pos="9781"/>
                              </w:tabs>
                              <w:rPr>
                                <w:rFonts w:hint="eastAsia"/>
                                <w:sz w:val="22"/>
                                <w:szCs w:val="22"/>
                              </w:rPr>
                            </w:pPr>
                            <w:bookmarkStart w:id="2709" w:name="_Toc828038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09"/>
                            <w:r w:rsidRPr="001B2C63">
                              <w:rPr>
                                <w:sz w:val="22"/>
                                <w:szCs w:val="22"/>
                              </w:rPr>
                              <w:t xml:space="preserve"> </w:t>
                            </w:r>
                          </w:p>
                          <w:p w14:paraId="643F278B" w14:textId="77777777" w:rsidR="005238B2" w:rsidRPr="001B2C63" w:rsidRDefault="005238B2" w:rsidP="00EB4CD5"/>
                          <w:p w14:paraId="65DCE639" w14:textId="77777777" w:rsidR="005238B2" w:rsidRPr="001B2C63" w:rsidRDefault="005238B2" w:rsidP="00EB4CD5">
                            <w:pPr>
                              <w:jc w:val="center"/>
                            </w:pPr>
                            <w:r w:rsidRPr="001B2C63">
                              <w:rPr>
                                <w:highlight w:val="yellow"/>
                              </w:rPr>
                              <w:t>Réf:</w:t>
                            </w:r>
                          </w:p>
                          <w:p w14:paraId="6678F3AB" w14:textId="77777777" w:rsidR="005238B2" w:rsidRPr="001B2C63" w:rsidRDefault="005238B2" w:rsidP="00EB4CD5"/>
                          <w:p w14:paraId="4928D49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708D28" w14:textId="77777777" w:rsidR="005238B2" w:rsidRPr="001B2C63" w:rsidRDefault="005238B2" w:rsidP="00EB4CD5">
                            <w:pPr>
                              <w:pStyle w:val="Heading1"/>
                              <w:tabs>
                                <w:tab w:val="left" w:pos="9781"/>
                              </w:tabs>
                              <w:rPr>
                                <w:rFonts w:hint="eastAsia"/>
                                <w:sz w:val="22"/>
                                <w:szCs w:val="22"/>
                              </w:rPr>
                            </w:pPr>
                            <w:bookmarkStart w:id="2710" w:name="_Toc8280389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710"/>
                            <w:r w:rsidRPr="001B2C63">
                              <w:rPr>
                                <w:sz w:val="22"/>
                                <w:szCs w:val="22"/>
                              </w:rPr>
                              <w:t xml:space="preserve"> </w:t>
                            </w:r>
                          </w:p>
                          <w:p w14:paraId="7EE40B5F" w14:textId="77777777" w:rsidR="005238B2" w:rsidRPr="001B2C63" w:rsidRDefault="005238B2" w:rsidP="00EB4CD5"/>
                          <w:p w14:paraId="0D954588" w14:textId="77777777" w:rsidR="005238B2" w:rsidRPr="001B2C63" w:rsidRDefault="005238B2" w:rsidP="00EB4CD5">
                            <w:pPr>
                              <w:jc w:val="center"/>
                            </w:pPr>
                            <w:r w:rsidRPr="001B2C63">
                              <w:rPr>
                                <w:highlight w:val="yellow"/>
                              </w:rPr>
                              <w:t>Réf:</w:t>
                            </w:r>
                          </w:p>
                          <w:p w14:paraId="32993C5D" w14:textId="77777777" w:rsidR="005238B2" w:rsidRPr="001B2C63" w:rsidRDefault="005238B2" w:rsidP="00EB4CD5"/>
                          <w:p w14:paraId="3BAD79F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2D3C86" w14:textId="77777777" w:rsidR="005238B2" w:rsidRPr="001B2C63" w:rsidRDefault="005238B2" w:rsidP="00EB4CD5">
                            <w:pPr>
                              <w:pStyle w:val="Heading1"/>
                              <w:tabs>
                                <w:tab w:val="left" w:pos="9781"/>
                              </w:tabs>
                              <w:rPr>
                                <w:rFonts w:hint="eastAsia"/>
                                <w:sz w:val="22"/>
                                <w:szCs w:val="22"/>
                              </w:rPr>
                            </w:pPr>
                            <w:bookmarkStart w:id="2711" w:name="_Toc828038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11"/>
                            <w:r w:rsidRPr="001B2C63">
                              <w:rPr>
                                <w:sz w:val="22"/>
                                <w:szCs w:val="22"/>
                              </w:rPr>
                              <w:t xml:space="preserve"> </w:t>
                            </w:r>
                          </w:p>
                          <w:p w14:paraId="277785D9" w14:textId="77777777" w:rsidR="005238B2" w:rsidRPr="001B2C63" w:rsidRDefault="005238B2" w:rsidP="00EB4CD5"/>
                          <w:p w14:paraId="2F568CE8" w14:textId="77777777" w:rsidR="005238B2" w:rsidRPr="001B2C63" w:rsidRDefault="005238B2" w:rsidP="00EB4CD5">
                            <w:pPr>
                              <w:jc w:val="center"/>
                            </w:pPr>
                            <w:r w:rsidRPr="001B2C63">
                              <w:rPr>
                                <w:highlight w:val="yellow"/>
                              </w:rPr>
                              <w:t>Réf:</w:t>
                            </w:r>
                          </w:p>
                          <w:p w14:paraId="2668672A" w14:textId="77777777" w:rsidR="005238B2" w:rsidRPr="001B2C63" w:rsidRDefault="005238B2" w:rsidP="00EB4CD5"/>
                          <w:p w14:paraId="0E4A89A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C8FABE0" w14:textId="77777777" w:rsidR="005238B2" w:rsidRPr="001B2C63" w:rsidRDefault="005238B2" w:rsidP="00EB4CD5">
                            <w:pPr>
                              <w:pStyle w:val="Heading1"/>
                              <w:tabs>
                                <w:tab w:val="left" w:pos="9781"/>
                              </w:tabs>
                              <w:rPr>
                                <w:rFonts w:hint="eastAsia"/>
                                <w:sz w:val="22"/>
                                <w:szCs w:val="22"/>
                              </w:rPr>
                            </w:pPr>
                            <w:bookmarkStart w:id="2712" w:name="_Toc8280389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12"/>
                            <w:r w:rsidRPr="001B2C63">
                              <w:rPr>
                                <w:sz w:val="22"/>
                                <w:szCs w:val="22"/>
                              </w:rPr>
                              <w:t xml:space="preserve"> </w:t>
                            </w:r>
                          </w:p>
                          <w:p w14:paraId="0EC192E9" w14:textId="77777777" w:rsidR="005238B2" w:rsidRPr="001B2C63" w:rsidRDefault="005238B2" w:rsidP="00EB4CD5"/>
                          <w:p w14:paraId="332DA2A7" w14:textId="77777777" w:rsidR="005238B2" w:rsidRPr="001B2C63" w:rsidRDefault="005238B2" w:rsidP="00EB4CD5">
                            <w:pPr>
                              <w:jc w:val="center"/>
                            </w:pPr>
                            <w:r w:rsidRPr="001B2C63">
                              <w:rPr>
                                <w:highlight w:val="yellow"/>
                              </w:rPr>
                              <w:t>Réf:</w:t>
                            </w:r>
                          </w:p>
                          <w:p w14:paraId="78C5A85F" w14:textId="77777777" w:rsidR="005238B2" w:rsidRPr="001B2C63" w:rsidRDefault="005238B2" w:rsidP="00EB4CD5"/>
                          <w:p w14:paraId="51D93E3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33DD68" w14:textId="77777777" w:rsidR="005238B2" w:rsidRPr="001B2C63" w:rsidRDefault="005238B2" w:rsidP="00EB4CD5">
                            <w:pPr>
                              <w:pStyle w:val="Heading1"/>
                              <w:tabs>
                                <w:tab w:val="left" w:pos="9781"/>
                              </w:tabs>
                              <w:rPr>
                                <w:rFonts w:hint="eastAsia"/>
                                <w:sz w:val="22"/>
                                <w:szCs w:val="22"/>
                              </w:rPr>
                            </w:pPr>
                            <w:bookmarkStart w:id="2713" w:name="_Toc828038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13"/>
                            <w:r w:rsidRPr="001B2C63">
                              <w:rPr>
                                <w:sz w:val="22"/>
                                <w:szCs w:val="22"/>
                              </w:rPr>
                              <w:t xml:space="preserve"> </w:t>
                            </w:r>
                          </w:p>
                          <w:p w14:paraId="5EC19F11" w14:textId="77777777" w:rsidR="005238B2" w:rsidRPr="001B2C63" w:rsidRDefault="005238B2" w:rsidP="00EB4CD5"/>
                          <w:p w14:paraId="45004989" w14:textId="77777777" w:rsidR="005238B2" w:rsidRPr="001B2C63" w:rsidRDefault="005238B2" w:rsidP="00EB4CD5">
                            <w:pPr>
                              <w:jc w:val="center"/>
                            </w:pPr>
                            <w:r w:rsidRPr="001B2C63">
                              <w:rPr>
                                <w:highlight w:val="yellow"/>
                              </w:rPr>
                              <w:t>Réf:</w:t>
                            </w:r>
                          </w:p>
                          <w:p w14:paraId="3711D800" w14:textId="77777777" w:rsidR="005238B2" w:rsidRPr="001B2C63" w:rsidRDefault="005238B2" w:rsidP="00EB4CD5"/>
                          <w:p w14:paraId="42983990"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4E520AD" w14:textId="77777777" w:rsidR="005238B2" w:rsidRPr="001B2C63" w:rsidRDefault="005238B2" w:rsidP="00EB4CD5">
                            <w:pPr>
                              <w:pStyle w:val="Heading1"/>
                              <w:tabs>
                                <w:tab w:val="left" w:pos="9781"/>
                              </w:tabs>
                              <w:rPr>
                                <w:rFonts w:hint="eastAsia"/>
                                <w:sz w:val="22"/>
                                <w:szCs w:val="22"/>
                              </w:rPr>
                            </w:pPr>
                            <w:bookmarkStart w:id="2714" w:name="_Toc8280389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14"/>
                            <w:r w:rsidRPr="001B2C63">
                              <w:rPr>
                                <w:sz w:val="22"/>
                                <w:szCs w:val="22"/>
                              </w:rPr>
                              <w:t xml:space="preserve"> </w:t>
                            </w:r>
                          </w:p>
                          <w:p w14:paraId="4523851C" w14:textId="77777777" w:rsidR="005238B2" w:rsidRPr="001B2C63" w:rsidRDefault="005238B2" w:rsidP="00EB4CD5"/>
                          <w:p w14:paraId="7EB64B19" w14:textId="77777777" w:rsidR="005238B2" w:rsidRPr="001B2C63" w:rsidRDefault="005238B2" w:rsidP="00EB4CD5">
                            <w:pPr>
                              <w:jc w:val="center"/>
                            </w:pPr>
                            <w:r w:rsidRPr="001B2C63">
                              <w:rPr>
                                <w:highlight w:val="yellow"/>
                              </w:rPr>
                              <w:t>Réf:</w:t>
                            </w:r>
                          </w:p>
                          <w:p w14:paraId="326C0CAC" w14:textId="77777777" w:rsidR="005238B2" w:rsidRPr="001B2C63" w:rsidRDefault="005238B2" w:rsidP="00EB4CD5"/>
                          <w:p w14:paraId="762EEF6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1A46413" w14:textId="77777777" w:rsidR="005238B2" w:rsidRPr="001B2C63" w:rsidRDefault="005238B2" w:rsidP="00EB4CD5">
                            <w:pPr>
                              <w:pStyle w:val="Heading1"/>
                              <w:tabs>
                                <w:tab w:val="left" w:pos="9781"/>
                              </w:tabs>
                              <w:rPr>
                                <w:rFonts w:hint="eastAsia"/>
                                <w:sz w:val="22"/>
                                <w:szCs w:val="22"/>
                              </w:rPr>
                            </w:pPr>
                            <w:bookmarkStart w:id="2715" w:name="_Toc828038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15"/>
                            <w:r w:rsidRPr="001B2C63">
                              <w:rPr>
                                <w:sz w:val="22"/>
                                <w:szCs w:val="22"/>
                              </w:rPr>
                              <w:t xml:space="preserve"> </w:t>
                            </w:r>
                          </w:p>
                          <w:p w14:paraId="1A9FCC00" w14:textId="77777777" w:rsidR="005238B2" w:rsidRPr="001B2C63" w:rsidRDefault="005238B2" w:rsidP="00EB4CD5"/>
                          <w:p w14:paraId="7F61DE16" w14:textId="77777777" w:rsidR="005238B2" w:rsidRPr="001B2C63" w:rsidRDefault="005238B2" w:rsidP="00EB4CD5">
                            <w:pPr>
                              <w:jc w:val="center"/>
                            </w:pPr>
                            <w:r w:rsidRPr="001B2C63">
                              <w:rPr>
                                <w:highlight w:val="yellow"/>
                              </w:rPr>
                              <w:t>Réf:</w:t>
                            </w:r>
                          </w:p>
                          <w:p w14:paraId="6891DF46" w14:textId="77777777" w:rsidR="005238B2" w:rsidRPr="001B2C63" w:rsidRDefault="005238B2" w:rsidP="00EB4CD5"/>
                          <w:p w14:paraId="3F2F6A9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197E8C" w14:textId="77777777" w:rsidR="005238B2" w:rsidRPr="001B2C63" w:rsidRDefault="005238B2" w:rsidP="00EB4CD5">
                            <w:pPr>
                              <w:pStyle w:val="Heading1"/>
                              <w:tabs>
                                <w:tab w:val="left" w:pos="9781"/>
                              </w:tabs>
                              <w:rPr>
                                <w:rFonts w:hint="eastAsia"/>
                                <w:sz w:val="22"/>
                                <w:szCs w:val="22"/>
                              </w:rPr>
                            </w:pPr>
                            <w:bookmarkStart w:id="2716" w:name="_Toc8280389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16"/>
                            <w:r w:rsidRPr="001B2C63">
                              <w:rPr>
                                <w:sz w:val="22"/>
                                <w:szCs w:val="22"/>
                              </w:rPr>
                              <w:t xml:space="preserve"> </w:t>
                            </w:r>
                          </w:p>
                          <w:p w14:paraId="02188A38" w14:textId="77777777" w:rsidR="005238B2" w:rsidRPr="001B2C63" w:rsidRDefault="005238B2" w:rsidP="00EB4CD5"/>
                          <w:p w14:paraId="027B3328" w14:textId="77777777" w:rsidR="005238B2" w:rsidRPr="001B2C63" w:rsidRDefault="005238B2" w:rsidP="00EB4CD5">
                            <w:pPr>
                              <w:jc w:val="center"/>
                            </w:pPr>
                            <w:r w:rsidRPr="001B2C63">
                              <w:rPr>
                                <w:highlight w:val="yellow"/>
                              </w:rPr>
                              <w:t>Réf:</w:t>
                            </w:r>
                          </w:p>
                          <w:p w14:paraId="4B662A79" w14:textId="77777777" w:rsidR="005238B2" w:rsidRPr="001B2C63" w:rsidRDefault="005238B2" w:rsidP="00EB4CD5"/>
                          <w:p w14:paraId="2978437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C1D4F3" w14:textId="77777777" w:rsidR="005238B2" w:rsidRPr="001B2C63" w:rsidRDefault="005238B2" w:rsidP="00EB4CD5">
                            <w:pPr>
                              <w:pStyle w:val="Heading1"/>
                              <w:tabs>
                                <w:tab w:val="left" w:pos="9781"/>
                              </w:tabs>
                              <w:rPr>
                                <w:rFonts w:hint="eastAsia"/>
                                <w:sz w:val="22"/>
                                <w:szCs w:val="22"/>
                              </w:rPr>
                            </w:pPr>
                            <w:bookmarkStart w:id="2717" w:name="_Toc828038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17"/>
                            <w:r w:rsidRPr="001B2C63">
                              <w:rPr>
                                <w:sz w:val="22"/>
                                <w:szCs w:val="22"/>
                              </w:rPr>
                              <w:t xml:space="preserve"> </w:t>
                            </w:r>
                          </w:p>
                          <w:p w14:paraId="78132D24" w14:textId="77777777" w:rsidR="005238B2" w:rsidRPr="001B2C63" w:rsidRDefault="005238B2" w:rsidP="00EB4CD5"/>
                          <w:p w14:paraId="12B7A721" w14:textId="77777777" w:rsidR="005238B2" w:rsidRPr="001B2C63" w:rsidRDefault="005238B2" w:rsidP="00EB4CD5">
                            <w:pPr>
                              <w:jc w:val="center"/>
                            </w:pPr>
                            <w:r w:rsidRPr="001B2C63">
                              <w:rPr>
                                <w:highlight w:val="yellow"/>
                              </w:rPr>
                              <w:t>Réf:</w:t>
                            </w:r>
                          </w:p>
                          <w:p w14:paraId="2A9369F1" w14:textId="77777777" w:rsidR="005238B2" w:rsidRPr="001B2C63" w:rsidRDefault="005238B2" w:rsidP="00EB4CD5"/>
                          <w:p w14:paraId="74540AE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343822" w14:textId="77777777" w:rsidR="005238B2" w:rsidRPr="001B2C63" w:rsidRDefault="005238B2" w:rsidP="00EB4CD5">
                            <w:pPr>
                              <w:pStyle w:val="Heading1"/>
                              <w:tabs>
                                <w:tab w:val="left" w:pos="9781"/>
                              </w:tabs>
                              <w:rPr>
                                <w:rFonts w:hint="eastAsia"/>
                                <w:sz w:val="22"/>
                                <w:szCs w:val="22"/>
                              </w:rPr>
                            </w:pPr>
                            <w:bookmarkStart w:id="2718" w:name="_Toc8280390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718"/>
                            <w:r w:rsidRPr="001B2C63">
                              <w:rPr>
                                <w:sz w:val="22"/>
                                <w:szCs w:val="22"/>
                              </w:rPr>
                              <w:t xml:space="preserve"> </w:t>
                            </w:r>
                          </w:p>
                          <w:p w14:paraId="095A4AF2" w14:textId="77777777" w:rsidR="005238B2" w:rsidRPr="001B2C63" w:rsidRDefault="005238B2" w:rsidP="00EB4CD5"/>
                          <w:p w14:paraId="67F9CA2D" w14:textId="77777777" w:rsidR="005238B2" w:rsidRPr="001B2C63" w:rsidRDefault="005238B2" w:rsidP="00EB4CD5">
                            <w:pPr>
                              <w:jc w:val="center"/>
                            </w:pPr>
                            <w:r w:rsidRPr="001B2C63">
                              <w:rPr>
                                <w:highlight w:val="yellow"/>
                              </w:rPr>
                              <w:t>Réf:</w:t>
                            </w:r>
                          </w:p>
                          <w:p w14:paraId="74CE1D40" w14:textId="77777777" w:rsidR="005238B2" w:rsidRPr="001B2C63" w:rsidRDefault="005238B2" w:rsidP="00EB4CD5"/>
                          <w:p w14:paraId="2245189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CD018A" w14:textId="77777777" w:rsidR="005238B2" w:rsidRPr="001B2C63" w:rsidRDefault="005238B2" w:rsidP="00EB4CD5">
                            <w:pPr>
                              <w:pStyle w:val="Heading1"/>
                              <w:tabs>
                                <w:tab w:val="left" w:pos="9781"/>
                              </w:tabs>
                              <w:rPr>
                                <w:rFonts w:hint="eastAsia"/>
                                <w:sz w:val="22"/>
                                <w:szCs w:val="22"/>
                              </w:rPr>
                            </w:pPr>
                            <w:bookmarkStart w:id="2719" w:name="_Toc828039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19"/>
                            <w:r w:rsidRPr="001B2C63">
                              <w:rPr>
                                <w:sz w:val="22"/>
                                <w:szCs w:val="22"/>
                              </w:rPr>
                              <w:t xml:space="preserve"> </w:t>
                            </w:r>
                          </w:p>
                          <w:p w14:paraId="06C0FD2D" w14:textId="77777777" w:rsidR="005238B2" w:rsidRPr="001B2C63" w:rsidRDefault="005238B2" w:rsidP="00EB4CD5"/>
                          <w:p w14:paraId="34BD6C5C" w14:textId="77777777" w:rsidR="005238B2" w:rsidRPr="001B2C63" w:rsidRDefault="005238B2" w:rsidP="00EB4CD5">
                            <w:pPr>
                              <w:jc w:val="center"/>
                            </w:pPr>
                            <w:r w:rsidRPr="001B2C63">
                              <w:rPr>
                                <w:highlight w:val="yellow"/>
                              </w:rPr>
                              <w:t>Réf:</w:t>
                            </w:r>
                          </w:p>
                          <w:p w14:paraId="61F2C40F" w14:textId="77777777" w:rsidR="005238B2" w:rsidRPr="001B2C63" w:rsidRDefault="005238B2" w:rsidP="00EB4CD5"/>
                          <w:p w14:paraId="39586DF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7F292C" w14:textId="77777777" w:rsidR="005238B2" w:rsidRPr="001B2C63" w:rsidRDefault="005238B2" w:rsidP="00EB4CD5">
                            <w:pPr>
                              <w:pStyle w:val="Heading1"/>
                              <w:tabs>
                                <w:tab w:val="left" w:pos="9781"/>
                              </w:tabs>
                              <w:rPr>
                                <w:rFonts w:hint="eastAsia"/>
                                <w:sz w:val="22"/>
                                <w:szCs w:val="22"/>
                              </w:rPr>
                            </w:pPr>
                            <w:bookmarkStart w:id="2720" w:name="_Toc8280390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20"/>
                            <w:r w:rsidRPr="001B2C63">
                              <w:rPr>
                                <w:sz w:val="22"/>
                                <w:szCs w:val="22"/>
                              </w:rPr>
                              <w:t xml:space="preserve"> </w:t>
                            </w:r>
                          </w:p>
                          <w:p w14:paraId="795B364D" w14:textId="77777777" w:rsidR="005238B2" w:rsidRPr="001B2C63" w:rsidRDefault="005238B2" w:rsidP="00EB4CD5"/>
                          <w:p w14:paraId="3B3F2674" w14:textId="77777777" w:rsidR="005238B2" w:rsidRPr="001B2C63" w:rsidRDefault="005238B2" w:rsidP="00EB4CD5">
                            <w:pPr>
                              <w:jc w:val="center"/>
                            </w:pPr>
                            <w:r w:rsidRPr="001B2C63">
                              <w:rPr>
                                <w:highlight w:val="yellow"/>
                              </w:rPr>
                              <w:t>Réf:</w:t>
                            </w:r>
                          </w:p>
                          <w:p w14:paraId="00B2FB00" w14:textId="77777777" w:rsidR="005238B2" w:rsidRPr="001B2C63" w:rsidRDefault="005238B2" w:rsidP="00EB4CD5"/>
                          <w:p w14:paraId="6D53CDB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07F7D1" w14:textId="77777777" w:rsidR="005238B2" w:rsidRPr="001B2C63" w:rsidRDefault="005238B2" w:rsidP="00EB4CD5">
                            <w:pPr>
                              <w:pStyle w:val="Heading1"/>
                              <w:tabs>
                                <w:tab w:val="left" w:pos="9781"/>
                              </w:tabs>
                              <w:rPr>
                                <w:rFonts w:hint="eastAsia"/>
                                <w:sz w:val="22"/>
                                <w:szCs w:val="22"/>
                              </w:rPr>
                            </w:pPr>
                            <w:bookmarkStart w:id="2721" w:name="_Toc828039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21"/>
                            <w:r w:rsidRPr="001B2C63">
                              <w:rPr>
                                <w:sz w:val="22"/>
                                <w:szCs w:val="22"/>
                              </w:rPr>
                              <w:t xml:space="preserve"> </w:t>
                            </w:r>
                          </w:p>
                          <w:p w14:paraId="23BAE891" w14:textId="77777777" w:rsidR="005238B2" w:rsidRPr="001B2C63" w:rsidRDefault="005238B2" w:rsidP="00EB4CD5"/>
                          <w:p w14:paraId="5478BBC5" w14:textId="77777777" w:rsidR="005238B2" w:rsidRPr="00BE0E74" w:rsidRDefault="005238B2" w:rsidP="00EB4CD5">
                            <w:pPr>
                              <w:jc w:val="center"/>
                            </w:pPr>
                            <w:r w:rsidRPr="00BE0E74">
                              <w:rPr>
                                <w:highlight w:val="yellow"/>
                              </w:rPr>
                              <w:t>Réf:</w:t>
                            </w:r>
                          </w:p>
                          <w:p w14:paraId="36C85E24" w14:textId="77777777" w:rsidR="005238B2" w:rsidRDefault="005238B2" w:rsidP="00EB4CD5"/>
                          <w:p w14:paraId="3FD0624C" w14:textId="77777777" w:rsidR="005238B2" w:rsidRPr="00827A1A" w:rsidRDefault="005238B2" w:rsidP="00EB4CD5">
                            <w:pPr>
                              <w:pStyle w:val="Heading1"/>
                              <w:tabs>
                                <w:tab w:val="left" w:pos="9781"/>
                              </w:tabs>
                              <w:rPr>
                                <w:rFonts w:hint="eastAsia"/>
                                <w:sz w:val="36"/>
                                <w:szCs w:val="36"/>
                              </w:rPr>
                            </w:pPr>
                            <w:bookmarkStart w:id="2722" w:name="_Toc82803904"/>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2722"/>
                            <w:r w:rsidRPr="00827A1A">
                              <w:rPr>
                                <w:sz w:val="36"/>
                                <w:szCs w:val="36"/>
                              </w:rPr>
                              <w:t xml:space="preserve"> </w:t>
                            </w:r>
                          </w:p>
                          <w:p w14:paraId="3857C192" w14:textId="77777777" w:rsidR="005238B2" w:rsidRPr="001B2C63" w:rsidRDefault="005238B2" w:rsidP="00EB4CD5"/>
                          <w:p w14:paraId="19A9CE37" w14:textId="77777777" w:rsidR="005238B2" w:rsidRPr="001B2C63" w:rsidRDefault="005238B2" w:rsidP="00EB4CD5"/>
                          <w:p w14:paraId="2258D51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F3CDA3" w14:textId="77777777" w:rsidR="005238B2" w:rsidRPr="001B2C63" w:rsidRDefault="005238B2" w:rsidP="00EB4CD5">
                            <w:pPr>
                              <w:pStyle w:val="Heading1"/>
                              <w:tabs>
                                <w:tab w:val="left" w:pos="9781"/>
                              </w:tabs>
                              <w:rPr>
                                <w:rFonts w:hint="eastAsia"/>
                                <w:sz w:val="22"/>
                                <w:szCs w:val="22"/>
                              </w:rPr>
                            </w:pPr>
                            <w:bookmarkStart w:id="2723" w:name="_Toc828039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23"/>
                            <w:r w:rsidRPr="001B2C63">
                              <w:rPr>
                                <w:sz w:val="22"/>
                                <w:szCs w:val="22"/>
                              </w:rPr>
                              <w:t xml:space="preserve"> </w:t>
                            </w:r>
                          </w:p>
                          <w:p w14:paraId="5824D0D6" w14:textId="77777777" w:rsidR="005238B2" w:rsidRPr="001B2C63" w:rsidRDefault="005238B2" w:rsidP="00EB4CD5"/>
                          <w:p w14:paraId="176C8DCB" w14:textId="77777777" w:rsidR="005238B2" w:rsidRPr="001B2C63" w:rsidRDefault="005238B2" w:rsidP="00EB4CD5">
                            <w:pPr>
                              <w:jc w:val="center"/>
                            </w:pPr>
                            <w:r w:rsidRPr="001B2C63">
                              <w:rPr>
                                <w:highlight w:val="yellow"/>
                              </w:rPr>
                              <w:t>Réf:</w:t>
                            </w:r>
                          </w:p>
                          <w:p w14:paraId="3A885560" w14:textId="77777777" w:rsidR="005238B2" w:rsidRPr="001B2C63" w:rsidRDefault="005238B2" w:rsidP="00EB4CD5"/>
                          <w:p w14:paraId="1B40194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172EC9" w14:textId="77777777" w:rsidR="005238B2" w:rsidRPr="001B2C63" w:rsidRDefault="005238B2" w:rsidP="00EB4CD5">
                            <w:pPr>
                              <w:pStyle w:val="Heading1"/>
                              <w:tabs>
                                <w:tab w:val="left" w:pos="9781"/>
                              </w:tabs>
                              <w:rPr>
                                <w:rFonts w:hint="eastAsia"/>
                                <w:sz w:val="22"/>
                                <w:szCs w:val="22"/>
                              </w:rPr>
                            </w:pPr>
                            <w:bookmarkStart w:id="2724" w:name="_Toc8280390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24"/>
                            <w:r w:rsidRPr="001B2C63">
                              <w:rPr>
                                <w:sz w:val="22"/>
                                <w:szCs w:val="22"/>
                              </w:rPr>
                              <w:t xml:space="preserve"> </w:t>
                            </w:r>
                          </w:p>
                          <w:p w14:paraId="656A9502" w14:textId="77777777" w:rsidR="005238B2" w:rsidRPr="001B2C63" w:rsidRDefault="005238B2" w:rsidP="00EB4CD5"/>
                          <w:p w14:paraId="44E34C36" w14:textId="77777777" w:rsidR="005238B2" w:rsidRPr="001B2C63" w:rsidRDefault="005238B2" w:rsidP="00EB4CD5">
                            <w:pPr>
                              <w:jc w:val="center"/>
                            </w:pPr>
                            <w:r w:rsidRPr="001B2C63">
                              <w:rPr>
                                <w:highlight w:val="yellow"/>
                              </w:rPr>
                              <w:t>Réf:</w:t>
                            </w:r>
                          </w:p>
                          <w:p w14:paraId="5EEF8F54" w14:textId="77777777" w:rsidR="005238B2" w:rsidRPr="001B2C63" w:rsidRDefault="005238B2" w:rsidP="00EB4CD5"/>
                          <w:p w14:paraId="275A6FF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855601" w14:textId="77777777" w:rsidR="005238B2" w:rsidRPr="001B2C63" w:rsidRDefault="005238B2" w:rsidP="00EB4CD5">
                            <w:pPr>
                              <w:pStyle w:val="Heading1"/>
                              <w:tabs>
                                <w:tab w:val="left" w:pos="9781"/>
                              </w:tabs>
                              <w:rPr>
                                <w:rFonts w:hint="eastAsia"/>
                                <w:sz w:val="22"/>
                                <w:szCs w:val="22"/>
                              </w:rPr>
                            </w:pPr>
                            <w:bookmarkStart w:id="2725" w:name="_Toc828039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25"/>
                            <w:r w:rsidRPr="001B2C63">
                              <w:rPr>
                                <w:sz w:val="22"/>
                                <w:szCs w:val="22"/>
                              </w:rPr>
                              <w:t xml:space="preserve"> </w:t>
                            </w:r>
                          </w:p>
                          <w:p w14:paraId="3D413BF4" w14:textId="77777777" w:rsidR="005238B2" w:rsidRPr="001B2C63" w:rsidRDefault="005238B2" w:rsidP="00EB4CD5"/>
                          <w:p w14:paraId="0AA5E672" w14:textId="77777777" w:rsidR="005238B2" w:rsidRPr="001B2C63" w:rsidRDefault="005238B2" w:rsidP="00EB4CD5">
                            <w:pPr>
                              <w:jc w:val="center"/>
                            </w:pPr>
                            <w:r w:rsidRPr="001B2C63">
                              <w:rPr>
                                <w:highlight w:val="yellow"/>
                              </w:rPr>
                              <w:t>Réf:</w:t>
                            </w:r>
                          </w:p>
                          <w:p w14:paraId="19865EFC" w14:textId="77777777" w:rsidR="005238B2" w:rsidRPr="001B2C63" w:rsidRDefault="005238B2" w:rsidP="00EB4CD5"/>
                          <w:p w14:paraId="52F6AC8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C45C614" w14:textId="77777777" w:rsidR="005238B2" w:rsidRPr="001B2C63" w:rsidRDefault="005238B2" w:rsidP="00EB4CD5">
                            <w:pPr>
                              <w:pStyle w:val="Heading1"/>
                              <w:tabs>
                                <w:tab w:val="left" w:pos="9781"/>
                              </w:tabs>
                              <w:rPr>
                                <w:rFonts w:hint="eastAsia"/>
                                <w:sz w:val="22"/>
                                <w:szCs w:val="22"/>
                              </w:rPr>
                            </w:pPr>
                            <w:bookmarkStart w:id="2726" w:name="_Toc8280390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726"/>
                            <w:r w:rsidRPr="001B2C63">
                              <w:rPr>
                                <w:sz w:val="22"/>
                                <w:szCs w:val="22"/>
                              </w:rPr>
                              <w:t xml:space="preserve"> </w:t>
                            </w:r>
                          </w:p>
                          <w:p w14:paraId="7BCCE3F3" w14:textId="77777777" w:rsidR="005238B2" w:rsidRPr="001B2C63" w:rsidRDefault="005238B2" w:rsidP="00EB4CD5"/>
                          <w:p w14:paraId="7E51D6B0" w14:textId="77777777" w:rsidR="005238B2" w:rsidRPr="001B2C63" w:rsidRDefault="005238B2" w:rsidP="00EB4CD5">
                            <w:pPr>
                              <w:jc w:val="center"/>
                            </w:pPr>
                            <w:r w:rsidRPr="001B2C63">
                              <w:rPr>
                                <w:highlight w:val="yellow"/>
                              </w:rPr>
                              <w:t>Réf:</w:t>
                            </w:r>
                          </w:p>
                          <w:p w14:paraId="24A6100E" w14:textId="77777777" w:rsidR="005238B2" w:rsidRPr="001B2C63" w:rsidRDefault="005238B2" w:rsidP="00EB4CD5"/>
                          <w:p w14:paraId="11C2B52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ABE790" w14:textId="77777777" w:rsidR="005238B2" w:rsidRPr="001B2C63" w:rsidRDefault="005238B2" w:rsidP="00EB4CD5">
                            <w:pPr>
                              <w:pStyle w:val="Heading1"/>
                              <w:tabs>
                                <w:tab w:val="left" w:pos="9781"/>
                              </w:tabs>
                              <w:rPr>
                                <w:rFonts w:hint="eastAsia"/>
                                <w:sz w:val="22"/>
                                <w:szCs w:val="22"/>
                              </w:rPr>
                            </w:pPr>
                            <w:bookmarkStart w:id="2727" w:name="_Toc828039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27"/>
                            <w:r w:rsidRPr="001B2C63">
                              <w:rPr>
                                <w:sz w:val="22"/>
                                <w:szCs w:val="22"/>
                              </w:rPr>
                              <w:t xml:space="preserve"> </w:t>
                            </w:r>
                          </w:p>
                          <w:p w14:paraId="5EDF7613" w14:textId="77777777" w:rsidR="005238B2" w:rsidRPr="001B2C63" w:rsidRDefault="005238B2" w:rsidP="00EB4CD5"/>
                          <w:p w14:paraId="3DC18CFF" w14:textId="77777777" w:rsidR="005238B2" w:rsidRPr="001B2C63" w:rsidRDefault="005238B2" w:rsidP="00EB4CD5">
                            <w:pPr>
                              <w:jc w:val="center"/>
                            </w:pPr>
                            <w:r w:rsidRPr="001B2C63">
                              <w:rPr>
                                <w:highlight w:val="yellow"/>
                              </w:rPr>
                              <w:t>Réf:</w:t>
                            </w:r>
                          </w:p>
                          <w:p w14:paraId="454AE129" w14:textId="77777777" w:rsidR="005238B2" w:rsidRPr="001B2C63" w:rsidRDefault="005238B2" w:rsidP="00EB4CD5"/>
                          <w:p w14:paraId="64ACC98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BBD52C" w14:textId="77777777" w:rsidR="005238B2" w:rsidRPr="001B2C63" w:rsidRDefault="005238B2" w:rsidP="00EB4CD5">
                            <w:pPr>
                              <w:pStyle w:val="Heading1"/>
                              <w:tabs>
                                <w:tab w:val="left" w:pos="9781"/>
                              </w:tabs>
                              <w:rPr>
                                <w:rFonts w:hint="eastAsia"/>
                                <w:sz w:val="22"/>
                                <w:szCs w:val="22"/>
                              </w:rPr>
                            </w:pPr>
                            <w:bookmarkStart w:id="2728" w:name="_Toc8280391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28"/>
                            <w:r w:rsidRPr="001B2C63">
                              <w:rPr>
                                <w:sz w:val="22"/>
                                <w:szCs w:val="22"/>
                              </w:rPr>
                              <w:t xml:space="preserve"> </w:t>
                            </w:r>
                          </w:p>
                          <w:p w14:paraId="67EDDB5D" w14:textId="77777777" w:rsidR="005238B2" w:rsidRPr="001B2C63" w:rsidRDefault="005238B2" w:rsidP="00EB4CD5"/>
                          <w:p w14:paraId="2B056B95" w14:textId="77777777" w:rsidR="005238B2" w:rsidRPr="001B2C63" w:rsidRDefault="005238B2" w:rsidP="00EB4CD5">
                            <w:pPr>
                              <w:jc w:val="center"/>
                            </w:pPr>
                            <w:r w:rsidRPr="001B2C63">
                              <w:rPr>
                                <w:highlight w:val="yellow"/>
                              </w:rPr>
                              <w:t>Réf:</w:t>
                            </w:r>
                          </w:p>
                          <w:p w14:paraId="09FD0315" w14:textId="77777777" w:rsidR="005238B2" w:rsidRPr="001B2C63" w:rsidRDefault="005238B2" w:rsidP="00EB4CD5"/>
                          <w:p w14:paraId="4A6BE8D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8D03A07" w14:textId="77777777" w:rsidR="005238B2" w:rsidRPr="001B2C63" w:rsidRDefault="005238B2" w:rsidP="00EB4CD5">
                            <w:pPr>
                              <w:pStyle w:val="Heading1"/>
                              <w:tabs>
                                <w:tab w:val="left" w:pos="9781"/>
                              </w:tabs>
                              <w:rPr>
                                <w:rFonts w:hint="eastAsia"/>
                                <w:sz w:val="22"/>
                                <w:szCs w:val="22"/>
                              </w:rPr>
                            </w:pPr>
                            <w:bookmarkStart w:id="2729" w:name="_Toc828039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29"/>
                            <w:r w:rsidRPr="001B2C63">
                              <w:rPr>
                                <w:sz w:val="22"/>
                                <w:szCs w:val="22"/>
                              </w:rPr>
                              <w:t xml:space="preserve"> </w:t>
                            </w:r>
                          </w:p>
                          <w:p w14:paraId="574EE1AD" w14:textId="77777777" w:rsidR="005238B2" w:rsidRPr="001B2C63" w:rsidRDefault="005238B2" w:rsidP="00EB4CD5"/>
                          <w:p w14:paraId="0834A076" w14:textId="77777777" w:rsidR="005238B2" w:rsidRPr="001B2C63" w:rsidRDefault="005238B2" w:rsidP="00EB4CD5">
                            <w:pPr>
                              <w:jc w:val="center"/>
                            </w:pPr>
                            <w:r w:rsidRPr="001B2C63">
                              <w:rPr>
                                <w:highlight w:val="yellow"/>
                              </w:rPr>
                              <w:t>Réf:</w:t>
                            </w:r>
                          </w:p>
                          <w:p w14:paraId="65FC96F2" w14:textId="77777777" w:rsidR="005238B2" w:rsidRPr="001B2C63" w:rsidRDefault="005238B2" w:rsidP="00EB4CD5"/>
                          <w:p w14:paraId="2637B81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29D9BE6" w14:textId="77777777" w:rsidR="005238B2" w:rsidRPr="001B2C63" w:rsidRDefault="005238B2" w:rsidP="00EB4CD5">
                            <w:pPr>
                              <w:pStyle w:val="Heading1"/>
                              <w:tabs>
                                <w:tab w:val="left" w:pos="9781"/>
                              </w:tabs>
                              <w:rPr>
                                <w:rFonts w:hint="eastAsia"/>
                                <w:sz w:val="22"/>
                                <w:szCs w:val="22"/>
                              </w:rPr>
                            </w:pPr>
                            <w:bookmarkStart w:id="2730" w:name="_Toc8280391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30"/>
                            <w:r w:rsidRPr="001B2C63">
                              <w:rPr>
                                <w:sz w:val="22"/>
                                <w:szCs w:val="22"/>
                              </w:rPr>
                              <w:t xml:space="preserve"> </w:t>
                            </w:r>
                          </w:p>
                          <w:p w14:paraId="3372AF15" w14:textId="77777777" w:rsidR="005238B2" w:rsidRPr="001B2C63" w:rsidRDefault="005238B2" w:rsidP="00EB4CD5"/>
                          <w:p w14:paraId="51B37B04" w14:textId="77777777" w:rsidR="005238B2" w:rsidRPr="001B2C63" w:rsidRDefault="005238B2" w:rsidP="00EB4CD5">
                            <w:pPr>
                              <w:jc w:val="center"/>
                            </w:pPr>
                            <w:r w:rsidRPr="001B2C63">
                              <w:rPr>
                                <w:highlight w:val="yellow"/>
                              </w:rPr>
                              <w:t>Réf:</w:t>
                            </w:r>
                          </w:p>
                          <w:p w14:paraId="6D831FBE" w14:textId="77777777" w:rsidR="005238B2" w:rsidRPr="001B2C63" w:rsidRDefault="005238B2" w:rsidP="00EB4CD5"/>
                          <w:p w14:paraId="5A65AD5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B6C87B" w14:textId="77777777" w:rsidR="005238B2" w:rsidRPr="001B2C63" w:rsidRDefault="005238B2" w:rsidP="00EB4CD5">
                            <w:pPr>
                              <w:pStyle w:val="Heading1"/>
                              <w:tabs>
                                <w:tab w:val="left" w:pos="9781"/>
                              </w:tabs>
                              <w:rPr>
                                <w:rFonts w:hint="eastAsia"/>
                                <w:sz w:val="22"/>
                                <w:szCs w:val="22"/>
                              </w:rPr>
                            </w:pPr>
                            <w:bookmarkStart w:id="2731" w:name="_Toc828039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31"/>
                            <w:r w:rsidRPr="001B2C63">
                              <w:rPr>
                                <w:sz w:val="22"/>
                                <w:szCs w:val="22"/>
                              </w:rPr>
                              <w:t xml:space="preserve"> </w:t>
                            </w:r>
                          </w:p>
                          <w:p w14:paraId="4435D82C" w14:textId="77777777" w:rsidR="005238B2" w:rsidRPr="001B2C63" w:rsidRDefault="005238B2" w:rsidP="00EB4CD5"/>
                          <w:p w14:paraId="60B2E061" w14:textId="77777777" w:rsidR="005238B2" w:rsidRPr="001B2C63" w:rsidRDefault="005238B2" w:rsidP="00EB4CD5">
                            <w:pPr>
                              <w:jc w:val="center"/>
                            </w:pPr>
                            <w:r w:rsidRPr="001B2C63">
                              <w:rPr>
                                <w:highlight w:val="yellow"/>
                              </w:rPr>
                              <w:t>Réf:</w:t>
                            </w:r>
                          </w:p>
                          <w:p w14:paraId="4956E59E" w14:textId="77777777" w:rsidR="005238B2" w:rsidRPr="001B2C63" w:rsidRDefault="005238B2" w:rsidP="00EB4CD5"/>
                          <w:p w14:paraId="25B3CC5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B22B2B" w14:textId="77777777" w:rsidR="005238B2" w:rsidRPr="001B2C63" w:rsidRDefault="005238B2" w:rsidP="00EB4CD5">
                            <w:pPr>
                              <w:pStyle w:val="Heading1"/>
                              <w:tabs>
                                <w:tab w:val="left" w:pos="9781"/>
                              </w:tabs>
                              <w:rPr>
                                <w:rFonts w:hint="eastAsia"/>
                                <w:sz w:val="22"/>
                                <w:szCs w:val="22"/>
                              </w:rPr>
                            </w:pPr>
                            <w:bookmarkStart w:id="2732" w:name="_Toc8280391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32"/>
                            <w:r w:rsidRPr="001B2C63">
                              <w:rPr>
                                <w:sz w:val="22"/>
                                <w:szCs w:val="22"/>
                              </w:rPr>
                              <w:t xml:space="preserve"> </w:t>
                            </w:r>
                          </w:p>
                          <w:p w14:paraId="372F1878" w14:textId="77777777" w:rsidR="005238B2" w:rsidRPr="001B2C63" w:rsidRDefault="005238B2" w:rsidP="00EB4CD5"/>
                          <w:p w14:paraId="24CA7336" w14:textId="77777777" w:rsidR="005238B2" w:rsidRPr="001B2C63" w:rsidRDefault="005238B2" w:rsidP="00EB4CD5">
                            <w:pPr>
                              <w:jc w:val="center"/>
                            </w:pPr>
                            <w:r w:rsidRPr="001B2C63">
                              <w:rPr>
                                <w:highlight w:val="yellow"/>
                              </w:rPr>
                              <w:t>Réf:</w:t>
                            </w:r>
                          </w:p>
                          <w:p w14:paraId="05B29A44" w14:textId="77777777" w:rsidR="005238B2" w:rsidRPr="001B2C63" w:rsidRDefault="005238B2" w:rsidP="00EB4CD5"/>
                          <w:p w14:paraId="2FD4C64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C80FCE" w14:textId="77777777" w:rsidR="005238B2" w:rsidRPr="001B2C63" w:rsidRDefault="005238B2" w:rsidP="00EB4CD5">
                            <w:pPr>
                              <w:pStyle w:val="Heading1"/>
                              <w:tabs>
                                <w:tab w:val="left" w:pos="9781"/>
                              </w:tabs>
                              <w:rPr>
                                <w:rFonts w:hint="eastAsia"/>
                                <w:sz w:val="22"/>
                                <w:szCs w:val="22"/>
                              </w:rPr>
                            </w:pPr>
                            <w:bookmarkStart w:id="2733" w:name="_Toc828039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33"/>
                            <w:r w:rsidRPr="001B2C63">
                              <w:rPr>
                                <w:sz w:val="22"/>
                                <w:szCs w:val="22"/>
                              </w:rPr>
                              <w:t xml:space="preserve"> </w:t>
                            </w:r>
                          </w:p>
                          <w:p w14:paraId="6612FC2B" w14:textId="77777777" w:rsidR="005238B2" w:rsidRPr="001B2C63" w:rsidRDefault="005238B2" w:rsidP="00EB4CD5"/>
                          <w:p w14:paraId="0160EF84" w14:textId="77777777" w:rsidR="005238B2" w:rsidRPr="001B2C63" w:rsidRDefault="005238B2" w:rsidP="00EB4CD5">
                            <w:pPr>
                              <w:jc w:val="center"/>
                            </w:pPr>
                            <w:r w:rsidRPr="001B2C63">
                              <w:rPr>
                                <w:highlight w:val="yellow"/>
                              </w:rPr>
                              <w:t>Réf:</w:t>
                            </w:r>
                          </w:p>
                          <w:p w14:paraId="7ED15206" w14:textId="77777777" w:rsidR="005238B2" w:rsidRPr="001B2C63" w:rsidRDefault="005238B2" w:rsidP="00EB4CD5"/>
                          <w:p w14:paraId="3F449D6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583D88" w14:textId="77777777" w:rsidR="005238B2" w:rsidRPr="001B2C63" w:rsidRDefault="005238B2" w:rsidP="00EB4CD5">
                            <w:pPr>
                              <w:pStyle w:val="Heading1"/>
                              <w:tabs>
                                <w:tab w:val="left" w:pos="9781"/>
                              </w:tabs>
                              <w:rPr>
                                <w:rFonts w:hint="eastAsia"/>
                                <w:sz w:val="22"/>
                                <w:szCs w:val="22"/>
                              </w:rPr>
                            </w:pPr>
                            <w:bookmarkStart w:id="2734" w:name="_Toc8280391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734"/>
                            <w:r w:rsidRPr="001B2C63">
                              <w:rPr>
                                <w:sz w:val="22"/>
                                <w:szCs w:val="22"/>
                              </w:rPr>
                              <w:t xml:space="preserve"> </w:t>
                            </w:r>
                          </w:p>
                          <w:p w14:paraId="423D6991" w14:textId="77777777" w:rsidR="005238B2" w:rsidRPr="001B2C63" w:rsidRDefault="005238B2" w:rsidP="00EB4CD5"/>
                          <w:p w14:paraId="4907AD60" w14:textId="77777777" w:rsidR="005238B2" w:rsidRPr="001B2C63" w:rsidRDefault="005238B2" w:rsidP="00EB4CD5">
                            <w:pPr>
                              <w:jc w:val="center"/>
                            </w:pPr>
                            <w:r w:rsidRPr="001B2C63">
                              <w:rPr>
                                <w:highlight w:val="yellow"/>
                              </w:rPr>
                              <w:t>Réf:</w:t>
                            </w:r>
                          </w:p>
                          <w:p w14:paraId="46932393" w14:textId="77777777" w:rsidR="005238B2" w:rsidRPr="001B2C63" w:rsidRDefault="005238B2" w:rsidP="00EB4CD5"/>
                          <w:p w14:paraId="15C8A73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C43A54" w14:textId="77777777" w:rsidR="005238B2" w:rsidRPr="001B2C63" w:rsidRDefault="005238B2" w:rsidP="00EB4CD5">
                            <w:pPr>
                              <w:pStyle w:val="Heading1"/>
                              <w:tabs>
                                <w:tab w:val="left" w:pos="9781"/>
                              </w:tabs>
                              <w:rPr>
                                <w:rFonts w:hint="eastAsia"/>
                                <w:sz w:val="22"/>
                                <w:szCs w:val="22"/>
                              </w:rPr>
                            </w:pPr>
                            <w:bookmarkStart w:id="2735" w:name="_Toc828039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35"/>
                            <w:r w:rsidRPr="001B2C63">
                              <w:rPr>
                                <w:sz w:val="22"/>
                                <w:szCs w:val="22"/>
                              </w:rPr>
                              <w:t xml:space="preserve"> </w:t>
                            </w:r>
                          </w:p>
                          <w:p w14:paraId="7BFE95AF" w14:textId="77777777" w:rsidR="005238B2" w:rsidRPr="001B2C63" w:rsidRDefault="005238B2" w:rsidP="00EB4CD5"/>
                          <w:p w14:paraId="70C14D5D" w14:textId="77777777" w:rsidR="005238B2" w:rsidRPr="001B2C63" w:rsidRDefault="005238B2" w:rsidP="00EB4CD5">
                            <w:pPr>
                              <w:jc w:val="center"/>
                            </w:pPr>
                            <w:r w:rsidRPr="001B2C63">
                              <w:rPr>
                                <w:highlight w:val="yellow"/>
                              </w:rPr>
                              <w:t>Réf:</w:t>
                            </w:r>
                          </w:p>
                          <w:p w14:paraId="42C1CD1D" w14:textId="77777777" w:rsidR="005238B2" w:rsidRPr="001B2C63" w:rsidRDefault="005238B2" w:rsidP="00EB4CD5"/>
                          <w:p w14:paraId="1FE6B3C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8B450F" w14:textId="77777777" w:rsidR="005238B2" w:rsidRPr="001B2C63" w:rsidRDefault="005238B2" w:rsidP="00EB4CD5">
                            <w:pPr>
                              <w:pStyle w:val="Heading1"/>
                              <w:tabs>
                                <w:tab w:val="left" w:pos="9781"/>
                              </w:tabs>
                              <w:rPr>
                                <w:rFonts w:hint="eastAsia"/>
                                <w:sz w:val="22"/>
                                <w:szCs w:val="22"/>
                              </w:rPr>
                            </w:pPr>
                            <w:bookmarkStart w:id="2736" w:name="_Toc8280391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36"/>
                            <w:r w:rsidRPr="001B2C63">
                              <w:rPr>
                                <w:sz w:val="22"/>
                                <w:szCs w:val="22"/>
                              </w:rPr>
                              <w:t xml:space="preserve"> </w:t>
                            </w:r>
                          </w:p>
                          <w:p w14:paraId="29E54F01" w14:textId="77777777" w:rsidR="005238B2" w:rsidRPr="001B2C63" w:rsidRDefault="005238B2" w:rsidP="00EB4CD5"/>
                          <w:p w14:paraId="5D14AB42" w14:textId="77777777" w:rsidR="005238B2" w:rsidRPr="001B2C63" w:rsidRDefault="005238B2" w:rsidP="00EB4CD5">
                            <w:pPr>
                              <w:jc w:val="center"/>
                            </w:pPr>
                            <w:r w:rsidRPr="001B2C63">
                              <w:rPr>
                                <w:highlight w:val="yellow"/>
                              </w:rPr>
                              <w:t>Réf:</w:t>
                            </w:r>
                          </w:p>
                          <w:p w14:paraId="7CFAF145" w14:textId="77777777" w:rsidR="005238B2" w:rsidRPr="001B2C63" w:rsidRDefault="005238B2" w:rsidP="00EB4CD5"/>
                          <w:p w14:paraId="4206CC4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D82633" w14:textId="77777777" w:rsidR="005238B2" w:rsidRPr="001B2C63" w:rsidRDefault="005238B2" w:rsidP="00EB4CD5">
                            <w:pPr>
                              <w:pStyle w:val="Heading1"/>
                              <w:tabs>
                                <w:tab w:val="left" w:pos="9781"/>
                              </w:tabs>
                              <w:rPr>
                                <w:rFonts w:hint="eastAsia"/>
                                <w:sz w:val="22"/>
                                <w:szCs w:val="22"/>
                              </w:rPr>
                            </w:pPr>
                            <w:bookmarkStart w:id="2737" w:name="_Toc828039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37"/>
                            <w:r w:rsidRPr="001B2C63">
                              <w:rPr>
                                <w:sz w:val="22"/>
                                <w:szCs w:val="22"/>
                              </w:rPr>
                              <w:t xml:space="preserve"> </w:t>
                            </w:r>
                          </w:p>
                          <w:p w14:paraId="143E3AE9" w14:textId="77777777" w:rsidR="005238B2" w:rsidRPr="001B2C63" w:rsidRDefault="005238B2" w:rsidP="00EB4CD5"/>
                          <w:p w14:paraId="3266C1F4" w14:textId="77777777" w:rsidR="005238B2" w:rsidRPr="001B2C63" w:rsidRDefault="005238B2" w:rsidP="00EB4CD5">
                            <w:pPr>
                              <w:jc w:val="center"/>
                            </w:pPr>
                            <w:r w:rsidRPr="001B2C63">
                              <w:rPr>
                                <w:highlight w:val="yellow"/>
                              </w:rPr>
                              <w:t>Réf:</w:t>
                            </w:r>
                          </w:p>
                          <w:p w14:paraId="2B2B8828" w14:textId="77777777" w:rsidR="005238B2" w:rsidRPr="001B2C63" w:rsidRDefault="005238B2" w:rsidP="00EB4CD5"/>
                          <w:p w14:paraId="40132A31"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2738" w:name="_Toc8280392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738"/>
                            <w:r w:rsidRPr="001B2C63">
                              <w:rPr>
                                <w:sz w:val="22"/>
                                <w:szCs w:val="22"/>
                              </w:rPr>
                              <w:t xml:space="preserve"> </w:t>
                            </w:r>
                          </w:p>
                          <w:p w14:paraId="3A467477" w14:textId="77777777" w:rsidR="005238B2" w:rsidRPr="001B2C63" w:rsidRDefault="005238B2" w:rsidP="00EB4CD5"/>
                          <w:p w14:paraId="3BEECAD4" w14:textId="77777777" w:rsidR="005238B2" w:rsidRPr="001B2C63" w:rsidRDefault="005238B2" w:rsidP="00EB4CD5">
                            <w:pPr>
                              <w:jc w:val="center"/>
                            </w:pPr>
                            <w:r w:rsidRPr="001B2C63">
                              <w:rPr>
                                <w:highlight w:val="yellow"/>
                              </w:rPr>
                              <w:t>Réf:</w:t>
                            </w:r>
                          </w:p>
                          <w:p w14:paraId="52E7F970" w14:textId="77777777" w:rsidR="005238B2" w:rsidRPr="001B2C63" w:rsidRDefault="005238B2" w:rsidP="00EB4CD5"/>
                          <w:p w14:paraId="2859100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BC8F4A5" w14:textId="77777777" w:rsidR="005238B2" w:rsidRPr="001B2C63" w:rsidRDefault="005238B2" w:rsidP="00EB4CD5">
                            <w:pPr>
                              <w:pStyle w:val="Heading1"/>
                              <w:tabs>
                                <w:tab w:val="left" w:pos="9781"/>
                              </w:tabs>
                              <w:rPr>
                                <w:rFonts w:hint="eastAsia"/>
                                <w:sz w:val="22"/>
                                <w:szCs w:val="22"/>
                              </w:rPr>
                            </w:pPr>
                            <w:bookmarkStart w:id="2739" w:name="_Toc828039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39"/>
                            <w:r w:rsidRPr="001B2C63">
                              <w:rPr>
                                <w:sz w:val="22"/>
                                <w:szCs w:val="22"/>
                              </w:rPr>
                              <w:t xml:space="preserve"> </w:t>
                            </w:r>
                          </w:p>
                          <w:p w14:paraId="675E53CD" w14:textId="77777777" w:rsidR="005238B2" w:rsidRPr="001B2C63" w:rsidRDefault="005238B2" w:rsidP="00EB4CD5"/>
                          <w:p w14:paraId="28C1D509" w14:textId="77777777" w:rsidR="005238B2" w:rsidRPr="001B2C63" w:rsidRDefault="005238B2" w:rsidP="00EB4CD5">
                            <w:pPr>
                              <w:jc w:val="center"/>
                            </w:pPr>
                            <w:r w:rsidRPr="001B2C63">
                              <w:rPr>
                                <w:highlight w:val="yellow"/>
                              </w:rPr>
                              <w:t>Réf:</w:t>
                            </w:r>
                          </w:p>
                          <w:p w14:paraId="2F1693E3" w14:textId="77777777" w:rsidR="005238B2" w:rsidRPr="001B2C63" w:rsidRDefault="005238B2" w:rsidP="00EB4CD5"/>
                          <w:p w14:paraId="1034283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BF84530" w14:textId="77777777" w:rsidR="005238B2" w:rsidRPr="001B2C63" w:rsidRDefault="005238B2" w:rsidP="00EB4CD5">
                            <w:pPr>
                              <w:pStyle w:val="Heading1"/>
                              <w:tabs>
                                <w:tab w:val="left" w:pos="9781"/>
                              </w:tabs>
                              <w:rPr>
                                <w:rFonts w:hint="eastAsia"/>
                                <w:sz w:val="22"/>
                                <w:szCs w:val="22"/>
                              </w:rPr>
                            </w:pPr>
                            <w:bookmarkStart w:id="2740" w:name="_Toc8280392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40"/>
                            <w:r w:rsidRPr="001B2C63">
                              <w:rPr>
                                <w:sz w:val="22"/>
                                <w:szCs w:val="22"/>
                              </w:rPr>
                              <w:t xml:space="preserve"> </w:t>
                            </w:r>
                          </w:p>
                          <w:p w14:paraId="3E830F8A" w14:textId="77777777" w:rsidR="005238B2" w:rsidRPr="001B2C63" w:rsidRDefault="005238B2" w:rsidP="00EB4CD5"/>
                          <w:p w14:paraId="44F7F773" w14:textId="77777777" w:rsidR="005238B2" w:rsidRPr="001B2C63" w:rsidRDefault="005238B2" w:rsidP="00EB4CD5">
                            <w:pPr>
                              <w:jc w:val="center"/>
                            </w:pPr>
                            <w:r w:rsidRPr="001B2C63">
                              <w:rPr>
                                <w:highlight w:val="yellow"/>
                              </w:rPr>
                              <w:t>Réf:</w:t>
                            </w:r>
                          </w:p>
                          <w:p w14:paraId="77DCDA34" w14:textId="77777777" w:rsidR="005238B2" w:rsidRPr="001B2C63" w:rsidRDefault="005238B2" w:rsidP="00EB4CD5"/>
                          <w:p w14:paraId="6EABFE8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4FF115" w14:textId="77777777" w:rsidR="005238B2" w:rsidRPr="001B2C63" w:rsidRDefault="005238B2" w:rsidP="00EB4CD5">
                            <w:pPr>
                              <w:pStyle w:val="Heading1"/>
                              <w:tabs>
                                <w:tab w:val="left" w:pos="9781"/>
                              </w:tabs>
                              <w:rPr>
                                <w:rFonts w:hint="eastAsia"/>
                                <w:sz w:val="22"/>
                                <w:szCs w:val="22"/>
                              </w:rPr>
                            </w:pPr>
                            <w:bookmarkStart w:id="2741" w:name="_Toc828039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41"/>
                            <w:r w:rsidRPr="001B2C63">
                              <w:rPr>
                                <w:sz w:val="22"/>
                                <w:szCs w:val="22"/>
                              </w:rPr>
                              <w:t xml:space="preserve"> </w:t>
                            </w:r>
                          </w:p>
                          <w:p w14:paraId="30E09875" w14:textId="77777777" w:rsidR="005238B2" w:rsidRPr="001B2C63" w:rsidRDefault="005238B2" w:rsidP="00EB4CD5"/>
                          <w:p w14:paraId="33459493" w14:textId="77777777" w:rsidR="005238B2" w:rsidRPr="001B2C63" w:rsidRDefault="005238B2" w:rsidP="00EB4CD5">
                            <w:pPr>
                              <w:jc w:val="center"/>
                            </w:pPr>
                            <w:r w:rsidRPr="001B2C63">
                              <w:rPr>
                                <w:highlight w:val="yellow"/>
                              </w:rPr>
                              <w:t>Réf:</w:t>
                            </w:r>
                          </w:p>
                          <w:p w14:paraId="0F619D9A" w14:textId="77777777" w:rsidR="005238B2" w:rsidRPr="001B2C63" w:rsidRDefault="005238B2" w:rsidP="00EB4CD5"/>
                          <w:p w14:paraId="2EE7DA6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B1DFB6" w14:textId="77777777" w:rsidR="005238B2" w:rsidRPr="001B2C63" w:rsidRDefault="005238B2" w:rsidP="00EB4CD5">
                            <w:pPr>
                              <w:pStyle w:val="Heading1"/>
                              <w:tabs>
                                <w:tab w:val="left" w:pos="9781"/>
                              </w:tabs>
                              <w:rPr>
                                <w:rFonts w:hint="eastAsia"/>
                                <w:sz w:val="22"/>
                                <w:szCs w:val="22"/>
                              </w:rPr>
                            </w:pPr>
                            <w:bookmarkStart w:id="2742" w:name="_Toc8280392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742"/>
                            <w:r w:rsidRPr="001B2C63">
                              <w:rPr>
                                <w:sz w:val="22"/>
                                <w:szCs w:val="22"/>
                              </w:rPr>
                              <w:t xml:space="preserve"> </w:t>
                            </w:r>
                          </w:p>
                          <w:p w14:paraId="35DFF121" w14:textId="77777777" w:rsidR="005238B2" w:rsidRPr="001B2C63" w:rsidRDefault="005238B2" w:rsidP="00EB4CD5"/>
                          <w:p w14:paraId="6B3258AD" w14:textId="77777777" w:rsidR="005238B2" w:rsidRPr="001B2C63" w:rsidRDefault="005238B2" w:rsidP="00EB4CD5">
                            <w:pPr>
                              <w:jc w:val="center"/>
                            </w:pPr>
                            <w:r w:rsidRPr="001B2C63">
                              <w:rPr>
                                <w:highlight w:val="yellow"/>
                              </w:rPr>
                              <w:t>Réf:</w:t>
                            </w:r>
                          </w:p>
                          <w:p w14:paraId="0580CEF3" w14:textId="77777777" w:rsidR="005238B2" w:rsidRPr="001B2C63" w:rsidRDefault="005238B2" w:rsidP="00EB4CD5"/>
                          <w:p w14:paraId="398FFB8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B1F755" w14:textId="77777777" w:rsidR="005238B2" w:rsidRPr="001B2C63" w:rsidRDefault="005238B2" w:rsidP="00EB4CD5">
                            <w:pPr>
                              <w:pStyle w:val="Heading1"/>
                              <w:tabs>
                                <w:tab w:val="left" w:pos="9781"/>
                              </w:tabs>
                              <w:rPr>
                                <w:rFonts w:hint="eastAsia"/>
                                <w:sz w:val="22"/>
                                <w:szCs w:val="22"/>
                              </w:rPr>
                            </w:pPr>
                            <w:bookmarkStart w:id="2743" w:name="_Toc828039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43"/>
                            <w:r w:rsidRPr="001B2C63">
                              <w:rPr>
                                <w:sz w:val="22"/>
                                <w:szCs w:val="22"/>
                              </w:rPr>
                              <w:t xml:space="preserve"> </w:t>
                            </w:r>
                          </w:p>
                          <w:p w14:paraId="3D6A710A" w14:textId="77777777" w:rsidR="005238B2" w:rsidRPr="001B2C63" w:rsidRDefault="005238B2" w:rsidP="00EB4CD5"/>
                          <w:p w14:paraId="377F5B75" w14:textId="77777777" w:rsidR="005238B2" w:rsidRPr="001B2C63" w:rsidRDefault="005238B2" w:rsidP="00EB4CD5">
                            <w:pPr>
                              <w:jc w:val="center"/>
                            </w:pPr>
                            <w:r w:rsidRPr="001B2C63">
                              <w:rPr>
                                <w:highlight w:val="yellow"/>
                              </w:rPr>
                              <w:t>Réf:</w:t>
                            </w:r>
                          </w:p>
                          <w:p w14:paraId="2BE474A4" w14:textId="77777777" w:rsidR="005238B2" w:rsidRPr="001B2C63" w:rsidRDefault="005238B2" w:rsidP="00EB4CD5"/>
                          <w:p w14:paraId="765B88F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A1B628" w14:textId="77777777" w:rsidR="005238B2" w:rsidRPr="001B2C63" w:rsidRDefault="005238B2" w:rsidP="00EB4CD5">
                            <w:pPr>
                              <w:pStyle w:val="Heading1"/>
                              <w:tabs>
                                <w:tab w:val="left" w:pos="9781"/>
                              </w:tabs>
                              <w:rPr>
                                <w:rFonts w:hint="eastAsia"/>
                                <w:sz w:val="22"/>
                                <w:szCs w:val="22"/>
                              </w:rPr>
                            </w:pPr>
                            <w:bookmarkStart w:id="2744" w:name="_Toc8280392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44"/>
                            <w:r w:rsidRPr="001B2C63">
                              <w:rPr>
                                <w:sz w:val="22"/>
                                <w:szCs w:val="22"/>
                              </w:rPr>
                              <w:t xml:space="preserve"> </w:t>
                            </w:r>
                          </w:p>
                          <w:p w14:paraId="46D5FB51" w14:textId="77777777" w:rsidR="005238B2" w:rsidRPr="001B2C63" w:rsidRDefault="005238B2" w:rsidP="00EB4CD5"/>
                          <w:p w14:paraId="1A1723A7" w14:textId="77777777" w:rsidR="005238B2" w:rsidRPr="001B2C63" w:rsidRDefault="005238B2" w:rsidP="00EB4CD5">
                            <w:pPr>
                              <w:jc w:val="center"/>
                            </w:pPr>
                            <w:r w:rsidRPr="001B2C63">
                              <w:rPr>
                                <w:highlight w:val="yellow"/>
                              </w:rPr>
                              <w:t>Réf:</w:t>
                            </w:r>
                          </w:p>
                          <w:p w14:paraId="04BF6D40" w14:textId="77777777" w:rsidR="005238B2" w:rsidRPr="001B2C63" w:rsidRDefault="005238B2" w:rsidP="00EB4CD5"/>
                          <w:p w14:paraId="3ECEF0D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FA319D" w14:textId="77777777" w:rsidR="005238B2" w:rsidRPr="001B2C63" w:rsidRDefault="005238B2" w:rsidP="00EB4CD5">
                            <w:pPr>
                              <w:pStyle w:val="Heading1"/>
                              <w:tabs>
                                <w:tab w:val="left" w:pos="9781"/>
                              </w:tabs>
                              <w:rPr>
                                <w:rFonts w:hint="eastAsia"/>
                                <w:sz w:val="22"/>
                                <w:szCs w:val="22"/>
                              </w:rPr>
                            </w:pPr>
                            <w:bookmarkStart w:id="2745" w:name="_Toc828039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45"/>
                            <w:r w:rsidRPr="001B2C63">
                              <w:rPr>
                                <w:sz w:val="22"/>
                                <w:szCs w:val="22"/>
                              </w:rPr>
                              <w:t xml:space="preserve"> </w:t>
                            </w:r>
                          </w:p>
                          <w:p w14:paraId="504E0EC7" w14:textId="77777777" w:rsidR="005238B2" w:rsidRPr="001B2C63" w:rsidRDefault="005238B2" w:rsidP="00EB4CD5"/>
                          <w:p w14:paraId="5D99D1B7" w14:textId="77777777" w:rsidR="005238B2" w:rsidRPr="001B2C63" w:rsidRDefault="005238B2" w:rsidP="00EB4CD5">
                            <w:pPr>
                              <w:jc w:val="center"/>
                            </w:pPr>
                            <w:r w:rsidRPr="001B2C63">
                              <w:rPr>
                                <w:highlight w:val="yellow"/>
                              </w:rPr>
                              <w:t>Réf:</w:t>
                            </w:r>
                          </w:p>
                          <w:p w14:paraId="710F491F" w14:textId="77777777" w:rsidR="005238B2" w:rsidRPr="001B2C63" w:rsidRDefault="005238B2" w:rsidP="00EB4CD5"/>
                          <w:p w14:paraId="72751CD3"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1DFC085" w14:textId="77777777" w:rsidR="005238B2" w:rsidRPr="001B2C63" w:rsidRDefault="005238B2" w:rsidP="00EB4CD5">
                            <w:pPr>
                              <w:pStyle w:val="Heading1"/>
                              <w:tabs>
                                <w:tab w:val="left" w:pos="9781"/>
                              </w:tabs>
                              <w:rPr>
                                <w:rFonts w:hint="eastAsia"/>
                                <w:sz w:val="22"/>
                                <w:szCs w:val="22"/>
                              </w:rPr>
                            </w:pPr>
                            <w:bookmarkStart w:id="2746" w:name="_Toc8280392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46"/>
                            <w:r w:rsidRPr="001B2C63">
                              <w:rPr>
                                <w:sz w:val="22"/>
                                <w:szCs w:val="22"/>
                              </w:rPr>
                              <w:t xml:space="preserve"> </w:t>
                            </w:r>
                          </w:p>
                          <w:p w14:paraId="4FE95727" w14:textId="77777777" w:rsidR="005238B2" w:rsidRPr="001B2C63" w:rsidRDefault="005238B2" w:rsidP="00EB4CD5"/>
                          <w:p w14:paraId="45C14CC8" w14:textId="77777777" w:rsidR="005238B2" w:rsidRPr="001B2C63" w:rsidRDefault="005238B2" w:rsidP="00EB4CD5">
                            <w:pPr>
                              <w:jc w:val="center"/>
                            </w:pPr>
                            <w:r w:rsidRPr="001B2C63">
                              <w:rPr>
                                <w:highlight w:val="yellow"/>
                              </w:rPr>
                              <w:t>Réf:</w:t>
                            </w:r>
                          </w:p>
                          <w:p w14:paraId="23AB77CA" w14:textId="77777777" w:rsidR="005238B2" w:rsidRPr="001B2C63" w:rsidRDefault="005238B2" w:rsidP="00EB4CD5"/>
                          <w:p w14:paraId="041F3FC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DE5C08" w14:textId="77777777" w:rsidR="005238B2" w:rsidRPr="001B2C63" w:rsidRDefault="005238B2" w:rsidP="00EB4CD5">
                            <w:pPr>
                              <w:pStyle w:val="Heading1"/>
                              <w:tabs>
                                <w:tab w:val="left" w:pos="9781"/>
                              </w:tabs>
                              <w:rPr>
                                <w:rFonts w:hint="eastAsia"/>
                                <w:sz w:val="22"/>
                                <w:szCs w:val="22"/>
                              </w:rPr>
                            </w:pPr>
                            <w:bookmarkStart w:id="2747" w:name="_Toc828039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47"/>
                            <w:r w:rsidRPr="001B2C63">
                              <w:rPr>
                                <w:sz w:val="22"/>
                                <w:szCs w:val="22"/>
                              </w:rPr>
                              <w:t xml:space="preserve"> </w:t>
                            </w:r>
                          </w:p>
                          <w:p w14:paraId="167D753A" w14:textId="77777777" w:rsidR="005238B2" w:rsidRPr="001B2C63" w:rsidRDefault="005238B2" w:rsidP="00EB4CD5"/>
                          <w:p w14:paraId="6606EF23" w14:textId="77777777" w:rsidR="005238B2" w:rsidRPr="001B2C63" w:rsidRDefault="005238B2" w:rsidP="00EB4CD5">
                            <w:pPr>
                              <w:jc w:val="center"/>
                            </w:pPr>
                            <w:r w:rsidRPr="001B2C63">
                              <w:rPr>
                                <w:highlight w:val="yellow"/>
                              </w:rPr>
                              <w:t>Réf:</w:t>
                            </w:r>
                          </w:p>
                          <w:p w14:paraId="3310ECFB" w14:textId="77777777" w:rsidR="005238B2" w:rsidRPr="001B2C63" w:rsidRDefault="005238B2" w:rsidP="00EB4CD5"/>
                          <w:p w14:paraId="2B6015C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031314A" w14:textId="77777777" w:rsidR="005238B2" w:rsidRPr="001B2C63" w:rsidRDefault="005238B2" w:rsidP="00EB4CD5">
                            <w:pPr>
                              <w:pStyle w:val="Heading1"/>
                              <w:tabs>
                                <w:tab w:val="left" w:pos="9781"/>
                              </w:tabs>
                              <w:rPr>
                                <w:rFonts w:hint="eastAsia"/>
                                <w:sz w:val="22"/>
                                <w:szCs w:val="22"/>
                              </w:rPr>
                            </w:pPr>
                            <w:bookmarkStart w:id="2748" w:name="_Toc8280393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48"/>
                            <w:r w:rsidRPr="001B2C63">
                              <w:rPr>
                                <w:sz w:val="22"/>
                                <w:szCs w:val="22"/>
                              </w:rPr>
                              <w:t xml:space="preserve"> </w:t>
                            </w:r>
                          </w:p>
                          <w:p w14:paraId="1A3CB93B" w14:textId="77777777" w:rsidR="005238B2" w:rsidRPr="001B2C63" w:rsidRDefault="005238B2" w:rsidP="00EB4CD5"/>
                          <w:p w14:paraId="269ABBA4" w14:textId="77777777" w:rsidR="005238B2" w:rsidRPr="001B2C63" w:rsidRDefault="005238B2" w:rsidP="00EB4CD5">
                            <w:pPr>
                              <w:jc w:val="center"/>
                            </w:pPr>
                            <w:r w:rsidRPr="001B2C63">
                              <w:rPr>
                                <w:highlight w:val="yellow"/>
                              </w:rPr>
                              <w:t>Réf:</w:t>
                            </w:r>
                          </w:p>
                          <w:p w14:paraId="191D46B1" w14:textId="77777777" w:rsidR="005238B2" w:rsidRPr="001B2C63" w:rsidRDefault="005238B2" w:rsidP="00EB4CD5"/>
                          <w:p w14:paraId="132DAC0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A2E2798" w14:textId="77777777" w:rsidR="005238B2" w:rsidRPr="001B2C63" w:rsidRDefault="005238B2" w:rsidP="00EB4CD5">
                            <w:pPr>
                              <w:pStyle w:val="Heading1"/>
                              <w:tabs>
                                <w:tab w:val="left" w:pos="9781"/>
                              </w:tabs>
                              <w:rPr>
                                <w:rFonts w:hint="eastAsia"/>
                                <w:sz w:val="22"/>
                                <w:szCs w:val="22"/>
                              </w:rPr>
                            </w:pPr>
                            <w:bookmarkStart w:id="2749" w:name="_Toc828039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49"/>
                            <w:r w:rsidRPr="001B2C63">
                              <w:rPr>
                                <w:sz w:val="22"/>
                                <w:szCs w:val="22"/>
                              </w:rPr>
                              <w:t xml:space="preserve"> </w:t>
                            </w:r>
                          </w:p>
                          <w:p w14:paraId="37B1C6E3" w14:textId="77777777" w:rsidR="005238B2" w:rsidRPr="001B2C63" w:rsidRDefault="005238B2" w:rsidP="00EB4CD5"/>
                          <w:p w14:paraId="3A27D60C" w14:textId="77777777" w:rsidR="005238B2" w:rsidRPr="001B2C63" w:rsidRDefault="005238B2" w:rsidP="00EB4CD5">
                            <w:pPr>
                              <w:jc w:val="center"/>
                            </w:pPr>
                            <w:r w:rsidRPr="001B2C63">
                              <w:rPr>
                                <w:highlight w:val="yellow"/>
                              </w:rPr>
                              <w:t>Réf:</w:t>
                            </w:r>
                          </w:p>
                          <w:p w14:paraId="254B4D33" w14:textId="77777777" w:rsidR="005238B2" w:rsidRPr="001B2C63" w:rsidRDefault="005238B2" w:rsidP="00EB4CD5"/>
                          <w:p w14:paraId="54DD51E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99BE37C" w14:textId="77777777" w:rsidR="005238B2" w:rsidRPr="001B2C63" w:rsidRDefault="005238B2" w:rsidP="00EB4CD5">
                            <w:pPr>
                              <w:pStyle w:val="Heading1"/>
                              <w:tabs>
                                <w:tab w:val="left" w:pos="9781"/>
                              </w:tabs>
                              <w:rPr>
                                <w:rFonts w:hint="eastAsia"/>
                                <w:sz w:val="22"/>
                                <w:szCs w:val="22"/>
                              </w:rPr>
                            </w:pPr>
                            <w:bookmarkStart w:id="2750" w:name="_Toc8280393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750"/>
                            <w:r w:rsidRPr="001B2C63">
                              <w:rPr>
                                <w:sz w:val="22"/>
                                <w:szCs w:val="22"/>
                              </w:rPr>
                              <w:t xml:space="preserve"> </w:t>
                            </w:r>
                          </w:p>
                          <w:p w14:paraId="7C72DA58" w14:textId="77777777" w:rsidR="005238B2" w:rsidRPr="001B2C63" w:rsidRDefault="005238B2" w:rsidP="00EB4CD5"/>
                          <w:p w14:paraId="5D2F5B0D" w14:textId="77777777" w:rsidR="005238B2" w:rsidRPr="001B2C63" w:rsidRDefault="005238B2" w:rsidP="00EB4CD5">
                            <w:pPr>
                              <w:jc w:val="center"/>
                            </w:pPr>
                            <w:r w:rsidRPr="001B2C63">
                              <w:rPr>
                                <w:highlight w:val="yellow"/>
                              </w:rPr>
                              <w:t>Réf:</w:t>
                            </w:r>
                          </w:p>
                          <w:p w14:paraId="7CC4EFF0" w14:textId="77777777" w:rsidR="005238B2" w:rsidRPr="001B2C63" w:rsidRDefault="005238B2" w:rsidP="00EB4CD5"/>
                          <w:p w14:paraId="2A35D1C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BEC358" w14:textId="77777777" w:rsidR="005238B2" w:rsidRPr="001B2C63" w:rsidRDefault="005238B2" w:rsidP="00EB4CD5">
                            <w:pPr>
                              <w:pStyle w:val="Heading1"/>
                              <w:tabs>
                                <w:tab w:val="left" w:pos="9781"/>
                              </w:tabs>
                              <w:rPr>
                                <w:rFonts w:hint="eastAsia"/>
                                <w:sz w:val="22"/>
                                <w:szCs w:val="22"/>
                              </w:rPr>
                            </w:pPr>
                            <w:bookmarkStart w:id="2751" w:name="_Toc828039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51"/>
                            <w:r w:rsidRPr="001B2C63">
                              <w:rPr>
                                <w:sz w:val="22"/>
                                <w:szCs w:val="22"/>
                              </w:rPr>
                              <w:t xml:space="preserve"> </w:t>
                            </w:r>
                          </w:p>
                          <w:p w14:paraId="4A58FC4E" w14:textId="77777777" w:rsidR="005238B2" w:rsidRPr="001B2C63" w:rsidRDefault="005238B2" w:rsidP="00EB4CD5"/>
                          <w:p w14:paraId="52D4278F" w14:textId="77777777" w:rsidR="005238B2" w:rsidRPr="001B2C63" w:rsidRDefault="005238B2" w:rsidP="00EB4CD5">
                            <w:pPr>
                              <w:jc w:val="center"/>
                            </w:pPr>
                            <w:r w:rsidRPr="001B2C63">
                              <w:rPr>
                                <w:highlight w:val="yellow"/>
                              </w:rPr>
                              <w:t>Réf:</w:t>
                            </w:r>
                          </w:p>
                          <w:p w14:paraId="2FFE7004" w14:textId="77777777" w:rsidR="005238B2" w:rsidRPr="001B2C63" w:rsidRDefault="005238B2" w:rsidP="00EB4CD5"/>
                          <w:p w14:paraId="4F1C25D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E48186" w14:textId="77777777" w:rsidR="005238B2" w:rsidRPr="001B2C63" w:rsidRDefault="005238B2" w:rsidP="00EB4CD5">
                            <w:pPr>
                              <w:pStyle w:val="Heading1"/>
                              <w:tabs>
                                <w:tab w:val="left" w:pos="9781"/>
                              </w:tabs>
                              <w:rPr>
                                <w:rFonts w:hint="eastAsia"/>
                                <w:sz w:val="22"/>
                                <w:szCs w:val="22"/>
                              </w:rPr>
                            </w:pPr>
                            <w:bookmarkStart w:id="2752" w:name="_Toc8280393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52"/>
                            <w:r w:rsidRPr="001B2C63">
                              <w:rPr>
                                <w:sz w:val="22"/>
                                <w:szCs w:val="22"/>
                              </w:rPr>
                              <w:t xml:space="preserve"> </w:t>
                            </w:r>
                          </w:p>
                          <w:p w14:paraId="2A49B20B" w14:textId="77777777" w:rsidR="005238B2" w:rsidRPr="001B2C63" w:rsidRDefault="005238B2" w:rsidP="00EB4CD5"/>
                          <w:p w14:paraId="68402AF5" w14:textId="77777777" w:rsidR="005238B2" w:rsidRPr="001B2C63" w:rsidRDefault="005238B2" w:rsidP="00EB4CD5">
                            <w:pPr>
                              <w:jc w:val="center"/>
                            </w:pPr>
                            <w:r w:rsidRPr="001B2C63">
                              <w:rPr>
                                <w:highlight w:val="yellow"/>
                              </w:rPr>
                              <w:t>Réf:</w:t>
                            </w:r>
                          </w:p>
                          <w:p w14:paraId="00BCE67A" w14:textId="77777777" w:rsidR="005238B2" w:rsidRPr="001B2C63" w:rsidRDefault="005238B2" w:rsidP="00EB4CD5"/>
                          <w:p w14:paraId="69E2984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F7EFD3" w14:textId="77777777" w:rsidR="005238B2" w:rsidRPr="001B2C63" w:rsidRDefault="005238B2" w:rsidP="00EB4CD5">
                            <w:pPr>
                              <w:pStyle w:val="Heading1"/>
                              <w:tabs>
                                <w:tab w:val="left" w:pos="9781"/>
                              </w:tabs>
                              <w:rPr>
                                <w:rFonts w:hint="eastAsia"/>
                                <w:sz w:val="22"/>
                                <w:szCs w:val="22"/>
                              </w:rPr>
                            </w:pPr>
                            <w:bookmarkStart w:id="2753" w:name="_Toc828039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53"/>
                            <w:r w:rsidRPr="001B2C63">
                              <w:rPr>
                                <w:sz w:val="22"/>
                                <w:szCs w:val="22"/>
                              </w:rPr>
                              <w:t xml:space="preserve"> </w:t>
                            </w:r>
                          </w:p>
                          <w:p w14:paraId="26B83A69" w14:textId="77777777" w:rsidR="005238B2" w:rsidRPr="001B2C63" w:rsidRDefault="005238B2" w:rsidP="00EB4CD5"/>
                          <w:p w14:paraId="04A58FEF" w14:textId="77777777" w:rsidR="005238B2" w:rsidRPr="00B73BFD" w:rsidRDefault="005238B2" w:rsidP="00EB4CD5">
                            <w:pPr>
                              <w:jc w:val="center"/>
                            </w:pPr>
                            <w:r w:rsidRPr="00B73BFD">
                              <w:rPr>
                                <w:highlight w:val="yellow"/>
                              </w:rPr>
                              <w:t>Réf:</w:t>
                            </w:r>
                          </w:p>
                          <w:p w14:paraId="5E8F89BB" w14:textId="77777777" w:rsidR="005238B2" w:rsidRPr="00B73BFD" w:rsidRDefault="005238B2" w:rsidP="00EB4CD5"/>
                          <w:p w14:paraId="43A3B6D5"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AA9D26E" w14:textId="77777777" w:rsidR="005238B2" w:rsidRPr="001B2C63" w:rsidRDefault="005238B2" w:rsidP="00EB4CD5">
                            <w:pPr>
                              <w:pStyle w:val="Heading1"/>
                              <w:tabs>
                                <w:tab w:val="left" w:pos="9781"/>
                              </w:tabs>
                              <w:rPr>
                                <w:rFonts w:hint="eastAsia"/>
                                <w:sz w:val="22"/>
                                <w:szCs w:val="22"/>
                              </w:rPr>
                            </w:pPr>
                            <w:bookmarkStart w:id="2754" w:name="_Toc82803936"/>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2754"/>
                            <w:r w:rsidRPr="001B2C63">
                              <w:rPr>
                                <w:sz w:val="22"/>
                                <w:szCs w:val="22"/>
                              </w:rPr>
                              <w:t xml:space="preserve"> </w:t>
                            </w:r>
                          </w:p>
                          <w:p w14:paraId="5FFAC9FC" w14:textId="77777777" w:rsidR="005238B2" w:rsidRPr="001B2C63" w:rsidRDefault="005238B2" w:rsidP="00EB4CD5"/>
                          <w:p w14:paraId="3323A47C"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7969FE03" w14:textId="77777777" w:rsidR="005238B2" w:rsidRPr="001B2C63" w:rsidRDefault="005238B2" w:rsidP="00EB4CD5"/>
                          <w:p w14:paraId="7242B88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AE854A" w14:textId="77777777" w:rsidR="005238B2" w:rsidRPr="001B2C63" w:rsidRDefault="005238B2" w:rsidP="00EB4CD5">
                            <w:pPr>
                              <w:pStyle w:val="Heading1"/>
                              <w:tabs>
                                <w:tab w:val="left" w:pos="9781"/>
                              </w:tabs>
                              <w:rPr>
                                <w:rFonts w:hint="eastAsia"/>
                                <w:sz w:val="22"/>
                                <w:szCs w:val="22"/>
                              </w:rPr>
                            </w:pPr>
                            <w:bookmarkStart w:id="2755" w:name="_Toc828039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55"/>
                            <w:r w:rsidRPr="001B2C63">
                              <w:rPr>
                                <w:sz w:val="22"/>
                                <w:szCs w:val="22"/>
                              </w:rPr>
                              <w:t xml:space="preserve"> </w:t>
                            </w:r>
                          </w:p>
                          <w:p w14:paraId="363C24CD" w14:textId="77777777" w:rsidR="005238B2" w:rsidRPr="001B2C63" w:rsidRDefault="005238B2" w:rsidP="00EB4CD5"/>
                          <w:p w14:paraId="3C5C99CD" w14:textId="77777777" w:rsidR="005238B2" w:rsidRPr="001B2C63" w:rsidRDefault="005238B2" w:rsidP="00EB4CD5">
                            <w:pPr>
                              <w:jc w:val="center"/>
                            </w:pPr>
                            <w:r w:rsidRPr="001B2C63">
                              <w:rPr>
                                <w:highlight w:val="yellow"/>
                              </w:rPr>
                              <w:t>Réf:</w:t>
                            </w:r>
                          </w:p>
                          <w:p w14:paraId="47851255" w14:textId="77777777" w:rsidR="005238B2" w:rsidRPr="001B2C63" w:rsidRDefault="005238B2" w:rsidP="00EB4CD5"/>
                          <w:p w14:paraId="571D1DF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12A94E" w14:textId="77777777" w:rsidR="005238B2" w:rsidRPr="001B2C63" w:rsidRDefault="005238B2" w:rsidP="00EB4CD5">
                            <w:pPr>
                              <w:pStyle w:val="Heading1"/>
                              <w:tabs>
                                <w:tab w:val="left" w:pos="9781"/>
                              </w:tabs>
                              <w:rPr>
                                <w:rFonts w:hint="eastAsia"/>
                                <w:sz w:val="22"/>
                                <w:szCs w:val="22"/>
                              </w:rPr>
                            </w:pPr>
                            <w:bookmarkStart w:id="2756" w:name="_Toc8280393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56"/>
                            <w:r w:rsidRPr="001B2C63">
                              <w:rPr>
                                <w:sz w:val="22"/>
                                <w:szCs w:val="22"/>
                              </w:rPr>
                              <w:t xml:space="preserve"> </w:t>
                            </w:r>
                          </w:p>
                          <w:p w14:paraId="4DF5C763" w14:textId="77777777" w:rsidR="005238B2" w:rsidRPr="001B2C63" w:rsidRDefault="005238B2" w:rsidP="00EB4CD5"/>
                          <w:p w14:paraId="68EF07B0" w14:textId="77777777" w:rsidR="005238B2" w:rsidRPr="001B2C63" w:rsidRDefault="005238B2" w:rsidP="00EB4CD5">
                            <w:pPr>
                              <w:jc w:val="center"/>
                            </w:pPr>
                            <w:r w:rsidRPr="001B2C63">
                              <w:rPr>
                                <w:highlight w:val="yellow"/>
                              </w:rPr>
                              <w:t>Réf:</w:t>
                            </w:r>
                          </w:p>
                          <w:p w14:paraId="3506EC44" w14:textId="77777777" w:rsidR="005238B2" w:rsidRPr="001B2C63" w:rsidRDefault="005238B2" w:rsidP="00EB4CD5"/>
                          <w:p w14:paraId="65A2B3C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DD8F480" w14:textId="77777777" w:rsidR="005238B2" w:rsidRPr="001B2C63" w:rsidRDefault="005238B2" w:rsidP="00EB4CD5">
                            <w:pPr>
                              <w:pStyle w:val="Heading1"/>
                              <w:tabs>
                                <w:tab w:val="left" w:pos="9781"/>
                              </w:tabs>
                              <w:rPr>
                                <w:rFonts w:hint="eastAsia"/>
                                <w:sz w:val="22"/>
                                <w:szCs w:val="22"/>
                              </w:rPr>
                            </w:pPr>
                            <w:bookmarkStart w:id="2757" w:name="_Toc828039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57"/>
                            <w:r w:rsidRPr="001B2C63">
                              <w:rPr>
                                <w:sz w:val="22"/>
                                <w:szCs w:val="22"/>
                              </w:rPr>
                              <w:t xml:space="preserve"> </w:t>
                            </w:r>
                          </w:p>
                          <w:p w14:paraId="7728A657" w14:textId="77777777" w:rsidR="005238B2" w:rsidRPr="001B2C63" w:rsidRDefault="005238B2" w:rsidP="00EB4CD5"/>
                          <w:p w14:paraId="6D82619F" w14:textId="77777777" w:rsidR="005238B2" w:rsidRPr="001B2C63" w:rsidRDefault="005238B2" w:rsidP="00EB4CD5">
                            <w:pPr>
                              <w:jc w:val="center"/>
                            </w:pPr>
                            <w:r w:rsidRPr="001B2C63">
                              <w:rPr>
                                <w:highlight w:val="yellow"/>
                              </w:rPr>
                              <w:t>Réf:</w:t>
                            </w:r>
                          </w:p>
                          <w:p w14:paraId="3DE80114" w14:textId="77777777" w:rsidR="005238B2" w:rsidRPr="001B2C63" w:rsidRDefault="005238B2" w:rsidP="00EB4CD5"/>
                          <w:p w14:paraId="087E40E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8C68DB" w14:textId="77777777" w:rsidR="005238B2" w:rsidRPr="001B2C63" w:rsidRDefault="005238B2" w:rsidP="00EB4CD5">
                            <w:pPr>
                              <w:pStyle w:val="Heading1"/>
                              <w:tabs>
                                <w:tab w:val="left" w:pos="9781"/>
                              </w:tabs>
                              <w:rPr>
                                <w:rFonts w:hint="eastAsia"/>
                                <w:sz w:val="22"/>
                                <w:szCs w:val="22"/>
                              </w:rPr>
                            </w:pPr>
                            <w:bookmarkStart w:id="2758" w:name="_Toc8280394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758"/>
                            <w:r w:rsidRPr="001B2C63">
                              <w:rPr>
                                <w:sz w:val="22"/>
                                <w:szCs w:val="22"/>
                              </w:rPr>
                              <w:t xml:space="preserve"> </w:t>
                            </w:r>
                          </w:p>
                          <w:p w14:paraId="1B9F8755" w14:textId="77777777" w:rsidR="005238B2" w:rsidRPr="001B2C63" w:rsidRDefault="005238B2" w:rsidP="00EB4CD5"/>
                          <w:p w14:paraId="52177F66" w14:textId="77777777" w:rsidR="005238B2" w:rsidRPr="001B2C63" w:rsidRDefault="005238B2" w:rsidP="00EB4CD5">
                            <w:pPr>
                              <w:jc w:val="center"/>
                            </w:pPr>
                            <w:r w:rsidRPr="001B2C63">
                              <w:rPr>
                                <w:highlight w:val="yellow"/>
                              </w:rPr>
                              <w:t>Réf:</w:t>
                            </w:r>
                          </w:p>
                          <w:p w14:paraId="6A7F5CBF" w14:textId="77777777" w:rsidR="005238B2" w:rsidRPr="001B2C63" w:rsidRDefault="005238B2" w:rsidP="00EB4CD5"/>
                          <w:p w14:paraId="3315EC6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1BA753" w14:textId="77777777" w:rsidR="005238B2" w:rsidRPr="001B2C63" w:rsidRDefault="005238B2" w:rsidP="00EB4CD5">
                            <w:pPr>
                              <w:pStyle w:val="Heading1"/>
                              <w:tabs>
                                <w:tab w:val="left" w:pos="9781"/>
                              </w:tabs>
                              <w:rPr>
                                <w:rFonts w:hint="eastAsia"/>
                                <w:sz w:val="22"/>
                                <w:szCs w:val="22"/>
                              </w:rPr>
                            </w:pPr>
                            <w:bookmarkStart w:id="2759" w:name="_Toc828039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59"/>
                            <w:r w:rsidRPr="001B2C63">
                              <w:rPr>
                                <w:sz w:val="22"/>
                                <w:szCs w:val="22"/>
                              </w:rPr>
                              <w:t xml:space="preserve"> </w:t>
                            </w:r>
                          </w:p>
                          <w:p w14:paraId="1EEF0EEB" w14:textId="77777777" w:rsidR="005238B2" w:rsidRPr="001B2C63" w:rsidRDefault="005238B2" w:rsidP="00EB4CD5"/>
                          <w:p w14:paraId="541C1946" w14:textId="77777777" w:rsidR="005238B2" w:rsidRPr="001B2C63" w:rsidRDefault="005238B2" w:rsidP="00EB4CD5">
                            <w:pPr>
                              <w:jc w:val="center"/>
                            </w:pPr>
                            <w:r w:rsidRPr="001B2C63">
                              <w:rPr>
                                <w:highlight w:val="yellow"/>
                              </w:rPr>
                              <w:t>Réf:</w:t>
                            </w:r>
                          </w:p>
                          <w:p w14:paraId="55026C58" w14:textId="77777777" w:rsidR="005238B2" w:rsidRPr="001B2C63" w:rsidRDefault="005238B2" w:rsidP="00EB4CD5"/>
                          <w:p w14:paraId="5903449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6BE9F0" w14:textId="77777777" w:rsidR="005238B2" w:rsidRPr="001B2C63" w:rsidRDefault="005238B2" w:rsidP="00EB4CD5">
                            <w:pPr>
                              <w:pStyle w:val="Heading1"/>
                              <w:tabs>
                                <w:tab w:val="left" w:pos="9781"/>
                              </w:tabs>
                              <w:rPr>
                                <w:rFonts w:hint="eastAsia"/>
                                <w:sz w:val="22"/>
                                <w:szCs w:val="22"/>
                              </w:rPr>
                            </w:pPr>
                            <w:bookmarkStart w:id="2760" w:name="_Toc8280394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60"/>
                            <w:r w:rsidRPr="001B2C63">
                              <w:rPr>
                                <w:sz w:val="22"/>
                                <w:szCs w:val="22"/>
                              </w:rPr>
                              <w:t xml:space="preserve"> </w:t>
                            </w:r>
                          </w:p>
                          <w:p w14:paraId="5FFA9126" w14:textId="77777777" w:rsidR="005238B2" w:rsidRPr="001B2C63" w:rsidRDefault="005238B2" w:rsidP="00EB4CD5"/>
                          <w:p w14:paraId="2A9F4D7A" w14:textId="77777777" w:rsidR="005238B2" w:rsidRPr="001B2C63" w:rsidRDefault="005238B2" w:rsidP="00EB4CD5">
                            <w:pPr>
                              <w:jc w:val="center"/>
                            </w:pPr>
                            <w:r w:rsidRPr="001B2C63">
                              <w:rPr>
                                <w:highlight w:val="yellow"/>
                              </w:rPr>
                              <w:t>Réf:</w:t>
                            </w:r>
                          </w:p>
                          <w:p w14:paraId="3C6BFFA9" w14:textId="77777777" w:rsidR="005238B2" w:rsidRPr="001B2C63" w:rsidRDefault="005238B2" w:rsidP="00EB4CD5"/>
                          <w:p w14:paraId="163BD50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685732" w14:textId="77777777" w:rsidR="005238B2" w:rsidRPr="001B2C63" w:rsidRDefault="005238B2" w:rsidP="00EB4CD5">
                            <w:pPr>
                              <w:pStyle w:val="Heading1"/>
                              <w:tabs>
                                <w:tab w:val="left" w:pos="9781"/>
                              </w:tabs>
                              <w:rPr>
                                <w:rFonts w:hint="eastAsia"/>
                                <w:sz w:val="22"/>
                                <w:szCs w:val="22"/>
                              </w:rPr>
                            </w:pPr>
                            <w:bookmarkStart w:id="2761" w:name="_Toc828039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61"/>
                            <w:r w:rsidRPr="001B2C63">
                              <w:rPr>
                                <w:sz w:val="22"/>
                                <w:szCs w:val="22"/>
                              </w:rPr>
                              <w:t xml:space="preserve"> </w:t>
                            </w:r>
                          </w:p>
                          <w:p w14:paraId="0DE5D0FD" w14:textId="77777777" w:rsidR="005238B2" w:rsidRPr="001B2C63" w:rsidRDefault="005238B2" w:rsidP="00EB4CD5"/>
                          <w:p w14:paraId="448F39C0" w14:textId="77777777" w:rsidR="005238B2" w:rsidRPr="001B2C63" w:rsidRDefault="005238B2" w:rsidP="00EB4CD5">
                            <w:pPr>
                              <w:jc w:val="center"/>
                            </w:pPr>
                            <w:r w:rsidRPr="001B2C63">
                              <w:rPr>
                                <w:highlight w:val="yellow"/>
                              </w:rPr>
                              <w:t>Réf:</w:t>
                            </w:r>
                          </w:p>
                          <w:p w14:paraId="45A74B4C" w14:textId="77777777" w:rsidR="005238B2" w:rsidRPr="001B2C63" w:rsidRDefault="005238B2" w:rsidP="00EB4CD5"/>
                          <w:p w14:paraId="3E008690"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53727FE" w14:textId="77777777" w:rsidR="005238B2" w:rsidRPr="001B2C63" w:rsidRDefault="005238B2" w:rsidP="00EB4CD5">
                            <w:pPr>
                              <w:pStyle w:val="Heading1"/>
                              <w:tabs>
                                <w:tab w:val="left" w:pos="9781"/>
                              </w:tabs>
                              <w:rPr>
                                <w:rFonts w:hint="eastAsia"/>
                                <w:sz w:val="22"/>
                                <w:szCs w:val="22"/>
                              </w:rPr>
                            </w:pPr>
                            <w:bookmarkStart w:id="2762" w:name="_Toc8280394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62"/>
                            <w:r w:rsidRPr="001B2C63">
                              <w:rPr>
                                <w:sz w:val="22"/>
                                <w:szCs w:val="22"/>
                              </w:rPr>
                              <w:t xml:space="preserve"> </w:t>
                            </w:r>
                          </w:p>
                          <w:p w14:paraId="20060169" w14:textId="77777777" w:rsidR="005238B2" w:rsidRPr="001B2C63" w:rsidRDefault="005238B2" w:rsidP="00EB4CD5"/>
                          <w:p w14:paraId="2170CD39" w14:textId="77777777" w:rsidR="005238B2" w:rsidRPr="001B2C63" w:rsidRDefault="005238B2" w:rsidP="00EB4CD5">
                            <w:pPr>
                              <w:jc w:val="center"/>
                            </w:pPr>
                            <w:r w:rsidRPr="001B2C63">
                              <w:rPr>
                                <w:highlight w:val="yellow"/>
                              </w:rPr>
                              <w:t>Réf:</w:t>
                            </w:r>
                          </w:p>
                          <w:p w14:paraId="7F7DC065" w14:textId="77777777" w:rsidR="005238B2" w:rsidRPr="001B2C63" w:rsidRDefault="005238B2" w:rsidP="00EB4CD5"/>
                          <w:p w14:paraId="164AE7D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ACF467" w14:textId="77777777" w:rsidR="005238B2" w:rsidRPr="001B2C63" w:rsidRDefault="005238B2" w:rsidP="00EB4CD5">
                            <w:pPr>
                              <w:pStyle w:val="Heading1"/>
                              <w:tabs>
                                <w:tab w:val="left" w:pos="9781"/>
                              </w:tabs>
                              <w:rPr>
                                <w:rFonts w:hint="eastAsia"/>
                                <w:sz w:val="22"/>
                                <w:szCs w:val="22"/>
                              </w:rPr>
                            </w:pPr>
                            <w:bookmarkStart w:id="2763" w:name="_Toc828039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63"/>
                            <w:r w:rsidRPr="001B2C63">
                              <w:rPr>
                                <w:sz w:val="22"/>
                                <w:szCs w:val="22"/>
                              </w:rPr>
                              <w:t xml:space="preserve"> </w:t>
                            </w:r>
                          </w:p>
                          <w:p w14:paraId="5028F054" w14:textId="77777777" w:rsidR="005238B2" w:rsidRPr="001B2C63" w:rsidRDefault="005238B2" w:rsidP="00EB4CD5"/>
                          <w:p w14:paraId="4D98A958" w14:textId="77777777" w:rsidR="005238B2" w:rsidRPr="001B2C63" w:rsidRDefault="005238B2" w:rsidP="00EB4CD5">
                            <w:pPr>
                              <w:jc w:val="center"/>
                            </w:pPr>
                            <w:r w:rsidRPr="001B2C63">
                              <w:rPr>
                                <w:highlight w:val="yellow"/>
                              </w:rPr>
                              <w:t>Réf:</w:t>
                            </w:r>
                          </w:p>
                          <w:p w14:paraId="74A58535" w14:textId="77777777" w:rsidR="005238B2" w:rsidRPr="001B2C63" w:rsidRDefault="005238B2" w:rsidP="00EB4CD5"/>
                          <w:p w14:paraId="0CF4463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360DCA" w14:textId="77777777" w:rsidR="005238B2" w:rsidRPr="001B2C63" w:rsidRDefault="005238B2" w:rsidP="00EB4CD5">
                            <w:pPr>
                              <w:pStyle w:val="Heading1"/>
                              <w:tabs>
                                <w:tab w:val="left" w:pos="9781"/>
                              </w:tabs>
                              <w:rPr>
                                <w:rFonts w:hint="eastAsia"/>
                                <w:sz w:val="22"/>
                                <w:szCs w:val="22"/>
                              </w:rPr>
                            </w:pPr>
                            <w:bookmarkStart w:id="2764" w:name="_Toc8280394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64"/>
                            <w:r w:rsidRPr="001B2C63">
                              <w:rPr>
                                <w:sz w:val="22"/>
                                <w:szCs w:val="22"/>
                              </w:rPr>
                              <w:t xml:space="preserve"> </w:t>
                            </w:r>
                          </w:p>
                          <w:p w14:paraId="3EBBAA24" w14:textId="77777777" w:rsidR="005238B2" w:rsidRPr="001B2C63" w:rsidRDefault="005238B2" w:rsidP="00EB4CD5"/>
                          <w:p w14:paraId="407B03EA" w14:textId="77777777" w:rsidR="005238B2" w:rsidRPr="001B2C63" w:rsidRDefault="005238B2" w:rsidP="00EB4CD5">
                            <w:pPr>
                              <w:jc w:val="center"/>
                            </w:pPr>
                            <w:r w:rsidRPr="001B2C63">
                              <w:rPr>
                                <w:highlight w:val="yellow"/>
                              </w:rPr>
                              <w:t>Réf:</w:t>
                            </w:r>
                          </w:p>
                          <w:p w14:paraId="4A5203DF" w14:textId="77777777" w:rsidR="005238B2" w:rsidRPr="001B2C63" w:rsidRDefault="005238B2" w:rsidP="00EB4CD5"/>
                          <w:p w14:paraId="476B500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AE9604C" w14:textId="77777777" w:rsidR="005238B2" w:rsidRPr="001B2C63" w:rsidRDefault="005238B2" w:rsidP="00EB4CD5">
                            <w:pPr>
                              <w:pStyle w:val="Heading1"/>
                              <w:tabs>
                                <w:tab w:val="left" w:pos="9781"/>
                              </w:tabs>
                              <w:rPr>
                                <w:rFonts w:hint="eastAsia"/>
                                <w:sz w:val="22"/>
                                <w:szCs w:val="22"/>
                              </w:rPr>
                            </w:pPr>
                            <w:bookmarkStart w:id="2765" w:name="_Toc828039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65"/>
                            <w:r w:rsidRPr="001B2C63">
                              <w:rPr>
                                <w:sz w:val="22"/>
                                <w:szCs w:val="22"/>
                              </w:rPr>
                              <w:t xml:space="preserve"> </w:t>
                            </w:r>
                          </w:p>
                          <w:p w14:paraId="66204250" w14:textId="77777777" w:rsidR="005238B2" w:rsidRPr="001B2C63" w:rsidRDefault="005238B2" w:rsidP="00EB4CD5"/>
                          <w:p w14:paraId="7E9CD6E4" w14:textId="77777777" w:rsidR="005238B2" w:rsidRPr="001B2C63" w:rsidRDefault="005238B2" w:rsidP="00EB4CD5">
                            <w:pPr>
                              <w:jc w:val="center"/>
                            </w:pPr>
                            <w:r w:rsidRPr="001B2C63">
                              <w:rPr>
                                <w:highlight w:val="yellow"/>
                              </w:rPr>
                              <w:t>Réf:</w:t>
                            </w:r>
                          </w:p>
                          <w:p w14:paraId="61ECF53E" w14:textId="77777777" w:rsidR="005238B2" w:rsidRPr="001B2C63" w:rsidRDefault="005238B2" w:rsidP="00EB4CD5"/>
                          <w:p w14:paraId="5A8934A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CB59813" w14:textId="77777777" w:rsidR="005238B2" w:rsidRPr="001B2C63" w:rsidRDefault="005238B2" w:rsidP="00EB4CD5">
                            <w:pPr>
                              <w:pStyle w:val="Heading1"/>
                              <w:tabs>
                                <w:tab w:val="left" w:pos="9781"/>
                              </w:tabs>
                              <w:rPr>
                                <w:rFonts w:hint="eastAsia"/>
                                <w:sz w:val="22"/>
                                <w:szCs w:val="22"/>
                              </w:rPr>
                            </w:pPr>
                            <w:bookmarkStart w:id="2766" w:name="_Toc8280394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766"/>
                            <w:r w:rsidRPr="001B2C63">
                              <w:rPr>
                                <w:sz w:val="22"/>
                                <w:szCs w:val="22"/>
                              </w:rPr>
                              <w:t xml:space="preserve"> </w:t>
                            </w:r>
                          </w:p>
                          <w:p w14:paraId="3D97ED97" w14:textId="77777777" w:rsidR="005238B2" w:rsidRPr="001B2C63" w:rsidRDefault="005238B2" w:rsidP="00EB4CD5"/>
                          <w:p w14:paraId="088287C9" w14:textId="77777777" w:rsidR="005238B2" w:rsidRPr="001B2C63" w:rsidRDefault="005238B2" w:rsidP="00EB4CD5">
                            <w:pPr>
                              <w:jc w:val="center"/>
                            </w:pPr>
                            <w:r w:rsidRPr="001B2C63">
                              <w:rPr>
                                <w:highlight w:val="yellow"/>
                              </w:rPr>
                              <w:t>Réf:</w:t>
                            </w:r>
                          </w:p>
                          <w:p w14:paraId="129FD9E7" w14:textId="77777777" w:rsidR="005238B2" w:rsidRPr="001B2C63" w:rsidRDefault="005238B2" w:rsidP="00EB4CD5"/>
                          <w:p w14:paraId="1977290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6D5DD7" w14:textId="77777777" w:rsidR="005238B2" w:rsidRPr="001B2C63" w:rsidRDefault="005238B2" w:rsidP="00EB4CD5">
                            <w:pPr>
                              <w:pStyle w:val="Heading1"/>
                              <w:tabs>
                                <w:tab w:val="left" w:pos="9781"/>
                              </w:tabs>
                              <w:rPr>
                                <w:rFonts w:hint="eastAsia"/>
                                <w:sz w:val="22"/>
                                <w:szCs w:val="22"/>
                              </w:rPr>
                            </w:pPr>
                            <w:bookmarkStart w:id="2767" w:name="_Toc828039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67"/>
                            <w:r w:rsidRPr="001B2C63">
                              <w:rPr>
                                <w:sz w:val="22"/>
                                <w:szCs w:val="22"/>
                              </w:rPr>
                              <w:t xml:space="preserve"> </w:t>
                            </w:r>
                          </w:p>
                          <w:p w14:paraId="7DB5BD58" w14:textId="77777777" w:rsidR="005238B2" w:rsidRPr="001B2C63" w:rsidRDefault="005238B2" w:rsidP="00EB4CD5"/>
                          <w:p w14:paraId="402DDAAC" w14:textId="77777777" w:rsidR="005238B2" w:rsidRPr="001B2C63" w:rsidRDefault="005238B2" w:rsidP="00EB4CD5">
                            <w:pPr>
                              <w:jc w:val="center"/>
                            </w:pPr>
                            <w:r w:rsidRPr="001B2C63">
                              <w:rPr>
                                <w:highlight w:val="yellow"/>
                              </w:rPr>
                              <w:t>Réf:</w:t>
                            </w:r>
                          </w:p>
                          <w:p w14:paraId="3A2ABC25" w14:textId="77777777" w:rsidR="005238B2" w:rsidRPr="001B2C63" w:rsidRDefault="005238B2" w:rsidP="00EB4CD5"/>
                          <w:p w14:paraId="1480B21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83D8768" w14:textId="77777777" w:rsidR="005238B2" w:rsidRPr="001B2C63" w:rsidRDefault="005238B2" w:rsidP="00EB4CD5">
                            <w:pPr>
                              <w:pStyle w:val="Heading1"/>
                              <w:tabs>
                                <w:tab w:val="left" w:pos="9781"/>
                              </w:tabs>
                              <w:rPr>
                                <w:rFonts w:hint="eastAsia"/>
                                <w:sz w:val="22"/>
                                <w:szCs w:val="22"/>
                              </w:rPr>
                            </w:pPr>
                            <w:bookmarkStart w:id="2768" w:name="_Toc8280395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68"/>
                            <w:r w:rsidRPr="001B2C63">
                              <w:rPr>
                                <w:sz w:val="22"/>
                                <w:szCs w:val="22"/>
                              </w:rPr>
                              <w:t xml:space="preserve"> </w:t>
                            </w:r>
                          </w:p>
                          <w:p w14:paraId="5B807333" w14:textId="77777777" w:rsidR="005238B2" w:rsidRPr="001B2C63" w:rsidRDefault="005238B2" w:rsidP="00EB4CD5"/>
                          <w:p w14:paraId="69D0643C" w14:textId="77777777" w:rsidR="005238B2" w:rsidRPr="001B2C63" w:rsidRDefault="005238B2" w:rsidP="00EB4CD5">
                            <w:pPr>
                              <w:jc w:val="center"/>
                            </w:pPr>
                            <w:r w:rsidRPr="001B2C63">
                              <w:rPr>
                                <w:highlight w:val="yellow"/>
                              </w:rPr>
                              <w:t>Réf:</w:t>
                            </w:r>
                          </w:p>
                          <w:p w14:paraId="7AA24389" w14:textId="77777777" w:rsidR="005238B2" w:rsidRPr="001B2C63" w:rsidRDefault="005238B2" w:rsidP="00EB4CD5"/>
                          <w:p w14:paraId="3E05D4A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BB1A0E" w14:textId="77777777" w:rsidR="005238B2" w:rsidRPr="001B2C63" w:rsidRDefault="005238B2" w:rsidP="00EB4CD5">
                            <w:pPr>
                              <w:pStyle w:val="Heading1"/>
                              <w:tabs>
                                <w:tab w:val="left" w:pos="9781"/>
                              </w:tabs>
                              <w:rPr>
                                <w:rFonts w:hint="eastAsia"/>
                                <w:sz w:val="22"/>
                                <w:szCs w:val="22"/>
                              </w:rPr>
                            </w:pPr>
                            <w:bookmarkStart w:id="2769" w:name="_Toc828039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69"/>
                            <w:r w:rsidRPr="001B2C63">
                              <w:rPr>
                                <w:sz w:val="22"/>
                                <w:szCs w:val="22"/>
                              </w:rPr>
                              <w:t xml:space="preserve"> </w:t>
                            </w:r>
                          </w:p>
                          <w:p w14:paraId="24E33E57" w14:textId="77777777" w:rsidR="005238B2" w:rsidRPr="001B2C63" w:rsidRDefault="005238B2" w:rsidP="00EB4CD5"/>
                          <w:p w14:paraId="3CDB4C60" w14:textId="77777777" w:rsidR="005238B2" w:rsidRPr="001B2C63" w:rsidRDefault="005238B2" w:rsidP="00EB4CD5">
                            <w:pPr>
                              <w:jc w:val="center"/>
                            </w:pPr>
                            <w:r w:rsidRPr="001B2C63">
                              <w:rPr>
                                <w:highlight w:val="yellow"/>
                              </w:rPr>
                              <w:t>Réf:</w:t>
                            </w:r>
                          </w:p>
                          <w:p w14:paraId="440DC9C4" w14:textId="77777777" w:rsidR="005238B2" w:rsidRPr="001B2C63" w:rsidRDefault="005238B2" w:rsidP="00EB4CD5"/>
                          <w:p w14:paraId="60023FEA"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2770" w:name="_Toc8280395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770"/>
                            <w:r w:rsidRPr="001B2C63">
                              <w:rPr>
                                <w:sz w:val="22"/>
                                <w:szCs w:val="22"/>
                              </w:rPr>
                              <w:t xml:space="preserve"> </w:t>
                            </w:r>
                          </w:p>
                          <w:p w14:paraId="515ADA6F" w14:textId="77777777" w:rsidR="005238B2" w:rsidRPr="001B2C63" w:rsidRDefault="005238B2" w:rsidP="00EB4CD5"/>
                          <w:p w14:paraId="257AB9C7" w14:textId="77777777" w:rsidR="005238B2" w:rsidRPr="001B2C63" w:rsidRDefault="005238B2" w:rsidP="00EB4CD5">
                            <w:pPr>
                              <w:jc w:val="center"/>
                            </w:pPr>
                            <w:r w:rsidRPr="001B2C63">
                              <w:rPr>
                                <w:highlight w:val="yellow"/>
                              </w:rPr>
                              <w:t>Réf:</w:t>
                            </w:r>
                          </w:p>
                          <w:p w14:paraId="7035DEE2" w14:textId="77777777" w:rsidR="005238B2" w:rsidRPr="001B2C63" w:rsidRDefault="005238B2" w:rsidP="00EB4CD5"/>
                          <w:p w14:paraId="5DB46AE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7601D9" w14:textId="77777777" w:rsidR="005238B2" w:rsidRPr="001B2C63" w:rsidRDefault="005238B2" w:rsidP="00EB4CD5">
                            <w:pPr>
                              <w:pStyle w:val="Heading1"/>
                              <w:tabs>
                                <w:tab w:val="left" w:pos="9781"/>
                              </w:tabs>
                              <w:rPr>
                                <w:rFonts w:hint="eastAsia"/>
                                <w:sz w:val="22"/>
                                <w:szCs w:val="22"/>
                              </w:rPr>
                            </w:pPr>
                            <w:bookmarkStart w:id="2771" w:name="_Toc828039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71"/>
                            <w:r w:rsidRPr="001B2C63">
                              <w:rPr>
                                <w:sz w:val="22"/>
                                <w:szCs w:val="22"/>
                              </w:rPr>
                              <w:t xml:space="preserve"> </w:t>
                            </w:r>
                          </w:p>
                          <w:p w14:paraId="6331CB2E" w14:textId="77777777" w:rsidR="005238B2" w:rsidRPr="001B2C63" w:rsidRDefault="005238B2" w:rsidP="00EB4CD5"/>
                          <w:p w14:paraId="084C8C8A" w14:textId="77777777" w:rsidR="005238B2" w:rsidRPr="001B2C63" w:rsidRDefault="005238B2" w:rsidP="00EB4CD5">
                            <w:pPr>
                              <w:jc w:val="center"/>
                            </w:pPr>
                            <w:r w:rsidRPr="001B2C63">
                              <w:rPr>
                                <w:highlight w:val="yellow"/>
                              </w:rPr>
                              <w:t>Réf:</w:t>
                            </w:r>
                          </w:p>
                          <w:p w14:paraId="7BB84207" w14:textId="77777777" w:rsidR="005238B2" w:rsidRPr="001B2C63" w:rsidRDefault="005238B2" w:rsidP="00EB4CD5"/>
                          <w:p w14:paraId="66C9F3B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C977FFB" w14:textId="77777777" w:rsidR="005238B2" w:rsidRPr="001B2C63" w:rsidRDefault="005238B2" w:rsidP="00EB4CD5">
                            <w:pPr>
                              <w:pStyle w:val="Heading1"/>
                              <w:tabs>
                                <w:tab w:val="left" w:pos="9781"/>
                              </w:tabs>
                              <w:rPr>
                                <w:rFonts w:hint="eastAsia"/>
                                <w:sz w:val="22"/>
                                <w:szCs w:val="22"/>
                              </w:rPr>
                            </w:pPr>
                            <w:bookmarkStart w:id="2772" w:name="_Toc8280395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72"/>
                            <w:r w:rsidRPr="001B2C63">
                              <w:rPr>
                                <w:sz w:val="22"/>
                                <w:szCs w:val="22"/>
                              </w:rPr>
                              <w:t xml:space="preserve"> </w:t>
                            </w:r>
                          </w:p>
                          <w:p w14:paraId="0B15AB7C" w14:textId="77777777" w:rsidR="005238B2" w:rsidRPr="001B2C63" w:rsidRDefault="005238B2" w:rsidP="00EB4CD5"/>
                          <w:p w14:paraId="59606BB8" w14:textId="77777777" w:rsidR="005238B2" w:rsidRPr="001B2C63" w:rsidRDefault="005238B2" w:rsidP="00EB4CD5">
                            <w:pPr>
                              <w:jc w:val="center"/>
                            </w:pPr>
                            <w:r w:rsidRPr="001B2C63">
                              <w:rPr>
                                <w:highlight w:val="yellow"/>
                              </w:rPr>
                              <w:t>Réf:</w:t>
                            </w:r>
                          </w:p>
                          <w:p w14:paraId="63114A1C" w14:textId="77777777" w:rsidR="005238B2" w:rsidRPr="001B2C63" w:rsidRDefault="005238B2" w:rsidP="00EB4CD5"/>
                          <w:p w14:paraId="2954ECF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137C93" w14:textId="77777777" w:rsidR="005238B2" w:rsidRPr="001B2C63" w:rsidRDefault="005238B2" w:rsidP="00EB4CD5">
                            <w:pPr>
                              <w:pStyle w:val="Heading1"/>
                              <w:tabs>
                                <w:tab w:val="left" w:pos="9781"/>
                              </w:tabs>
                              <w:rPr>
                                <w:rFonts w:hint="eastAsia"/>
                                <w:sz w:val="22"/>
                                <w:szCs w:val="22"/>
                              </w:rPr>
                            </w:pPr>
                            <w:bookmarkStart w:id="2773" w:name="_Toc828039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73"/>
                            <w:r w:rsidRPr="001B2C63">
                              <w:rPr>
                                <w:sz w:val="22"/>
                                <w:szCs w:val="22"/>
                              </w:rPr>
                              <w:t xml:space="preserve"> </w:t>
                            </w:r>
                          </w:p>
                          <w:p w14:paraId="189ED9C3" w14:textId="77777777" w:rsidR="005238B2" w:rsidRPr="001B2C63" w:rsidRDefault="005238B2" w:rsidP="00EB4CD5"/>
                          <w:p w14:paraId="2114D6D2" w14:textId="77777777" w:rsidR="005238B2" w:rsidRPr="001B2C63" w:rsidRDefault="005238B2" w:rsidP="00EB4CD5">
                            <w:pPr>
                              <w:jc w:val="center"/>
                            </w:pPr>
                            <w:r w:rsidRPr="001B2C63">
                              <w:rPr>
                                <w:highlight w:val="yellow"/>
                              </w:rPr>
                              <w:t>Réf:</w:t>
                            </w:r>
                          </w:p>
                          <w:p w14:paraId="37820CFB" w14:textId="77777777" w:rsidR="005238B2" w:rsidRPr="001B2C63" w:rsidRDefault="005238B2" w:rsidP="00EB4CD5"/>
                          <w:p w14:paraId="1338D91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6ED3461" w14:textId="77777777" w:rsidR="005238B2" w:rsidRPr="001B2C63" w:rsidRDefault="005238B2" w:rsidP="00EB4CD5">
                            <w:pPr>
                              <w:pStyle w:val="Heading1"/>
                              <w:tabs>
                                <w:tab w:val="left" w:pos="9781"/>
                              </w:tabs>
                              <w:rPr>
                                <w:rFonts w:hint="eastAsia"/>
                                <w:sz w:val="22"/>
                                <w:szCs w:val="22"/>
                              </w:rPr>
                            </w:pPr>
                            <w:bookmarkStart w:id="2774" w:name="_Toc8280395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774"/>
                            <w:r w:rsidRPr="001B2C63">
                              <w:rPr>
                                <w:sz w:val="22"/>
                                <w:szCs w:val="22"/>
                              </w:rPr>
                              <w:t xml:space="preserve"> </w:t>
                            </w:r>
                          </w:p>
                          <w:p w14:paraId="54FF2BBA" w14:textId="77777777" w:rsidR="005238B2" w:rsidRPr="001B2C63" w:rsidRDefault="005238B2" w:rsidP="00EB4CD5"/>
                          <w:p w14:paraId="5C3D6B24" w14:textId="77777777" w:rsidR="005238B2" w:rsidRPr="001B2C63" w:rsidRDefault="005238B2" w:rsidP="00EB4CD5">
                            <w:pPr>
                              <w:jc w:val="center"/>
                            </w:pPr>
                            <w:r w:rsidRPr="001B2C63">
                              <w:rPr>
                                <w:highlight w:val="yellow"/>
                              </w:rPr>
                              <w:t>Réf:</w:t>
                            </w:r>
                          </w:p>
                          <w:p w14:paraId="3B44257C" w14:textId="77777777" w:rsidR="005238B2" w:rsidRPr="001B2C63" w:rsidRDefault="005238B2" w:rsidP="00EB4CD5"/>
                          <w:p w14:paraId="405EE4F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835058" w14:textId="77777777" w:rsidR="005238B2" w:rsidRPr="001B2C63" w:rsidRDefault="005238B2" w:rsidP="00EB4CD5">
                            <w:pPr>
                              <w:pStyle w:val="Heading1"/>
                              <w:tabs>
                                <w:tab w:val="left" w:pos="9781"/>
                              </w:tabs>
                              <w:rPr>
                                <w:rFonts w:hint="eastAsia"/>
                                <w:sz w:val="22"/>
                                <w:szCs w:val="22"/>
                              </w:rPr>
                            </w:pPr>
                            <w:bookmarkStart w:id="2775" w:name="_Toc828039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75"/>
                            <w:r w:rsidRPr="001B2C63">
                              <w:rPr>
                                <w:sz w:val="22"/>
                                <w:szCs w:val="22"/>
                              </w:rPr>
                              <w:t xml:space="preserve"> </w:t>
                            </w:r>
                          </w:p>
                          <w:p w14:paraId="2FAE0DAC" w14:textId="77777777" w:rsidR="005238B2" w:rsidRPr="001B2C63" w:rsidRDefault="005238B2" w:rsidP="00EB4CD5"/>
                          <w:p w14:paraId="434F40D2" w14:textId="77777777" w:rsidR="005238B2" w:rsidRPr="001B2C63" w:rsidRDefault="005238B2" w:rsidP="00EB4CD5">
                            <w:pPr>
                              <w:jc w:val="center"/>
                            </w:pPr>
                            <w:r w:rsidRPr="001B2C63">
                              <w:rPr>
                                <w:highlight w:val="yellow"/>
                              </w:rPr>
                              <w:t>Réf:</w:t>
                            </w:r>
                          </w:p>
                          <w:p w14:paraId="5276A11D" w14:textId="77777777" w:rsidR="005238B2" w:rsidRPr="001B2C63" w:rsidRDefault="005238B2" w:rsidP="00EB4CD5"/>
                          <w:p w14:paraId="2C0FB3C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715FEA" w14:textId="77777777" w:rsidR="005238B2" w:rsidRPr="001B2C63" w:rsidRDefault="005238B2" w:rsidP="00EB4CD5">
                            <w:pPr>
                              <w:pStyle w:val="Heading1"/>
                              <w:tabs>
                                <w:tab w:val="left" w:pos="9781"/>
                              </w:tabs>
                              <w:rPr>
                                <w:rFonts w:hint="eastAsia"/>
                                <w:sz w:val="22"/>
                                <w:szCs w:val="22"/>
                              </w:rPr>
                            </w:pPr>
                            <w:bookmarkStart w:id="2776" w:name="_Toc8280395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76"/>
                            <w:r w:rsidRPr="001B2C63">
                              <w:rPr>
                                <w:sz w:val="22"/>
                                <w:szCs w:val="22"/>
                              </w:rPr>
                              <w:t xml:space="preserve"> </w:t>
                            </w:r>
                          </w:p>
                          <w:p w14:paraId="257986CD" w14:textId="77777777" w:rsidR="005238B2" w:rsidRPr="001B2C63" w:rsidRDefault="005238B2" w:rsidP="00EB4CD5"/>
                          <w:p w14:paraId="42352470" w14:textId="77777777" w:rsidR="005238B2" w:rsidRPr="001B2C63" w:rsidRDefault="005238B2" w:rsidP="00EB4CD5">
                            <w:pPr>
                              <w:jc w:val="center"/>
                            </w:pPr>
                            <w:r w:rsidRPr="001B2C63">
                              <w:rPr>
                                <w:highlight w:val="yellow"/>
                              </w:rPr>
                              <w:t>Réf:</w:t>
                            </w:r>
                          </w:p>
                          <w:p w14:paraId="0BC3BED9" w14:textId="77777777" w:rsidR="005238B2" w:rsidRPr="001B2C63" w:rsidRDefault="005238B2" w:rsidP="00EB4CD5"/>
                          <w:p w14:paraId="6F7D3C5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8171BC" w14:textId="77777777" w:rsidR="005238B2" w:rsidRPr="001B2C63" w:rsidRDefault="005238B2" w:rsidP="00EB4CD5">
                            <w:pPr>
                              <w:pStyle w:val="Heading1"/>
                              <w:tabs>
                                <w:tab w:val="left" w:pos="9781"/>
                              </w:tabs>
                              <w:rPr>
                                <w:rFonts w:hint="eastAsia"/>
                                <w:sz w:val="22"/>
                                <w:szCs w:val="22"/>
                              </w:rPr>
                            </w:pPr>
                            <w:bookmarkStart w:id="2777" w:name="_Toc828039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77"/>
                            <w:r w:rsidRPr="001B2C63">
                              <w:rPr>
                                <w:sz w:val="22"/>
                                <w:szCs w:val="22"/>
                              </w:rPr>
                              <w:t xml:space="preserve"> </w:t>
                            </w:r>
                          </w:p>
                          <w:p w14:paraId="2AF50ABF" w14:textId="77777777" w:rsidR="005238B2" w:rsidRPr="001B2C63" w:rsidRDefault="005238B2" w:rsidP="00EB4CD5"/>
                          <w:p w14:paraId="15AA05E0" w14:textId="77777777" w:rsidR="005238B2" w:rsidRPr="001B2C63" w:rsidRDefault="005238B2" w:rsidP="00EB4CD5">
                            <w:pPr>
                              <w:jc w:val="center"/>
                            </w:pPr>
                            <w:r w:rsidRPr="001B2C63">
                              <w:rPr>
                                <w:highlight w:val="yellow"/>
                              </w:rPr>
                              <w:t>Réf:</w:t>
                            </w:r>
                          </w:p>
                          <w:p w14:paraId="36B0169A" w14:textId="77777777" w:rsidR="005238B2" w:rsidRPr="001B2C63" w:rsidRDefault="005238B2" w:rsidP="00EB4CD5"/>
                          <w:p w14:paraId="1C5FDC9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49DC9F2" w14:textId="77777777" w:rsidR="005238B2" w:rsidRPr="001B2C63" w:rsidRDefault="005238B2" w:rsidP="00EB4CD5">
                            <w:pPr>
                              <w:pStyle w:val="Heading1"/>
                              <w:tabs>
                                <w:tab w:val="left" w:pos="9781"/>
                              </w:tabs>
                              <w:rPr>
                                <w:rFonts w:hint="eastAsia"/>
                                <w:sz w:val="22"/>
                                <w:szCs w:val="22"/>
                              </w:rPr>
                            </w:pPr>
                            <w:bookmarkStart w:id="2778" w:name="_Toc8280396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78"/>
                            <w:r w:rsidRPr="001B2C63">
                              <w:rPr>
                                <w:sz w:val="22"/>
                                <w:szCs w:val="22"/>
                              </w:rPr>
                              <w:t xml:space="preserve"> </w:t>
                            </w:r>
                          </w:p>
                          <w:p w14:paraId="54591AE2" w14:textId="77777777" w:rsidR="005238B2" w:rsidRPr="001B2C63" w:rsidRDefault="005238B2" w:rsidP="00EB4CD5"/>
                          <w:p w14:paraId="7969455C" w14:textId="77777777" w:rsidR="005238B2" w:rsidRPr="001B2C63" w:rsidRDefault="005238B2" w:rsidP="00EB4CD5">
                            <w:pPr>
                              <w:jc w:val="center"/>
                            </w:pPr>
                            <w:r w:rsidRPr="001B2C63">
                              <w:rPr>
                                <w:highlight w:val="yellow"/>
                              </w:rPr>
                              <w:t>Réf:</w:t>
                            </w:r>
                          </w:p>
                          <w:p w14:paraId="5696E4E3" w14:textId="77777777" w:rsidR="005238B2" w:rsidRPr="001B2C63" w:rsidRDefault="005238B2" w:rsidP="00EB4CD5"/>
                          <w:p w14:paraId="75D7CC1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BCFF84" w14:textId="77777777" w:rsidR="005238B2" w:rsidRPr="001B2C63" w:rsidRDefault="005238B2" w:rsidP="00EB4CD5">
                            <w:pPr>
                              <w:pStyle w:val="Heading1"/>
                              <w:tabs>
                                <w:tab w:val="left" w:pos="9781"/>
                              </w:tabs>
                              <w:rPr>
                                <w:rFonts w:hint="eastAsia"/>
                                <w:sz w:val="22"/>
                                <w:szCs w:val="22"/>
                              </w:rPr>
                            </w:pPr>
                            <w:bookmarkStart w:id="2779" w:name="_Toc828039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79"/>
                            <w:r w:rsidRPr="001B2C63">
                              <w:rPr>
                                <w:sz w:val="22"/>
                                <w:szCs w:val="22"/>
                              </w:rPr>
                              <w:t xml:space="preserve"> </w:t>
                            </w:r>
                          </w:p>
                          <w:p w14:paraId="57A36CA7" w14:textId="77777777" w:rsidR="005238B2" w:rsidRPr="001B2C63" w:rsidRDefault="005238B2" w:rsidP="00EB4CD5"/>
                          <w:p w14:paraId="338C2CB1" w14:textId="77777777" w:rsidR="005238B2" w:rsidRPr="001B2C63" w:rsidRDefault="005238B2" w:rsidP="00EB4CD5">
                            <w:pPr>
                              <w:jc w:val="center"/>
                            </w:pPr>
                            <w:r w:rsidRPr="001B2C63">
                              <w:rPr>
                                <w:highlight w:val="yellow"/>
                              </w:rPr>
                              <w:t>Réf:</w:t>
                            </w:r>
                          </w:p>
                          <w:p w14:paraId="239B5CF7" w14:textId="77777777" w:rsidR="005238B2" w:rsidRPr="001B2C63" w:rsidRDefault="005238B2" w:rsidP="00EB4CD5"/>
                          <w:p w14:paraId="1A4A415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DB905F0" w14:textId="77777777" w:rsidR="005238B2" w:rsidRPr="001B2C63" w:rsidRDefault="005238B2" w:rsidP="00EB4CD5">
                            <w:pPr>
                              <w:pStyle w:val="Heading1"/>
                              <w:tabs>
                                <w:tab w:val="left" w:pos="9781"/>
                              </w:tabs>
                              <w:rPr>
                                <w:rFonts w:hint="eastAsia"/>
                                <w:sz w:val="22"/>
                                <w:szCs w:val="22"/>
                              </w:rPr>
                            </w:pPr>
                            <w:bookmarkStart w:id="2780" w:name="_Toc8280396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80"/>
                            <w:r w:rsidRPr="001B2C63">
                              <w:rPr>
                                <w:sz w:val="22"/>
                                <w:szCs w:val="22"/>
                              </w:rPr>
                              <w:t xml:space="preserve"> </w:t>
                            </w:r>
                          </w:p>
                          <w:p w14:paraId="2E259A89" w14:textId="77777777" w:rsidR="005238B2" w:rsidRPr="001B2C63" w:rsidRDefault="005238B2" w:rsidP="00EB4CD5"/>
                          <w:p w14:paraId="73A64525" w14:textId="77777777" w:rsidR="005238B2" w:rsidRPr="001B2C63" w:rsidRDefault="005238B2" w:rsidP="00EB4CD5">
                            <w:pPr>
                              <w:jc w:val="center"/>
                            </w:pPr>
                            <w:r w:rsidRPr="001B2C63">
                              <w:rPr>
                                <w:highlight w:val="yellow"/>
                              </w:rPr>
                              <w:t>Réf:</w:t>
                            </w:r>
                          </w:p>
                          <w:p w14:paraId="4CB7924E" w14:textId="77777777" w:rsidR="005238B2" w:rsidRPr="001B2C63" w:rsidRDefault="005238B2" w:rsidP="00EB4CD5"/>
                          <w:p w14:paraId="3974898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CD2662" w14:textId="77777777" w:rsidR="005238B2" w:rsidRPr="001B2C63" w:rsidRDefault="005238B2" w:rsidP="00EB4CD5">
                            <w:pPr>
                              <w:pStyle w:val="Heading1"/>
                              <w:tabs>
                                <w:tab w:val="left" w:pos="9781"/>
                              </w:tabs>
                              <w:rPr>
                                <w:rFonts w:hint="eastAsia"/>
                                <w:sz w:val="22"/>
                                <w:szCs w:val="22"/>
                              </w:rPr>
                            </w:pPr>
                            <w:bookmarkStart w:id="2781" w:name="_Toc828039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81"/>
                            <w:r w:rsidRPr="001B2C63">
                              <w:rPr>
                                <w:sz w:val="22"/>
                                <w:szCs w:val="22"/>
                              </w:rPr>
                              <w:t xml:space="preserve"> </w:t>
                            </w:r>
                          </w:p>
                          <w:p w14:paraId="474660BB" w14:textId="77777777" w:rsidR="005238B2" w:rsidRPr="001B2C63" w:rsidRDefault="005238B2" w:rsidP="00EB4CD5"/>
                          <w:p w14:paraId="71F9CBAF" w14:textId="77777777" w:rsidR="005238B2" w:rsidRPr="001B2C63" w:rsidRDefault="005238B2" w:rsidP="00EB4CD5">
                            <w:pPr>
                              <w:jc w:val="center"/>
                            </w:pPr>
                            <w:r w:rsidRPr="001B2C63">
                              <w:rPr>
                                <w:highlight w:val="yellow"/>
                              </w:rPr>
                              <w:t>Réf:</w:t>
                            </w:r>
                          </w:p>
                          <w:p w14:paraId="1707EC0B" w14:textId="77777777" w:rsidR="005238B2" w:rsidRPr="001B2C63" w:rsidRDefault="005238B2" w:rsidP="00EB4CD5"/>
                          <w:p w14:paraId="25F7120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7B5A95" w14:textId="77777777" w:rsidR="005238B2" w:rsidRPr="001B2C63" w:rsidRDefault="005238B2" w:rsidP="00EB4CD5">
                            <w:pPr>
                              <w:pStyle w:val="Heading1"/>
                              <w:tabs>
                                <w:tab w:val="left" w:pos="9781"/>
                              </w:tabs>
                              <w:rPr>
                                <w:rFonts w:hint="eastAsia"/>
                                <w:sz w:val="22"/>
                                <w:szCs w:val="22"/>
                              </w:rPr>
                            </w:pPr>
                            <w:bookmarkStart w:id="2782" w:name="_Toc8280396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782"/>
                            <w:r w:rsidRPr="001B2C63">
                              <w:rPr>
                                <w:sz w:val="22"/>
                                <w:szCs w:val="22"/>
                              </w:rPr>
                              <w:t xml:space="preserve"> </w:t>
                            </w:r>
                          </w:p>
                          <w:p w14:paraId="214EB6E9" w14:textId="77777777" w:rsidR="005238B2" w:rsidRPr="001B2C63" w:rsidRDefault="005238B2" w:rsidP="00EB4CD5"/>
                          <w:p w14:paraId="63CBC5A2" w14:textId="77777777" w:rsidR="005238B2" w:rsidRPr="001B2C63" w:rsidRDefault="005238B2" w:rsidP="00EB4CD5">
                            <w:pPr>
                              <w:jc w:val="center"/>
                            </w:pPr>
                            <w:r w:rsidRPr="001B2C63">
                              <w:rPr>
                                <w:highlight w:val="yellow"/>
                              </w:rPr>
                              <w:t>Réf:</w:t>
                            </w:r>
                          </w:p>
                          <w:p w14:paraId="1B69D283" w14:textId="77777777" w:rsidR="005238B2" w:rsidRPr="001B2C63" w:rsidRDefault="005238B2" w:rsidP="00EB4CD5"/>
                          <w:p w14:paraId="45BDAC5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88E9F6" w14:textId="77777777" w:rsidR="005238B2" w:rsidRPr="001B2C63" w:rsidRDefault="005238B2" w:rsidP="00EB4CD5">
                            <w:pPr>
                              <w:pStyle w:val="Heading1"/>
                              <w:tabs>
                                <w:tab w:val="left" w:pos="9781"/>
                              </w:tabs>
                              <w:rPr>
                                <w:rFonts w:hint="eastAsia"/>
                                <w:sz w:val="22"/>
                                <w:szCs w:val="22"/>
                              </w:rPr>
                            </w:pPr>
                            <w:bookmarkStart w:id="2783" w:name="_Toc828039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83"/>
                            <w:r w:rsidRPr="001B2C63">
                              <w:rPr>
                                <w:sz w:val="22"/>
                                <w:szCs w:val="22"/>
                              </w:rPr>
                              <w:t xml:space="preserve"> </w:t>
                            </w:r>
                          </w:p>
                          <w:p w14:paraId="578434DE" w14:textId="77777777" w:rsidR="005238B2" w:rsidRPr="001B2C63" w:rsidRDefault="005238B2" w:rsidP="00EB4CD5"/>
                          <w:p w14:paraId="05ED12D3" w14:textId="77777777" w:rsidR="005238B2" w:rsidRPr="001B2C63" w:rsidRDefault="005238B2" w:rsidP="00EB4CD5">
                            <w:pPr>
                              <w:jc w:val="center"/>
                            </w:pPr>
                            <w:r w:rsidRPr="001B2C63">
                              <w:rPr>
                                <w:highlight w:val="yellow"/>
                              </w:rPr>
                              <w:t>Réf:</w:t>
                            </w:r>
                          </w:p>
                          <w:p w14:paraId="72F7EAE3" w14:textId="77777777" w:rsidR="005238B2" w:rsidRPr="001B2C63" w:rsidRDefault="005238B2" w:rsidP="00EB4CD5"/>
                          <w:p w14:paraId="2BFAF62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5C33C52" w14:textId="77777777" w:rsidR="005238B2" w:rsidRPr="001B2C63" w:rsidRDefault="005238B2" w:rsidP="00EB4CD5">
                            <w:pPr>
                              <w:pStyle w:val="Heading1"/>
                              <w:tabs>
                                <w:tab w:val="left" w:pos="9781"/>
                              </w:tabs>
                              <w:rPr>
                                <w:rFonts w:hint="eastAsia"/>
                                <w:sz w:val="22"/>
                                <w:szCs w:val="22"/>
                              </w:rPr>
                            </w:pPr>
                            <w:bookmarkStart w:id="2784" w:name="_Toc8280396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84"/>
                            <w:r w:rsidRPr="001B2C63">
                              <w:rPr>
                                <w:sz w:val="22"/>
                                <w:szCs w:val="22"/>
                              </w:rPr>
                              <w:t xml:space="preserve"> </w:t>
                            </w:r>
                          </w:p>
                          <w:p w14:paraId="3DEDE810" w14:textId="77777777" w:rsidR="005238B2" w:rsidRPr="001B2C63" w:rsidRDefault="005238B2" w:rsidP="00EB4CD5"/>
                          <w:p w14:paraId="6AEC7238" w14:textId="77777777" w:rsidR="005238B2" w:rsidRPr="001B2C63" w:rsidRDefault="005238B2" w:rsidP="00EB4CD5">
                            <w:pPr>
                              <w:jc w:val="center"/>
                            </w:pPr>
                            <w:r w:rsidRPr="001B2C63">
                              <w:rPr>
                                <w:highlight w:val="yellow"/>
                              </w:rPr>
                              <w:t>Réf:</w:t>
                            </w:r>
                          </w:p>
                          <w:p w14:paraId="0BE6C855" w14:textId="77777777" w:rsidR="005238B2" w:rsidRPr="001B2C63" w:rsidRDefault="005238B2" w:rsidP="00EB4CD5"/>
                          <w:p w14:paraId="2FA00D4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A29BFDF" w14:textId="77777777" w:rsidR="005238B2" w:rsidRPr="001B2C63" w:rsidRDefault="005238B2" w:rsidP="00EB4CD5">
                            <w:pPr>
                              <w:pStyle w:val="Heading1"/>
                              <w:tabs>
                                <w:tab w:val="left" w:pos="9781"/>
                              </w:tabs>
                              <w:rPr>
                                <w:rFonts w:hint="eastAsia"/>
                                <w:sz w:val="22"/>
                                <w:szCs w:val="22"/>
                              </w:rPr>
                            </w:pPr>
                            <w:bookmarkStart w:id="2785" w:name="_Toc828039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85"/>
                            <w:r w:rsidRPr="001B2C63">
                              <w:rPr>
                                <w:sz w:val="22"/>
                                <w:szCs w:val="22"/>
                              </w:rPr>
                              <w:t xml:space="preserve"> </w:t>
                            </w:r>
                          </w:p>
                          <w:p w14:paraId="1EB2A382" w14:textId="77777777" w:rsidR="005238B2" w:rsidRPr="001B2C63" w:rsidRDefault="005238B2" w:rsidP="00EB4CD5"/>
                          <w:p w14:paraId="46376F5E" w14:textId="77777777" w:rsidR="005238B2" w:rsidRPr="00B73BFD" w:rsidRDefault="005238B2" w:rsidP="00EB4CD5">
                            <w:pPr>
                              <w:jc w:val="center"/>
                            </w:pPr>
                            <w:r w:rsidRPr="00B73BFD">
                              <w:rPr>
                                <w:highlight w:val="yellow"/>
                              </w:rPr>
                              <w:t>Réf:</w:t>
                            </w:r>
                          </w:p>
                          <w:p w14:paraId="57B84B61" w14:textId="77777777" w:rsidR="005238B2" w:rsidRPr="00B73BFD" w:rsidRDefault="005238B2" w:rsidP="00EB4CD5"/>
                          <w:p w14:paraId="5430A719"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9874245" w14:textId="77777777" w:rsidR="005238B2" w:rsidRPr="001B2C63" w:rsidRDefault="005238B2" w:rsidP="00EB4CD5">
                            <w:pPr>
                              <w:pStyle w:val="Heading1"/>
                              <w:tabs>
                                <w:tab w:val="left" w:pos="9781"/>
                              </w:tabs>
                              <w:rPr>
                                <w:rFonts w:hint="eastAsia"/>
                                <w:sz w:val="22"/>
                                <w:szCs w:val="22"/>
                              </w:rPr>
                            </w:pPr>
                            <w:bookmarkStart w:id="2786" w:name="_Toc82803968"/>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2786"/>
                            <w:r w:rsidRPr="001B2C63">
                              <w:rPr>
                                <w:sz w:val="22"/>
                                <w:szCs w:val="22"/>
                              </w:rPr>
                              <w:t xml:space="preserve"> </w:t>
                            </w:r>
                          </w:p>
                          <w:p w14:paraId="05064941" w14:textId="77777777" w:rsidR="005238B2" w:rsidRPr="001B2C63" w:rsidRDefault="005238B2" w:rsidP="00EB4CD5"/>
                          <w:p w14:paraId="5D350393"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55D70ABF" w14:textId="77777777" w:rsidR="005238B2" w:rsidRPr="001B2C63" w:rsidRDefault="005238B2" w:rsidP="00EB4CD5"/>
                          <w:p w14:paraId="35C4344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15668C" w14:textId="77777777" w:rsidR="005238B2" w:rsidRPr="001B2C63" w:rsidRDefault="005238B2" w:rsidP="00EB4CD5">
                            <w:pPr>
                              <w:pStyle w:val="Heading1"/>
                              <w:tabs>
                                <w:tab w:val="left" w:pos="9781"/>
                              </w:tabs>
                              <w:rPr>
                                <w:rFonts w:hint="eastAsia"/>
                                <w:sz w:val="22"/>
                                <w:szCs w:val="22"/>
                              </w:rPr>
                            </w:pPr>
                            <w:bookmarkStart w:id="2787" w:name="_Toc828039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87"/>
                            <w:r w:rsidRPr="001B2C63">
                              <w:rPr>
                                <w:sz w:val="22"/>
                                <w:szCs w:val="22"/>
                              </w:rPr>
                              <w:t xml:space="preserve"> </w:t>
                            </w:r>
                          </w:p>
                          <w:p w14:paraId="270BE6E5" w14:textId="77777777" w:rsidR="005238B2" w:rsidRPr="001B2C63" w:rsidRDefault="005238B2" w:rsidP="00EB4CD5"/>
                          <w:p w14:paraId="0EA5B776" w14:textId="77777777" w:rsidR="005238B2" w:rsidRPr="001B2C63" w:rsidRDefault="005238B2" w:rsidP="00EB4CD5">
                            <w:pPr>
                              <w:jc w:val="center"/>
                            </w:pPr>
                            <w:r w:rsidRPr="001B2C63">
                              <w:rPr>
                                <w:highlight w:val="yellow"/>
                              </w:rPr>
                              <w:t>Réf:</w:t>
                            </w:r>
                          </w:p>
                          <w:p w14:paraId="067BDC4C" w14:textId="77777777" w:rsidR="005238B2" w:rsidRPr="001B2C63" w:rsidRDefault="005238B2" w:rsidP="00EB4CD5"/>
                          <w:p w14:paraId="58BF0C7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4D8480" w14:textId="77777777" w:rsidR="005238B2" w:rsidRPr="001B2C63" w:rsidRDefault="005238B2" w:rsidP="00EB4CD5">
                            <w:pPr>
                              <w:pStyle w:val="Heading1"/>
                              <w:tabs>
                                <w:tab w:val="left" w:pos="9781"/>
                              </w:tabs>
                              <w:rPr>
                                <w:rFonts w:hint="eastAsia"/>
                                <w:sz w:val="22"/>
                                <w:szCs w:val="22"/>
                              </w:rPr>
                            </w:pPr>
                            <w:bookmarkStart w:id="2788" w:name="_Toc8280397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88"/>
                            <w:r w:rsidRPr="001B2C63">
                              <w:rPr>
                                <w:sz w:val="22"/>
                                <w:szCs w:val="22"/>
                              </w:rPr>
                              <w:t xml:space="preserve"> </w:t>
                            </w:r>
                          </w:p>
                          <w:p w14:paraId="1CE0EB7C" w14:textId="77777777" w:rsidR="005238B2" w:rsidRPr="001B2C63" w:rsidRDefault="005238B2" w:rsidP="00EB4CD5"/>
                          <w:p w14:paraId="7BB6A45F" w14:textId="77777777" w:rsidR="005238B2" w:rsidRPr="001B2C63" w:rsidRDefault="005238B2" w:rsidP="00EB4CD5">
                            <w:pPr>
                              <w:jc w:val="center"/>
                            </w:pPr>
                            <w:r w:rsidRPr="001B2C63">
                              <w:rPr>
                                <w:highlight w:val="yellow"/>
                              </w:rPr>
                              <w:t>Réf:</w:t>
                            </w:r>
                          </w:p>
                          <w:p w14:paraId="28CCD6C9" w14:textId="77777777" w:rsidR="005238B2" w:rsidRPr="001B2C63" w:rsidRDefault="005238B2" w:rsidP="00EB4CD5"/>
                          <w:p w14:paraId="5558A3A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8C08B4" w14:textId="77777777" w:rsidR="005238B2" w:rsidRPr="001B2C63" w:rsidRDefault="005238B2" w:rsidP="00EB4CD5">
                            <w:pPr>
                              <w:pStyle w:val="Heading1"/>
                              <w:tabs>
                                <w:tab w:val="left" w:pos="9781"/>
                              </w:tabs>
                              <w:rPr>
                                <w:rFonts w:hint="eastAsia"/>
                                <w:sz w:val="22"/>
                                <w:szCs w:val="22"/>
                              </w:rPr>
                            </w:pPr>
                            <w:bookmarkStart w:id="2789" w:name="_Toc828039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89"/>
                            <w:r w:rsidRPr="001B2C63">
                              <w:rPr>
                                <w:sz w:val="22"/>
                                <w:szCs w:val="22"/>
                              </w:rPr>
                              <w:t xml:space="preserve"> </w:t>
                            </w:r>
                          </w:p>
                          <w:p w14:paraId="4B36A799" w14:textId="77777777" w:rsidR="005238B2" w:rsidRPr="001B2C63" w:rsidRDefault="005238B2" w:rsidP="00EB4CD5"/>
                          <w:p w14:paraId="0AC879FE" w14:textId="77777777" w:rsidR="005238B2" w:rsidRPr="001B2C63" w:rsidRDefault="005238B2" w:rsidP="00EB4CD5">
                            <w:pPr>
                              <w:jc w:val="center"/>
                            </w:pPr>
                            <w:r w:rsidRPr="001B2C63">
                              <w:rPr>
                                <w:highlight w:val="yellow"/>
                              </w:rPr>
                              <w:t>Réf:</w:t>
                            </w:r>
                          </w:p>
                          <w:p w14:paraId="47FCBDD8" w14:textId="77777777" w:rsidR="005238B2" w:rsidRPr="001B2C63" w:rsidRDefault="005238B2" w:rsidP="00EB4CD5"/>
                          <w:p w14:paraId="460BE6A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19B7C30" w14:textId="77777777" w:rsidR="005238B2" w:rsidRPr="001B2C63" w:rsidRDefault="005238B2" w:rsidP="00EB4CD5">
                            <w:pPr>
                              <w:pStyle w:val="Heading1"/>
                              <w:tabs>
                                <w:tab w:val="left" w:pos="9781"/>
                              </w:tabs>
                              <w:rPr>
                                <w:rFonts w:hint="eastAsia"/>
                                <w:sz w:val="22"/>
                                <w:szCs w:val="22"/>
                              </w:rPr>
                            </w:pPr>
                            <w:bookmarkStart w:id="2790" w:name="_Toc8280397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790"/>
                            <w:r w:rsidRPr="001B2C63">
                              <w:rPr>
                                <w:sz w:val="22"/>
                                <w:szCs w:val="22"/>
                              </w:rPr>
                              <w:t xml:space="preserve"> </w:t>
                            </w:r>
                          </w:p>
                          <w:p w14:paraId="54F82523" w14:textId="77777777" w:rsidR="005238B2" w:rsidRPr="001B2C63" w:rsidRDefault="005238B2" w:rsidP="00EB4CD5"/>
                          <w:p w14:paraId="4EB5988A" w14:textId="77777777" w:rsidR="005238B2" w:rsidRPr="001B2C63" w:rsidRDefault="005238B2" w:rsidP="00EB4CD5">
                            <w:pPr>
                              <w:jc w:val="center"/>
                            </w:pPr>
                            <w:r w:rsidRPr="001B2C63">
                              <w:rPr>
                                <w:highlight w:val="yellow"/>
                              </w:rPr>
                              <w:t>Réf:</w:t>
                            </w:r>
                          </w:p>
                          <w:p w14:paraId="27A9C465" w14:textId="77777777" w:rsidR="005238B2" w:rsidRPr="001B2C63" w:rsidRDefault="005238B2" w:rsidP="00EB4CD5"/>
                          <w:p w14:paraId="36E01D8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D883ED" w14:textId="77777777" w:rsidR="005238B2" w:rsidRPr="001B2C63" w:rsidRDefault="005238B2" w:rsidP="00EB4CD5">
                            <w:pPr>
                              <w:pStyle w:val="Heading1"/>
                              <w:tabs>
                                <w:tab w:val="left" w:pos="9781"/>
                              </w:tabs>
                              <w:rPr>
                                <w:rFonts w:hint="eastAsia"/>
                                <w:sz w:val="22"/>
                                <w:szCs w:val="22"/>
                              </w:rPr>
                            </w:pPr>
                            <w:bookmarkStart w:id="2791" w:name="_Toc828039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91"/>
                            <w:r w:rsidRPr="001B2C63">
                              <w:rPr>
                                <w:sz w:val="22"/>
                                <w:szCs w:val="22"/>
                              </w:rPr>
                              <w:t xml:space="preserve"> </w:t>
                            </w:r>
                          </w:p>
                          <w:p w14:paraId="6349FF6D" w14:textId="77777777" w:rsidR="005238B2" w:rsidRPr="001B2C63" w:rsidRDefault="005238B2" w:rsidP="00EB4CD5"/>
                          <w:p w14:paraId="28D8DAC1" w14:textId="77777777" w:rsidR="005238B2" w:rsidRPr="001B2C63" w:rsidRDefault="005238B2" w:rsidP="00EB4CD5">
                            <w:pPr>
                              <w:jc w:val="center"/>
                            </w:pPr>
                            <w:r w:rsidRPr="001B2C63">
                              <w:rPr>
                                <w:highlight w:val="yellow"/>
                              </w:rPr>
                              <w:t>Réf:</w:t>
                            </w:r>
                          </w:p>
                          <w:p w14:paraId="224CF602" w14:textId="77777777" w:rsidR="005238B2" w:rsidRPr="001B2C63" w:rsidRDefault="005238B2" w:rsidP="00EB4CD5"/>
                          <w:p w14:paraId="7D8660A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379E4C" w14:textId="77777777" w:rsidR="005238B2" w:rsidRPr="001B2C63" w:rsidRDefault="005238B2" w:rsidP="00EB4CD5">
                            <w:pPr>
                              <w:pStyle w:val="Heading1"/>
                              <w:tabs>
                                <w:tab w:val="left" w:pos="9781"/>
                              </w:tabs>
                              <w:rPr>
                                <w:rFonts w:hint="eastAsia"/>
                                <w:sz w:val="22"/>
                                <w:szCs w:val="22"/>
                              </w:rPr>
                            </w:pPr>
                            <w:bookmarkStart w:id="2792" w:name="_Toc8280397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92"/>
                            <w:r w:rsidRPr="001B2C63">
                              <w:rPr>
                                <w:sz w:val="22"/>
                                <w:szCs w:val="22"/>
                              </w:rPr>
                              <w:t xml:space="preserve"> </w:t>
                            </w:r>
                          </w:p>
                          <w:p w14:paraId="1BC08E2C" w14:textId="77777777" w:rsidR="005238B2" w:rsidRPr="001B2C63" w:rsidRDefault="005238B2" w:rsidP="00EB4CD5"/>
                          <w:p w14:paraId="451AE92E" w14:textId="77777777" w:rsidR="005238B2" w:rsidRPr="001B2C63" w:rsidRDefault="005238B2" w:rsidP="00EB4CD5">
                            <w:pPr>
                              <w:jc w:val="center"/>
                            </w:pPr>
                            <w:r w:rsidRPr="001B2C63">
                              <w:rPr>
                                <w:highlight w:val="yellow"/>
                              </w:rPr>
                              <w:t>Réf:</w:t>
                            </w:r>
                          </w:p>
                          <w:p w14:paraId="34705038" w14:textId="77777777" w:rsidR="005238B2" w:rsidRPr="001B2C63" w:rsidRDefault="005238B2" w:rsidP="00EB4CD5"/>
                          <w:p w14:paraId="53C24B4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CE17CA" w14:textId="77777777" w:rsidR="005238B2" w:rsidRPr="001B2C63" w:rsidRDefault="005238B2" w:rsidP="00EB4CD5">
                            <w:pPr>
                              <w:pStyle w:val="Heading1"/>
                              <w:tabs>
                                <w:tab w:val="left" w:pos="9781"/>
                              </w:tabs>
                              <w:rPr>
                                <w:rFonts w:hint="eastAsia"/>
                                <w:sz w:val="22"/>
                                <w:szCs w:val="22"/>
                              </w:rPr>
                            </w:pPr>
                            <w:bookmarkStart w:id="2793" w:name="_Toc828039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93"/>
                            <w:r w:rsidRPr="001B2C63">
                              <w:rPr>
                                <w:sz w:val="22"/>
                                <w:szCs w:val="22"/>
                              </w:rPr>
                              <w:t xml:space="preserve"> </w:t>
                            </w:r>
                          </w:p>
                          <w:p w14:paraId="0073810B" w14:textId="77777777" w:rsidR="005238B2" w:rsidRPr="001B2C63" w:rsidRDefault="005238B2" w:rsidP="00EB4CD5"/>
                          <w:p w14:paraId="6A2A429C" w14:textId="77777777" w:rsidR="005238B2" w:rsidRPr="001B2C63" w:rsidRDefault="005238B2" w:rsidP="00EB4CD5">
                            <w:pPr>
                              <w:jc w:val="center"/>
                            </w:pPr>
                            <w:r w:rsidRPr="001B2C63">
                              <w:rPr>
                                <w:highlight w:val="yellow"/>
                              </w:rPr>
                              <w:t>Réf:</w:t>
                            </w:r>
                          </w:p>
                          <w:p w14:paraId="724A3CAD" w14:textId="77777777" w:rsidR="005238B2" w:rsidRPr="001B2C63" w:rsidRDefault="005238B2" w:rsidP="00EB4CD5"/>
                          <w:p w14:paraId="2506B4A2"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D4C6107" w14:textId="77777777" w:rsidR="005238B2" w:rsidRPr="001B2C63" w:rsidRDefault="005238B2" w:rsidP="00EB4CD5">
                            <w:pPr>
                              <w:pStyle w:val="Heading1"/>
                              <w:tabs>
                                <w:tab w:val="left" w:pos="9781"/>
                              </w:tabs>
                              <w:rPr>
                                <w:rFonts w:hint="eastAsia"/>
                                <w:sz w:val="22"/>
                                <w:szCs w:val="22"/>
                              </w:rPr>
                            </w:pPr>
                            <w:bookmarkStart w:id="2794" w:name="_Toc8280397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94"/>
                            <w:r w:rsidRPr="001B2C63">
                              <w:rPr>
                                <w:sz w:val="22"/>
                                <w:szCs w:val="22"/>
                              </w:rPr>
                              <w:t xml:space="preserve"> </w:t>
                            </w:r>
                          </w:p>
                          <w:p w14:paraId="46330988" w14:textId="77777777" w:rsidR="005238B2" w:rsidRPr="001B2C63" w:rsidRDefault="005238B2" w:rsidP="00EB4CD5"/>
                          <w:p w14:paraId="2F0184E4" w14:textId="77777777" w:rsidR="005238B2" w:rsidRPr="001B2C63" w:rsidRDefault="005238B2" w:rsidP="00EB4CD5">
                            <w:pPr>
                              <w:jc w:val="center"/>
                            </w:pPr>
                            <w:r w:rsidRPr="001B2C63">
                              <w:rPr>
                                <w:highlight w:val="yellow"/>
                              </w:rPr>
                              <w:t>Réf:</w:t>
                            </w:r>
                          </w:p>
                          <w:p w14:paraId="6853FA8A" w14:textId="77777777" w:rsidR="005238B2" w:rsidRPr="001B2C63" w:rsidRDefault="005238B2" w:rsidP="00EB4CD5"/>
                          <w:p w14:paraId="78BF668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1CE6167" w14:textId="77777777" w:rsidR="005238B2" w:rsidRPr="001B2C63" w:rsidRDefault="005238B2" w:rsidP="00EB4CD5">
                            <w:pPr>
                              <w:pStyle w:val="Heading1"/>
                              <w:tabs>
                                <w:tab w:val="left" w:pos="9781"/>
                              </w:tabs>
                              <w:rPr>
                                <w:rFonts w:hint="eastAsia"/>
                                <w:sz w:val="22"/>
                                <w:szCs w:val="22"/>
                              </w:rPr>
                            </w:pPr>
                            <w:bookmarkStart w:id="2795" w:name="_Toc828039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95"/>
                            <w:r w:rsidRPr="001B2C63">
                              <w:rPr>
                                <w:sz w:val="22"/>
                                <w:szCs w:val="22"/>
                              </w:rPr>
                              <w:t xml:space="preserve"> </w:t>
                            </w:r>
                          </w:p>
                          <w:p w14:paraId="457B8429" w14:textId="77777777" w:rsidR="005238B2" w:rsidRPr="001B2C63" w:rsidRDefault="005238B2" w:rsidP="00EB4CD5"/>
                          <w:p w14:paraId="2E89E745" w14:textId="77777777" w:rsidR="005238B2" w:rsidRPr="001B2C63" w:rsidRDefault="005238B2" w:rsidP="00EB4CD5">
                            <w:pPr>
                              <w:jc w:val="center"/>
                            </w:pPr>
                            <w:r w:rsidRPr="001B2C63">
                              <w:rPr>
                                <w:highlight w:val="yellow"/>
                              </w:rPr>
                              <w:t>Réf:</w:t>
                            </w:r>
                          </w:p>
                          <w:p w14:paraId="7B7A1BC1" w14:textId="77777777" w:rsidR="005238B2" w:rsidRPr="001B2C63" w:rsidRDefault="005238B2" w:rsidP="00EB4CD5"/>
                          <w:p w14:paraId="1687A53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CD9EA3F" w14:textId="77777777" w:rsidR="005238B2" w:rsidRPr="001B2C63" w:rsidRDefault="005238B2" w:rsidP="00EB4CD5">
                            <w:pPr>
                              <w:pStyle w:val="Heading1"/>
                              <w:tabs>
                                <w:tab w:val="left" w:pos="9781"/>
                              </w:tabs>
                              <w:rPr>
                                <w:rFonts w:hint="eastAsia"/>
                                <w:sz w:val="22"/>
                                <w:szCs w:val="22"/>
                              </w:rPr>
                            </w:pPr>
                            <w:bookmarkStart w:id="2796" w:name="_Toc8280397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96"/>
                            <w:r w:rsidRPr="001B2C63">
                              <w:rPr>
                                <w:sz w:val="22"/>
                                <w:szCs w:val="22"/>
                              </w:rPr>
                              <w:t xml:space="preserve"> </w:t>
                            </w:r>
                          </w:p>
                          <w:p w14:paraId="7EFC66B9" w14:textId="77777777" w:rsidR="005238B2" w:rsidRPr="001B2C63" w:rsidRDefault="005238B2" w:rsidP="00EB4CD5"/>
                          <w:p w14:paraId="33FDC084" w14:textId="77777777" w:rsidR="005238B2" w:rsidRPr="001B2C63" w:rsidRDefault="005238B2" w:rsidP="00EB4CD5">
                            <w:pPr>
                              <w:jc w:val="center"/>
                            </w:pPr>
                            <w:r w:rsidRPr="001B2C63">
                              <w:rPr>
                                <w:highlight w:val="yellow"/>
                              </w:rPr>
                              <w:t>Réf:</w:t>
                            </w:r>
                          </w:p>
                          <w:p w14:paraId="28CF64CB" w14:textId="77777777" w:rsidR="005238B2" w:rsidRPr="001B2C63" w:rsidRDefault="005238B2" w:rsidP="00EB4CD5"/>
                          <w:p w14:paraId="375A753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50BFE4" w14:textId="77777777" w:rsidR="005238B2" w:rsidRPr="001B2C63" w:rsidRDefault="005238B2" w:rsidP="00EB4CD5">
                            <w:pPr>
                              <w:pStyle w:val="Heading1"/>
                              <w:tabs>
                                <w:tab w:val="left" w:pos="9781"/>
                              </w:tabs>
                              <w:rPr>
                                <w:rFonts w:hint="eastAsia"/>
                                <w:sz w:val="22"/>
                                <w:szCs w:val="22"/>
                              </w:rPr>
                            </w:pPr>
                            <w:bookmarkStart w:id="2797" w:name="_Toc828039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97"/>
                            <w:r w:rsidRPr="001B2C63">
                              <w:rPr>
                                <w:sz w:val="22"/>
                                <w:szCs w:val="22"/>
                              </w:rPr>
                              <w:t xml:space="preserve"> </w:t>
                            </w:r>
                          </w:p>
                          <w:p w14:paraId="48DE44AD" w14:textId="77777777" w:rsidR="005238B2" w:rsidRPr="001B2C63" w:rsidRDefault="005238B2" w:rsidP="00EB4CD5"/>
                          <w:p w14:paraId="11FD7931" w14:textId="77777777" w:rsidR="005238B2" w:rsidRPr="001B2C63" w:rsidRDefault="005238B2" w:rsidP="00EB4CD5">
                            <w:pPr>
                              <w:jc w:val="center"/>
                            </w:pPr>
                            <w:r w:rsidRPr="001B2C63">
                              <w:rPr>
                                <w:highlight w:val="yellow"/>
                              </w:rPr>
                              <w:t>Réf:</w:t>
                            </w:r>
                          </w:p>
                          <w:p w14:paraId="441F0632" w14:textId="77777777" w:rsidR="005238B2" w:rsidRPr="001B2C63" w:rsidRDefault="005238B2" w:rsidP="00EB4CD5"/>
                          <w:p w14:paraId="753D8B3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513DCFB" w14:textId="77777777" w:rsidR="005238B2" w:rsidRPr="001B2C63" w:rsidRDefault="005238B2" w:rsidP="00EB4CD5">
                            <w:pPr>
                              <w:pStyle w:val="Heading1"/>
                              <w:tabs>
                                <w:tab w:val="left" w:pos="9781"/>
                              </w:tabs>
                              <w:rPr>
                                <w:rFonts w:hint="eastAsia"/>
                                <w:sz w:val="22"/>
                                <w:szCs w:val="22"/>
                              </w:rPr>
                            </w:pPr>
                            <w:bookmarkStart w:id="2798" w:name="_Toc8280398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798"/>
                            <w:r w:rsidRPr="001B2C63">
                              <w:rPr>
                                <w:sz w:val="22"/>
                                <w:szCs w:val="22"/>
                              </w:rPr>
                              <w:t xml:space="preserve"> </w:t>
                            </w:r>
                          </w:p>
                          <w:p w14:paraId="76117501" w14:textId="77777777" w:rsidR="005238B2" w:rsidRPr="001B2C63" w:rsidRDefault="005238B2" w:rsidP="00EB4CD5"/>
                          <w:p w14:paraId="16C28FD1" w14:textId="77777777" w:rsidR="005238B2" w:rsidRPr="001B2C63" w:rsidRDefault="005238B2" w:rsidP="00EB4CD5">
                            <w:pPr>
                              <w:jc w:val="center"/>
                            </w:pPr>
                            <w:r w:rsidRPr="001B2C63">
                              <w:rPr>
                                <w:highlight w:val="yellow"/>
                              </w:rPr>
                              <w:t>Réf:</w:t>
                            </w:r>
                          </w:p>
                          <w:p w14:paraId="4114007E" w14:textId="77777777" w:rsidR="005238B2" w:rsidRPr="001B2C63" w:rsidRDefault="005238B2" w:rsidP="00EB4CD5"/>
                          <w:p w14:paraId="3763CB2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744CF1" w14:textId="77777777" w:rsidR="005238B2" w:rsidRPr="001B2C63" w:rsidRDefault="005238B2" w:rsidP="00EB4CD5">
                            <w:pPr>
                              <w:pStyle w:val="Heading1"/>
                              <w:tabs>
                                <w:tab w:val="left" w:pos="9781"/>
                              </w:tabs>
                              <w:rPr>
                                <w:rFonts w:hint="eastAsia"/>
                                <w:sz w:val="22"/>
                                <w:szCs w:val="22"/>
                              </w:rPr>
                            </w:pPr>
                            <w:bookmarkStart w:id="2799" w:name="_Toc828039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799"/>
                            <w:r w:rsidRPr="001B2C63">
                              <w:rPr>
                                <w:sz w:val="22"/>
                                <w:szCs w:val="22"/>
                              </w:rPr>
                              <w:t xml:space="preserve"> </w:t>
                            </w:r>
                          </w:p>
                          <w:p w14:paraId="2AB86383" w14:textId="77777777" w:rsidR="005238B2" w:rsidRPr="001B2C63" w:rsidRDefault="005238B2" w:rsidP="00EB4CD5"/>
                          <w:p w14:paraId="7ECE67A3" w14:textId="77777777" w:rsidR="005238B2" w:rsidRPr="001B2C63" w:rsidRDefault="005238B2" w:rsidP="00EB4CD5">
                            <w:pPr>
                              <w:jc w:val="center"/>
                            </w:pPr>
                            <w:r w:rsidRPr="001B2C63">
                              <w:rPr>
                                <w:highlight w:val="yellow"/>
                              </w:rPr>
                              <w:t>Réf:</w:t>
                            </w:r>
                          </w:p>
                          <w:p w14:paraId="4F6ACA41" w14:textId="77777777" w:rsidR="005238B2" w:rsidRPr="001B2C63" w:rsidRDefault="005238B2" w:rsidP="00EB4CD5"/>
                          <w:p w14:paraId="4EDE0B2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5E0A4B" w14:textId="77777777" w:rsidR="005238B2" w:rsidRPr="001B2C63" w:rsidRDefault="005238B2" w:rsidP="00EB4CD5">
                            <w:pPr>
                              <w:pStyle w:val="Heading1"/>
                              <w:tabs>
                                <w:tab w:val="left" w:pos="9781"/>
                              </w:tabs>
                              <w:rPr>
                                <w:rFonts w:hint="eastAsia"/>
                                <w:sz w:val="22"/>
                                <w:szCs w:val="22"/>
                              </w:rPr>
                            </w:pPr>
                            <w:bookmarkStart w:id="2800" w:name="_Toc8280398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00"/>
                            <w:r w:rsidRPr="001B2C63">
                              <w:rPr>
                                <w:sz w:val="22"/>
                                <w:szCs w:val="22"/>
                              </w:rPr>
                              <w:t xml:space="preserve"> </w:t>
                            </w:r>
                          </w:p>
                          <w:p w14:paraId="2DBDAB26" w14:textId="77777777" w:rsidR="005238B2" w:rsidRPr="001B2C63" w:rsidRDefault="005238B2" w:rsidP="00EB4CD5"/>
                          <w:p w14:paraId="605BAAB8" w14:textId="77777777" w:rsidR="005238B2" w:rsidRPr="001B2C63" w:rsidRDefault="005238B2" w:rsidP="00EB4CD5">
                            <w:pPr>
                              <w:jc w:val="center"/>
                            </w:pPr>
                            <w:r w:rsidRPr="001B2C63">
                              <w:rPr>
                                <w:highlight w:val="yellow"/>
                              </w:rPr>
                              <w:t>Réf:</w:t>
                            </w:r>
                          </w:p>
                          <w:p w14:paraId="37B12D7C" w14:textId="77777777" w:rsidR="005238B2" w:rsidRPr="001B2C63" w:rsidRDefault="005238B2" w:rsidP="00EB4CD5"/>
                          <w:p w14:paraId="232AC35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93C907" w14:textId="77777777" w:rsidR="005238B2" w:rsidRPr="001B2C63" w:rsidRDefault="005238B2" w:rsidP="00EB4CD5">
                            <w:pPr>
                              <w:pStyle w:val="Heading1"/>
                              <w:tabs>
                                <w:tab w:val="left" w:pos="9781"/>
                              </w:tabs>
                              <w:rPr>
                                <w:rFonts w:hint="eastAsia"/>
                                <w:sz w:val="22"/>
                                <w:szCs w:val="22"/>
                              </w:rPr>
                            </w:pPr>
                            <w:bookmarkStart w:id="2801" w:name="_Toc828039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01"/>
                            <w:r w:rsidRPr="001B2C63">
                              <w:rPr>
                                <w:sz w:val="22"/>
                                <w:szCs w:val="22"/>
                              </w:rPr>
                              <w:t xml:space="preserve"> </w:t>
                            </w:r>
                          </w:p>
                          <w:p w14:paraId="5293D9C6" w14:textId="77777777" w:rsidR="005238B2" w:rsidRPr="001B2C63" w:rsidRDefault="005238B2" w:rsidP="00EB4CD5"/>
                          <w:p w14:paraId="0D165EAB" w14:textId="77777777" w:rsidR="005238B2" w:rsidRPr="001B2C63" w:rsidRDefault="005238B2" w:rsidP="00EB4CD5">
                            <w:pPr>
                              <w:jc w:val="center"/>
                            </w:pPr>
                            <w:r w:rsidRPr="001B2C63">
                              <w:rPr>
                                <w:highlight w:val="yellow"/>
                              </w:rPr>
                              <w:t>Réf:</w:t>
                            </w:r>
                          </w:p>
                          <w:p w14:paraId="2E3A8284" w14:textId="77777777" w:rsidR="005238B2" w:rsidRPr="001B2C63" w:rsidRDefault="005238B2" w:rsidP="00EB4CD5"/>
                          <w:p w14:paraId="15ADC4DE"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2802" w:name="_Toc8280398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802"/>
                            <w:r w:rsidRPr="001B2C63">
                              <w:rPr>
                                <w:sz w:val="22"/>
                                <w:szCs w:val="22"/>
                              </w:rPr>
                              <w:t xml:space="preserve"> </w:t>
                            </w:r>
                          </w:p>
                          <w:p w14:paraId="466633FE" w14:textId="77777777" w:rsidR="005238B2" w:rsidRPr="001B2C63" w:rsidRDefault="005238B2" w:rsidP="00EB4CD5"/>
                          <w:p w14:paraId="59E56BB7" w14:textId="77777777" w:rsidR="005238B2" w:rsidRPr="001B2C63" w:rsidRDefault="005238B2" w:rsidP="00EB4CD5">
                            <w:pPr>
                              <w:jc w:val="center"/>
                            </w:pPr>
                            <w:r w:rsidRPr="001B2C63">
                              <w:rPr>
                                <w:highlight w:val="yellow"/>
                              </w:rPr>
                              <w:t>Réf:</w:t>
                            </w:r>
                          </w:p>
                          <w:p w14:paraId="51624085" w14:textId="77777777" w:rsidR="005238B2" w:rsidRPr="001B2C63" w:rsidRDefault="005238B2" w:rsidP="00EB4CD5"/>
                          <w:p w14:paraId="4151FD8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1778A92" w14:textId="77777777" w:rsidR="005238B2" w:rsidRPr="001B2C63" w:rsidRDefault="005238B2" w:rsidP="00EB4CD5">
                            <w:pPr>
                              <w:pStyle w:val="Heading1"/>
                              <w:tabs>
                                <w:tab w:val="left" w:pos="9781"/>
                              </w:tabs>
                              <w:rPr>
                                <w:rFonts w:hint="eastAsia"/>
                                <w:sz w:val="22"/>
                                <w:szCs w:val="22"/>
                              </w:rPr>
                            </w:pPr>
                            <w:bookmarkStart w:id="2803" w:name="_Toc828039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03"/>
                            <w:r w:rsidRPr="001B2C63">
                              <w:rPr>
                                <w:sz w:val="22"/>
                                <w:szCs w:val="22"/>
                              </w:rPr>
                              <w:t xml:space="preserve"> </w:t>
                            </w:r>
                          </w:p>
                          <w:p w14:paraId="620BBFCE" w14:textId="77777777" w:rsidR="005238B2" w:rsidRPr="001B2C63" w:rsidRDefault="005238B2" w:rsidP="00EB4CD5"/>
                          <w:p w14:paraId="77CA2796" w14:textId="77777777" w:rsidR="005238B2" w:rsidRPr="001B2C63" w:rsidRDefault="005238B2" w:rsidP="00EB4CD5">
                            <w:pPr>
                              <w:jc w:val="center"/>
                            </w:pPr>
                            <w:r w:rsidRPr="001B2C63">
                              <w:rPr>
                                <w:highlight w:val="yellow"/>
                              </w:rPr>
                              <w:t>Réf:</w:t>
                            </w:r>
                          </w:p>
                          <w:p w14:paraId="215DA46C" w14:textId="77777777" w:rsidR="005238B2" w:rsidRPr="001B2C63" w:rsidRDefault="005238B2" w:rsidP="00EB4CD5"/>
                          <w:p w14:paraId="207991B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D6C73B" w14:textId="77777777" w:rsidR="005238B2" w:rsidRPr="001B2C63" w:rsidRDefault="005238B2" w:rsidP="00EB4CD5">
                            <w:pPr>
                              <w:pStyle w:val="Heading1"/>
                              <w:tabs>
                                <w:tab w:val="left" w:pos="9781"/>
                              </w:tabs>
                              <w:rPr>
                                <w:rFonts w:hint="eastAsia"/>
                                <w:sz w:val="22"/>
                                <w:szCs w:val="22"/>
                              </w:rPr>
                            </w:pPr>
                            <w:bookmarkStart w:id="2804" w:name="_Toc8280398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04"/>
                            <w:r w:rsidRPr="001B2C63">
                              <w:rPr>
                                <w:sz w:val="22"/>
                                <w:szCs w:val="22"/>
                              </w:rPr>
                              <w:t xml:space="preserve"> </w:t>
                            </w:r>
                          </w:p>
                          <w:p w14:paraId="34A60869" w14:textId="77777777" w:rsidR="005238B2" w:rsidRPr="001B2C63" w:rsidRDefault="005238B2" w:rsidP="00EB4CD5"/>
                          <w:p w14:paraId="609D8639" w14:textId="77777777" w:rsidR="005238B2" w:rsidRPr="001B2C63" w:rsidRDefault="005238B2" w:rsidP="00EB4CD5">
                            <w:pPr>
                              <w:jc w:val="center"/>
                            </w:pPr>
                            <w:r w:rsidRPr="001B2C63">
                              <w:rPr>
                                <w:highlight w:val="yellow"/>
                              </w:rPr>
                              <w:t>Réf:</w:t>
                            </w:r>
                          </w:p>
                          <w:p w14:paraId="16332FFF" w14:textId="77777777" w:rsidR="005238B2" w:rsidRPr="001B2C63" w:rsidRDefault="005238B2" w:rsidP="00EB4CD5"/>
                          <w:p w14:paraId="44C503B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52C07D3" w14:textId="77777777" w:rsidR="005238B2" w:rsidRPr="001B2C63" w:rsidRDefault="005238B2" w:rsidP="00EB4CD5">
                            <w:pPr>
                              <w:pStyle w:val="Heading1"/>
                              <w:tabs>
                                <w:tab w:val="left" w:pos="9781"/>
                              </w:tabs>
                              <w:rPr>
                                <w:rFonts w:hint="eastAsia"/>
                                <w:sz w:val="22"/>
                                <w:szCs w:val="22"/>
                              </w:rPr>
                            </w:pPr>
                            <w:bookmarkStart w:id="2805" w:name="_Toc828039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05"/>
                            <w:r w:rsidRPr="001B2C63">
                              <w:rPr>
                                <w:sz w:val="22"/>
                                <w:szCs w:val="22"/>
                              </w:rPr>
                              <w:t xml:space="preserve"> </w:t>
                            </w:r>
                          </w:p>
                          <w:p w14:paraId="15351806" w14:textId="77777777" w:rsidR="005238B2" w:rsidRPr="001B2C63" w:rsidRDefault="005238B2" w:rsidP="00EB4CD5"/>
                          <w:p w14:paraId="30E76703" w14:textId="77777777" w:rsidR="005238B2" w:rsidRPr="001B2C63" w:rsidRDefault="005238B2" w:rsidP="00EB4CD5">
                            <w:pPr>
                              <w:jc w:val="center"/>
                            </w:pPr>
                            <w:r w:rsidRPr="001B2C63">
                              <w:rPr>
                                <w:highlight w:val="yellow"/>
                              </w:rPr>
                              <w:t>Réf:</w:t>
                            </w:r>
                          </w:p>
                          <w:p w14:paraId="3867A6D9" w14:textId="77777777" w:rsidR="005238B2" w:rsidRPr="001B2C63" w:rsidRDefault="005238B2" w:rsidP="00EB4CD5"/>
                          <w:p w14:paraId="7B78949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EA5DAB" w14:textId="77777777" w:rsidR="005238B2" w:rsidRPr="001B2C63" w:rsidRDefault="005238B2" w:rsidP="00EB4CD5">
                            <w:pPr>
                              <w:pStyle w:val="Heading1"/>
                              <w:tabs>
                                <w:tab w:val="left" w:pos="9781"/>
                              </w:tabs>
                              <w:rPr>
                                <w:rFonts w:hint="eastAsia"/>
                                <w:sz w:val="22"/>
                                <w:szCs w:val="22"/>
                              </w:rPr>
                            </w:pPr>
                            <w:bookmarkStart w:id="2806" w:name="_Toc8280398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806"/>
                            <w:r w:rsidRPr="001B2C63">
                              <w:rPr>
                                <w:sz w:val="22"/>
                                <w:szCs w:val="22"/>
                              </w:rPr>
                              <w:t xml:space="preserve"> </w:t>
                            </w:r>
                          </w:p>
                          <w:p w14:paraId="49185518" w14:textId="77777777" w:rsidR="005238B2" w:rsidRPr="001B2C63" w:rsidRDefault="005238B2" w:rsidP="00EB4CD5"/>
                          <w:p w14:paraId="458549BE" w14:textId="77777777" w:rsidR="005238B2" w:rsidRPr="001B2C63" w:rsidRDefault="005238B2" w:rsidP="00EB4CD5">
                            <w:pPr>
                              <w:jc w:val="center"/>
                            </w:pPr>
                            <w:r w:rsidRPr="001B2C63">
                              <w:rPr>
                                <w:highlight w:val="yellow"/>
                              </w:rPr>
                              <w:t>Réf:</w:t>
                            </w:r>
                          </w:p>
                          <w:p w14:paraId="256AD791" w14:textId="77777777" w:rsidR="005238B2" w:rsidRPr="001B2C63" w:rsidRDefault="005238B2" w:rsidP="00EB4CD5"/>
                          <w:p w14:paraId="0EDC8B7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DF8AD5" w14:textId="77777777" w:rsidR="005238B2" w:rsidRPr="001B2C63" w:rsidRDefault="005238B2" w:rsidP="00EB4CD5">
                            <w:pPr>
                              <w:pStyle w:val="Heading1"/>
                              <w:tabs>
                                <w:tab w:val="left" w:pos="9781"/>
                              </w:tabs>
                              <w:rPr>
                                <w:rFonts w:hint="eastAsia"/>
                                <w:sz w:val="22"/>
                                <w:szCs w:val="22"/>
                              </w:rPr>
                            </w:pPr>
                            <w:bookmarkStart w:id="2807" w:name="_Toc828039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07"/>
                            <w:r w:rsidRPr="001B2C63">
                              <w:rPr>
                                <w:sz w:val="22"/>
                                <w:szCs w:val="22"/>
                              </w:rPr>
                              <w:t xml:space="preserve"> </w:t>
                            </w:r>
                          </w:p>
                          <w:p w14:paraId="43DDDA1B" w14:textId="77777777" w:rsidR="005238B2" w:rsidRPr="001B2C63" w:rsidRDefault="005238B2" w:rsidP="00EB4CD5"/>
                          <w:p w14:paraId="310517A6" w14:textId="77777777" w:rsidR="005238B2" w:rsidRPr="001B2C63" w:rsidRDefault="005238B2" w:rsidP="00EB4CD5">
                            <w:pPr>
                              <w:jc w:val="center"/>
                            </w:pPr>
                            <w:r w:rsidRPr="001B2C63">
                              <w:rPr>
                                <w:highlight w:val="yellow"/>
                              </w:rPr>
                              <w:t>Réf:</w:t>
                            </w:r>
                          </w:p>
                          <w:p w14:paraId="2B690CFA" w14:textId="77777777" w:rsidR="005238B2" w:rsidRPr="001B2C63" w:rsidRDefault="005238B2" w:rsidP="00EB4CD5"/>
                          <w:p w14:paraId="7823AC3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9261D9" w14:textId="77777777" w:rsidR="005238B2" w:rsidRPr="001B2C63" w:rsidRDefault="005238B2" w:rsidP="00EB4CD5">
                            <w:pPr>
                              <w:pStyle w:val="Heading1"/>
                              <w:tabs>
                                <w:tab w:val="left" w:pos="9781"/>
                              </w:tabs>
                              <w:rPr>
                                <w:rFonts w:hint="eastAsia"/>
                                <w:sz w:val="22"/>
                                <w:szCs w:val="22"/>
                              </w:rPr>
                            </w:pPr>
                            <w:bookmarkStart w:id="2808" w:name="_Toc8280399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08"/>
                            <w:r w:rsidRPr="001B2C63">
                              <w:rPr>
                                <w:sz w:val="22"/>
                                <w:szCs w:val="22"/>
                              </w:rPr>
                              <w:t xml:space="preserve"> </w:t>
                            </w:r>
                          </w:p>
                          <w:p w14:paraId="09C0673A" w14:textId="77777777" w:rsidR="005238B2" w:rsidRPr="001B2C63" w:rsidRDefault="005238B2" w:rsidP="00EB4CD5"/>
                          <w:p w14:paraId="3544C1AF" w14:textId="77777777" w:rsidR="005238B2" w:rsidRPr="001B2C63" w:rsidRDefault="005238B2" w:rsidP="00EB4CD5">
                            <w:pPr>
                              <w:jc w:val="center"/>
                            </w:pPr>
                            <w:r w:rsidRPr="001B2C63">
                              <w:rPr>
                                <w:highlight w:val="yellow"/>
                              </w:rPr>
                              <w:t>Réf:</w:t>
                            </w:r>
                          </w:p>
                          <w:p w14:paraId="29C73775" w14:textId="77777777" w:rsidR="005238B2" w:rsidRPr="001B2C63" w:rsidRDefault="005238B2" w:rsidP="00EB4CD5"/>
                          <w:p w14:paraId="5AA7580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E8B3D2" w14:textId="77777777" w:rsidR="005238B2" w:rsidRPr="001B2C63" w:rsidRDefault="005238B2" w:rsidP="00EB4CD5">
                            <w:pPr>
                              <w:pStyle w:val="Heading1"/>
                              <w:tabs>
                                <w:tab w:val="left" w:pos="9781"/>
                              </w:tabs>
                              <w:rPr>
                                <w:rFonts w:hint="eastAsia"/>
                                <w:sz w:val="22"/>
                                <w:szCs w:val="22"/>
                              </w:rPr>
                            </w:pPr>
                            <w:bookmarkStart w:id="2809" w:name="_Toc828039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09"/>
                            <w:r w:rsidRPr="001B2C63">
                              <w:rPr>
                                <w:sz w:val="22"/>
                                <w:szCs w:val="22"/>
                              </w:rPr>
                              <w:t xml:space="preserve"> </w:t>
                            </w:r>
                          </w:p>
                          <w:p w14:paraId="5A4770BB" w14:textId="77777777" w:rsidR="005238B2" w:rsidRPr="001B2C63" w:rsidRDefault="005238B2" w:rsidP="00EB4CD5"/>
                          <w:p w14:paraId="01BC8FED" w14:textId="77777777" w:rsidR="005238B2" w:rsidRPr="001B2C63" w:rsidRDefault="005238B2" w:rsidP="00EB4CD5">
                            <w:pPr>
                              <w:jc w:val="center"/>
                            </w:pPr>
                            <w:r w:rsidRPr="001B2C63">
                              <w:rPr>
                                <w:highlight w:val="yellow"/>
                              </w:rPr>
                              <w:t>Réf:</w:t>
                            </w:r>
                          </w:p>
                          <w:p w14:paraId="39EA3058" w14:textId="77777777" w:rsidR="005238B2" w:rsidRPr="001B2C63" w:rsidRDefault="005238B2" w:rsidP="00EB4CD5"/>
                          <w:p w14:paraId="684D711E"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DF971DF" w14:textId="77777777" w:rsidR="005238B2" w:rsidRPr="001B2C63" w:rsidRDefault="005238B2" w:rsidP="00EB4CD5">
                            <w:pPr>
                              <w:pStyle w:val="Heading1"/>
                              <w:tabs>
                                <w:tab w:val="left" w:pos="9781"/>
                              </w:tabs>
                              <w:rPr>
                                <w:rFonts w:hint="eastAsia"/>
                                <w:sz w:val="22"/>
                                <w:szCs w:val="22"/>
                              </w:rPr>
                            </w:pPr>
                            <w:bookmarkStart w:id="2810" w:name="_Toc8280399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10"/>
                            <w:r w:rsidRPr="001B2C63">
                              <w:rPr>
                                <w:sz w:val="22"/>
                                <w:szCs w:val="22"/>
                              </w:rPr>
                              <w:t xml:space="preserve"> </w:t>
                            </w:r>
                          </w:p>
                          <w:p w14:paraId="65928061" w14:textId="77777777" w:rsidR="005238B2" w:rsidRPr="001B2C63" w:rsidRDefault="005238B2" w:rsidP="00EB4CD5"/>
                          <w:p w14:paraId="4053F98E" w14:textId="77777777" w:rsidR="005238B2" w:rsidRPr="001B2C63" w:rsidRDefault="005238B2" w:rsidP="00EB4CD5">
                            <w:pPr>
                              <w:jc w:val="center"/>
                            </w:pPr>
                            <w:r w:rsidRPr="001B2C63">
                              <w:rPr>
                                <w:highlight w:val="yellow"/>
                              </w:rPr>
                              <w:t>Réf:</w:t>
                            </w:r>
                          </w:p>
                          <w:p w14:paraId="7099A123" w14:textId="77777777" w:rsidR="005238B2" w:rsidRPr="001B2C63" w:rsidRDefault="005238B2" w:rsidP="00EB4CD5"/>
                          <w:p w14:paraId="50C7B2C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2247E6" w14:textId="77777777" w:rsidR="005238B2" w:rsidRPr="001B2C63" w:rsidRDefault="005238B2" w:rsidP="00EB4CD5">
                            <w:pPr>
                              <w:pStyle w:val="Heading1"/>
                              <w:tabs>
                                <w:tab w:val="left" w:pos="9781"/>
                              </w:tabs>
                              <w:rPr>
                                <w:rFonts w:hint="eastAsia"/>
                                <w:sz w:val="22"/>
                                <w:szCs w:val="22"/>
                              </w:rPr>
                            </w:pPr>
                            <w:bookmarkStart w:id="2811" w:name="_Toc828039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11"/>
                            <w:r w:rsidRPr="001B2C63">
                              <w:rPr>
                                <w:sz w:val="22"/>
                                <w:szCs w:val="22"/>
                              </w:rPr>
                              <w:t xml:space="preserve"> </w:t>
                            </w:r>
                          </w:p>
                          <w:p w14:paraId="762D0098" w14:textId="77777777" w:rsidR="005238B2" w:rsidRPr="001B2C63" w:rsidRDefault="005238B2" w:rsidP="00EB4CD5"/>
                          <w:p w14:paraId="377CB058" w14:textId="77777777" w:rsidR="005238B2" w:rsidRPr="001B2C63" w:rsidRDefault="005238B2" w:rsidP="00EB4CD5">
                            <w:pPr>
                              <w:jc w:val="center"/>
                            </w:pPr>
                            <w:r w:rsidRPr="001B2C63">
                              <w:rPr>
                                <w:highlight w:val="yellow"/>
                              </w:rPr>
                              <w:t>Réf:</w:t>
                            </w:r>
                          </w:p>
                          <w:p w14:paraId="4585F3D0" w14:textId="77777777" w:rsidR="005238B2" w:rsidRPr="001B2C63" w:rsidRDefault="005238B2" w:rsidP="00EB4CD5"/>
                          <w:p w14:paraId="3EE7563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E36C26" w14:textId="77777777" w:rsidR="005238B2" w:rsidRPr="001B2C63" w:rsidRDefault="005238B2" w:rsidP="00EB4CD5">
                            <w:pPr>
                              <w:pStyle w:val="Heading1"/>
                              <w:tabs>
                                <w:tab w:val="left" w:pos="9781"/>
                              </w:tabs>
                              <w:rPr>
                                <w:rFonts w:hint="eastAsia"/>
                                <w:sz w:val="22"/>
                                <w:szCs w:val="22"/>
                              </w:rPr>
                            </w:pPr>
                            <w:bookmarkStart w:id="2812" w:name="_Toc8280399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12"/>
                            <w:r w:rsidRPr="001B2C63">
                              <w:rPr>
                                <w:sz w:val="22"/>
                                <w:szCs w:val="22"/>
                              </w:rPr>
                              <w:t xml:space="preserve"> </w:t>
                            </w:r>
                          </w:p>
                          <w:p w14:paraId="6EB8C46B" w14:textId="77777777" w:rsidR="005238B2" w:rsidRPr="001B2C63" w:rsidRDefault="005238B2" w:rsidP="00EB4CD5"/>
                          <w:p w14:paraId="41543C2D" w14:textId="77777777" w:rsidR="005238B2" w:rsidRPr="001B2C63" w:rsidRDefault="005238B2" w:rsidP="00EB4CD5">
                            <w:pPr>
                              <w:jc w:val="center"/>
                            </w:pPr>
                            <w:r w:rsidRPr="001B2C63">
                              <w:rPr>
                                <w:highlight w:val="yellow"/>
                              </w:rPr>
                              <w:t>Réf:</w:t>
                            </w:r>
                          </w:p>
                          <w:p w14:paraId="57955533" w14:textId="77777777" w:rsidR="005238B2" w:rsidRPr="001B2C63" w:rsidRDefault="005238B2" w:rsidP="00EB4CD5"/>
                          <w:p w14:paraId="16F270F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E4EC6D" w14:textId="77777777" w:rsidR="005238B2" w:rsidRPr="001B2C63" w:rsidRDefault="005238B2" w:rsidP="00EB4CD5">
                            <w:pPr>
                              <w:pStyle w:val="Heading1"/>
                              <w:tabs>
                                <w:tab w:val="left" w:pos="9781"/>
                              </w:tabs>
                              <w:rPr>
                                <w:rFonts w:hint="eastAsia"/>
                                <w:sz w:val="22"/>
                                <w:szCs w:val="22"/>
                              </w:rPr>
                            </w:pPr>
                            <w:bookmarkStart w:id="2813" w:name="_Toc828039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13"/>
                            <w:r w:rsidRPr="001B2C63">
                              <w:rPr>
                                <w:sz w:val="22"/>
                                <w:szCs w:val="22"/>
                              </w:rPr>
                              <w:t xml:space="preserve"> </w:t>
                            </w:r>
                          </w:p>
                          <w:p w14:paraId="024F07FD" w14:textId="77777777" w:rsidR="005238B2" w:rsidRPr="001B2C63" w:rsidRDefault="005238B2" w:rsidP="00EB4CD5"/>
                          <w:p w14:paraId="2CF22816" w14:textId="77777777" w:rsidR="005238B2" w:rsidRPr="001B2C63" w:rsidRDefault="005238B2" w:rsidP="00EB4CD5">
                            <w:pPr>
                              <w:jc w:val="center"/>
                            </w:pPr>
                            <w:r w:rsidRPr="001B2C63">
                              <w:rPr>
                                <w:highlight w:val="yellow"/>
                              </w:rPr>
                              <w:t>Réf:</w:t>
                            </w:r>
                          </w:p>
                          <w:p w14:paraId="60F8B028" w14:textId="77777777" w:rsidR="005238B2" w:rsidRPr="001B2C63" w:rsidRDefault="005238B2" w:rsidP="00EB4CD5"/>
                          <w:p w14:paraId="3F8AC90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4F9505" w14:textId="77777777" w:rsidR="005238B2" w:rsidRPr="001B2C63" w:rsidRDefault="005238B2" w:rsidP="00EB4CD5">
                            <w:pPr>
                              <w:pStyle w:val="Heading1"/>
                              <w:tabs>
                                <w:tab w:val="left" w:pos="9781"/>
                              </w:tabs>
                              <w:rPr>
                                <w:rFonts w:hint="eastAsia"/>
                                <w:sz w:val="22"/>
                                <w:szCs w:val="22"/>
                              </w:rPr>
                            </w:pPr>
                            <w:bookmarkStart w:id="2814" w:name="_Toc8280399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814"/>
                            <w:r w:rsidRPr="001B2C63">
                              <w:rPr>
                                <w:sz w:val="22"/>
                                <w:szCs w:val="22"/>
                              </w:rPr>
                              <w:t xml:space="preserve"> </w:t>
                            </w:r>
                          </w:p>
                          <w:p w14:paraId="6A14BB7A" w14:textId="77777777" w:rsidR="005238B2" w:rsidRPr="001B2C63" w:rsidRDefault="005238B2" w:rsidP="00EB4CD5"/>
                          <w:p w14:paraId="38692F48" w14:textId="77777777" w:rsidR="005238B2" w:rsidRPr="001B2C63" w:rsidRDefault="005238B2" w:rsidP="00EB4CD5">
                            <w:pPr>
                              <w:jc w:val="center"/>
                            </w:pPr>
                            <w:r w:rsidRPr="001B2C63">
                              <w:rPr>
                                <w:highlight w:val="yellow"/>
                              </w:rPr>
                              <w:t>Réf:</w:t>
                            </w:r>
                          </w:p>
                          <w:p w14:paraId="3647AF94" w14:textId="77777777" w:rsidR="005238B2" w:rsidRPr="001B2C63" w:rsidRDefault="005238B2" w:rsidP="00EB4CD5"/>
                          <w:p w14:paraId="7727931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438AEA" w14:textId="77777777" w:rsidR="005238B2" w:rsidRPr="001B2C63" w:rsidRDefault="005238B2" w:rsidP="00EB4CD5">
                            <w:pPr>
                              <w:pStyle w:val="Heading1"/>
                              <w:tabs>
                                <w:tab w:val="left" w:pos="9781"/>
                              </w:tabs>
                              <w:rPr>
                                <w:rFonts w:hint="eastAsia"/>
                                <w:sz w:val="22"/>
                                <w:szCs w:val="22"/>
                              </w:rPr>
                            </w:pPr>
                            <w:bookmarkStart w:id="2815" w:name="_Toc828039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15"/>
                            <w:r w:rsidRPr="001B2C63">
                              <w:rPr>
                                <w:sz w:val="22"/>
                                <w:szCs w:val="22"/>
                              </w:rPr>
                              <w:t xml:space="preserve"> </w:t>
                            </w:r>
                          </w:p>
                          <w:p w14:paraId="6E3502A7" w14:textId="77777777" w:rsidR="005238B2" w:rsidRPr="001B2C63" w:rsidRDefault="005238B2" w:rsidP="00EB4CD5"/>
                          <w:p w14:paraId="02B3C419" w14:textId="77777777" w:rsidR="005238B2" w:rsidRPr="001B2C63" w:rsidRDefault="005238B2" w:rsidP="00EB4CD5">
                            <w:pPr>
                              <w:jc w:val="center"/>
                            </w:pPr>
                            <w:r w:rsidRPr="001B2C63">
                              <w:rPr>
                                <w:highlight w:val="yellow"/>
                              </w:rPr>
                              <w:t>Réf:</w:t>
                            </w:r>
                          </w:p>
                          <w:p w14:paraId="45769746" w14:textId="77777777" w:rsidR="005238B2" w:rsidRPr="001B2C63" w:rsidRDefault="005238B2" w:rsidP="00EB4CD5"/>
                          <w:p w14:paraId="7196280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8899B76" w14:textId="77777777" w:rsidR="005238B2" w:rsidRPr="001B2C63" w:rsidRDefault="005238B2" w:rsidP="00EB4CD5">
                            <w:pPr>
                              <w:pStyle w:val="Heading1"/>
                              <w:tabs>
                                <w:tab w:val="left" w:pos="9781"/>
                              </w:tabs>
                              <w:rPr>
                                <w:rFonts w:hint="eastAsia"/>
                                <w:sz w:val="22"/>
                                <w:szCs w:val="22"/>
                              </w:rPr>
                            </w:pPr>
                            <w:bookmarkStart w:id="2816" w:name="_Toc8280399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16"/>
                            <w:r w:rsidRPr="001B2C63">
                              <w:rPr>
                                <w:sz w:val="22"/>
                                <w:szCs w:val="22"/>
                              </w:rPr>
                              <w:t xml:space="preserve"> </w:t>
                            </w:r>
                          </w:p>
                          <w:p w14:paraId="421DC353" w14:textId="77777777" w:rsidR="005238B2" w:rsidRPr="001B2C63" w:rsidRDefault="005238B2" w:rsidP="00EB4CD5"/>
                          <w:p w14:paraId="0ADB2F9B" w14:textId="77777777" w:rsidR="005238B2" w:rsidRPr="001B2C63" w:rsidRDefault="005238B2" w:rsidP="00EB4CD5">
                            <w:pPr>
                              <w:jc w:val="center"/>
                            </w:pPr>
                            <w:r w:rsidRPr="001B2C63">
                              <w:rPr>
                                <w:highlight w:val="yellow"/>
                              </w:rPr>
                              <w:t>Réf:</w:t>
                            </w:r>
                          </w:p>
                          <w:p w14:paraId="15BE08BB" w14:textId="77777777" w:rsidR="005238B2" w:rsidRPr="001B2C63" w:rsidRDefault="005238B2" w:rsidP="00EB4CD5"/>
                          <w:p w14:paraId="3661A2F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AB66819" w14:textId="77777777" w:rsidR="005238B2" w:rsidRPr="001B2C63" w:rsidRDefault="005238B2" w:rsidP="00EB4CD5">
                            <w:pPr>
                              <w:pStyle w:val="Heading1"/>
                              <w:tabs>
                                <w:tab w:val="left" w:pos="9781"/>
                              </w:tabs>
                              <w:rPr>
                                <w:rFonts w:hint="eastAsia"/>
                                <w:sz w:val="22"/>
                                <w:szCs w:val="22"/>
                              </w:rPr>
                            </w:pPr>
                            <w:bookmarkStart w:id="2817" w:name="_Toc828039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17"/>
                            <w:r w:rsidRPr="001B2C63">
                              <w:rPr>
                                <w:sz w:val="22"/>
                                <w:szCs w:val="22"/>
                              </w:rPr>
                              <w:t xml:space="preserve"> </w:t>
                            </w:r>
                          </w:p>
                          <w:p w14:paraId="22C47D05" w14:textId="77777777" w:rsidR="005238B2" w:rsidRPr="001B2C63" w:rsidRDefault="005238B2" w:rsidP="00EB4CD5"/>
                          <w:p w14:paraId="66FCFEE8" w14:textId="77777777" w:rsidR="005238B2" w:rsidRPr="00B73BFD" w:rsidRDefault="005238B2" w:rsidP="00EB4CD5">
                            <w:pPr>
                              <w:jc w:val="center"/>
                            </w:pPr>
                            <w:r w:rsidRPr="00B73BFD">
                              <w:rPr>
                                <w:highlight w:val="yellow"/>
                              </w:rPr>
                              <w:t>Réf:</w:t>
                            </w:r>
                          </w:p>
                          <w:p w14:paraId="12CBFF2C" w14:textId="77777777" w:rsidR="005238B2" w:rsidRPr="00B73BFD" w:rsidRDefault="005238B2" w:rsidP="00EB4CD5"/>
                          <w:p w14:paraId="3708FC3F"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EC1DEBE" w14:textId="77777777" w:rsidR="005238B2" w:rsidRPr="001B2C63" w:rsidRDefault="005238B2" w:rsidP="00EB4CD5">
                            <w:pPr>
                              <w:pStyle w:val="Heading1"/>
                              <w:tabs>
                                <w:tab w:val="left" w:pos="9781"/>
                              </w:tabs>
                              <w:rPr>
                                <w:rFonts w:hint="eastAsia"/>
                                <w:sz w:val="22"/>
                                <w:szCs w:val="22"/>
                              </w:rPr>
                            </w:pPr>
                            <w:bookmarkStart w:id="2818" w:name="_Toc82804000"/>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2818"/>
                            <w:r w:rsidRPr="001B2C63">
                              <w:rPr>
                                <w:sz w:val="22"/>
                                <w:szCs w:val="22"/>
                              </w:rPr>
                              <w:t xml:space="preserve"> </w:t>
                            </w:r>
                          </w:p>
                          <w:p w14:paraId="1E8B0168" w14:textId="77777777" w:rsidR="005238B2" w:rsidRPr="001B2C63" w:rsidRDefault="005238B2" w:rsidP="00EB4CD5"/>
                          <w:p w14:paraId="55C1B94A"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03EE22CE" w14:textId="77777777" w:rsidR="005238B2" w:rsidRPr="001B2C63" w:rsidRDefault="005238B2" w:rsidP="00EB4CD5"/>
                          <w:p w14:paraId="61B9E0E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F69E65" w14:textId="77777777" w:rsidR="005238B2" w:rsidRPr="001B2C63" w:rsidRDefault="005238B2" w:rsidP="00EB4CD5">
                            <w:pPr>
                              <w:pStyle w:val="Heading1"/>
                              <w:tabs>
                                <w:tab w:val="left" w:pos="9781"/>
                              </w:tabs>
                              <w:rPr>
                                <w:rFonts w:hint="eastAsia"/>
                                <w:sz w:val="22"/>
                                <w:szCs w:val="22"/>
                              </w:rPr>
                            </w:pPr>
                            <w:bookmarkStart w:id="2819" w:name="_Toc828040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19"/>
                            <w:r w:rsidRPr="001B2C63">
                              <w:rPr>
                                <w:sz w:val="22"/>
                                <w:szCs w:val="22"/>
                              </w:rPr>
                              <w:t xml:space="preserve"> </w:t>
                            </w:r>
                          </w:p>
                          <w:p w14:paraId="3A27484E" w14:textId="77777777" w:rsidR="005238B2" w:rsidRPr="001B2C63" w:rsidRDefault="005238B2" w:rsidP="00EB4CD5"/>
                          <w:p w14:paraId="100DBA58" w14:textId="77777777" w:rsidR="005238B2" w:rsidRPr="001B2C63" w:rsidRDefault="005238B2" w:rsidP="00EB4CD5">
                            <w:pPr>
                              <w:jc w:val="center"/>
                            </w:pPr>
                            <w:r w:rsidRPr="001B2C63">
                              <w:rPr>
                                <w:highlight w:val="yellow"/>
                              </w:rPr>
                              <w:t>Réf:</w:t>
                            </w:r>
                          </w:p>
                          <w:p w14:paraId="79B28BEB" w14:textId="77777777" w:rsidR="005238B2" w:rsidRPr="001B2C63" w:rsidRDefault="005238B2" w:rsidP="00EB4CD5"/>
                          <w:p w14:paraId="51AEC14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3A04BB" w14:textId="77777777" w:rsidR="005238B2" w:rsidRPr="001B2C63" w:rsidRDefault="005238B2" w:rsidP="00EB4CD5">
                            <w:pPr>
                              <w:pStyle w:val="Heading1"/>
                              <w:tabs>
                                <w:tab w:val="left" w:pos="9781"/>
                              </w:tabs>
                              <w:rPr>
                                <w:rFonts w:hint="eastAsia"/>
                                <w:sz w:val="22"/>
                                <w:szCs w:val="22"/>
                              </w:rPr>
                            </w:pPr>
                            <w:bookmarkStart w:id="2820" w:name="_Toc8280400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20"/>
                            <w:r w:rsidRPr="001B2C63">
                              <w:rPr>
                                <w:sz w:val="22"/>
                                <w:szCs w:val="22"/>
                              </w:rPr>
                              <w:t xml:space="preserve"> </w:t>
                            </w:r>
                          </w:p>
                          <w:p w14:paraId="24D45366" w14:textId="77777777" w:rsidR="005238B2" w:rsidRPr="001B2C63" w:rsidRDefault="005238B2" w:rsidP="00EB4CD5"/>
                          <w:p w14:paraId="00904541" w14:textId="77777777" w:rsidR="005238B2" w:rsidRPr="001B2C63" w:rsidRDefault="005238B2" w:rsidP="00EB4CD5">
                            <w:pPr>
                              <w:jc w:val="center"/>
                            </w:pPr>
                            <w:r w:rsidRPr="001B2C63">
                              <w:rPr>
                                <w:highlight w:val="yellow"/>
                              </w:rPr>
                              <w:t>Réf:</w:t>
                            </w:r>
                          </w:p>
                          <w:p w14:paraId="39BD6FE2" w14:textId="77777777" w:rsidR="005238B2" w:rsidRPr="001B2C63" w:rsidRDefault="005238B2" w:rsidP="00EB4CD5"/>
                          <w:p w14:paraId="3379FD7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FD33F7" w14:textId="77777777" w:rsidR="005238B2" w:rsidRPr="001B2C63" w:rsidRDefault="005238B2" w:rsidP="00EB4CD5">
                            <w:pPr>
                              <w:pStyle w:val="Heading1"/>
                              <w:tabs>
                                <w:tab w:val="left" w:pos="9781"/>
                              </w:tabs>
                              <w:rPr>
                                <w:rFonts w:hint="eastAsia"/>
                                <w:sz w:val="22"/>
                                <w:szCs w:val="22"/>
                              </w:rPr>
                            </w:pPr>
                            <w:bookmarkStart w:id="2821" w:name="_Toc828040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21"/>
                            <w:r w:rsidRPr="001B2C63">
                              <w:rPr>
                                <w:sz w:val="22"/>
                                <w:szCs w:val="22"/>
                              </w:rPr>
                              <w:t xml:space="preserve"> </w:t>
                            </w:r>
                          </w:p>
                          <w:p w14:paraId="31BF68FE" w14:textId="77777777" w:rsidR="005238B2" w:rsidRPr="001B2C63" w:rsidRDefault="005238B2" w:rsidP="00EB4CD5"/>
                          <w:p w14:paraId="172B9F15" w14:textId="77777777" w:rsidR="005238B2" w:rsidRPr="001B2C63" w:rsidRDefault="005238B2" w:rsidP="00EB4CD5">
                            <w:pPr>
                              <w:jc w:val="center"/>
                            </w:pPr>
                            <w:r w:rsidRPr="001B2C63">
                              <w:rPr>
                                <w:highlight w:val="yellow"/>
                              </w:rPr>
                              <w:t>Réf:</w:t>
                            </w:r>
                          </w:p>
                          <w:p w14:paraId="7F82B50D" w14:textId="77777777" w:rsidR="005238B2" w:rsidRPr="001B2C63" w:rsidRDefault="005238B2" w:rsidP="00EB4CD5"/>
                          <w:p w14:paraId="5468BE6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15DCABD" w14:textId="77777777" w:rsidR="005238B2" w:rsidRPr="001B2C63" w:rsidRDefault="005238B2" w:rsidP="00EB4CD5">
                            <w:pPr>
                              <w:pStyle w:val="Heading1"/>
                              <w:tabs>
                                <w:tab w:val="left" w:pos="9781"/>
                              </w:tabs>
                              <w:rPr>
                                <w:rFonts w:hint="eastAsia"/>
                                <w:sz w:val="22"/>
                                <w:szCs w:val="22"/>
                              </w:rPr>
                            </w:pPr>
                            <w:bookmarkStart w:id="2822" w:name="_Toc8280400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822"/>
                            <w:r w:rsidRPr="001B2C63">
                              <w:rPr>
                                <w:sz w:val="22"/>
                                <w:szCs w:val="22"/>
                              </w:rPr>
                              <w:t xml:space="preserve"> </w:t>
                            </w:r>
                          </w:p>
                          <w:p w14:paraId="16379386" w14:textId="77777777" w:rsidR="005238B2" w:rsidRPr="001B2C63" w:rsidRDefault="005238B2" w:rsidP="00EB4CD5"/>
                          <w:p w14:paraId="6D232D81" w14:textId="77777777" w:rsidR="005238B2" w:rsidRPr="001B2C63" w:rsidRDefault="005238B2" w:rsidP="00EB4CD5">
                            <w:pPr>
                              <w:jc w:val="center"/>
                            </w:pPr>
                            <w:r w:rsidRPr="001B2C63">
                              <w:rPr>
                                <w:highlight w:val="yellow"/>
                              </w:rPr>
                              <w:t>Réf:</w:t>
                            </w:r>
                          </w:p>
                          <w:p w14:paraId="7995A60C" w14:textId="77777777" w:rsidR="005238B2" w:rsidRPr="001B2C63" w:rsidRDefault="005238B2" w:rsidP="00EB4CD5"/>
                          <w:p w14:paraId="7D1001A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A1D82FE" w14:textId="77777777" w:rsidR="005238B2" w:rsidRPr="001B2C63" w:rsidRDefault="005238B2" w:rsidP="00EB4CD5">
                            <w:pPr>
                              <w:pStyle w:val="Heading1"/>
                              <w:tabs>
                                <w:tab w:val="left" w:pos="9781"/>
                              </w:tabs>
                              <w:rPr>
                                <w:rFonts w:hint="eastAsia"/>
                                <w:sz w:val="22"/>
                                <w:szCs w:val="22"/>
                              </w:rPr>
                            </w:pPr>
                            <w:bookmarkStart w:id="2823" w:name="_Toc828040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23"/>
                            <w:r w:rsidRPr="001B2C63">
                              <w:rPr>
                                <w:sz w:val="22"/>
                                <w:szCs w:val="22"/>
                              </w:rPr>
                              <w:t xml:space="preserve"> </w:t>
                            </w:r>
                          </w:p>
                          <w:p w14:paraId="0937442F" w14:textId="77777777" w:rsidR="005238B2" w:rsidRPr="001B2C63" w:rsidRDefault="005238B2" w:rsidP="00EB4CD5"/>
                          <w:p w14:paraId="283F86DB" w14:textId="77777777" w:rsidR="005238B2" w:rsidRPr="001B2C63" w:rsidRDefault="005238B2" w:rsidP="00EB4CD5">
                            <w:pPr>
                              <w:jc w:val="center"/>
                            </w:pPr>
                            <w:r w:rsidRPr="001B2C63">
                              <w:rPr>
                                <w:highlight w:val="yellow"/>
                              </w:rPr>
                              <w:t>Réf:</w:t>
                            </w:r>
                          </w:p>
                          <w:p w14:paraId="282559D9" w14:textId="77777777" w:rsidR="005238B2" w:rsidRPr="001B2C63" w:rsidRDefault="005238B2" w:rsidP="00EB4CD5"/>
                          <w:p w14:paraId="3BF4AEF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E8874E" w14:textId="77777777" w:rsidR="005238B2" w:rsidRPr="001B2C63" w:rsidRDefault="005238B2" w:rsidP="00EB4CD5">
                            <w:pPr>
                              <w:pStyle w:val="Heading1"/>
                              <w:tabs>
                                <w:tab w:val="left" w:pos="9781"/>
                              </w:tabs>
                              <w:rPr>
                                <w:rFonts w:hint="eastAsia"/>
                                <w:sz w:val="22"/>
                                <w:szCs w:val="22"/>
                              </w:rPr>
                            </w:pPr>
                            <w:bookmarkStart w:id="2824" w:name="_Toc8280400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24"/>
                            <w:r w:rsidRPr="001B2C63">
                              <w:rPr>
                                <w:sz w:val="22"/>
                                <w:szCs w:val="22"/>
                              </w:rPr>
                              <w:t xml:space="preserve"> </w:t>
                            </w:r>
                          </w:p>
                          <w:p w14:paraId="579B8BCF" w14:textId="77777777" w:rsidR="005238B2" w:rsidRPr="001B2C63" w:rsidRDefault="005238B2" w:rsidP="00EB4CD5"/>
                          <w:p w14:paraId="054F6130" w14:textId="77777777" w:rsidR="005238B2" w:rsidRPr="001B2C63" w:rsidRDefault="005238B2" w:rsidP="00EB4CD5">
                            <w:pPr>
                              <w:jc w:val="center"/>
                            </w:pPr>
                            <w:r w:rsidRPr="001B2C63">
                              <w:rPr>
                                <w:highlight w:val="yellow"/>
                              </w:rPr>
                              <w:t>Réf:</w:t>
                            </w:r>
                          </w:p>
                          <w:p w14:paraId="515031DF" w14:textId="77777777" w:rsidR="005238B2" w:rsidRPr="001B2C63" w:rsidRDefault="005238B2" w:rsidP="00EB4CD5"/>
                          <w:p w14:paraId="0C96242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6F50A4F" w14:textId="77777777" w:rsidR="005238B2" w:rsidRPr="001B2C63" w:rsidRDefault="005238B2" w:rsidP="00EB4CD5">
                            <w:pPr>
                              <w:pStyle w:val="Heading1"/>
                              <w:tabs>
                                <w:tab w:val="left" w:pos="9781"/>
                              </w:tabs>
                              <w:rPr>
                                <w:rFonts w:hint="eastAsia"/>
                                <w:sz w:val="22"/>
                                <w:szCs w:val="22"/>
                              </w:rPr>
                            </w:pPr>
                            <w:bookmarkStart w:id="2825" w:name="_Toc828040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25"/>
                            <w:r w:rsidRPr="001B2C63">
                              <w:rPr>
                                <w:sz w:val="22"/>
                                <w:szCs w:val="22"/>
                              </w:rPr>
                              <w:t xml:space="preserve"> </w:t>
                            </w:r>
                          </w:p>
                          <w:p w14:paraId="3199705C" w14:textId="77777777" w:rsidR="005238B2" w:rsidRPr="001B2C63" w:rsidRDefault="005238B2" w:rsidP="00EB4CD5"/>
                          <w:p w14:paraId="66785668" w14:textId="77777777" w:rsidR="005238B2" w:rsidRPr="001B2C63" w:rsidRDefault="005238B2" w:rsidP="00EB4CD5">
                            <w:pPr>
                              <w:jc w:val="center"/>
                            </w:pPr>
                            <w:r w:rsidRPr="001B2C63">
                              <w:rPr>
                                <w:highlight w:val="yellow"/>
                              </w:rPr>
                              <w:t>Réf:</w:t>
                            </w:r>
                          </w:p>
                          <w:p w14:paraId="3197BD95" w14:textId="77777777" w:rsidR="005238B2" w:rsidRPr="001B2C63" w:rsidRDefault="005238B2" w:rsidP="00EB4CD5"/>
                          <w:p w14:paraId="2550C2E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6515C6D" w14:textId="77777777" w:rsidR="005238B2" w:rsidRPr="001B2C63" w:rsidRDefault="005238B2" w:rsidP="00EB4CD5">
                            <w:pPr>
                              <w:pStyle w:val="Heading1"/>
                              <w:tabs>
                                <w:tab w:val="left" w:pos="9781"/>
                              </w:tabs>
                              <w:rPr>
                                <w:rFonts w:hint="eastAsia"/>
                                <w:sz w:val="22"/>
                                <w:szCs w:val="22"/>
                              </w:rPr>
                            </w:pPr>
                            <w:bookmarkStart w:id="2826" w:name="_Toc8280400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26"/>
                            <w:r w:rsidRPr="001B2C63">
                              <w:rPr>
                                <w:sz w:val="22"/>
                                <w:szCs w:val="22"/>
                              </w:rPr>
                              <w:t xml:space="preserve"> </w:t>
                            </w:r>
                          </w:p>
                          <w:p w14:paraId="1A5392E6" w14:textId="77777777" w:rsidR="005238B2" w:rsidRPr="001B2C63" w:rsidRDefault="005238B2" w:rsidP="00EB4CD5"/>
                          <w:p w14:paraId="1337381B" w14:textId="77777777" w:rsidR="005238B2" w:rsidRPr="001B2C63" w:rsidRDefault="005238B2" w:rsidP="00EB4CD5">
                            <w:pPr>
                              <w:jc w:val="center"/>
                            </w:pPr>
                            <w:r w:rsidRPr="001B2C63">
                              <w:rPr>
                                <w:highlight w:val="yellow"/>
                              </w:rPr>
                              <w:t>Réf:</w:t>
                            </w:r>
                          </w:p>
                          <w:p w14:paraId="48702047" w14:textId="77777777" w:rsidR="005238B2" w:rsidRPr="001B2C63" w:rsidRDefault="005238B2" w:rsidP="00EB4CD5"/>
                          <w:p w14:paraId="10930DA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805D11" w14:textId="77777777" w:rsidR="005238B2" w:rsidRPr="001B2C63" w:rsidRDefault="005238B2" w:rsidP="00EB4CD5">
                            <w:pPr>
                              <w:pStyle w:val="Heading1"/>
                              <w:tabs>
                                <w:tab w:val="left" w:pos="9781"/>
                              </w:tabs>
                              <w:rPr>
                                <w:rFonts w:hint="eastAsia"/>
                                <w:sz w:val="22"/>
                                <w:szCs w:val="22"/>
                              </w:rPr>
                            </w:pPr>
                            <w:bookmarkStart w:id="2827" w:name="_Toc828040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27"/>
                            <w:r w:rsidRPr="001B2C63">
                              <w:rPr>
                                <w:sz w:val="22"/>
                                <w:szCs w:val="22"/>
                              </w:rPr>
                              <w:t xml:space="preserve"> </w:t>
                            </w:r>
                          </w:p>
                          <w:p w14:paraId="7B7F505B" w14:textId="77777777" w:rsidR="005238B2" w:rsidRPr="001B2C63" w:rsidRDefault="005238B2" w:rsidP="00EB4CD5"/>
                          <w:p w14:paraId="5E3AA493" w14:textId="77777777" w:rsidR="005238B2" w:rsidRPr="001B2C63" w:rsidRDefault="005238B2" w:rsidP="00EB4CD5">
                            <w:pPr>
                              <w:jc w:val="center"/>
                            </w:pPr>
                            <w:r w:rsidRPr="001B2C63">
                              <w:rPr>
                                <w:highlight w:val="yellow"/>
                              </w:rPr>
                              <w:t>Réf:</w:t>
                            </w:r>
                          </w:p>
                          <w:p w14:paraId="0AC87C70" w14:textId="77777777" w:rsidR="005238B2" w:rsidRPr="001B2C63" w:rsidRDefault="005238B2" w:rsidP="00EB4CD5"/>
                          <w:p w14:paraId="485A90C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571160E" w14:textId="77777777" w:rsidR="005238B2" w:rsidRPr="001B2C63" w:rsidRDefault="005238B2" w:rsidP="00EB4CD5">
                            <w:pPr>
                              <w:pStyle w:val="Heading1"/>
                              <w:tabs>
                                <w:tab w:val="left" w:pos="9781"/>
                              </w:tabs>
                              <w:rPr>
                                <w:rFonts w:hint="eastAsia"/>
                                <w:sz w:val="22"/>
                                <w:szCs w:val="22"/>
                              </w:rPr>
                            </w:pPr>
                            <w:bookmarkStart w:id="2828" w:name="_Toc8280401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28"/>
                            <w:r w:rsidRPr="001B2C63">
                              <w:rPr>
                                <w:sz w:val="22"/>
                                <w:szCs w:val="22"/>
                              </w:rPr>
                              <w:t xml:space="preserve"> </w:t>
                            </w:r>
                          </w:p>
                          <w:p w14:paraId="6E680946" w14:textId="77777777" w:rsidR="005238B2" w:rsidRPr="001B2C63" w:rsidRDefault="005238B2" w:rsidP="00EB4CD5"/>
                          <w:p w14:paraId="2838BBBE" w14:textId="77777777" w:rsidR="005238B2" w:rsidRPr="001B2C63" w:rsidRDefault="005238B2" w:rsidP="00EB4CD5">
                            <w:pPr>
                              <w:jc w:val="center"/>
                            </w:pPr>
                            <w:r w:rsidRPr="001B2C63">
                              <w:rPr>
                                <w:highlight w:val="yellow"/>
                              </w:rPr>
                              <w:t>Réf:</w:t>
                            </w:r>
                          </w:p>
                          <w:p w14:paraId="23871E80" w14:textId="77777777" w:rsidR="005238B2" w:rsidRPr="001B2C63" w:rsidRDefault="005238B2" w:rsidP="00EB4CD5"/>
                          <w:p w14:paraId="11A9CA0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B73000" w14:textId="77777777" w:rsidR="005238B2" w:rsidRPr="001B2C63" w:rsidRDefault="005238B2" w:rsidP="00EB4CD5">
                            <w:pPr>
                              <w:pStyle w:val="Heading1"/>
                              <w:tabs>
                                <w:tab w:val="left" w:pos="9781"/>
                              </w:tabs>
                              <w:rPr>
                                <w:rFonts w:hint="eastAsia"/>
                                <w:sz w:val="22"/>
                                <w:szCs w:val="22"/>
                              </w:rPr>
                            </w:pPr>
                            <w:bookmarkStart w:id="2829" w:name="_Toc828040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29"/>
                            <w:r w:rsidRPr="001B2C63">
                              <w:rPr>
                                <w:sz w:val="22"/>
                                <w:szCs w:val="22"/>
                              </w:rPr>
                              <w:t xml:space="preserve"> </w:t>
                            </w:r>
                          </w:p>
                          <w:p w14:paraId="43B94D36" w14:textId="77777777" w:rsidR="005238B2" w:rsidRPr="001B2C63" w:rsidRDefault="005238B2" w:rsidP="00EB4CD5"/>
                          <w:p w14:paraId="36D3E8F5" w14:textId="77777777" w:rsidR="005238B2" w:rsidRPr="001B2C63" w:rsidRDefault="005238B2" w:rsidP="00EB4CD5">
                            <w:pPr>
                              <w:jc w:val="center"/>
                            </w:pPr>
                            <w:r w:rsidRPr="001B2C63">
                              <w:rPr>
                                <w:highlight w:val="yellow"/>
                              </w:rPr>
                              <w:t>Réf:</w:t>
                            </w:r>
                          </w:p>
                          <w:p w14:paraId="7A9CDEC2" w14:textId="77777777" w:rsidR="005238B2" w:rsidRPr="001B2C63" w:rsidRDefault="005238B2" w:rsidP="00EB4CD5"/>
                          <w:p w14:paraId="6F1ABDE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F4F3E7" w14:textId="77777777" w:rsidR="005238B2" w:rsidRPr="001B2C63" w:rsidRDefault="005238B2" w:rsidP="00EB4CD5">
                            <w:pPr>
                              <w:pStyle w:val="Heading1"/>
                              <w:tabs>
                                <w:tab w:val="left" w:pos="9781"/>
                              </w:tabs>
                              <w:rPr>
                                <w:rFonts w:hint="eastAsia"/>
                                <w:sz w:val="22"/>
                                <w:szCs w:val="22"/>
                              </w:rPr>
                            </w:pPr>
                            <w:bookmarkStart w:id="2830" w:name="_Toc8280401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830"/>
                            <w:r w:rsidRPr="001B2C63">
                              <w:rPr>
                                <w:sz w:val="22"/>
                                <w:szCs w:val="22"/>
                              </w:rPr>
                              <w:t xml:space="preserve"> </w:t>
                            </w:r>
                          </w:p>
                          <w:p w14:paraId="233DD7C9" w14:textId="77777777" w:rsidR="005238B2" w:rsidRPr="001B2C63" w:rsidRDefault="005238B2" w:rsidP="00EB4CD5"/>
                          <w:p w14:paraId="168BFF08" w14:textId="77777777" w:rsidR="005238B2" w:rsidRPr="001B2C63" w:rsidRDefault="005238B2" w:rsidP="00EB4CD5">
                            <w:pPr>
                              <w:jc w:val="center"/>
                            </w:pPr>
                            <w:r w:rsidRPr="001B2C63">
                              <w:rPr>
                                <w:highlight w:val="yellow"/>
                              </w:rPr>
                              <w:t>Réf:</w:t>
                            </w:r>
                          </w:p>
                          <w:p w14:paraId="13C3948D" w14:textId="77777777" w:rsidR="005238B2" w:rsidRPr="001B2C63" w:rsidRDefault="005238B2" w:rsidP="00EB4CD5"/>
                          <w:p w14:paraId="5126930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E26687" w14:textId="77777777" w:rsidR="005238B2" w:rsidRPr="001B2C63" w:rsidRDefault="005238B2" w:rsidP="00EB4CD5">
                            <w:pPr>
                              <w:pStyle w:val="Heading1"/>
                              <w:tabs>
                                <w:tab w:val="left" w:pos="9781"/>
                              </w:tabs>
                              <w:rPr>
                                <w:rFonts w:hint="eastAsia"/>
                                <w:sz w:val="22"/>
                                <w:szCs w:val="22"/>
                              </w:rPr>
                            </w:pPr>
                            <w:bookmarkStart w:id="2831" w:name="_Toc828040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31"/>
                            <w:r w:rsidRPr="001B2C63">
                              <w:rPr>
                                <w:sz w:val="22"/>
                                <w:szCs w:val="22"/>
                              </w:rPr>
                              <w:t xml:space="preserve"> </w:t>
                            </w:r>
                          </w:p>
                          <w:p w14:paraId="3B8428BA" w14:textId="77777777" w:rsidR="005238B2" w:rsidRPr="001B2C63" w:rsidRDefault="005238B2" w:rsidP="00EB4CD5"/>
                          <w:p w14:paraId="581B3FAF" w14:textId="77777777" w:rsidR="005238B2" w:rsidRPr="001B2C63" w:rsidRDefault="005238B2" w:rsidP="00EB4CD5">
                            <w:pPr>
                              <w:jc w:val="center"/>
                            </w:pPr>
                            <w:r w:rsidRPr="001B2C63">
                              <w:rPr>
                                <w:highlight w:val="yellow"/>
                              </w:rPr>
                              <w:t>Réf:</w:t>
                            </w:r>
                          </w:p>
                          <w:p w14:paraId="28670DCB" w14:textId="77777777" w:rsidR="005238B2" w:rsidRPr="001B2C63" w:rsidRDefault="005238B2" w:rsidP="00EB4CD5"/>
                          <w:p w14:paraId="1488E9D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7F55FC" w14:textId="77777777" w:rsidR="005238B2" w:rsidRPr="001B2C63" w:rsidRDefault="005238B2" w:rsidP="00EB4CD5">
                            <w:pPr>
                              <w:pStyle w:val="Heading1"/>
                              <w:tabs>
                                <w:tab w:val="left" w:pos="9781"/>
                              </w:tabs>
                              <w:rPr>
                                <w:rFonts w:hint="eastAsia"/>
                                <w:sz w:val="22"/>
                                <w:szCs w:val="22"/>
                              </w:rPr>
                            </w:pPr>
                            <w:bookmarkStart w:id="2832" w:name="_Toc8280401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32"/>
                            <w:r w:rsidRPr="001B2C63">
                              <w:rPr>
                                <w:sz w:val="22"/>
                                <w:szCs w:val="22"/>
                              </w:rPr>
                              <w:t xml:space="preserve"> </w:t>
                            </w:r>
                          </w:p>
                          <w:p w14:paraId="27129AEF" w14:textId="77777777" w:rsidR="005238B2" w:rsidRPr="001B2C63" w:rsidRDefault="005238B2" w:rsidP="00EB4CD5"/>
                          <w:p w14:paraId="0FCE9C5E" w14:textId="77777777" w:rsidR="005238B2" w:rsidRPr="001B2C63" w:rsidRDefault="005238B2" w:rsidP="00EB4CD5">
                            <w:pPr>
                              <w:jc w:val="center"/>
                            </w:pPr>
                            <w:r w:rsidRPr="001B2C63">
                              <w:rPr>
                                <w:highlight w:val="yellow"/>
                              </w:rPr>
                              <w:t>Réf:</w:t>
                            </w:r>
                          </w:p>
                          <w:p w14:paraId="045177F3" w14:textId="77777777" w:rsidR="005238B2" w:rsidRPr="001B2C63" w:rsidRDefault="005238B2" w:rsidP="00EB4CD5"/>
                          <w:p w14:paraId="447368C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A87DA1D" w14:textId="77777777" w:rsidR="005238B2" w:rsidRPr="001B2C63" w:rsidRDefault="005238B2" w:rsidP="00EB4CD5">
                            <w:pPr>
                              <w:pStyle w:val="Heading1"/>
                              <w:tabs>
                                <w:tab w:val="left" w:pos="9781"/>
                              </w:tabs>
                              <w:rPr>
                                <w:rFonts w:hint="eastAsia"/>
                                <w:sz w:val="22"/>
                                <w:szCs w:val="22"/>
                              </w:rPr>
                            </w:pPr>
                            <w:bookmarkStart w:id="2833" w:name="_Toc828040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33"/>
                            <w:r w:rsidRPr="001B2C63">
                              <w:rPr>
                                <w:sz w:val="22"/>
                                <w:szCs w:val="22"/>
                              </w:rPr>
                              <w:t xml:space="preserve"> </w:t>
                            </w:r>
                          </w:p>
                          <w:p w14:paraId="68C73E02" w14:textId="77777777" w:rsidR="005238B2" w:rsidRPr="001B2C63" w:rsidRDefault="005238B2" w:rsidP="00EB4CD5"/>
                          <w:p w14:paraId="3EA2CAC3" w14:textId="77777777" w:rsidR="005238B2" w:rsidRPr="001B2C63" w:rsidRDefault="005238B2" w:rsidP="00EB4CD5">
                            <w:pPr>
                              <w:jc w:val="center"/>
                            </w:pPr>
                            <w:r w:rsidRPr="001B2C63">
                              <w:rPr>
                                <w:highlight w:val="yellow"/>
                              </w:rPr>
                              <w:t>Réf:</w:t>
                            </w:r>
                          </w:p>
                          <w:p w14:paraId="0649743C" w14:textId="77777777" w:rsidR="005238B2" w:rsidRPr="001B2C63" w:rsidRDefault="005238B2" w:rsidP="00EB4CD5"/>
                          <w:p w14:paraId="4AFCC9A9"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2834" w:name="_Toc8280401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834"/>
                            <w:r w:rsidRPr="001B2C63">
                              <w:rPr>
                                <w:sz w:val="22"/>
                                <w:szCs w:val="22"/>
                              </w:rPr>
                              <w:t xml:space="preserve"> </w:t>
                            </w:r>
                          </w:p>
                          <w:p w14:paraId="5ED12425" w14:textId="77777777" w:rsidR="005238B2" w:rsidRPr="001B2C63" w:rsidRDefault="005238B2" w:rsidP="00EB4CD5"/>
                          <w:p w14:paraId="186491C9" w14:textId="77777777" w:rsidR="005238B2" w:rsidRPr="001B2C63" w:rsidRDefault="005238B2" w:rsidP="00EB4CD5">
                            <w:pPr>
                              <w:jc w:val="center"/>
                            </w:pPr>
                            <w:r w:rsidRPr="001B2C63">
                              <w:rPr>
                                <w:highlight w:val="yellow"/>
                              </w:rPr>
                              <w:t>Réf:</w:t>
                            </w:r>
                          </w:p>
                          <w:p w14:paraId="65398689" w14:textId="77777777" w:rsidR="005238B2" w:rsidRPr="001B2C63" w:rsidRDefault="005238B2" w:rsidP="00EB4CD5"/>
                          <w:p w14:paraId="6AEB30A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B64C4F" w14:textId="77777777" w:rsidR="005238B2" w:rsidRPr="001B2C63" w:rsidRDefault="005238B2" w:rsidP="00EB4CD5">
                            <w:pPr>
                              <w:pStyle w:val="Heading1"/>
                              <w:tabs>
                                <w:tab w:val="left" w:pos="9781"/>
                              </w:tabs>
                              <w:rPr>
                                <w:rFonts w:hint="eastAsia"/>
                                <w:sz w:val="22"/>
                                <w:szCs w:val="22"/>
                              </w:rPr>
                            </w:pPr>
                            <w:bookmarkStart w:id="2835" w:name="_Toc828040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35"/>
                            <w:r w:rsidRPr="001B2C63">
                              <w:rPr>
                                <w:sz w:val="22"/>
                                <w:szCs w:val="22"/>
                              </w:rPr>
                              <w:t xml:space="preserve"> </w:t>
                            </w:r>
                          </w:p>
                          <w:p w14:paraId="7B9A6436" w14:textId="77777777" w:rsidR="005238B2" w:rsidRPr="001B2C63" w:rsidRDefault="005238B2" w:rsidP="00EB4CD5"/>
                          <w:p w14:paraId="6D0372EF" w14:textId="77777777" w:rsidR="005238B2" w:rsidRPr="001B2C63" w:rsidRDefault="005238B2" w:rsidP="00EB4CD5">
                            <w:pPr>
                              <w:jc w:val="center"/>
                            </w:pPr>
                            <w:r w:rsidRPr="001B2C63">
                              <w:rPr>
                                <w:highlight w:val="yellow"/>
                              </w:rPr>
                              <w:t>Réf:</w:t>
                            </w:r>
                          </w:p>
                          <w:p w14:paraId="385D3CD3" w14:textId="77777777" w:rsidR="005238B2" w:rsidRPr="001B2C63" w:rsidRDefault="005238B2" w:rsidP="00EB4CD5"/>
                          <w:p w14:paraId="6BF34A2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71DD9D" w14:textId="77777777" w:rsidR="005238B2" w:rsidRPr="001B2C63" w:rsidRDefault="005238B2" w:rsidP="00EB4CD5">
                            <w:pPr>
                              <w:pStyle w:val="Heading1"/>
                              <w:tabs>
                                <w:tab w:val="left" w:pos="9781"/>
                              </w:tabs>
                              <w:rPr>
                                <w:rFonts w:hint="eastAsia"/>
                                <w:sz w:val="22"/>
                                <w:szCs w:val="22"/>
                              </w:rPr>
                            </w:pPr>
                            <w:bookmarkStart w:id="2836" w:name="_Toc8280401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36"/>
                            <w:r w:rsidRPr="001B2C63">
                              <w:rPr>
                                <w:sz w:val="22"/>
                                <w:szCs w:val="22"/>
                              </w:rPr>
                              <w:t xml:space="preserve"> </w:t>
                            </w:r>
                          </w:p>
                          <w:p w14:paraId="7E4FC9A4" w14:textId="77777777" w:rsidR="005238B2" w:rsidRPr="001B2C63" w:rsidRDefault="005238B2" w:rsidP="00EB4CD5"/>
                          <w:p w14:paraId="55F79149" w14:textId="77777777" w:rsidR="005238B2" w:rsidRPr="001B2C63" w:rsidRDefault="005238B2" w:rsidP="00EB4CD5">
                            <w:pPr>
                              <w:jc w:val="center"/>
                            </w:pPr>
                            <w:r w:rsidRPr="001B2C63">
                              <w:rPr>
                                <w:highlight w:val="yellow"/>
                              </w:rPr>
                              <w:t>Réf:</w:t>
                            </w:r>
                          </w:p>
                          <w:p w14:paraId="158D8F57" w14:textId="77777777" w:rsidR="005238B2" w:rsidRPr="001B2C63" w:rsidRDefault="005238B2" w:rsidP="00EB4CD5"/>
                          <w:p w14:paraId="72C0ACB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AE8D1E" w14:textId="77777777" w:rsidR="005238B2" w:rsidRPr="001B2C63" w:rsidRDefault="005238B2" w:rsidP="00EB4CD5">
                            <w:pPr>
                              <w:pStyle w:val="Heading1"/>
                              <w:tabs>
                                <w:tab w:val="left" w:pos="9781"/>
                              </w:tabs>
                              <w:rPr>
                                <w:rFonts w:hint="eastAsia"/>
                                <w:sz w:val="22"/>
                                <w:szCs w:val="22"/>
                              </w:rPr>
                            </w:pPr>
                            <w:bookmarkStart w:id="2837" w:name="_Toc828040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37"/>
                            <w:r w:rsidRPr="001B2C63">
                              <w:rPr>
                                <w:sz w:val="22"/>
                                <w:szCs w:val="22"/>
                              </w:rPr>
                              <w:t xml:space="preserve"> </w:t>
                            </w:r>
                          </w:p>
                          <w:p w14:paraId="1768B15C" w14:textId="77777777" w:rsidR="005238B2" w:rsidRPr="001B2C63" w:rsidRDefault="005238B2" w:rsidP="00EB4CD5"/>
                          <w:p w14:paraId="2668DAC2" w14:textId="77777777" w:rsidR="005238B2" w:rsidRPr="001B2C63" w:rsidRDefault="005238B2" w:rsidP="00EB4CD5">
                            <w:pPr>
                              <w:jc w:val="center"/>
                            </w:pPr>
                            <w:r w:rsidRPr="001B2C63">
                              <w:rPr>
                                <w:highlight w:val="yellow"/>
                              </w:rPr>
                              <w:t>Réf:</w:t>
                            </w:r>
                          </w:p>
                          <w:p w14:paraId="1F9D1121" w14:textId="77777777" w:rsidR="005238B2" w:rsidRPr="001B2C63" w:rsidRDefault="005238B2" w:rsidP="00EB4CD5"/>
                          <w:p w14:paraId="67A6F1D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995AB8" w14:textId="77777777" w:rsidR="005238B2" w:rsidRPr="001B2C63" w:rsidRDefault="005238B2" w:rsidP="00EB4CD5">
                            <w:pPr>
                              <w:pStyle w:val="Heading1"/>
                              <w:tabs>
                                <w:tab w:val="left" w:pos="9781"/>
                              </w:tabs>
                              <w:rPr>
                                <w:rFonts w:hint="eastAsia"/>
                                <w:sz w:val="22"/>
                                <w:szCs w:val="22"/>
                              </w:rPr>
                            </w:pPr>
                            <w:bookmarkStart w:id="2838" w:name="_Toc8280402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838"/>
                            <w:r w:rsidRPr="001B2C63">
                              <w:rPr>
                                <w:sz w:val="22"/>
                                <w:szCs w:val="22"/>
                              </w:rPr>
                              <w:t xml:space="preserve"> </w:t>
                            </w:r>
                          </w:p>
                          <w:p w14:paraId="3839F77F" w14:textId="77777777" w:rsidR="005238B2" w:rsidRPr="001B2C63" w:rsidRDefault="005238B2" w:rsidP="00EB4CD5"/>
                          <w:p w14:paraId="22D894E3" w14:textId="77777777" w:rsidR="005238B2" w:rsidRPr="001B2C63" w:rsidRDefault="005238B2" w:rsidP="00EB4CD5">
                            <w:pPr>
                              <w:jc w:val="center"/>
                            </w:pPr>
                            <w:r w:rsidRPr="001B2C63">
                              <w:rPr>
                                <w:highlight w:val="yellow"/>
                              </w:rPr>
                              <w:t>Réf:</w:t>
                            </w:r>
                          </w:p>
                          <w:p w14:paraId="69D48275" w14:textId="77777777" w:rsidR="005238B2" w:rsidRPr="001B2C63" w:rsidRDefault="005238B2" w:rsidP="00EB4CD5"/>
                          <w:p w14:paraId="189DB2F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E7C695" w14:textId="77777777" w:rsidR="005238B2" w:rsidRPr="001B2C63" w:rsidRDefault="005238B2" w:rsidP="00EB4CD5">
                            <w:pPr>
                              <w:pStyle w:val="Heading1"/>
                              <w:tabs>
                                <w:tab w:val="left" w:pos="9781"/>
                              </w:tabs>
                              <w:rPr>
                                <w:rFonts w:hint="eastAsia"/>
                                <w:sz w:val="22"/>
                                <w:szCs w:val="22"/>
                              </w:rPr>
                            </w:pPr>
                            <w:bookmarkStart w:id="2839" w:name="_Toc828040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39"/>
                            <w:r w:rsidRPr="001B2C63">
                              <w:rPr>
                                <w:sz w:val="22"/>
                                <w:szCs w:val="22"/>
                              </w:rPr>
                              <w:t xml:space="preserve"> </w:t>
                            </w:r>
                          </w:p>
                          <w:p w14:paraId="7ABA30F2" w14:textId="77777777" w:rsidR="005238B2" w:rsidRPr="001B2C63" w:rsidRDefault="005238B2" w:rsidP="00EB4CD5"/>
                          <w:p w14:paraId="53F4A6A1" w14:textId="77777777" w:rsidR="005238B2" w:rsidRPr="001B2C63" w:rsidRDefault="005238B2" w:rsidP="00EB4CD5">
                            <w:pPr>
                              <w:jc w:val="center"/>
                            </w:pPr>
                            <w:r w:rsidRPr="001B2C63">
                              <w:rPr>
                                <w:highlight w:val="yellow"/>
                              </w:rPr>
                              <w:t>Réf:</w:t>
                            </w:r>
                          </w:p>
                          <w:p w14:paraId="6BA94BEC" w14:textId="77777777" w:rsidR="005238B2" w:rsidRPr="001B2C63" w:rsidRDefault="005238B2" w:rsidP="00EB4CD5"/>
                          <w:p w14:paraId="58D289F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00435BB" w14:textId="77777777" w:rsidR="005238B2" w:rsidRPr="001B2C63" w:rsidRDefault="005238B2" w:rsidP="00EB4CD5">
                            <w:pPr>
                              <w:pStyle w:val="Heading1"/>
                              <w:tabs>
                                <w:tab w:val="left" w:pos="9781"/>
                              </w:tabs>
                              <w:rPr>
                                <w:rFonts w:hint="eastAsia"/>
                                <w:sz w:val="22"/>
                                <w:szCs w:val="22"/>
                              </w:rPr>
                            </w:pPr>
                            <w:bookmarkStart w:id="2840" w:name="_Toc8280402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40"/>
                            <w:r w:rsidRPr="001B2C63">
                              <w:rPr>
                                <w:sz w:val="22"/>
                                <w:szCs w:val="22"/>
                              </w:rPr>
                              <w:t xml:space="preserve"> </w:t>
                            </w:r>
                          </w:p>
                          <w:p w14:paraId="5C8E0EB7" w14:textId="77777777" w:rsidR="005238B2" w:rsidRPr="001B2C63" w:rsidRDefault="005238B2" w:rsidP="00EB4CD5"/>
                          <w:p w14:paraId="50D75CC5" w14:textId="77777777" w:rsidR="005238B2" w:rsidRPr="001B2C63" w:rsidRDefault="005238B2" w:rsidP="00EB4CD5">
                            <w:pPr>
                              <w:jc w:val="center"/>
                            </w:pPr>
                            <w:r w:rsidRPr="001B2C63">
                              <w:rPr>
                                <w:highlight w:val="yellow"/>
                              </w:rPr>
                              <w:t>Réf:</w:t>
                            </w:r>
                          </w:p>
                          <w:p w14:paraId="710EC6AF" w14:textId="77777777" w:rsidR="005238B2" w:rsidRPr="001B2C63" w:rsidRDefault="005238B2" w:rsidP="00EB4CD5"/>
                          <w:p w14:paraId="5EE90E9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DE1FA7F" w14:textId="77777777" w:rsidR="005238B2" w:rsidRPr="001B2C63" w:rsidRDefault="005238B2" w:rsidP="00EB4CD5">
                            <w:pPr>
                              <w:pStyle w:val="Heading1"/>
                              <w:tabs>
                                <w:tab w:val="left" w:pos="9781"/>
                              </w:tabs>
                              <w:rPr>
                                <w:rFonts w:hint="eastAsia"/>
                                <w:sz w:val="22"/>
                                <w:szCs w:val="22"/>
                              </w:rPr>
                            </w:pPr>
                            <w:bookmarkStart w:id="2841" w:name="_Toc828040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41"/>
                            <w:r w:rsidRPr="001B2C63">
                              <w:rPr>
                                <w:sz w:val="22"/>
                                <w:szCs w:val="22"/>
                              </w:rPr>
                              <w:t xml:space="preserve"> </w:t>
                            </w:r>
                          </w:p>
                          <w:p w14:paraId="515397BA" w14:textId="77777777" w:rsidR="005238B2" w:rsidRPr="001B2C63" w:rsidRDefault="005238B2" w:rsidP="00EB4CD5"/>
                          <w:p w14:paraId="0EF0A040" w14:textId="77777777" w:rsidR="005238B2" w:rsidRPr="001B2C63" w:rsidRDefault="005238B2" w:rsidP="00EB4CD5">
                            <w:pPr>
                              <w:jc w:val="center"/>
                            </w:pPr>
                            <w:r w:rsidRPr="001B2C63">
                              <w:rPr>
                                <w:highlight w:val="yellow"/>
                              </w:rPr>
                              <w:t>Réf:</w:t>
                            </w:r>
                          </w:p>
                          <w:p w14:paraId="40407D62" w14:textId="77777777" w:rsidR="005238B2" w:rsidRPr="001B2C63" w:rsidRDefault="005238B2" w:rsidP="00EB4CD5"/>
                          <w:p w14:paraId="0516F30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C76A9B0" w14:textId="77777777" w:rsidR="005238B2" w:rsidRPr="001B2C63" w:rsidRDefault="005238B2" w:rsidP="00EB4CD5">
                            <w:pPr>
                              <w:pStyle w:val="Heading1"/>
                              <w:tabs>
                                <w:tab w:val="left" w:pos="9781"/>
                              </w:tabs>
                              <w:rPr>
                                <w:rFonts w:hint="eastAsia"/>
                                <w:sz w:val="22"/>
                                <w:szCs w:val="22"/>
                              </w:rPr>
                            </w:pPr>
                            <w:bookmarkStart w:id="2842" w:name="_Toc8280402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42"/>
                            <w:r w:rsidRPr="001B2C63">
                              <w:rPr>
                                <w:sz w:val="22"/>
                                <w:szCs w:val="22"/>
                              </w:rPr>
                              <w:t xml:space="preserve"> </w:t>
                            </w:r>
                          </w:p>
                          <w:p w14:paraId="4F58A3B9" w14:textId="77777777" w:rsidR="005238B2" w:rsidRPr="001B2C63" w:rsidRDefault="005238B2" w:rsidP="00EB4CD5"/>
                          <w:p w14:paraId="168DC16F" w14:textId="77777777" w:rsidR="005238B2" w:rsidRPr="001B2C63" w:rsidRDefault="005238B2" w:rsidP="00EB4CD5">
                            <w:pPr>
                              <w:jc w:val="center"/>
                            </w:pPr>
                            <w:r w:rsidRPr="001B2C63">
                              <w:rPr>
                                <w:highlight w:val="yellow"/>
                              </w:rPr>
                              <w:t>Réf:</w:t>
                            </w:r>
                          </w:p>
                          <w:p w14:paraId="57426EE7" w14:textId="77777777" w:rsidR="005238B2" w:rsidRPr="001B2C63" w:rsidRDefault="005238B2" w:rsidP="00EB4CD5"/>
                          <w:p w14:paraId="2AA57AD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9678685" w14:textId="77777777" w:rsidR="005238B2" w:rsidRPr="001B2C63" w:rsidRDefault="005238B2" w:rsidP="00EB4CD5">
                            <w:pPr>
                              <w:pStyle w:val="Heading1"/>
                              <w:tabs>
                                <w:tab w:val="left" w:pos="9781"/>
                              </w:tabs>
                              <w:rPr>
                                <w:rFonts w:hint="eastAsia"/>
                                <w:sz w:val="22"/>
                                <w:szCs w:val="22"/>
                              </w:rPr>
                            </w:pPr>
                            <w:bookmarkStart w:id="2843" w:name="_Toc828040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43"/>
                            <w:r w:rsidRPr="001B2C63">
                              <w:rPr>
                                <w:sz w:val="22"/>
                                <w:szCs w:val="22"/>
                              </w:rPr>
                              <w:t xml:space="preserve"> </w:t>
                            </w:r>
                          </w:p>
                          <w:p w14:paraId="03A05710" w14:textId="77777777" w:rsidR="005238B2" w:rsidRPr="001B2C63" w:rsidRDefault="005238B2" w:rsidP="00EB4CD5"/>
                          <w:p w14:paraId="3938C3E0" w14:textId="77777777" w:rsidR="005238B2" w:rsidRPr="001B2C63" w:rsidRDefault="005238B2" w:rsidP="00EB4CD5">
                            <w:pPr>
                              <w:jc w:val="center"/>
                            </w:pPr>
                            <w:r w:rsidRPr="001B2C63">
                              <w:rPr>
                                <w:highlight w:val="yellow"/>
                              </w:rPr>
                              <w:t>Réf:</w:t>
                            </w:r>
                          </w:p>
                          <w:p w14:paraId="51BF31A7" w14:textId="77777777" w:rsidR="005238B2" w:rsidRPr="001B2C63" w:rsidRDefault="005238B2" w:rsidP="00EB4CD5"/>
                          <w:p w14:paraId="2EE0C63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21BB3A" w14:textId="77777777" w:rsidR="005238B2" w:rsidRPr="001B2C63" w:rsidRDefault="005238B2" w:rsidP="00EB4CD5">
                            <w:pPr>
                              <w:pStyle w:val="Heading1"/>
                              <w:tabs>
                                <w:tab w:val="left" w:pos="9781"/>
                              </w:tabs>
                              <w:rPr>
                                <w:rFonts w:hint="eastAsia"/>
                                <w:sz w:val="22"/>
                                <w:szCs w:val="22"/>
                              </w:rPr>
                            </w:pPr>
                            <w:bookmarkStart w:id="2844" w:name="_Toc8280402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44"/>
                            <w:r w:rsidRPr="001B2C63">
                              <w:rPr>
                                <w:sz w:val="22"/>
                                <w:szCs w:val="22"/>
                              </w:rPr>
                              <w:t xml:space="preserve"> </w:t>
                            </w:r>
                          </w:p>
                          <w:p w14:paraId="291841DD" w14:textId="77777777" w:rsidR="005238B2" w:rsidRPr="001B2C63" w:rsidRDefault="005238B2" w:rsidP="00EB4CD5"/>
                          <w:p w14:paraId="22A3920E" w14:textId="77777777" w:rsidR="005238B2" w:rsidRPr="001B2C63" w:rsidRDefault="005238B2" w:rsidP="00EB4CD5">
                            <w:pPr>
                              <w:jc w:val="center"/>
                            </w:pPr>
                            <w:r w:rsidRPr="001B2C63">
                              <w:rPr>
                                <w:highlight w:val="yellow"/>
                              </w:rPr>
                              <w:t>Réf:</w:t>
                            </w:r>
                          </w:p>
                          <w:p w14:paraId="7826F1FB" w14:textId="77777777" w:rsidR="005238B2" w:rsidRPr="001B2C63" w:rsidRDefault="005238B2" w:rsidP="00EB4CD5"/>
                          <w:p w14:paraId="091E34A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D6B7EB" w14:textId="77777777" w:rsidR="005238B2" w:rsidRPr="001B2C63" w:rsidRDefault="005238B2" w:rsidP="00EB4CD5">
                            <w:pPr>
                              <w:pStyle w:val="Heading1"/>
                              <w:tabs>
                                <w:tab w:val="left" w:pos="9781"/>
                              </w:tabs>
                              <w:rPr>
                                <w:rFonts w:hint="eastAsia"/>
                                <w:sz w:val="22"/>
                                <w:szCs w:val="22"/>
                              </w:rPr>
                            </w:pPr>
                            <w:bookmarkStart w:id="2845" w:name="_Toc828040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45"/>
                            <w:r w:rsidRPr="001B2C63">
                              <w:rPr>
                                <w:sz w:val="22"/>
                                <w:szCs w:val="22"/>
                              </w:rPr>
                              <w:t xml:space="preserve"> </w:t>
                            </w:r>
                          </w:p>
                          <w:p w14:paraId="565A96A0" w14:textId="77777777" w:rsidR="005238B2" w:rsidRPr="001B2C63" w:rsidRDefault="005238B2" w:rsidP="00EB4CD5"/>
                          <w:p w14:paraId="6C51534F" w14:textId="77777777" w:rsidR="005238B2" w:rsidRPr="001B2C63" w:rsidRDefault="005238B2" w:rsidP="00EB4CD5">
                            <w:pPr>
                              <w:jc w:val="center"/>
                            </w:pPr>
                            <w:r w:rsidRPr="001B2C63">
                              <w:rPr>
                                <w:highlight w:val="yellow"/>
                              </w:rPr>
                              <w:t>Réf:</w:t>
                            </w:r>
                          </w:p>
                          <w:p w14:paraId="06F60014" w14:textId="77777777" w:rsidR="005238B2" w:rsidRPr="001B2C63" w:rsidRDefault="005238B2" w:rsidP="00EB4CD5"/>
                          <w:p w14:paraId="266DB4D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BF7113" w14:textId="77777777" w:rsidR="005238B2" w:rsidRPr="001B2C63" w:rsidRDefault="005238B2" w:rsidP="00EB4CD5">
                            <w:pPr>
                              <w:pStyle w:val="Heading1"/>
                              <w:tabs>
                                <w:tab w:val="left" w:pos="9781"/>
                              </w:tabs>
                              <w:rPr>
                                <w:rFonts w:hint="eastAsia"/>
                                <w:sz w:val="22"/>
                                <w:szCs w:val="22"/>
                              </w:rPr>
                            </w:pPr>
                            <w:bookmarkStart w:id="2846" w:name="_Toc8280402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846"/>
                            <w:r w:rsidRPr="001B2C63">
                              <w:rPr>
                                <w:sz w:val="22"/>
                                <w:szCs w:val="22"/>
                              </w:rPr>
                              <w:t xml:space="preserve"> </w:t>
                            </w:r>
                          </w:p>
                          <w:p w14:paraId="2061BEFF" w14:textId="77777777" w:rsidR="005238B2" w:rsidRPr="001B2C63" w:rsidRDefault="005238B2" w:rsidP="00EB4CD5"/>
                          <w:p w14:paraId="60E8EEFD" w14:textId="77777777" w:rsidR="005238B2" w:rsidRPr="001B2C63" w:rsidRDefault="005238B2" w:rsidP="00EB4CD5">
                            <w:pPr>
                              <w:jc w:val="center"/>
                            </w:pPr>
                            <w:r w:rsidRPr="001B2C63">
                              <w:rPr>
                                <w:highlight w:val="yellow"/>
                              </w:rPr>
                              <w:t>Réf:</w:t>
                            </w:r>
                          </w:p>
                          <w:p w14:paraId="63253C25" w14:textId="77777777" w:rsidR="005238B2" w:rsidRPr="001B2C63" w:rsidRDefault="005238B2" w:rsidP="00EB4CD5"/>
                          <w:p w14:paraId="2681484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BEE120" w14:textId="77777777" w:rsidR="005238B2" w:rsidRPr="001B2C63" w:rsidRDefault="005238B2" w:rsidP="00EB4CD5">
                            <w:pPr>
                              <w:pStyle w:val="Heading1"/>
                              <w:tabs>
                                <w:tab w:val="left" w:pos="9781"/>
                              </w:tabs>
                              <w:rPr>
                                <w:rFonts w:hint="eastAsia"/>
                                <w:sz w:val="22"/>
                                <w:szCs w:val="22"/>
                              </w:rPr>
                            </w:pPr>
                            <w:bookmarkStart w:id="2847" w:name="_Toc828040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47"/>
                            <w:r w:rsidRPr="001B2C63">
                              <w:rPr>
                                <w:sz w:val="22"/>
                                <w:szCs w:val="22"/>
                              </w:rPr>
                              <w:t xml:space="preserve"> </w:t>
                            </w:r>
                          </w:p>
                          <w:p w14:paraId="5DCF62D6" w14:textId="77777777" w:rsidR="005238B2" w:rsidRPr="001B2C63" w:rsidRDefault="005238B2" w:rsidP="00EB4CD5"/>
                          <w:p w14:paraId="780FA041" w14:textId="77777777" w:rsidR="005238B2" w:rsidRPr="001B2C63" w:rsidRDefault="005238B2" w:rsidP="00EB4CD5">
                            <w:pPr>
                              <w:jc w:val="center"/>
                            </w:pPr>
                            <w:r w:rsidRPr="001B2C63">
                              <w:rPr>
                                <w:highlight w:val="yellow"/>
                              </w:rPr>
                              <w:t>Réf:</w:t>
                            </w:r>
                          </w:p>
                          <w:p w14:paraId="0A83C8C4" w14:textId="77777777" w:rsidR="005238B2" w:rsidRPr="001B2C63" w:rsidRDefault="005238B2" w:rsidP="00EB4CD5"/>
                          <w:p w14:paraId="7CB9B11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ACB876F" w14:textId="77777777" w:rsidR="005238B2" w:rsidRPr="001B2C63" w:rsidRDefault="005238B2" w:rsidP="00EB4CD5">
                            <w:pPr>
                              <w:pStyle w:val="Heading1"/>
                              <w:tabs>
                                <w:tab w:val="left" w:pos="9781"/>
                              </w:tabs>
                              <w:rPr>
                                <w:rFonts w:hint="eastAsia"/>
                                <w:sz w:val="22"/>
                                <w:szCs w:val="22"/>
                              </w:rPr>
                            </w:pPr>
                            <w:bookmarkStart w:id="2848" w:name="_Toc8280403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48"/>
                            <w:r w:rsidRPr="001B2C63">
                              <w:rPr>
                                <w:sz w:val="22"/>
                                <w:szCs w:val="22"/>
                              </w:rPr>
                              <w:t xml:space="preserve"> </w:t>
                            </w:r>
                          </w:p>
                          <w:p w14:paraId="6D17A3A2" w14:textId="77777777" w:rsidR="005238B2" w:rsidRPr="001B2C63" w:rsidRDefault="005238B2" w:rsidP="00EB4CD5"/>
                          <w:p w14:paraId="3EED76DC" w14:textId="77777777" w:rsidR="005238B2" w:rsidRPr="001B2C63" w:rsidRDefault="005238B2" w:rsidP="00EB4CD5">
                            <w:pPr>
                              <w:jc w:val="center"/>
                            </w:pPr>
                            <w:r w:rsidRPr="001B2C63">
                              <w:rPr>
                                <w:highlight w:val="yellow"/>
                              </w:rPr>
                              <w:t>Réf:</w:t>
                            </w:r>
                          </w:p>
                          <w:p w14:paraId="36F5BD40" w14:textId="77777777" w:rsidR="005238B2" w:rsidRPr="001B2C63" w:rsidRDefault="005238B2" w:rsidP="00EB4CD5"/>
                          <w:p w14:paraId="0C6A063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A7DF84C" w14:textId="77777777" w:rsidR="005238B2" w:rsidRPr="001B2C63" w:rsidRDefault="005238B2" w:rsidP="00EB4CD5">
                            <w:pPr>
                              <w:pStyle w:val="Heading1"/>
                              <w:tabs>
                                <w:tab w:val="left" w:pos="9781"/>
                              </w:tabs>
                              <w:rPr>
                                <w:rFonts w:hint="eastAsia"/>
                                <w:sz w:val="22"/>
                                <w:szCs w:val="22"/>
                              </w:rPr>
                            </w:pPr>
                            <w:bookmarkStart w:id="2849" w:name="_Toc828040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49"/>
                            <w:r w:rsidRPr="001B2C63">
                              <w:rPr>
                                <w:sz w:val="22"/>
                                <w:szCs w:val="22"/>
                              </w:rPr>
                              <w:t xml:space="preserve"> </w:t>
                            </w:r>
                          </w:p>
                          <w:p w14:paraId="2DAB66E8" w14:textId="77777777" w:rsidR="005238B2" w:rsidRPr="001B2C63" w:rsidRDefault="005238B2" w:rsidP="00EB4CD5"/>
                          <w:p w14:paraId="2397B051" w14:textId="77777777" w:rsidR="005238B2" w:rsidRPr="00BE0E74" w:rsidRDefault="005238B2" w:rsidP="00EB4CD5">
                            <w:pPr>
                              <w:jc w:val="center"/>
                            </w:pPr>
                            <w:r w:rsidRPr="00BE0E74">
                              <w:rPr>
                                <w:highlight w:val="yellow"/>
                              </w:rPr>
                              <w:t>Réf:</w:t>
                            </w:r>
                          </w:p>
                          <w:p w14:paraId="0D53EBB2" w14:textId="77777777" w:rsidR="005238B2" w:rsidRDefault="005238B2" w:rsidP="00EB4CD5"/>
                          <w:p w14:paraId="6785BE17" w14:textId="77777777" w:rsidR="005238B2" w:rsidRPr="00827A1A" w:rsidRDefault="005238B2" w:rsidP="00EB4CD5">
                            <w:pPr>
                              <w:pStyle w:val="Heading1"/>
                              <w:tabs>
                                <w:tab w:val="left" w:pos="9781"/>
                              </w:tabs>
                              <w:rPr>
                                <w:rFonts w:hint="eastAsia"/>
                                <w:sz w:val="36"/>
                                <w:szCs w:val="36"/>
                              </w:rPr>
                            </w:pPr>
                            <w:bookmarkStart w:id="2850" w:name="_Toc82804032"/>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2850"/>
                            <w:r w:rsidRPr="00827A1A">
                              <w:rPr>
                                <w:sz w:val="36"/>
                                <w:szCs w:val="36"/>
                              </w:rPr>
                              <w:t xml:space="preserve"> </w:t>
                            </w:r>
                          </w:p>
                          <w:p w14:paraId="10DA5B90" w14:textId="77777777" w:rsidR="005238B2" w:rsidRPr="001B2C63" w:rsidRDefault="005238B2" w:rsidP="00EB4CD5"/>
                          <w:p w14:paraId="23F769AC" w14:textId="77777777" w:rsidR="005238B2" w:rsidRPr="001B2C63" w:rsidRDefault="005238B2" w:rsidP="00EB4CD5"/>
                          <w:p w14:paraId="659DB47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210FEC" w14:textId="77777777" w:rsidR="005238B2" w:rsidRPr="001B2C63" w:rsidRDefault="005238B2" w:rsidP="00EB4CD5">
                            <w:pPr>
                              <w:pStyle w:val="Heading1"/>
                              <w:tabs>
                                <w:tab w:val="left" w:pos="9781"/>
                              </w:tabs>
                              <w:rPr>
                                <w:rFonts w:hint="eastAsia"/>
                                <w:sz w:val="22"/>
                                <w:szCs w:val="22"/>
                              </w:rPr>
                            </w:pPr>
                            <w:bookmarkStart w:id="2851" w:name="_Toc828040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51"/>
                            <w:r w:rsidRPr="001B2C63">
                              <w:rPr>
                                <w:sz w:val="22"/>
                                <w:szCs w:val="22"/>
                              </w:rPr>
                              <w:t xml:space="preserve"> </w:t>
                            </w:r>
                          </w:p>
                          <w:p w14:paraId="056CB0A6" w14:textId="77777777" w:rsidR="005238B2" w:rsidRPr="001B2C63" w:rsidRDefault="005238B2" w:rsidP="00EB4CD5"/>
                          <w:p w14:paraId="35C1709A" w14:textId="77777777" w:rsidR="005238B2" w:rsidRPr="001B2C63" w:rsidRDefault="005238B2" w:rsidP="00EB4CD5">
                            <w:pPr>
                              <w:jc w:val="center"/>
                            </w:pPr>
                            <w:r w:rsidRPr="001B2C63">
                              <w:rPr>
                                <w:highlight w:val="yellow"/>
                              </w:rPr>
                              <w:t>Réf:</w:t>
                            </w:r>
                          </w:p>
                          <w:p w14:paraId="5909826F" w14:textId="77777777" w:rsidR="005238B2" w:rsidRPr="001B2C63" w:rsidRDefault="005238B2" w:rsidP="00EB4CD5"/>
                          <w:p w14:paraId="5CDDC8E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70DA99" w14:textId="77777777" w:rsidR="005238B2" w:rsidRPr="001B2C63" w:rsidRDefault="005238B2" w:rsidP="00EB4CD5">
                            <w:pPr>
                              <w:pStyle w:val="Heading1"/>
                              <w:tabs>
                                <w:tab w:val="left" w:pos="9781"/>
                              </w:tabs>
                              <w:rPr>
                                <w:rFonts w:hint="eastAsia"/>
                                <w:sz w:val="22"/>
                                <w:szCs w:val="22"/>
                              </w:rPr>
                            </w:pPr>
                            <w:bookmarkStart w:id="2852" w:name="_Toc8280403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52"/>
                            <w:r w:rsidRPr="001B2C63">
                              <w:rPr>
                                <w:sz w:val="22"/>
                                <w:szCs w:val="22"/>
                              </w:rPr>
                              <w:t xml:space="preserve"> </w:t>
                            </w:r>
                          </w:p>
                          <w:p w14:paraId="5B7EFE84" w14:textId="77777777" w:rsidR="005238B2" w:rsidRPr="001B2C63" w:rsidRDefault="005238B2" w:rsidP="00EB4CD5"/>
                          <w:p w14:paraId="31F6ED1D" w14:textId="77777777" w:rsidR="005238B2" w:rsidRPr="001B2C63" w:rsidRDefault="005238B2" w:rsidP="00EB4CD5">
                            <w:pPr>
                              <w:jc w:val="center"/>
                            </w:pPr>
                            <w:r w:rsidRPr="001B2C63">
                              <w:rPr>
                                <w:highlight w:val="yellow"/>
                              </w:rPr>
                              <w:t>Réf:</w:t>
                            </w:r>
                          </w:p>
                          <w:p w14:paraId="68F33F3C" w14:textId="77777777" w:rsidR="005238B2" w:rsidRPr="001B2C63" w:rsidRDefault="005238B2" w:rsidP="00EB4CD5"/>
                          <w:p w14:paraId="56CDC87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9198F6" w14:textId="77777777" w:rsidR="005238B2" w:rsidRPr="001B2C63" w:rsidRDefault="005238B2" w:rsidP="00EB4CD5">
                            <w:pPr>
                              <w:pStyle w:val="Heading1"/>
                              <w:tabs>
                                <w:tab w:val="left" w:pos="9781"/>
                              </w:tabs>
                              <w:rPr>
                                <w:rFonts w:hint="eastAsia"/>
                                <w:sz w:val="22"/>
                                <w:szCs w:val="22"/>
                              </w:rPr>
                            </w:pPr>
                            <w:bookmarkStart w:id="2853" w:name="_Toc828040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53"/>
                            <w:r w:rsidRPr="001B2C63">
                              <w:rPr>
                                <w:sz w:val="22"/>
                                <w:szCs w:val="22"/>
                              </w:rPr>
                              <w:t xml:space="preserve"> </w:t>
                            </w:r>
                          </w:p>
                          <w:p w14:paraId="7FA5F3A0" w14:textId="77777777" w:rsidR="005238B2" w:rsidRPr="001B2C63" w:rsidRDefault="005238B2" w:rsidP="00EB4CD5"/>
                          <w:p w14:paraId="1C802E4C" w14:textId="77777777" w:rsidR="005238B2" w:rsidRPr="001B2C63" w:rsidRDefault="005238B2" w:rsidP="00EB4CD5">
                            <w:pPr>
                              <w:jc w:val="center"/>
                            </w:pPr>
                            <w:r w:rsidRPr="001B2C63">
                              <w:rPr>
                                <w:highlight w:val="yellow"/>
                              </w:rPr>
                              <w:t>Réf:</w:t>
                            </w:r>
                          </w:p>
                          <w:p w14:paraId="7C7CE61C" w14:textId="77777777" w:rsidR="005238B2" w:rsidRPr="001B2C63" w:rsidRDefault="005238B2" w:rsidP="00EB4CD5"/>
                          <w:p w14:paraId="5E94AB7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882F8A2" w14:textId="77777777" w:rsidR="005238B2" w:rsidRPr="001B2C63" w:rsidRDefault="005238B2" w:rsidP="00EB4CD5">
                            <w:pPr>
                              <w:pStyle w:val="Heading1"/>
                              <w:tabs>
                                <w:tab w:val="left" w:pos="9781"/>
                              </w:tabs>
                              <w:rPr>
                                <w:rFonts w:hint="eastAsia"/>
                                <w:sz w:val="22"/>
                                <w:szCs w:val="22"/>
                              </w:rPr>
                            </w:pPr>
                            <w:bookmarkStart w:id="2854" w:name="_Toc8280403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854"/>
                            <w:r w:rsidRPr="001B2C63">
                              <w:rPr>
                                <w:sz w:val="22"/>
                                <w:szCs w:val="22"/>
                              </w:rPr>
                              <w:t xml:space="preserve"> </w:t>
                            </w:r>
                          </w:p>
                          <w:p w14:paraId="238910C2" w14:textId="77777777" w:rsidR="005238B2" w:rsidRPr="001B2C63" w:rsidRDefault="005238B2" w:rsidP="00EB4CD5"/>
                          <w:p w14:paraId="5C5494E7" w14:textId="77777777" w:rsidR="005238B2" w:rsidRPr="001B2C63" w:rsidRDefault="005238B2" w:rsidP="00EB4CD5">
                            <w:pPr>
                              <w:jc w:val="center"/>
                            </w:pPr>
                            <w:r w:rsidRPr="001B2C63">
                              <w:rPr>
                                <w:highlight w:val="yellow"/>
                              </w:rPr>
                              <w:t>Réf:</w:t>
                            </w:r>
                          </w:p>
                          <w:p w14:paraId="33E14520" w14:textId="77777777" w:rsidR="005238B2" w:rsidRPr="001B2C63" w:rsidRDefault="005238B2" w:rsidP="00EB4CD5"/>
                          <w:p w14:paraId="6425A2F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EA6688" w14:textId="77777777" w:rsidR="005238B2" w:rsidRPr="001B2C63" w:rsidRDefault="005238B2" w:rsidP="00EB4CD5">
                            <w:pPr>
                              <w:pStyle w:val="Heading1"/>
                              <w:tabs>
                                <w:tab w:val="left" w:pos="9781"/>
                              </w:tabs>
                              <w:rPr>
                                <w:rFonts w:hint="eastAsia"/>
                                <w:sz w:val="22"/>
                                <w:szCs w:val="22"/>
                              </w:rPr>
                            </w:pPr>
                            <w:bookmarkStart w:id="2855" w:name="_Toc828040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55"/>
                            <w:r w:rsidRPr="001B2C63">
                              <w:rPr>
                                <w:sz w:val="22"/>
                                <w:szCs w:val="22"/>
                              </w:rPr>
                              <w:t xml:space="preserve"> </w:t>
                            </w:r>
                          </w:p>
                          <w:p w14:paraId="456C1FBC" w14:textId="77777777" w:rsidR="005238B2" w:rsidRPr="001B2C63" w:rsidRDefault="005238B2" w:rsidP="00EB4CD5"/>
                          <w:p w14:paraId="600A4F34" w14:textId="77777777" w:rsidR="005238B2" w:rsidRPr="001B2C63" w:rsidRDefault="005238B2" w:rsidP="00EB4CD5">
                            <w:pPr>
                              <w:jc w:val="center"/>
                            </w:pPr>
                            <w:r w:rsidRPr="001B2C63">
                              <w:rPr>
                                <w:highlight w:val="yellow"/>
                              </w:rPr>
                              <w:t>Réf:</w:t>
                            </w:r>
                          </w:p>
                          <w:p w14:paraId="068D6AEA" w14:textId="77777777" w:rsidR="005238B2" w:rsidRPr="001B2C63" w:rsidRDefault="005238B2" w:rsidP="00EB4CD5"/>
                          <w:p w14:paraId="7A4B517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68261B5" w14:textId="77777777" w:rsidR="005238B2" w:rsidRPr="001B2C63" w:rsidRDefault="005238B2" w:rsidP="00EB4CD5">
                            <w:pPr>
                              <w:pStyle w:val="Heading1"/>
                              <w:tabs>
                                <w:tab w:val="left" w:pos="9781"/>
                              </w:tabs>
                              <w:rPr>
                                <w:rFonts w:hint="eastAsia"/>
                                <w:sz w:val="22"/>
                                <w:szCs w:val="22"/>
                              </w:rPr>
                            </w:pPr>
                            <w:bookmarkStart w:id="2856" w:name="_Toc8280403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56"/>
                            <w:r w:rsidRPr="001B2C63">
                              <w:rPr>
                                <w:sz w:val="22"/>
                                <w:szCs w:val="22"/>
                              </w:rPr>
                              <w:t xml:space="preserve"> </w:t>
                            </w:r>
                          </w:p>
                          <w:p w14:paraId="42EB3E3C" w14:textId="77777777" w:rsidR="005238B2" w:rsidRPr="001B2C63" w:rsidRDefault="005238B2" w:rsidP="00EB4CD5"/>
                          <w:p w14:paraId="55BF69B3" w14:textId="77777777" w:rsidR="005238B2" w:rsidRPr="001B2C63" w:rsidRDefault="005238B2" w:rsidP="00EB4CD5">
                            <w:pPr>
                              <w:jc w:val="center"/>
                            </w:pPr>
                            <w:r w:rsidRPr="001B2C63">
                              <w:rPr>
                                <w:highlight w:val="yellow"/>
                              </w:rPr>
                              <w:t>Réf:</w:t>
                            </w:r>
                          </w:p>
                          <w:p w14:paraId="2B46D311" w14:textId="77777777" w:rsidR="005238B2" w:rsidRPr="001B2C63" w:rsidRDefault="005238B2" w:rsidP="00EB4CD5"/>
                          <w:p w14:paraId="571C014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868D86D" w14:textId="77777777" w:rsidR="005238B2" w:rsidRPr="001B2C63" w:rsidRDefault="005238B2" w:rsidP="00EB4CD5">
                            <w:pPr>
                              <w:pStyle w:val="Heading1"/>
                              <w:tabs>
                                <w:tab w:val="left" w:pos="9781"/>
                              </w:tabs>
                              <w:rPr>
                                <w:rFonts w:hint="eastAsia"/>
                                <w:sz w:val="22"/>
                                <w:szCs w:val="22"/>
                              </w:rPr>
                            </w:pPr>
                            <w:bookmarkStart w:id="2857" w:name="_Toc828040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57"/>
                            <w:r w:rsidRPr="001B2C63">
                              <w:rPr>
                                <w:sz w:val="22"/>
                                <w:szCs w:val="22"/>
                              </w:rPr>
                              <w:t xml:space="preserve"> </w:t>
                            </w:r>
                          </w:p>
                          <w:p w14:paraId="1943C82F" w14:textId="77777777" w:rsidR="005238B2" w:rsidRPr="001B2C63" w:rsidRDefault="005238B2" w:rsidP="00EB4CD5"/>
                          <w:p w14:paraId="58636CD8" w14:textId="77777777" w:rsidR="005238B2" w:rsidRPr="001B2C63" w:rsidRDefault="005238B2" w:rsidP="00EB4CD5">
                            <w:pPr>
                              <w:jc w:val="center"/>
                            </w:pPr>
                            <w:r w:rsidRPr="001B2C63">
                              <w:rPr>
                                <w:highlight w:val="yellow"/>
                              </w:rPr>
                              <w:t>Réf:</w:t>
                            </w:r>
                          </w:p>
                          <w:p w14:paraId="79537607" w14:textId="77777777" w:rsidR="005238B2" w:rsidRPr="001B2C63" w:rsidRDefault="005238B2" w:rsidP="00EB4CD5"/>
                          <w:p w14:paraId="11E3E966"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F7DB575" w14:textId="77777777" w:rsidR="005238B2" w:rsidRPr="001B2C63" w:rsidRDefault="005238B2" w:rsidP="00EB4CD5">
                            <w:pPr>
                              <w:pStyle w:val="Heading1"/>
                              <w:tabs>
                                <w:tab w:val="left" w:pos="9781"/>
                              </w:tabs>
                              <w:rPr>
                                <w:rFonts w:hint="eastAsia"/>
                                <w:sz w:val="22"/>
                                <w:szCs w:val="22"/>
                              </w:rPr>
                            </w:pPr>
                            <w:bookmarkStart w:id="2858" w:name="_Toc8280404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58"/>
                            <w:r w:rsidRPr="001B2C63">
                              <w:rPr>
                                <w:sz w:val="22"/>
                                <w:szCs w:val="22"/>
                              </w:rPr>
                              <w:t xml:space="preserve"> </w:t>
                            </w:r>
                          </w:p>
                          <w:p w14:paraId="44A74DAD" w14:textId="77777777" w:rsidR="005238B2" w:rsidRPr="001B2C63" w:rsidRDefault="005238B2" w:rsidP="00EB4CD5"/>
                          <w:p w14:paraId="615BCF92" w14:textId="77777777" w:rsidR="005238B2" w:rsidRPr="001B2C63" w:rsidRDefault="005238B2" w:rsidP="00EB4CD5">
                            <w:pPr>
                              <w:jc w:val="center"/>
                            </w:pPr>
                            <w:r w:rsidRPr="001B2C63">
                              <w:rPr>
                                <w:highlight w:val="yellow"/>
                              </w:rPr>
                              <w:t>Réf:</w:t>
                            </w:r>
                          </w:p>
                          <w:p w14:paraId="1A36F932" w14:textId="77777777" w:rsidR="005238B2" w:rsidRPr="001B2C63" w:rsidRDefault="005238B2" w:rsidP="00EB4CD5"/>
                          <w:p w14:paraId="4A02AEE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FBE506" w14:textId="77777777" w:rsidR="005238B2" w:rsidRPr="001B2C63" w:rsidRDefault="005238B2" w:rsidP="00EB4CD5">
                            <w:pPr>
                              <w:pStyle w:val="Heading1"/>
                              <w:tabs>
                                <w:tab w:val="left" w:pos="9781"/>
                              </w:tabs>
                              <w:rPr>
                                <w:rFonts w:hint="eastAsia"/>
                                <w:sz w:val="22"/>
                                <w:szCs w:val="22"/>
                              </w:rPr>
                            </w:pPr>
                            <w:bookmarkStart w:id="2859" w:name="_Toc828040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59"/>
                            <w:r w:rsidRPr="001B2C63">
                              <w:rPr>
                                <w:sz w:val="22"/>
                                <w:szCs w:val="22"/>
                              </w:rPr>
                              <w:t xml:space="preserve"> </w:t>
                            </w:r>
                          </w:p>
                          <w:p w14:paraId="518DF79D" w14:textId="77777777" w:rsidR="005238B2" w:rsidRPr="001B2C63" w:rsidRDefault="005238B2" w:rsidP="00EB4CD5"/>
                          <w:p w14:paraId="4E61131B" w14:textId="77777777" w:rsidR="005238B2" w:rsidRPr="001B2C63" w:rsidRDefault="005238B2" w:rsidP="00EB4CD5">
                            <w:pPr>
                              <w:jc w:val="center"/>
                            </w:pPr>
                            <w:r w:rsidRPr="001B2C63">
                              <w:rPr>
                                <w:highlight w:val="yellow"/>
                              </w:rPr>
                              <w:t>Réf:</w:t>
                            </w:r>
                          </w:p>
                          <w:p w14:paraId="7D26E12D" w14:textId="77777777" w:rsidR="005238B2" w:rsidRPr="001B2C63" w:rsidRDefault="005238B2" w:rsidP="00EB4CD5"/>
                          <w:p w14:paraId="57996A8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3991F41" w14:textId="77777777" w:rsidR="005238B2" w:rsidRPr="001B2C63" w:rsidRDefault="005238B2" w:rsidP="00EB4CD5">
                            <w:pPr>
                              <w:pStyle w:val="Heading1"/>
                              <w:tabs>
                                <w:tab w:val="left" w:pos="9781"/>
                              </w:tabs>
                              <w:rPr>
                                <w:rFonts w:hint="eastAsia"/>
                                <w:sz w:val="22"/>
                                <w:szCs w:val="22"/>
                              </w:rPr>
                            </w:pPr>
                            <w:bookmarkStart w:id="2860" w:name="_Toc8280404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60"/>
                            <w:r w:rsidRPr="001B2C63">
                              <w:rPr>
                                <w:sz w:val="22"/>
                                <w:szCs w:val="22"/>
                              </w:rPr>
                              <w:t xml:space="preserve"> </w:t>
                            </w:r>
                          </w:p>
                          <w:p w14:paraId="1450C267" w14:textId="77777777" w:rsidR="005238B2" w:rsidRPr="001B2C63" w:rsidRDefault="005238B2" w:rsidP="00EB4CD5"/>
                          <w:p w14:paraId="793EAF53" w14:textId="77777777" w:rsidR="005238B2" w:rsidRPr="001B2C63" w:rsidRDefault="005238B2" w:rsidP="00EB4CD5">
                            <w:pPr>
                              <w:jc w:val="center"/>
                            </w:pPr>
                            <w:r w:rsidRPr="001B2C63">
                              <w:rPr>
                                <w:highlight w:val="yellow"/>
                              </w:rPr>
                              <w:t>Réf:</w:t>
                            </w:r>
                          </w:p>
                          <w:p w14:paraId="74D8EF0C" w14:textId="77777777" w:rsidR="005238B2" w:rsidRPr="001B2C63" w:rsidRDefault="005238B2" w:rsidP="00EB4CD5"/>
                          <w:p w14:paraId="41578EC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0D4607" w14:textId="77777777" w:rsidR="005238B2" w:rsidRPr="001B2C63" w:rsidRDefault="005238B2" w:rsidP="00EB4CD5">
                            <w:pPr>
                              <w:pStyle w:val="Heading1"/>
                              <w:tabs>
                                <w:tab w:val="left" w:pos="9781"/>
                              </w:tabs>
                              <w:rPr>
                                <w:rFonts w:hint="eastAsia"/>
                                <w:sz w:val="22"/>
                                <w:szCs w:val="22"/>
                              </w:rPr>
                            </w:pPr>
                            <w:bookmarkStart w:id="2861" w:name="_Toc828040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61"/>
                            <w:r w:rsidRPr="001B2C63">
                              <w:rPr>
                                <w:sz w:val="22"/>
                                <w:szCs w:val="22"/>
                              </w:rPr>
                              <w:t xml:space="preserve"> </w:t>
                            </w:r>
                          </w:p>
                          <w:p w14:paraId="33445D4D" w14:textId="77777777" w:rsidR="005238B2" w:rsidRPr="001B2C63" w:rsidRDefault="005238B2" w:rsidP="00EB4CD5"/>
                          <w:p w14:paraId="60BC15E2" w14:textId="77777777" w:rsidR="005238B2" w:rsidRPr="001B2C63" w:rsidRDefault="005238B2" w:rsidP="00EB4CD5">
                            <w:pPr>
                              <w:jc w:val="center"/>
                            </w:pPr>
                            <w:r w:rsidRPr="001B2C63">
                              <w:rPr>
                                <w:highlight w:val="yellow"/>
                              </w:rPr>
                              <w:t>Réf:</w:t>
                            </w:r>
                          </w:p>
                          <w:p w14:paraId="2AA060CF" w14:textId="77777777" w:rsidR="005238B2" w:rsidRPr="001B2C63" w:rsidRDefault="005238B2" w:rsidP="00EB4CD5"/>
                          <w:p w14:paraId="65AEB9A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B14BD9D" w14:textId="77777777" w:rsidR="005238B2" w:rsidRPr="001B2C63" w:rsidRDefault="005238B2" w:rsidP="00EB4CD5">
                            <w:pPr>
                              <w:pStyle w:val="Heading1"/>
                              <w:tabs>
                                <w:tab w:val="left" w:pos="9781"/>
                              </w:tabs>
                              <w:rPr>
                                <w:rFonts w:hint="eastAsia"/>
                                <w:sz w:val="22"/>
                                <w:szCs w:val="22"/>
                              </w:rPr>
                            </w:pPr>
                            <w:bookmarkStart w:id="2862" w:name="_Toc8280404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862"/>
                            <w:r w:rsidRPr="001B2C63">
                              <w:rPr>
                                <w:sz w:val="22"/>
                                <w:szCs w:val="22"/>
                              </w:rPr>
                              <w:t xml:space="preserve"> </w:t>
                            </w:r>
                          </w:p>
                          <w:p w14:paraId="65BB2598" w14:textId="77777777" w:rsidR="005238B2" w:rsidRPr="001B2C63" w:rsidRDefault="005238B2" w:rsidP="00EB4CD5"/>
                          <w:p w14:paraId="579E3845" w14:textId="77777777" w:rsidR="005238B2" w:rsidRPr="001B2C63" w:rsidRDefault="005238B2" w:rsidP="00EB4CD5">
                            <w:pPr>
                              <w:jc w:val="center"/>
                            </w:pPr>
                            <w:r w:rsidRPr="001B2C63">
                              <w:rPr>
                                <w:highlight w:val="yellow"/>
                              </w:rPr>
                              <w:t>Réf:</w:t>
                            </w:r>
                          </w:p>
                          <w:p w14:paraId="6BE1992A" w14:textId="77777777" w:rsidR="005238B2" w:rsidRPr="001B2C63" w:rsidRDefault="005238B2" w:rsidP="00EB4CD5"/>
                          <w:p w14:paraId="48BDC1E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C41561" w14:textId="77777777" w:rsidR="005238B2" w:rsidRPr="001B2C63" w:rsidRDefault="005238B2" w:rsidP="00EB4CD5">
                            <w:pPr>
                              <w:pStyle w:val="Heading1"/>
                              <w:tabs>
                                <w:tab w:val="left" w:pos="9781"/>
                              </w:tabs>
                              <w:rPr>
                                <w:rFonts w:hint="eastAsia"/>
                                <w:sz w:val="22"/>
                                <w:szCs w:val="22"/>
                              </w:rPr>
                            </w:pPr>
                            <w:bookmarkStart w:id="2863" w:name="_Toc828040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63"/>
                            <w:r w:rsidRPr="001B2C63">
                              <w:rPr>
                                <w:sz w:val="22"/>
                                <w:szCs w:val="22"/>
                              </w:rPr>
                              <w:t xml:space="preserve"> </w:t>
                            </w:r>
                          </w:p>
                          <w:p w14:paraId="27750401" w14:textId="77777777" w:rsidR="005238B2" w:rsidRPr="001B2C63" w:rsidRDefault="005238B2" w:rsidP="00EB4CD5"/>
                          <w:p w14:paraId="4F276511" w14:textId="77777777" w:rsidR="005238B2" w:rsidRPr="001B2C63" w:rsidRDefault="005238B2" w:rsidP="00EB4CD5">
                            <w:pPr>
                              <w:jc w:val="center"/>
                            </w:pPr>
                            <w:r w:rsidRPr="001B2C63">
                              <w:rPr>
                                <w:highlight w:val="yellow"/>
                              </w:rPr>
                              <w:t>Réf:</w:t>
                            </w:r>
                          </w:p>
                          <w:p w14:paraId="355D1AB0" w14:textId="77777777" w:rsidR="005238B2" w:rsidRPr="001B2C63" w:rsidRDefault="005238B2" w:rsidP="00EB4CD5"/>
                          <w:p w14:paraId="4FD59FC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15FD7A8" w14:textId="77777777" w:rsidR="005238B2" w:rsidRPr="001B2C63" w:rsidRDefault="005238B2" w:rsidP="00EB4CD5">
                            <w:pPr>
                              <w:pStyle w:val="Heading1"/>
                              <w:tabs>
                                <w:tab w:val="left" w:pos="9781"/>
                              </w:tabs>
                              <w:rPr>
                                <w:rFonts w:hint="eastAsia"/>
                                <w:sz w:val="22"/>
                                <w:szCs w:val="22"/>
                              </w:rPr>
                            </w:pPr>
                            <w:bookmarkStart w:id="2864" w:name="_Toc8280404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64"/>
                            <w:r w:rsidRPr="001B2C63">
                              <w:rPr>
                                <w:sz w:val="22"/>
                                <w:szCs w:val="22"/>
                              </w:rPr>
                              <w:t xml:space="preserve"> </w:t>
                            </w:r>
                          </w:p>
                          <w:p w14:paraId="64E1289D" w14:textId="77777777" w:rsidR="005238B2" w:rsidRPr="001B2C63" w:rsidRDefault="005238B2" w:rsidP="00EB4CD5"/>
                          <w:p w14:paraId="2CDFEE0C" w14:textId="77777777" w:rsidR="005238B2" w:rsidRPr="001B2C63" w:rsidRDefault="005238B2" w:rsidP="00EB4CD5">
                            <w:pPr>
                              <w:jc w:val="center"/>
                            </w:pPr>
                            <w:r w:rsidRPr="001B2C63">
                              <w:rPr>
                                <w:highlight w:val="yellow"/>
                              </w:rPr>
                              <w:t>Réf:</w:t>
                            </w:r>
                          </w:p>
                          <w:p w14:paraId="25BC0220" w14:textId="77777777" w:rsidR="005238B2" w:rsidRPr="001B2C63" w:rsidRDefault="005238B2" w:rsidP="00EB4CD5"/>
                          <w:p w14:paraId="38AA4F3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AD65F6" w14:textId="77777777" w:rsidR="005238B2" w:rsidRPr="001B2C63" w:rsidRDefault="005238B2" w:rsidP="00EB4CD5">
                            <w:pPr>
                              <w:pStyle w:val="Heading1"/>
                              <w:tabs>
                                <w:tab w:val="left" w:pos="9781"/>
                              </w:tabs>
                              <w:rPr>
                                <w:rFonts w:hint="eastAsia"/>
                                <w:sz w:val="22"/>
                                <w:szCs w:val="22"/>
                              </w:rPr>
                            </w:pPr>
                            <w:bookmarkStart w:id="2865" w:name="_Toc828040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65"/>
                            <w:r w:rsidRPr="001B2C63">
                              <w:rPr>
                                <w:sz w:val="22"/>
                                <w:szCs w:val="22"/>
                              </w:rPr>
                              <w:t xml:space="preserve"> </w:t>
                            </w:r>
                          </w:p>
                          <w:p w14:paraId="2F2D9A09" w14:textId="77777777" w:rsidR="005238B2" w:rsidRPr="001B2C63" w:rsidRDefault="005238B2" w:rsidP="00EB4CD5"/>
                          <w:p w14:paraId="037B14EE" w14:textId="77777777" w:rsidR="005238B2" w:rsidRPr="001B2C63" w:rsidRDefault="005238B2" w:rsidP="00EB4CD5">
                            <w:pPr>
                              <w:jc w:val="center"/>
                            </w:pPr>
                            <w:r w:rsidRPr="001B2C63">
                              <w:rPr>
                                <w:highlight w:val="yellow"/>
                              </w:rPr>
                              <w:t>Réf:</w:t>
                            </w:r>
                          </w:p>
                          <w:p w14:paraId="23DE90C8" w14:textId="77777777" w:rsidR="005238B2" w:rsidRPr="001B2C63" w:rsidRDefault="005238B2" w:rsidP="00EB4CD5"/>
                          <w:p w14:paraId="2C65037A"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2866" w:name="_Toc8280404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866"/>
                            <w:r w:rsidRPr="001B2C63">
                              <w:rPr>
                                <w:sz w:val="22"/>
                                <w:szCs w:val="22"/>
                              </w:rPr>
                              <w:t xml:space="preserve"> </w:t>
                            </w:r>
                          </w:p>
                          <w:p w14:paraId="3A43295A" w14:textId="77777777" w:rsidR="005238B2" w:rsidRPr="001B2C63" w:rsidRDefault="005238B2" w:rsidP="00EB4CD5"/>
                          <w:p w14:paraId="3D9626DB" w14:textId="77777777" w:rsidR="005238B2" w:rsidRPr="001B2C63" w:rsidRDefault="005238B2" w:rsidP="00EB4CD5">
                            <w:pPr>
                              <w:jc w:val="center"/>
                            </w:pPr>
                            <w:r w:rsidRPr="001B2C63">
                              <w:rPr>
                                <w:highlight w:val="yellow"/>
                              </w:rPr>
                              <w:t>Réf:</w:t>
                            </w:r>
                          </w:p>
                          <w:p w14:paraId="445D6C23" w14:textId="77777777" w:rsidR="005238B2" w:rsidRPr="001B2C63" w:rsidRDefault="005238B2" w:rsidP="00EB4CD5"/>
                          <w:p w14:paraId="4F0A469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43F550" w14:textId="77777777" w:rsidR="005238B2" w:rsidRPr="001B2C63" w:rsidRDefault="005238B2" w:rsidP="00EB4CD5">
                            <w:pPr>
                              <w:pStyle w:val="Heading1"/>
                              <w:tabs>
                                <w:tab w:val="left" w:pos="9781"/>
                              </w:tabs>
                              <w:rPr>
                                <w:rFonts w:hint="eastAsia"/>
                                <w:sz w:val="22"/>
                                <w:szCs w:val="22"/>
                              </w:rPr>
                            </w:pPr>
                            <w:bookmarkStart w:id="2867" w:name="_Toc828040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67"/>
                            <w:r w:rsidRPr="001B2C63">
                              <w:rPr>
                                <w:sz w:val="22"/>
                                <w:szCs w:val="22"/>
                              </w:rPr>
                              <w:t xml:space="preserve"> </w:t>
                            </w:r>
                          </w:p>
                          <w:p w14:paraId="4226D6B4" w14:textId="77777777" w:rsidR="005238B2" w:rsidRPr="001B2C63" w:rsidRDefault="005238B2" w:rsidP="00EB4CD5"/>
                          <w:p w14:paraId="67078CA8" w14:textId="77777777" w:rsidR="005238B2" w:rsidRPr="001B2C63" w:rsidRDefault="005238B2" w:rsidP="00EB4CD5">
                            <w:pPr>
                              <w:jc w:val="center"/>
                            </w:pPr>
                            <w:r w:rsidRPr="001B2C63">
                              <w:rPr>
                                <w:highlight w:val="yellow"/>
                              </w:rPr>
                              <w:t>Réf:</w:t>
                            </w:r>
                          </w:p>
                          <w:p w14:paraId="27ABFDFF" w14:textId="77777777" w:rsidR="005238B2" w:rsidRPr="001B2C63" w:rsidRDefault="005238B2" w:rsidP="00EB4CD5"/>
                          <w:p w14:paraId="0C3BE7D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3B0D62" w14:textId="77777777" w:rsidR="005238B2" w:rsidRPr="001B2C63" w:rsidRDefault="005238B2" w:rsidP="00EB4CD5">
                            <w:pPr>
                              <w:pStyle w:val="Heading1"/>
                              <w:tabs>
                                <w:tab w:val="left" w:pos="9781"/>
                              </w:tabs>
                              <w:rPr>
                                <w:rFonts w:hint="eastAsia"/>
                                <w:sz w:val="22"/>
                                <w:szCs w:val="22"/>
                              </w:rPr>
                            </w:pPr>
                            <w:bookmarkStart w:id="2868" w:name="_Toc8280405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68"/>
                            <w:r w:rsidRPr="001B2C63">
                              <w:rPr>
                                <w:sz w:val="22"/>
                                <w:szCs w:val="22"/>
                              </w:rPr>
                              <w:t xml:space="preserve"> </w:t>
                            </w:r>
                          </w:p>
                          <w:p w14:paraId="017D4B5C" w14:textId="77777777" w:rsidR="005238B2" w:rsidRPr="001B2C63" w:rsidRDefault="005238B2" w:rsidP="00EB4CD5"/>
                          <w:p w14:paraId="3EC0CB7C" w14:textId="77777777" w:rsidR="005238B2" w:rsidRPr="001B2C63" w:rsidRDefault="005238B2" w:rsidP="00EB4CD5">
                            <w:pPr>
                              <w:jc w:val="center"/>
                            </w:pPr>
                            <w:r w:rsidRPr="001B2C63">
                              <w:rPr>
                                <w:highlight w:val="yellow"/>
                              </w:rPr>
                              <w:t>Réf:</w:t>
                            </w:r>
                          </w:p>
                          <w:p w14:paraId="054B1D55" w14:textId="77777777" w:rsidR="005238B2" w:rsidRPr="001B2C63" w:rsidRDefault="005238B2" w:rsidP="00EB4CD5"/>
                          <w:p w14:paraId="2DB0F72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078D7A" w14:textId="77777777" w:rsidR="005238B2" w:rsidRPr="001B2C63" w:rsidRDefault="005238B2" w:rsidP="00EB4CD5">
                            <w:pPr>
                              <w:pStyle w:val="Heading1"/>
                              <w:tabs>
                                <w:tab w:val="left" w:pos="9781"/>
                              </w:tabs>
                              <w:rPr>
                                <w:rFonts w:hint="eastAsia"/>
                                <w:sz w:val="22"/>
                                <w:szCs w:val="22"/>
                              </w:rPr>
                            </w:pPr>
                            <w:bookmarkStart w:id="2869" w:name="_Toc828040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69"/>
                            <w:r w:rsidRPr="001B2C63">
                              <w:rPr>
                                <w:sz w:val="22"/>
                                <w:szCs w:val="22"/>
                              </w:rPr>
                              <w:t xml:space="preserve"> </w:t>
                            </w:r>
                          </w:p>
                          <w:p w14:paraId="31CB857F" w14:textId="77777777" w:rsidR="005238B2" w:rsidRPr="001B2C63" w:rsidRDefault="005238B2" w:rsidP="00EB4CD5"/>
                          <w:p w14:paraId="67CD1C7F" w14:textId="77777777" w:rsidR="005238B2" w:rsidRPr="001B2C63" w:rsidRDefault="005238B2" w:rsidP="00EB4CD5">
                            <w:pPr>
                              <w:jc w:val="center"/>
                            </w:pPr>
                            <w:r w:rsidRPr="001B2C63">
                              <w:rPr>
                                <w:highlight w:val="yellow"/>
                              </w:rPr>
                              <w:t>Réf:</w:t>
                            </w:r>
                          </w:p>
                          <w:p w14:paraId="42CB194A" w14:textId="77777777" w:rsidR="005238B2" w:rsidRPr="001B2C63" w:rsidRDefault="005238B2" w:rsidP="00EB4CD5"/>
                          <w:p w14:paraId="04960DF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A28DA8" w14:textId="77777777" w:rsidR="005238B2" w:rsidRPr="001B2C63" w:rsidRDefault="005238B2" w:rsidP="00EB4CD5">
                            <w:pPr>
                              <w:pStyle w:val="Heading1"/>
                              <w:tabs>
                                <w:tab w:val="left" w:pos="9781"/>
                              </w:tabs>
                              <w:rPr>
                                <w:rFonts w:hint="eastAsia"/>
                                <w:sz w:val="22"/>
                                <w:szCs w:val="22"/>
                              </w:rPr>
                            </w:pPr>
                            <w:bookmarkStart w:id="2870" w:name="_Toc8280405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870"/>
                            <w:r w:rsidRPr="001B2C63">
                              <w:rPr>
                                <w:sz w:val="22"/>
                                <w:szCs w:val="22"/>
                              </w:rPr>
                              <w:t xml:space="preserve"> </w:t>
                            </w:r>
                          </w:p>
                          <w:p w14:paraId="76212019" w14:textId="77777777" w:rsidR="005238B2" w:rsidRPr="001B2C63" w:rsidRDefault="005238B2" w:rsidP="00EB4CD5"/>
                          <w:p w14:paraId="6FD95684" w14:textId="77777777" w:rsidR="005238B2" w:rsidRPr="001B2C63" w:rsidRDefault="005238B2" w:rsidP="00EB4CD5">
                            <w:pPr>
                              <w:jc w:val="center"/>
                            </w:pPr>
                            <w:r w:rsidRPr="001B2C63">
                              <w:rPr>
                                <w:highlight w:val="yellow"/>
                              </w:rPr>
                              <w:t>Réf:</w:t>
                            </w:r>
                          </w:p>
                          <w:p w14:paraId="7FD8F478" w14:textId="77777777" w:rsidR="005238B2" w:rsidRPr="001B2C63" w:rsidRDefault="005238B2" w:rsidP="00EB4CD5"/>
                          <w:p w14:paraId="41279CC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B72C08" w14:textId="77777777" w:rsidR="005238B2" w:rsidRPr="001B2C63" w:rsidRDefault="005238B2" w:rsidP="00EB4CD5">
                            <w:pPr>
                              <w:pStyle w:val="Heading1"/>
                              <w:tabs>
                                <w:tab w:val="left" w:pos="9781"/>
                              </w:tabs>
                              <w:rPr>
                                <w:rFonts w:hint="eastAsia"/>
                                <w:sz w:val="22"/>
                                <w:szCs w:val="22"/>
                              </w:rPr>
                            </w:pPr>
                            <w:bookmarkStart w:id="2871" w:name="_Toc828040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71"/>
                            <w:r w:rsidRPr="001B2C63">
                              <w:rPr>
                                <w:sz w:val="22"/>
                                <w:szCs w:val="22"/>
                              </w:rPr>
                              <w:t xml:space="preserve"> </w:t>
                            </w:r>
                          </w:p>
                          <w:p w14:paraId="3920F44A" w14:textId="77777777" w:rsidR="005238B2" w:rsidRPr="001B2C63" w:rsidRDefault="005238B2" w:rsidP="00EB4CD5"/>
                          <w:p w14:paraId="40489C5D" w14:textId="77777777" w:rsidR="005238B2" w:rsidRPr="001B2C63" w:rsidRDefault="005238B2" w:rsidP="00EB4CD5">
                            <w:pPr>
                              <w:jc w:val="center"/>
                            </w:pPr>
                            <w:r w:rsidRPr="001B2C63">
                              <w:rPr>
                                <w:highlight w:val="yellow"/>
                              </w:rPr>
                              <w:t>Réf:</w:t>
                            </w:r>
                          </w:p>
                          <w:p w14:paraId="3CA381B0" w14:textId="77777777" w:rsidR="005238B2" w:rsidRPr="001B2C63" w:rsidRDefault="005238B2" w:rsidP="00EB4CD5"/>
                          <w:p w14:paraId="67B317F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CAB9FE5" w14:textId="77777777" w:rsidR="005238B2" w:rsidRPr="001B2C63" w:rsidRDefault="005238B2" w:rsidP="00EB4CD5">
                            <w:pPr>
                              <w:pStyle w:val="Heading1"/>
                              <w:tabs>
                                <w:tab w:val="left" w:pos="9781"/>
                              </w:tabs>
                              <w:rPr>
                                <w:rFonts w:hint="eastAsia"/>
                                <w:sz w:val="22"/>
                                <w:szCs w:val="22"/>
                              </w:rPr>
                            </w:pPr>
                            <w:bookmarkStart w:id="2872" w:name="_Toc8280405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72"/>
                            <w:r w:rsidRPr="001B2C63">
                              <w:rPr>
                                <w:sz w:val="22"/>
                                <w:szCs w:val="22"/>
                              </w:rPr>
                              <w:t xml:space="preserve"> </w:t>
                            </w:r>
                          </w:p>
                          <w:p w14:paraId="3F21F85F" w14:textId="77777777" w:rsidR="005238B2" w:rsidRPr="001B2C63" w:rsidRDefault="005238B2" w:rsidP="00EB4CD5"/>
                          <w:p w14:paraId="154228BC" w14:textId="77777777" w:rsidR="005238B2" w:rsidRPr="001B2C63" w:rsidRDefault="005238B2" w:rsidP="00EB4CD5">
                            <w:pPr>
                              <w:jc w:val="center"/>
                            </w:pPr>
                            <w:r w:rsidRPr="001B2C63">
                              <w:rPr>
                                <w:highlight w:val="yellow"/>
                              </w:rPr>
                              <w:t>Réf:</w:t>
                            </w:r>
                          </w:p>
                          <w:p w14:paraId="26216E12" w14:textId="77777777" w:rsidR="005238B2" w:rsidRPr="001B2C63" w:rsidRDefault="005238B2" w:rsidP="00EB4CD5"/>
                          <w:p w14:paraId="6B885DB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80F426" w14:textId="77777777" w:rsidR="005238B2" w:rsidRPr="001B2C63" w:rsidRDefault="005238B2" w:rsidP="00EB4CD5">
                            <w:pPr>
                              <w:pStyle w:val="Heading1"/>
                              <w:tabs>
                                <w:tab w:val="left" w:pos="9781"/>
                              </w:tabs>
                              <w:rPr>
                                <w:rFonts w:hint="eastAsia"/>
                                <w:sz w:val="22"/>
                                <w:szCs w:val="22"/>
                              </w:rPr>
                            </w:pPr>
                            <w:bookmarkStart w:id="2873" w:name="_Toc828040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73"/>
                            <w:r w:rsidRPr="001B2C63">
                              <w:rPr>
                                <w:sz w:val="22"/>
                                <w:szCs w:val="22"/>
                              </w:rPr>
                              <w:t xml:space="preserve"> </w:t>
                            </w:r>
                          </w:p>
                          <w:p w14:paraId="13234394" w14:textId="77777777" w:rsidR="005238B2" w:rsidRPr="001B2C63" w:rsidRDefault="005238B2" w:rsidP="00EB4CD5"/>
                          <w:p w14:paraId="4AE43C36" w14:textId="77777777" w:rsidR="005238B2" w:rsidRPr="001B2C63" w:rsidRDefault="005238B2" w:rsidP="00EB4CD5">
                            <w:pPr>
                              <w:jc w:val="center"/>
                            </w:pPr>
                            <w:r w:rsidRPr="001B2C63">
                              <w:rPr>
                                <w:highlight w:val="yellow"/>
                              </w:rPr>
                              <w:t>Réf:</w:t>
                            </w:r>
                          </w:p>
                          <w:p w14:paraId="30E6CD58" w14:textId="77777777" w:rsidR="005238B2" w:rsidRPr="001B2C63" w:rsidRDefault="005238B2" w:rsidP="00EB4CD5"/>
                          <w:p w14:paraId="216067C3"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A795F90" w14:textId="77777777" w:rsidR="005238B2" w:rsidRPr="001B2C63" w:rsidRDefault="005238B2" w:rsidP="00EB4CD5">
                            <w:pPr>
                              <w:pStyle w:val="Heading1"/>
                              <w:tabs>
                                <w:tab w:val="left" w:pos="9781"/>
                              </w:tabs>
                              <w:rPr>
                                <w:rFonts w:hint="eastAsia"/>
                                <w:sz w:val="22"/>
                                <w:szCs w:val="22"/>
                              </w:rPr>
                            </w:pPr>
                            <w:bookmarkStart w:id="2874" w:name="_Toc8280405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74"/>
                            <w:r w:rsidRPr="001B2C63">
                              <w:rPr>
                                <w:sz w:val="22"/>
                                <w:szCs w:val="22"/>
                              </w:rPr>
                              <w:t xml:space="preserve"> </w:t>
                            </w:r>
                          </w:p>
                          <w:p w14:paraId="6D53C1DF" w14:textId="77777777" w:rsidR="005238B2" w:rsidRPr="001B2C63" w:rsidRDefault="005238B2" w:rsidP="00EB4CD5"/>
                          <w:p w14:paraId="41416872" w14:textId="77777777" w:rsidR="005238B2" w:rsidRPr="001B2C63" w:rsidRDefault="005238B2" w:rsidP="00EB4CD5">
                            <w:pPr>
                              <w:jc w:val="center"/>
                            </w:pPr>
                            <w:r w:rsidRPr="001B2C63">
                              <w:rPr>
                                <w:highlight w:val="yellow"/>
                              </w:rPr>
                              <w:t>Réf:</w:t>
                            </w:r>
                          </w:p>
                          <w:p w14:paraId="0550AE91" w14:textId="77777777" w:rsidR="005238B2" w:rsidRPr="001B2C63" w:rsidRDefault="005238B2" w:rsidP="00EB4CD5"/>
                          <w:p w14:paraId="0345994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0167098" w14:textId="77777777" w:rsidR="005238B2" w:rsidRPr="001B2C63" w:rsidRDefault="005238B2" w:rsidP="00EB4CD5">
                            <w:pPr>
                              <w:pStyle w:val="Heading1"/>
                              <w:tabs>
                                <w:tab w:val="left" w:pos="9781"/>
                              </w:tabs>
                              <w:rPr>
                                <w:rFonts w:hint="eastAsia"/>
                                <w:sz w:val="22"/>
                                <w:szCs w:val="22"/>
                              </w:rPr>
                            </w:pPr>
                            <w:bookmarkStart w:id="2875" w:name="_Toc828040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75"/>
                            <w:r w:rsidRPr="001B2C63">
                              <w:rPr>
                                <w:sz w:val="22"/>
                                <w:szCs w:val="22"/>
                              </w:rPr>
                              <w:t xml:space="preserve"> </w:t>
                            </w:r>
                          </w:p>
                          <w:p w14:paraId="17EA405B" w14:textId="77777777" w:rsidR="005238B2" w:rsidRPr="001B2C63" w:rsidRDefault="005238B2" w:rsidP="00EB4CD5"/>
                          <w:p w14:paraId="10B391F8" w14:textId="77777777" w:rsidR="005238B2" w:rsidRPr="001B2C63" w:rsidRDefault="005238B2" w:rsidP="00EB4CD5">
                            <w:pPr>
                              <w:jc w:val="center"/>
                            </w:pPr>
                            <w:r w:rsidRPr="001B2C63">
                              <w:rPr>
                                <w:highlight w:val="yellow"/>
                              </w:rPr>
                              <w:t>Réf:</w:t>
                            </w:r>
                          </w:p>
                          <w:p w14:paraId="53F37F54" w14:textId="77777777" w:rsidR="005238B2" w:rsidRPr="001B2C63" w:rsidRDefault="005238B2" w:rsidP="00EB4CD5"/>
                          <w:p w14:paraId="3F68A81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D0617E9" w14:textId="77777777" w:rsidR="005238B2" w:rsidRPr="001B2C63" w:rsidRDefault="005238B2" w:rsidP="00EB4CD5">
                            <w:pPr>
                              <w:pStyle w:val="Heading1"/>
                              <w:tabs>
                                <w:tab w:val="left" w:pos="9781"/>
                              </w:tabs>
                              <w:rPr>
                                <w:rFonts w:hint="eastAsia"/>
                                <w:sz w:val="22"/>
                                <w:szCs w:val="22"/>
                              </w:rPr>
                            </w:pPr>
                            <w:bookmarkStart w:id="2876" w:name="_Toc8280405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76"/>
                            <w:r w:rsidRPr="001B2C63">
                              <w:rPr>
                                <w:sz w:val="22"/>
                                <w:szCs w:val="22"/>
                              </w:rPr>
                              <w:t xml:space="preserve"> </w:t>
                            </w:r>
                          </w:p>
                          <w:p w14:paraId="5DD00209" w14:textId="77777777" w:rsidR="005238B2" w:rsidRPr="001B2C63" w:rsidRDefault="005238B2" w:rsidP="00EB4CD5"/>
                          <w:p w14:paraId="0FEAFC8C" w14:textId="77777777" w:rsidR="005238B2" w:rsidRPr="001B2C63" w:rsidRDefault="005238B2" w:rsidP="00EB4CD5">
                            <w:pPr>
                              <w:jc w:val="center"/>
                            </w:pPr>
                            <w:r w:rsidRPr="001B2C63">
                              <w:rPr>
                                <w:highlight w:val="yellow"/>
                              </w:rPr>
                              <w:t>Réf:</w:t>
                            </w:r>
                          </w:p>
                          <w:p w14:paraId="44E74234" w14:textId="77777777" w:rsidR="005238B2" w:rsidRPr="001B2C63" w:rsidRDefault="005238B2" w:rsidP="00EB4CD5"/>
                          <w:p w14:paraId="76E3995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7E46EB" w14:textId="77777777" w:rsidR="005238B2" w:rsidRPr="001B2C63" w:rsidRDefault="005238B2" w:rsidP="00EB4CD5">
                            <w:pPr>
                              <w:pStyle w:val="Heading1"/>
                              <w:tabs>
                                <w:tab w:val="left" w:pos="9781"/>
                              </w:tabs>
                              <w:rPr>
                                <w:rFonts w:hint="eastAsia"/>
                                <w:sz w:val="22"/>
                                <w:szCs w:val="22"/>
                              </w:rPr>
                            </w:pPr>
                            <w:bookmarkStart w:id="2877" w:name="_Toc828040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77"/>
                            <w:r w:rsidRPr="001B2C63">
                              <w:rPr>
                                <w:sz w:val="22"/>
                                <w:szCs w:val="22"/>
                              </w:rPr>
                              <w:t xml:space="preserve"> </w:t>
                            </w:r>
                          </w:p>
                          <w:p w14:paraId="4B7374B8" w14:textId="77777777" w:rsidR="005238B2" w:rsidRPr="001B2C63" w:rsidRDefault="005238B2" w:rsidP="00EB4CD5"/>
                          <w:p w14:paraId="27519E65" w14:textId="77777777" w:rsidR="005238B2" w:rsidRPr="001B2C63" w:rsidRDefault="005238B2" w:rsidP="00EB4CD5">
                            <w:pPr>
                              <w:jc w:val="center"/>
                            </w:pPr>
                            <w:r w:rsidRPr="001B2C63">
                              <w:rPr>
                                <w:highlight w:val="yellow"/>
                              </w:rPr>
                              <w:t>Réf:</w:t>
                            </w:r>
                          </w:p>
                          <w:p w14:paraId="01366395" w14:textId="77777777" w:rsidR="005238B2" w:rsidRPr="001B2C63" w:rsidRDefault="005238B2" w:rsidP="00EB4CD5"/>
                          <w:p w14:paraId="1E970B4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981C21" w14:textId="77777777" w:rsidR="005238B2" w:rsidRPr="001B2C63" w:rsidRDefault="005238B2" w:rsidP="00EB4CD5">
                            <w:pPr>
                              <w:pStyle w:val="Heading1"/>
                              <w:tabs>
                                <w:tab w:val="left" w:pos="9781"/>
                              </w:tabs>
                              <w:rPr>
                                <w:rFonts w:hint="eastAsia"/>
                                <w:sz w:val="22"/>
                                <w:szCs w:val="22"/>
                              </w:rPr>
                            </w:pPr>
                            <w:bookmarkStart w:id="2878" w:name="_Toc8280406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878"/>
                            <w:r w:rsidRPr="001B2C63">
                              <w:rPr>
                                <w:sz w:val="22"/>
                                <w:szCs w:val="22"/>
                              </w:rPr>
                              <w:t xml:space="preserve"> </w:t>
                            </w:r>
                          </w:p>
                          <w:p w14:paraId="1D7BD699" w14:textId="77777777" w:rsidR="005238B2" w:rsidRPr="001B2C63" w:rsidRDefault="005238B2" w:rsidP="00EB4CD5"/>
                          <w:p w14:paraId="32E47B0B" w14:textId="77777777" w:rsidR="005238B2" w:rsidRPr="001B2C63" w:rsidRDefault="005238B2" w:rsidP="00EB4CD5">
                            <w:pPr>
                              <w:jc w:val="center"/>
                            </w:pPr>
                            <w:r w:rsidRPr="001B2C63">
                              <w:rPr>
                                <w:highlight w:val="yellow"/>
                              </w:rPr>
                              <w:t>Réf:</w:t>
                            </w:r>
                          </w:p>
                          <w:p w14:paraId="025133D2" w14:textId="77777777" w:rsidR="005238B2" w:rsidRPr="001B2C63" w:rsidRDefault="005238B2" w:rsidP="00EB4CD5"/>
                          <w:p w14:paraId="003DC0D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C1AD2A1" w14:textId="77777777" w:rsidR="005238B2" w:rsidRPr="001B2C63" w:rsidRDefault="005238B2" w:rsidP="00EB4CD5">
                            <w:pPr>
                              <w:pStyle w:val="Heading1"/>
                              <w:tabs>
                                <w:tab w:val="left" w:pos="9781"/>
                              </w:tabs>
                              <w:rPr>
                                <w:rFonts w:hint="eastAsia"/>
                                <w:sz w:val="22"/>
                                <w:szCs w:val="22"/>
                              </w:rPr>
                            </w:pPr>
                            <w:bookmarkStart w:id="2879" w:name="_Toc828040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79"/>
                            <w:r w:rsidRPr="001B2C63">
                              <w:rPr>
                                <w:sz w:val="22"/>
                                <w:szCs w:val="22"/>
                              </w:rPr>
                              <w:t xml:space="preserve"> </w:t>
                            </w:r>
                          </w:p>
                          <w:p w14:paraId="0C0F4244" w14:textId="77777777" w:rsidR="005238B2" w:rsidRPr="001B2C63" w:rsidRDefault="005238B2" w:rsidP="00EB4CD5"/>
                          <w:p w14:paraId="406DD929" w14:textId="77777777" w:rsidR="005238B2" w:rsidRPr="001B2C63" w:rsidRDefault="005238B2" w:rsidP="00EB4CD5">
                            <w:pPr>
                              <w:jc w:val="center"/>
                            </w:pPr>
                            <w:r w:rsidRPr="001B2C63">
                              <w:rPr>
                                <w:highlight w:val="yellow"/>
                              </w:rPr>
                              <w:t>Réf:</w:t>
                            </w:r>
                          </w:p>
                          <w:p w14:paraId="5130C50C" w14:textId="77777777" w:rsidR="005238B2" w:rsidRPr="001B2C63" w:rsidRDefault="005238B2" w:rsidP="00EB4CD5"/>
                          <w:p w14:paraId="57043E5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D784E9" w14:textId="77777777" w:rsidR="005238B2" w:rsidRPr="001B2C63" w:rsidRDefault="005238B2" w:rsidP="00EB4CD5">
                            <w:pPr>
                              <w:pStyle w:val="Heading1"/>
                              <w:tabs>
                                <w:tab w:val="left" w:pos="9781"/>
                              </w:tabs>
                              <w:rPr>
                                <w:rFonts w:hint="eastAsia"/>
                                <w:sz w:val="22"/>
                                <w:szCs w:val="22"/>
                              </w:rPr>
                            </w:pPr>
                            <w:bookmarkStart w:id="2880" w:name="_Toc8280406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80"/>
                            <w:r w:rsidRPr="001B2C63">
                              <w:rPr>
                                <w:sz w:val="22"/>
                                <w:szCs w:val="22"/>
                              </w:rPr>
                              <w:t xml:space="preserve"> </w:t>
                            </w:r>
                          </w:p>
                          <w:p w14:paraId="5F12D687" w14:textId="77777777" w:rsidR="005238B2" w:rsidRPr="001B2C63" w:rsidRDefault="005238B2" w:rsidP="00EB4CD5"/>
                          <w:p w14:paraId="70BCEADB" w14:textId="77777777" w:rsidR="005238B2" w:rsidRPr="001B2C63" w:rsidRDefault="005238B2" w:rsidP="00EB4CD5">
                            <w:pPr>
                              <w:jc w:val="center"/>
                            </w:pPr>
                            <w:r w:rsidRPr="001B2C63">
                              <w:rPr>
                                <w:highlight w:val="yellow"/>
                              </w:rPr>
                              <w:t>Réf:</w:t>
                            </w:r>
                          </w:p>
                          <w:p w14:paraId="1A8AD064" w14:textId="77777777" w:rsidR="005238B2" w:rsidRPr="001B2C63" w:rsidRDefault="005238B2" w:rsidP="00EB4CD5"/>
                          <w:p w14:paraId="5A69577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4DEAA5" w14:textId="77777777" w:rsidR="005238B2" w:rsidRPr="001B2C63" w:rsidRDefault="005238B2" w:rsidP="00EB4CD5">
                            <w:pPr>
                              <w:pStyle w:val="Heading1"/>
                              <w:tabs>
                                <w:tab w:val="left" w:pos="9781"/>
                              </w:tabs>
                              <w:rPr>
                                <w:rFonts w:hint="eastAsia"/>
                                <w:sz w:val="22"/>
                                <w:szCs w:val="22"/>
                              </w:rPr>
                            </w:pPr>
                            <w:bookmarkStart w:id="2881" w:name="_Toc828040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81"/>
                            <w:r w:rsidRPr="001B2C63">
                              <w:rPr>
                                <w:sz w:val="22"/>
                                <w:szCs w:val="22"/>
                              </w:rPr>
                              <w:t xml:space="preserve"> </w:t>
                            </w:r>
                          </w:p>
                          <w:p w14:paraId="462F7111" w14:textId="77777777" w:rsidR="005238B2" w:rsidRPr="001B2C63" w:rsidRDefault="005238B2" w:rsidP="00EB4CD5"/>
                          <w:p w14:paraId="25116AB3" w14:textId="77777777" w:rsidR="005238B2" w:rsidRPr="00B73BFD" w:rsidRDefault="005238B2" w:rsidP="00EB4CD5">
                            <w:pPr>
                              <w:jc w:val="center"/>
                            </w:pPr>
                            <w:r w:rsidRPr="00B73BFD">
                              <w:rPr>
                                <w:highlight w:val="yellow"/>
                              </w:rPr>
                              <w:t>Réf:</w:t>
                            </w:r>
                          </w:p>
                          <w:p w14:paraId="2837207B" w14:textId="77777777" w:rsidR="005238B2" w:rsidRPr="00B73BFD" w:rsidRDefault="005238B2" w:rsidP="00EB4CD5"/>
                          <w:p w14:paraId="65E5E526"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F94D42C" w14:textId="77777777" w:rsidR="005238B2" w:rsidRPr="001B2C63" w:rsidRDefault="005238B2" w:rsidP="00EB4CD5">
                            <w:pPr>
                              <w:pStyle w:val="Heading1"/>
                              <w:tabs>
                                <w:tab w:val="left" w:pos="9781"/>
                              </w:tabs>
                              <w:rPr>
                                <w:rFonts w:hint="eastAsia"/>
                                <w:sz w:val="22"/>
                                <w:szCs w:val="22"/>
                              </w:rPr>
                            </w:pPr>
                            <w:bookmarkStart w:id="2882" w:name="_Toc82804064"/>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2882"/>
                            <w:r w:rsidRPr="001B2C63">
                              <w:rPr>
                                <w:sz w:val="22"/>
                                <w:szCs w:val="22"/>
                              </w:rPr>
                              <w:t xml:space="preserve"> </w:t>
                            </w:r>
                          </w:p>
                          <w:p w14:paraId="4B9C6F01" w14:textId="77777777" w:rsidR="005238B2" w:rsidRPr="001B2C63" w:rsidRDefault="005238B2" w:rsidP="00EB4CD5"/>
                          <w:p w14:paraId="4B5B5D18"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0B0F327F" w14:textId="77777777" w:rsidR="005238B2" w:rsidRPr="001B2C63" w:rsidRDefault="005238B2" w:rsidP="00EB4CD5"/>
                          <w:p w14:paraId="6110DE4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2BD661" w14:textId="77777777" w:rsidR="005238B2" w:rsidRPr="001B2C63" w:rsidRDefault="005238B2" w:rsidP="00EB4CD5">
                            <w:pPr>
                              <w:pStyle w:val="Heading1"/>
                              <w:tabs>
                                <w:tab w:val="left" w:pos="9781"/>
                              </w:tabs>
                              <w:rPr>
                                <w:rFonts w:hint="eastAsia"/>
                                <w:sz w:val="22"/>
                                <w:szCs w:val="22"/>
                              </w:rPr>
                            </w:pPr>
                            <w:bookmarkStart w:id="2883" w:name="_Toc828040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83"/>
                            <w:r w:rsidRPr="001B2C63">
                              <w:rPr>
                                <w:sz w:val="22"/>
                                <w:szCs w:val="22"/>
                              </w:rPr>
                              <w:t xml:space="preserve"> </w:t>
                            </w:r>
                          </w:p>
                          <w:p w14:paraId="2FCC34DC" w14:textId="77777777" w:rsidR="005238B2" w:rsidRPr="001B2C63" w:rsidRDefault="005238B2" w:rsidP="00EB4CD5"/>
                          <w:p w14:paraId="4814ABCC" w14:textId="77777777" w:rsidR="005238B2" w:rsidRPr="001B2C63" w:rsidRDefault="005238B2" w:rsidP="00EB4CD5">
                            <w:pPr>
                              <w:jc w:val="center"/>
                            </w:pPr>
                            <w:r w:rsidRPr="001B2C63">
                              <w:rPr>
                                <w:highlight w:val="yellow"/>
                              </w:rPr>
                              <w:t>Réf:</w:t>
                            </w:r>
                          </w:p>
                          <w:p w14:paraId="5C0F7CB6" w14:textId="77777777" w:rsidR="005238B2" w:rsidRPr="001B2C63" w:rsidRDefault="005238B2" w:rsidP="00EB4CD5"/>
                          <w:p w14:paraId="5930368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9A87571" w14:textId="77777777" w:rsidR="005238B2" w:rsidRPr="001B2C63" w:rsidRDefault="005238B2" w:rsidP="00EB4CD5">
                            <w:pPr>
                              <w:pStyle w:val="Heading1"/>
                              <w:tabs>
                                <w:tab w:val="left" w:pos="9781"/>
                              </w:tabs>
                              <w:rPr>
                                <w:rFonts w:hint="eastAsia"/>
                                <w:sz w:val="22"/>
                                <w:szCs w:val="22"/>
                              </w:rPr>
                            </w:pPr>
                            <w:bookmarkStart w:id="2884" w:name="_Toc8280406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84"/>
                            <w:r w:rsidRPr="001B2C63">
                              <w:rPr>
                                <w:sz w:val="22"/>
                                <w:szCs w:val="22"/>
                              </w:rPr>
                              <w:t xml:space="preserve"> </w:t>
                            </w:r>
                          </w:p>
                          <w:p w14:paraId="3EAE43D2" w14:textId="77777777" w:rsidR="005238B2" w:rsidRPr="001B2C63" w:rsidRDefault="005238B2" w:rsidP="00EB4CD5"/>
                          <w:p w14:paraId="3E6CABFA" w14:textId="77777777" w:rsidR="005238B2" w:rsidRPr="001B2C63" w:rsidRDefault="005238B2" w:rsidP="00EB4CD5">
                            <w:pPr>
                              <w:jc w:val="center"/>
                            </w:pPr>
                            <w:r w:rsidRPr="001B2C63">
                              <w:rPr>
                                <w:highlight w:val="yellow"/>
                              </w:rPr>
                              <w:t>Réf:</w:t>
                            </w:r>
                          </w:p>
                          <w:p w14:paraId="6A0E63BE" w14:textId="77777777" w:rsidR="005238B2" w:rsidRPr="001B2C63" w:rsidRDefault="005238B2" w:rsidP="00EB4CD5"/>
                          <w:p w14:paraId="45156CA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1F538F3" w14:textId="77777777" w:rsidR="005238B2" w:rsidRPr="001B2C63" w:rsidRDefault="005238B2" w:rsidP="00EB4CD5">
                            <w:pPr>
                              <w:pStyle w:val="Heading1"/>
                              <w:tabs>
                                <w:tab w:val="left" w:pos="9781"/>
                              </w:tabs>
                              <w:rPr>
                                <w:rFonts w:hint="eastAsia"/>
                                <w:sz w:val="22"/>
                                <w:szCs w:val="22"/>
                              </w:rPr>
                            </w:pPr>
                            <w:bookmarkStart w:id="2885" w:name="_Toc828040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85"/>
                            <w:r w:rsidRPr="001B2C63">
                              <w:rPr>
                                <w:sz w:val="22"/>
                                <w:szCs w:val="22"/>
                              </w:rPr>
                              <w:t xml:space="preserve"> </w:t>
                            </w:r>
                          </w:p>
                          <w:p w14:paraId="1796A1AA" w14:textId="77777777" w:rsidR="005238B2" w:rsidRPr="001B2C63" w:rsidRDefault="005238B2" w:rsidP="00EB4CD5"/>
                          <w:p w14:paraId="08C4B301" w14:textId="77777777" w:rsidR="005238B2" w:rsidRPr="001B2C63" w:rsidRDefault="005238B2" w:rsidP="00EB4CD5">
                            <w:pPr>
                              <w:jc w:val="center"/>
                            </w:pPr>
                            <w:r w:rsidRPr="001B2C63">
                              <w:rPr>
                                <w:highlight w:val="yellow"/>
                              </w:rPr>
                              <w:t>Réf:</w:t>
                            </w:r>
                          </w:p>
                          <w:p w14:paraId="7D13E256" w14:textId="77777777" w:rsidR="005238B2" w:rsidRPr="001B2C63" w:rsidRDefault="005238B2" w:rsidP="00EB4CD5"/>
                          <w:p w14:paraId="7EDEE73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5816A5" w14:textId="77777777" w:rsidR="005238B2" w:rsidRPr="001B2C63" w:rsidRDefault="005238B2" w:rsidP="00EB4CD5">
                            <w:pPr>
                              <w:pStyle w:val="Heading1"/>
                              <w:tabs>
                                <w:tab w:val="left" w:pos="9781"/>
                              </w:tabs>
                              <w:rPr>
                                <w:rFonts w:hint="eastAsia"/>
                                <w:sz w:val="22"/>
                                <w:szCs w:val="22"/>
                              </w:rPr>
                            </w:pPr>
                            <w:bookmarkStart w:id="2886" w:name="_Toc8280406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886"/>
                            <w:r w:rsidRPr="001B2C63">
                              <w:rPr>
                                <w:sz w:val="22"/>
                                <w:szCs w:val="22"/>
                              </w:rPr>
                              <w:t xml:space="preserve"> </w:t>
                            </w:r>
                          </w:p>
                          <w:p w14:paraId="76699BAB" w14:textId="77777777" w:rsidR="005238B2" w:rsidRPr="001B2C63" w:rsidRDefault="005238B2" w:rsidP="00EB4CD5"/>
                          <w:p w14:paraId="4C85E642" w14:textId="77777777" w:rsidR="005238B2" w:rsidRPr="001B2C63" w:rsidRDefault="005238B2" w:rsidP="00EB4CD5">
                            <w:pPr>
                              <w:jc w:val="center"/>
                            </w:pPr>
                            <w:r w:rsidRPr="001B2C63">
                              <w:rPr>
                                <w:highlight w:val="yellow"/>
                              </w:rPr>
                              <w:t>Réf:</w:t>
                            </w:r>
                          </w:p>
                          <w:p w14:paraId="47DF449F" w14:textId="77777777" w:rsidR="005238B2" w:rsidRPr="001B2C63" w:rsidRDefault="005238B2" w:rsidP="00EB4CD5"/>
                          <w:p w14:paraId="5B586F0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AA7AB77" w14:textId="77777777" w:rsidR="005238B2" w:rsidRPr="001B2C63" w:rsidRDefault="005238B2" w:rsidP="00EB4CD5">
                            <w:pPr>
                              <w:pStyle w:val="Heading1"/>
                              <w:tabs>
                                <w:tab w:val="left" w:pos="9781"/>
                              </w:tabs>
                              <w:rPr>
                                <w:rFonts w:hint="eastAsia"/>
                                <w:sz w:val="22"/>
                                <w:szCs w:val="22"/>
                              </w:rPr>
                            </w:pPr>
                            <w:bookmarkStart w:id="2887" w:name="_Toc828040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87"/>
                            <w:r w:rsidRPr="001B2C63">
                              <w:rPr>
                                <w:sz w:val="22"/>
                                <w:szCs w:val="22"/>
                              </w:rPr>
                              <w:t xml:space="preserve"> </w:t>
                            </w:r>
                          </w:p>
                          <w:p w14:paraId="3D69EB38" w14:textId="77777777" w:rsidR="005238B2" w:rsidRPr="001B2C63" w:rsidRDefault="005238B2" w:rsidP="00EB4CD5"/>
                          <w:p w14:paraId="237187E8" w14:textId="77777777" w:rsidR="005238B2" w:rsidRPr="001B2C63" w:rsidRDefault="005238B2" w:rsidP="00EB4CD5">
                            <w:pPr>
                              <w:jc w:val="center"/>
                            </w:pPr>
                            <w:r w:rsidRPr="001B2C63">
                              <w:rPr>
                                <w:highlight w:val="yellow"/>
                              </w:rPr>
                              <w:t>Réf:</w:t>
                            </w:r>
                          </w:p>
                          <w:p w14:paraId="55778A79" w14:textId="77777777" w:rsidR="005238B2" w:rsidRPr="001B2C63" w:rsidRDefault="005238B2" w:rsidP="00EB4CD5"/>
                          <w:p w14:paraId="660830D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460BEE" w14:textId="77777777" w:rsidR="005238B2" w:rsidRPr="001B2C63" w:rsidRDefault="005238B2" w:rsidP="00EB4CD5">
                            <w:pPr>
                              <w:pStyle w:val="Heading1"/>
                              <w:tabs>
                                <w:tab w:val="left" w:pos="9781"/>
                              </w:tabs>
                              <w:rPr>
                                <w:rFonts w:hint="eastAsia"/>
                                <w:sz w:val="22"/>
                                <w:szCs w:val="22"/>
                              </w:rPr>
                            </w:pPr>
                            <w:bookmarkStart w:id="2888" w:name="_Toc8280407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88"/>
                            <w:r w:rsidRPr="001B2C63">
                              <w:rPr>
                                <w:sz w:val="22"/>
                                <w:szCs w:val="22"/>
                              </w:rPr>
                              <w:t xml:space="preserve"> </w:t>
                            </w:r>
                          </w:p>
                          <w:p w14:paraId="11449E47" w14:textId="77777777" w:rsidR="005238B2" w:rsidRPr="001B2C63" w:rsidRDefault="005238B2" w:rsidP="00EB4CD5"/>
                          <w:p w14:paraId="1078C417" w14:textId="77777777" w:rsidR="005238B2" w:rsidRPr="001B2C63" w:rsidRDefault="005238B2" w:rsidP="00EB4CD5">
                            <w:pPr>
                              <w:jc w:val="center"/>
                            </w:pPr>
                            <w:r w:rsidRPr="001B2C63">
                              <w:rPr>
                                <w:highlight w:val="yellow"/>
                              </w:rPr>
                              <w:t>Réf:</w:t>
                            </w:r>
                          </w:p>
                          <w:p w14:paraId="040765F9" w14:textId="77777777" w:rsidR="005238B2" w:rsidRPr="001B2C63" w:rsidRDefault="005238B2" w:rsidP="00EB4CD5"/>
                          <w:p w14:paraId="2ADFBD1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665866" w14:textId="77777777" w:rsidR="005238B2" w:rsidRPr="001B2C63" w:rsidRDefault="005238B2" w:rsidP="00EB4CD5">
                            <w:pPr>
                              <w:pStyle w:val="Heading1"/>
                              <w:tabs>
                                <w:tab w:val="left" w:pos="9781"/>
                              </w:tabs>
                              <w:rPr>
                                <w:rFonts w:hint="eastAsia"/>
                                <w:sz w:val="22"/>
                                <w:szCs w:val="22"/>
                              </w:rPr>
                            </w:pPr>
                            <w:bookmarkStart w:id="2889" w:name="_Toc828040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89"/>
                            <w:r w:rsidRPr="001B2C63">
                              <w:rPr>
                                <w:sz w:val="22"/>
                                <w:szCs w:val="22"/>
                              </w:rPr>
                              <w:t xml:space="preserve"> </w:t>
                            </w:r>
                          </w:p>
                          <w:p w14:paraId="455A259C" w14:textId="77777777" w:rsidR="005238B2" w:rsidRPr="001B2C63" w:rsidRDefault="005238B2" w:rsidP="00EB4CD5"/>
                          <w:p w14:paraId="2E61A25F" w14:textId="77777777" w:rsidR="005238B2" w:rsidRPr="001B2C63" w:rsidRDefault="005238B2" w:rsidP="00EB4CD5">
                            <w:pPr>
                              <w:jc w:val="center"/>
                            </w:pPr>
                            <w:r w:rsidRPr="001B2C63">
                              <w:rPr>
                                <w:highlight w:val="yellow"/>
                              </w:rPr>
                              <w:t>Réf:</w:t>
                            </w:r>
                          </w:p>
                          <w:p w14:paraId="729EE209" w14:textId="77777777" w:rsidR="005238B2" w:rsidRPr="001B2C63" w:rsidRDefault="005238B2" w:rsidP="00EB4CD5"/>
                          <w:p w14:paraId="5452771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AAEB47E" w14:textId="77777777" w:rsidR="005238B2" w:rsidRPr="001B2C63" w:rsidRDefault="005238B2" w:rsidP="00EB4CD5">
                            <w:pPr>
                              <w:pStyle w:val="Heading1"/>
                              <w:tabs>
                                <w:tab w:val="left" w:pos="9781"/>
                              </w:tabs>
                              <w:rPr>
                                <w:rFonts w:hint="eastAsia"/>
                                <w:sz w:val="22"/>
                                <w:szCs w:val="22"/>
                              </w:rPr>
                            </w:pPr>
                            <w:bookmarkStart w:id="2890" w:name="_Toc8280407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90"/>
                            <w:r w:rsidRPr="001B2C63">
                              <w:rPr>
                                <w:sz w:val="22"/>
                                <w:szCs w:val="22"/>
                              </w:rPr>
                              <w:t xml:space="preserve"> </w:t>
                            </w:r>
                          </w:p>
                          <w:p w14:paraId="1B4F4681" w14:textId="77777777" w:rsidR="005238B2" w:rsidRPr="001B2C63" w:rsidRDefault="005238B2" w:rsidP="00EB4CD5"/>
                          <w:p w14:paraId="4B5078BD" w14:textId="77777777" w:rsidR="005238B2" w:rsidRPr="001B2C63" w:rsidRDefault="005238B2" w:rsidP="00EB4CD5">
                            <w:pPr>
                              <w:jc w:val="center"/>
                            </w:pPr>
                            <w:r w:rsidRPr="001B2C63">
                              <w:rPr>
                                <w:highlight w:val="yellow"/>
                              </w:rPr>
                              <w:t>Réf:</w:t>
                            </w:r>
                          </w:p>
                          <w:p w14:paraId="6934B523" w14:textId="77777777" w:rsidR="005238B2" w:rsidRPr="001B2C63" w:rsidRDefault="005238B2" w:rsidP="00EB4CD5"/>
                          <w:p w14:paraId="2615EEB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7289CA" w14:textId="77777777" w:rsidR="005238B2" w:rsidRPr="001B2C63" w:rsidRDefault="005238B2" w:rsidP="00EB4CD5">
                            <w:pPr>
                              <w:pStyle w:val="Heading1"/>
                              <w:tabs>
                                <w:tab w:val="left" w:pos="9781"/>
                              </w:tabs>
                              <w:rPr>
                                <w:rFonts w:hint="eastAsia"/>
                                <w:sz w:val="22"/>
                                <w:szCs w:val="22"/>
                              </w:rPr>
                            </w:pPr>
                            <w:bookmarkStart w:id="2891" w:name="_Toc828040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91"/>
                            <w:r w:rsidRPr="001B2C63">
                              <w:rPr>
                                <w:sz w:val="22"/>
                                <w:szCs w:val="22"/>
                              </w:rPr>
                              <w:t xml:space="preserve"> </w:t>
                            </w:r>
                          </w:p>
                          <w:p w14:paraId="6F1CD888" w14:textId="77777777" w:rsidR="005238B2" w:rsidRPr="001B2C63" w:rsidRDefault="005238B2" w:rsidP="00EB4CD5"/>
                          <w:p w14:paraId="40ABC48E" w14:textId="77777777" w:rsidR="005238B2" w:rsidRPr="001B2C63" w:rsidRDefault="005238B2" w:rsidP="00EB4CD5">
                            <w:pPr>
                              <w:jc w:val="center"/>
                            </w:pPr>
                            <w:r w:rsidRPr="001B2C63">
                              <w:rPr>
                                <w:highlight w:val="yellow"/>
                              </w:rPr>
                              <w:t>Réf:</w:t>
                            </w:r>
                          </w:p>
                          <w:p w14:paraId="18A04BD6" w14:textId="77777777" w:rsidR="005238B2" w:rsidRPr="001B2C63" w:rsidRDefault="005238B2" w:rsidP="00EB4CD5"/>
                          <w:p w14:paraId="588A18D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E72673" w14:textId="77777777" w:rsidR="005238B2" w:rsidRPr="001B2C63" w:rsidRDefault="005238B2" w:rsidP="00EB4CD5">
                            <w:pPr>
                              <w:pStyle w:val="Heading1"/>
                              <w:tabs>
                                <w:tab w:val="left" w:pos="9781"/>
                              </w:tabs>
                              <w:rPr>
                                <w:rFonts w:hint="eastAsia"/>
                                <w:sz w:val="22"/>
                                <w:szCs w:val="22"/>
                              </w:rPr>
                            </w:pPr>
                            <w:bookmarkStart w:id="2892" w:name="_Toc8280407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92"/>
                            <w:r w:rsidRPr="001B2C63">
                              <w:rPr>
                                <w:sz w:val="22"/>
                                <w:szCs w:val="22"/>
                              </w:rPr>
                              <w:t xml:space="preserve"> </w:t>
                            </w:r>
                          </w:p>
                          <w:p w14:paraId="72BAF4C6" w14:textId="77777777" w:rsidR="005238B2" w:rsidRPr="001B2C63" w:rsidRDefault="005238B2" w:rsidP="00EB4CD5"/>
                          <w:p w14:paraId="094D3875" w14:textId="77777777" w:rsidR="005238B2" w:rsidRPr="001B2C63" w:rsidRDefault="005238B2" w:rsidP="00EB4CD5">
                            <w:pPr>
                              <w:jc w:val="center"/>
                            </w:pPr>
                            <w:r w:rsidRPr="001B2C63">
                              <w:rPr>
                                <w:highlight w:val="yellow"/>
                              </w:rPr>
                              <w:t>Réf:</w:t>
                            </w:r>
                          </w:p>
                          <w:p w14:paraId="727BA2F6" w14:textId="77777777" w:rsidR="005238B2" w:rsidRPr="001B2C63" w:rsidRDefault="005238B2" w:rsidP="00EB4CD5"/>
                          <w:p w14:paraId="0C27BBF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63C63A" w14:textId="77777777" w:rsidR="005238B2" w:rsidRPr="001B2C63" w:rsidRDefault="005238B2" w:rsidP="00EB4CD5">
                            <w:pPr>
                              <w:pStyle w:val="Heading1"/>
                              <w:tabs>
                                <w:tab w:val="left" w:pos="9781"/>
                              </w:tabs>
                              <w:rPr>
                                <w:rFonts w:hint="eastAsia"/>
                                <w:sz w:val="22"/>
                                <w:szCs w:val="22"/>
                              </w:rPr>
                            </w:pPr>
                            <w:bookmarkStart w:id="2893" w:name="_Toc828040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93"/>
                            <w:r w:rsidRPr="001B2C63">
                              <w:rPr>
                                <w:sz w:val="22"/>
                                <w:szCs w:val="22"/>
                              </w:rPr>
                              <w:t xml:space="preserve"> </w:t>
                            </w:r>
                          </w:p>
                          <w:p w14:paraId="6DB89FCB" w14:textId="77777777" w:rsidR="005238B2" w:rsidRPr="001B2C63" w:rsidRDefault="005238B2" w:rsidP="00EB4CD5"/>
                          <w:p w14:paraId="5ED73158" w14:textId="77777777" w:rsidR="005238B2" w:rsidRPr="001B2C63" w:rsidRDefault="005238B2" w:rsidP="00EB4CD5">
                            <w:pPr>
                              <w:jc w:val="center"/>
                            </w:pPr>
                            <w:r w:rsidRPr="001B2C63">
                              <w:rPr>
                                <w:highlight w:val="yellow"/>
                              </w:rPr>
                              <w:t>Réf:</w:t>
                            </w:r>
                          </w:p>
                          <w:p w14:paraId="008CEDE4" w14:textId="77777777" w:rsidR="005238B2" w:rsidRPr="001B2C63" w:rsidRDefault="005238B2" w:rsidP="00EB4CD5"/>
                          <w:p w14:paraId="398EED0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B286EBA" w14:textId="77777777" w:rsidR="005238B2" w:rsidRPr="001B2C63" w:rsidRDefault="005238B2" w:rsidP="00EB4CD5">
                            <w:pPr>
                              <w:pStyle w:val="Heading1"/>
                              <w:tabs>
                                <w:tab w:val="left" w:pos="9781"/>
                              </w:tabs>
                              <w:rPr>
                                <w:rFonts w:hint="eastAsia"/>
                                <w:sz w:val="22"/>
                                <w:szCs w:val="22"/>
                              </w:rPr>
                            </w:pPr>
                            <w:bookmarkStart w:id="2894" w:name="_Toc8280407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894"/>
                            <w:r w:rsidRPr="001B2C63">
                              <w:rPr>
                                <w:sz w:val="22"/>
                                <w:szCs w:val="22"/>
                              </w:rPr>
                              <w:t xml:space="preserve"> </w:t>
                            </w:r>
                          </w:p>
                          <w:p w14:paraId="192CAF90" w14:textId="77777777" w:rsidR="005238B2" w:rsidRPr="001B2C63" w:rsidRDefault="005238B2" w:rsidP="00EB4CD5"/>
                          <w:p w14:paraId="6257E08E" w14:textId="77777777" w:rsidR="005238B2" w:rsidRPr="001B2C63" w:rsidRDefault="005238B2" w:rsidP="00EB4CD5">
                            <w:pPr>
                              <w:jc w:val="center"/>
                            </w:pPr>
                            <w:r w:rsidRPr="001B2C63">
                              <w:rPr>
                                <w:highlight w:val="yellow"/>
                              </w:rPr>
                              <w:t>Réf:</w:t>
                            </w:r>
                          </w:p>
                          <w:p w14:paraId="604E9F18" w14:textId="77777777" w:rsidR="005238B2" w:rsidRPr="001B2C63" w:rsidRDefault="005238B2" w:rsidP="00EB4CD5"/>
                          <w:p w14:paraId="433A510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447129" w14:textId="77777777" w:rsidR="005238B2" w:rsidRPr="001B2C63" w:rsidRDefault="005238B2" w:rsidP="00EB4CD5">
                            <w:pPr>
                              <w:pStyle w:val="Heading1"/>
                              <w:tabs>
                                <w:tab w:val="left" w:pos="9781"/>
                              </w:tabs>
                              <w:rPr>
                                <w:rFonts w:hint="eastAsia"/>
                                <w:sz w:val="22"/>
                                <w:szCs w:val="22"/>
                              </w:rPr>
                            </w:pPr>
                            <w:bookmarkStart w:id="2895" w:name="_Toc828040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95"/>
                            <w:r w:rsidRPr="001B2C63">
                              <w:rPr>
                                <w:sz w:val="22"/>
                                <w:szCs w:val="22"/>
                              </w:rPr>
                              <w:t xml:space="preserve"> </w:t>
                            </w:r>
                          </w:p>
                          <w:p w14:paraId="6FB5FB06" w14:textId="77777777" w:rsidR="005238B2" w:rsidRPr="001B2C63" w:rsidRDefault="005238B2" w:rsidP="00EB4CD5"/>
                          <w:p w14:paraId="336BF9CF" w14:textId="77777777" w:rsidR="005238B2" w:rsidRPr="001B2C63" w:rsidRDefault="005238B2" w:rsidP="00EB4CD5">
                            <w:pPr>
                              <w:jc w:val="center"/>
                            </w:pPr>
                            <w:r w:rsidRPr="001B2C63">
                              <w:rPr>
                                <w:highlight w:val="yellow"/>
                              </w:rPr>
                              <w:t>Réf:</w:t>
                            </w:r>
                          </w:p>
                          <w:p w14:paraId="505B51F1" w14:textId="77777777" w:rsidR="005238B2" w:rsidRPr="001B2C63" w:rsidRDefault="005238B2" w:rsidP="00EB4CD5"/>
                          <w:p w14:paraId="5A6358E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5755CA" w14:textId="77777777" w:rsidR="005238B2" w:rsidRPr="001B2C63" w:rsidRDefault="005238B2" w:rsidP="00EB4CD5">
                            <w:pPr>
                              <w:pStyle w:val="Heading1"/>
                              <w:tabs>
                                <w:tab w:val="left" w:pos="9781"/>
                              </w:tabs>
                              <w:rPr>
                                <w:rFonts w:hint="eastAsia"/>
                                <w:sz w:val="22"/>
                                <w:szCs w:val="22"/>
                              </w:rPr>
                            </w:pPr>
                            <w:bookmarkStart w:id="2896" w:name="_Toc8280407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96"/>
                            <w:r w:rsidRPr="001B2C63">
                              <w:rPr>
                                <w:sz w:val="22"/>
                                <w:szCs w:val="22"/>
                              </w:rPr>
                              <w:t xml:space="preserve"> </w:t>
                            </w:r>
                          </w:p>
                          <w:p w14:paraId="2182EA1F" w14:textId="77777777" w:rsidR="005238B2" w:rsidRPr="001B2C63" w:rsidRDefault="005238B2" w:rsidP="00EB4CD5"/>
                          <w:p w14:paraId="365C6288" w14:textId="77777777" w:rsidR="005238B2" w:rsidRPr="001B2C63" w:rsidRDefault="005238B2" w:rsidP="00EB4CD5">
                            <w:pPr>
                              <w:jc w:val="center"/>
                            </w:pPr>
                            <w:r w:rsidRPr="001B2C63">
                              <w:rPr>
                                <w:highlight w:val="yellow"/>
                              </w:rPr>
                              <w:t>Réf:</w:t>
                            </w:r>
                          </w:p>
                          <w:p w14:paraId="113CC8E3" w14:textId="77777777" w:rsidR="005238B2" w:rsidRPr="001B2C63" w:rsidRDefault="005238B2" w:rsidP="00EB4CD5"/>
                          <w:p w14:paraId="63F358E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A63E62" w14:textId="77777777" w:rsidR="005238B2" w:rsidRPr="001B2C63" w:rsidRDefault="005238B2" w:rsidP="00EB4CD5">
                            <w:pPr>
                              <w:pStyle w:val="Heading1"/>
                              <w:tabs>
                                <w:tab w:val="left" w:pos="9781"/>
                              </w:tabs>
                              <w:rPr>
                                <w:rFonts w:hint="eastAsia"/>
                                <w:sz w:val="22"/>
                                <w:szCs w:val="22"/>
                              </w:rPr>
                            </w:pPr>
                            <w:bookmarkStart w:id="2897" w:name="_Toc828040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97"/>
                            <w:r w:rsidRPr="001B2C63">
                              <w:rPr>
                                <w:sz w:val="22"/>
                                <w:szCs w:val="22"/>
                              </w:rPr>
                              <w:t xml:space="preserve"> </w:t>
                            </w:r>
                          </w:p>
                          <w:p w14:paraId="49B3EC60" w14:textId="77777777" w:rsidR="005238B2" w:rsidRPr="001B2C63" w:rsidRDefault="005238B2" w:rsidP="00EB4CD5"/>
                          <w:p w14:paraId="167FF040" w14:textId="77777777" w:rsidR="005238B2" w:rsidRPr="001B2C63" w:rsidRDefault="005238B2" w:rsidP="00EB4CD5">
                            <w:pPr>
                              <w:jc w:val="center"/>
                            </w:pPr>
                            <w:r w:rsidRPr="001B2C63">
                              <w:rPr>
                                <w:highlight w:val="yellow"/>
                              </w:rPr>
                              <w:t>Réf:</w:t>
                            </w:r>
                          </w:p>
                          <w:p w14:paraId="453084C4" w14:textId="77777777" w:rsidR="005238B2" w:rsidRPr="001B2C63" w:rsidRDefault="005238B2" w:rsidP="00EB4CD5"/>
                          <w:p w14:paraId="716231E9"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2898" w:name="_Toc8280408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898"/>
                            <w:r w:rsidRPr="001B2C63">
                              <w:rPr>
                                <w:sz w:val="22"/>
                                <w:szCs w:val="22"/>
                              </w:rPr>
                              <w:t xml:space="preserve"> </w:t>
                            </w:r>
                          </w:p>
                          <w:p w14:paraId="5F21A843" w14:textId="77777777" w:rsidR="005238B2" w:rsidRPr="001B2C63" w:rsidRDefault="005238B2" w:rsidP="00EB4CD5"/>
                          <w:p w14:paraId="2940EC7B" w14:textId="77777777" w:rsidR="005238B2" w:rsidRPr="001B2C63" w:rsidRDefault="005238B2" w:rsidP="00EB4CD5">
                            <w:pPr>
                              <w:jc w:val="center"/>
                            </w:pPr>
                            <w:r w:rsidRPr="001B2C63">
                              <w:rPr>
                                <w:highlight w:val="yellow"/>
                              </w:rPr>
                              <w:t>Réf:</w:t>
                            </w:r>
                          </w:p>
                          <w:p w14:paraId="3ABCF1DE" w14:textId="77777777" w:rsidR="005238B2" w:rsidRPr="001B2C63" w:rsidRDefault="005238B2" w:rsidP="00EB4CD5"/>
                          <w:p w14:paraId="7D979A8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11094F" w14:textId="77777777" w:rsidR="005238B2" w:rsidRPr="001B2C63" w:rsidRDefault="005238B2" w:rsidP="00EB4CD5">
                            <w:pPr>
                              <w:pStyle w:val="Heading1"/>
                              <w:tabs>
                                <w:tab w:val="left" w:pos="9781"/>
                              </w:tabs>
                              <w:rPr>
                                <w:rFonts w:hint="eastAsia"/>
                                <w:sz w:val="22"/>
                                <w:szCs w:val="22"/>
                              </w:rPr>
                            </w:pPr>
                            <w:bookmarkStart w:id="2899" w:name="_Toc828040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899"/>
                            <w:r w:rsidRPr="001B2C63">
                              <w:rPr>
                                <w:sz w:val="22"/>
                                <w:szCs w:val="22"/>
                              </w:rPr>
                              <w:t xml:space="preserve"> </w:t>
                            </w:r>
                          </w:p>
                          <w:p w14:paraId="749EFFBA" w14:textId="77777777" w:rsidR="005238B2" w:rsidRPr="001B2C63" w:rsidRDefault="005238B2" w:rsidP="00EB4CD5"/>
                          <w:p w14:paraId="12C56F38" w14:textId="77777777" w:rsidR="005238B2" w:rsidRPr="001B2C63" w:rsidRDefault="005238B2" w:rsidP="00EB4CD5">
                            <w:pPr>
                              <w:jc w:val="center"/>
                            </w:pPr>
                            <w:r w:rsidRPr="001B2C63">
                              <w:rPr>
                                <w:highlight w:val="yellow"/>
                              </w:rPr>
                              <w:t>Réf:</w:t>
                            </w:r>
                          </w:p>
                          <w:p w14:paraId="3B487982" w14:textId="77777777" w:rsidR="005238B2" w:rsidRPr="001B2C63" w:rsidRDefault="005238B2" w:rsidP="00EB4CD5"/>
                          <w:p w14:paraId="666A329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248854" w14:textId="77777777" w:rsidR="005238B2" w:rsidRPr="001B2C63" w:rsidRDefault="005238B2" w:rsidP="00EB4CD5">
                            <w:pPr>
                              <w:pStyle w:val="Heading1"/>
                              <w:tabs>
                                <w:tab w:val="left" w:pos="9781"/>
                              </w:tabs>
                              <w:rPr>
                                <w:rFonts w:hint="eastAsia"/>
                                <w:sz w:val="22"/>
                                <w:szCs w:val="22"/>
                              </w:rPr>
                            </w:pPr>
                            <w:bookmarkStart w:id="2900" w:name="_Toc8280408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00"/>
                            <w:r w:rsidRPr="001B2C63">
                              <w:rPr>
                                <w:sz w:val="22"/>
                                <w:szCs w:val="22"/>
                              </w:rPr>
                              <w:t xml:space="preserve"> </w:t>
                            </w:r>
                          </w:p>
                          <w:p w14:paraId="7B8EC971" w14:textId="77777777" w:rsidR="005238B2" w:rsidRPr="001B2C63" w:rsidRDefault="005238B2" w:rsidP="00EB4CD5"/>
                          <w:p w14:paraId="2FD2E678" w14:textId="77777777" w:rsidR="005238B2" w:rsidRPr="001B2C63" w:rsidRDefault="005238B2" w:rsidP="00EB4CD5">
                            <w:pPr>
                              <w:jc w:val="center"/>
                            </w:pPr>
                            <w:r w:rsidRPr="001B2C63">
                              <w:rPr>
                                <w:highlight w:val="yellow"/>
                              </w:rPr>
                              <w:t>Réf:</w:t>
                            </w:r>
                          </w:p>
                          <w:p w14:paraId="48E04B28" w14:textId="77777777" w:rsidR="005238B2" w:rsidRPr="001B2C63" w:rsidRDefault="005238B2" w:rsidP="00EB4CD5"/>
                          <w:p w14:paraId="5FB014E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11E8D75" w14:textId="77777777" w:rsidR="005238B2" w:rsidRPr="001B2C63" w:rsidRDefault="005238B2" w:rsidP="00EB4CD5">
                            <w:pPr>
                              <w:pStyle w:val="Heading1"/>
                              <w:tabs>
                                <w:tab w:val="left" w:pos="9781"/>
                              </w:tabs>
                              <w:rPr>
                                <w:rFonts w:hint="eastAsia"/>
                                <w:sz w:val="22"/>
                                <w:szCs w:val="22"/>
                              </w:rPr>
                            </w:pPr>
                            <w:bookmarkStart w:id="2901" w:name="_Toc828040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01"/>
                            <w:r w:rsidRPr="001B2C63">
                              <w:rPr>
                                <w:sz w:val="22"/>
                                <w:szCs w:val="22"/>
                              </w:rPr>
                              <w:t xml:space="preserve"> </w:t>
                            </w:r>
                          </w:p>
                          <w:p w14:paraId="0C256313" w14:textId="77777777" w:rsidR="005238B2" w:rsidRPr="001B2C63" w:rsidRDefault="005238B2" w:rsidP="00EB4CD5"/>
                          <w:p w14:paraId="115691C5" w14:textId="77777777" w:rsidR="005238B2" w:rsidRPr="001B2C63" w:rsidRDefault="005238B2" w:rsidP="00EB4CD5">
                            <w:pPr>
                              <w:jc w:val="center"/>
                            </w:pPr>
                            <w:r w:rsidRPr="001B2C63">
                              <w:rPr>
                                <w:highlight w:val="yellow"/>
                              </w:rPr>
                              <w:t>Réf:</w:t>
                            </w:r>
                          </w:p>
                          <w:p w14:paraId="4122E495" w14:textId="77777777" w:rsidR="005238B2" w:rsidRPr="001B2C63" w:rsidRDefault="005238B2" w:rsidP="00EB4CD5"/>
                          <w:p w14:paraId="72A7F83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E939AE" w14:textId="77777777" w:rsidR="005238B2" w:rsidRPr="001B2C63" w:rsidRDefault="005238B2" w:rsidP="00EB4CD5">
                            <w:pPr>
                              <w:pStyle w:val="Heading1"/>
                              <w:tabs>
                                <w:tab w:val="left" w:pos="9781"/>
                              </w:tabs>
                              <w:rPr>
                                <w:rFonts w:hint="eastAsia"/>
                                <w:sz w:val="22"/>
                                <w:szCs w:val="22"/>
                              </w:rPr>
                            </w:pPr>
                            <w:bookmarkStart w:id="2902" w:name="_Toc8280408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902"/>
                            <w:r w:rsidRPr="001B2C63">
                              <w:rPr>
                                <w:sz w:val="22"/>
                                <w:szCs w:val="22"/>
                              </w:rPr>
                              <w:t xml:space="preserve"> </w:t>
                            </w:r>
                          </w:p>
                          <w:p w14:paraId="7E56A5F1" w14:textId="77777777" w:rsidR="005238B2" w:rsidRPr="001B2C63" w:rsidRDefault="005238B2" w:rsidP="00EB4CD5"/>
                          <w:p w14:paraId="5D2917AB" w14:textId="77777777" w:rsidR="005238B2" w:rsidRPr="001B2C63" w:rsidRDefault="005238B2" w:rsidP="00EB4CD5">
                            <w:pPr>
                              <w:jc w:val="center"/>
                            </w:pPr>
                            <w:r w:rsidRPr="001B2C63">
                              <w:rPr>
                                <w:highlight w:val="yellow"/>
                              </w:rPr>
                              <w:t>Réf:</w:t>
                            </w:r>
                          </w:p>
                          <w:p w14:paraId="0C7DE48C" w14:textId="77777777" w:rsidR="005238B2" w:rsidRPr="001B2C63" w:rsidRDefault="005238B2" w:rsidP="00EB4CD5"/>
                          <w:p w14:paraId="54B5982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59A6947" w14:textId="77777777" w:rsidR="005238B2" w:rsidRPr="001B2C63" w:rsidRDefault="005238B2" w:rsidP="00EB4CD5">
                            <w:pPr>
                              <w:pStyle w:val="Heading1"/>
                              <w:tabs>
                                <w:tab w:val="left" w:pos="9781"/>
                              </w:tabs>
                              <w:rPr>
                                <w:rFonts w:hint="eastAsia"/>
                                <w:sz w:val="22"/>
                                <w:szCs w:val="22"/>
                              </w:rPr>
                            </w:pPr>
                            <w:bookmarkStart w:id="2903" w:name="_Toc828040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03"/>
                            <w:r w:rsidRPr="001B2C63">
                              <w:rPr>
                                <w:sz w:val="22"/>
                                <w:szCs w:val="22"/>
                              </w:rPr>
                              <w:t xml:space="preserve"> </w:t>
                            </w:r>
                          </w:p>
                          <w:p w14:paraId="1FC5BE95" w14:textId="77777777" w:rsidR="005238B2" w:rsidRPr="001B2C63" w:rsidRDefault="005238B2" w:rsidP="00EB4CD5"/>
                          <w:p w14:paraId="002D224A" w14:textId="77777777" w:rsidR="005238B2" w:rsidRPr="001B2C63" w:rsidRDefault="005238B2" w:rsidP="00EB4CD5">
                            <w:pPr>
                              <w:jc w:val="center"/>
                            </w:pPr>
                            <w:r w:rsidRPr="001B2C63">
                              <w:rPr>
                                <w:highlight w:val="yellow"/>
                              </w:rPr>
                              <w:t>Réf:</w:t>
                            </w:r>
                          </w:p>
                          <w:p w14:paraId="5E892149" w14:textId="77777777" w:rsidR="005238B2" w:rsidRPr="001B2C63" w:rsidRDefault="005238B2" w:rsidP="00EB4CD5"/>
                          <w:p w14:paraId="4DCED46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B71DFB" w14:textId="77777777" w:rsidR="005238B2" w:rsidRPr="001B2C63" w:rsidRDefault="005238B2" w:rsidP="00EB4CD5">
                            <w:pPr>
                              <w:pStyle w:val="Heading1"/>
                              <w:tabs>
                                <w:tab w:val="left" w:pos="9781"/>
                              </w:tabs>
                              <w:rPr>
                                <w:rFonts w:hint="eastAsia"/>
                                <w:sz w:val="22"/>
                                <w:szCs w:val="22"/>
                              </w:rPr>
                            </w:pPr>
                            <w:bookmarkStart w:id="2904" w:name="_Toc8280408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04"/>
                            <w:r w:rsidRPr="001B2C63">
                              <w:rPr>
                                <w:sz w:val="22"/>
                                <w:szCs w:val="22"/>
                              </w:rPr>
                              <w:t xml:space="preserve"> </w:t>
                            </w:r>
                          </w:p>
                          <w:p w14:paraId="1605E042" w14:textId="77777777" w:rsidR="005238B2" w:rsidRPr="001B2C63" w:rsidRDefault="005238B2" w:rsidP="00EB4CD5"/>
                          <w:p w14:paraId="7A78EEAF" w14:textId="77777777" w:rsidR="005238B2" w:rsidRPr="001B2C63" w:rsidRDefault="005238B2" w:rsidP="00EB4CD5">
                            <w:pPr>
                              <w:jc w:val="center"/>
                            </w:pPr>
                            <w:r w:rsidRPr="001B2C63">
                              <w:rPr>
                                <w:highlight w:val="yellow"/>
                              </w:rPr>
                              <w:t>Réf:</w:t>
                            </w:r>
                          </w:p>
                          <w:p w14:paraId="0C699DF2" w14:textId="77777777" w:rsidR="005238B2" w:rsidRPr="001B2C63" w:rsidRDefault="005238B2" w:rsidP="00EB4CD5"/>
                          <w:p w14:paraId="4ADD15D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E9AE904" w14:textId="77777777" w:rsidR="005238B2" w:rsidRPr="001B2C63" w:rsidRDefault="005238B2" w:rsidP="00EB4CD5">
                            <w:pPr>
                              <w:pStyle w:val="Heading1"/>
                              <w:tabs>
                                <w:tab w:val="left" w:pos="9781"/>
                              </w:tabs>
                              <w:rPr>
                                <w:rFonts w:hint="eastAsia"/>
                                <w:sz w:val="22"/>
                                <w:szCs w:val="22"/>
                              </w:rPr>
                            </w:pPr>
                            <w:bookmarkStart w:id="2905" w:name="_Toc828040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05"/>
                            <w:r w:rsidRPr="001B2C63">
                              <w:rPr>
                                <w:sz w:val="22"/>
                                <w:szCs w:val="22"/>
                              </w:rPr>
                              <w:t xml:space="preserve"> </w:t>
                            </w:r>
                          </w:p>
                          <w:p w14:paraId="37E9FC1F" w14:textId="77777777" w:rsidR="005238B2" w:rsidRPr="001B2C63" w:rsidRDefault="005238B2" w:rsidP="00EB4CD5"/>
                          <w:p w14:paraId="2679F78C" w14:textId="77777777" w:rsidR="005238B2" w:rsidRPr="001B2C63" w:rsidRDefault="005238B2" w:rsidP="00EB4CD5">
                            <w:pPr>
                              <w:jc w:val="center"/>
                            </w:pPr>
                            <w:r w:rsidRPr="001B2C63">
                              <w:rPr>
                                <w:highlight w:val="yellow"/>
                              </w:rPr>
                              <w:t>Réf:</w:t>
                            </w:r>
                          </w:p>
                          <w:p w14:paraId="301A77DF" w14:textId="77777777" w:rsidR="005238B2" w:rsidRPr="001B2C63" w:rsidRDefault="005238B2" w:rsidP="00EB4CD5"/>
                          <w:p w14:paraId="027580D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0DBFE2F" w14:textId="77777777" w:rsidR="005238B2" w:rsidRPr="001B2C63" w:rsidRDefault="005238B2" w:rsidP="00EB4CD5">
                            <w:pPr>
                              <w:pStyle w:val="Heading1"/>
                              <w:tabs>
                                <w:tab w:val="left" w:pos="9781"/>
                              </w:tabs>
                              <w:rPr>
                                <w:rFonts w:hint="eastAsia"/>
                                <w:sz w:val="22"/>
                                <w:szCs w:val="22"/>
                              </w:rPr>
                            </w:pPr>
                            <w:bookmarkStart w:id="2906" w:name="_Toc8280408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06"/>
                            <w:r w:rsidRPr="001B2C63">
                              <w:rPr>
                                <w:sz w:val="22"/>
                                <w:szCs w:val="22"/>
                              </w:rPr>
                              <w:t xml:space="preserve"> </w:t>
                            </w:r>
                          </w:p>
                          <w:p w14:paraId="42B3419E" w14:textId="77777777" w:rsidR="005238B2" w:rsidRPr="001B2C63" w:rsidRDefault="005238B2" w:rsidP="00EB4CD5"/>
                          <w:p w14:paraId="71E93492" w14:textId="77777777" w:rsidR="005238B2" w:rsidRPr="001B2C63" w:rsidRDefault="005238B2" w:rsidP="00EB4CD5">
                            <w:pPr>
                              <w:jc w:val="center"/>
                            </w:pPr>
                            <w:r w:rsidRPr="001B2C63">
                              <w:rPr>
                                <w:highlight w:val="yellow"/>
                              </w:rPr>
                              <w:t>Réf:</w:t>
                            </w:r>
                          </w:p>
                          <w:p w14:paraId="1A92ADA4" w14:textId="77777777" w:rsidR="005238B2" w:rsidRPr="001B2C63" w:rsidRDefault="005238B2" w:rsidP="00EB4CD5"/>
                          <w:p w14:paraId="081C35F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4DE4FF" w14:textId="77777777" w:rsidR="005238B2" w:rsidRPr="001B2C63" w:rsidRDefault="005238B2" w:rsidP="00EB4CD5">
                            <w:pPr>
                              <w:pStyle w:val="Heading1"/>
                              <w:tabs>
                                <w:tab w:val="left" w:pos="9781"/>
                              </w:tabs>
                              <w:rPr>
                                <w:rFonts w:hint="eastAsia"/>
                                <w:sz w:val="22"/>
                                <w:szCs w:val="22"/>
                              </w:rPr>
                            </w:pPr>
                            <w:bookmarkStart w:id="2907" w:name="_Toc828040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07"/>
                            <w:r w:rsidRPr="001B2C63">
                              <w:rPr>
                                <w:sz w:val="22"/>
                                <w:szCs w:val="22"/>
                              </w:rPr>
                              <w:t xml:space="preserve"> </w:t>
                            </w:r>
                          </w:p>
                          <w:p w14:paraId="7056D5F0" w14:textId="77777777" w:rsidR="005238B2" w:rsidRPr="001B2C63" w:rsidRDefault="005238B2" w:rsidP="00EB4CD5"/>
                          <w:p w14:paraId="4E5A4715" w14:textId="77777777" w:rsidR="005238B2" w:rsidRPr="001B2C63" w:rsidRDefault="005238B2" w:rsidP="00EB4CD5">
                            <w:pPr>
                              <w:jc w:val="center"/>
                            </w:pPr>
                            <w:r w:rsidRPr="001B2C63">
                              <w:rPr>
                                <w:highlight w:val="yellow"/>
                              </w:rPr>
                              <w:t>Réf:</w:t>
                            </w:r>
                          </w:p>
                          <w:p w14:paraId="7865C3DF" w14:textId="77777777" w:rsidR="005238B2" w:rsidRPr="001B2C63" w:rsidRDefault="005238B2" w:rsidP="00EB4CD5"/>
                          <w:p w14:paraId="73183AA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8EB6DE" w14:textId="77777777" w:rsidR="005238B2" w:rsidRPr="001B2C63" w:rsidRDefault="005238B2" w:rsidP="00EB4CD5">
                            <w:pPr>
                              <w:pStyle w:val="Heading1"/>
                              <w:tabs>
                                <w:tab w:val="left" w:pos="9781"/>
                              </w:tabs>
                              <w:rPr>
                                <w:rFonts w:hint="eastAsia"/>
                                <w:sz w:val="22"/>
                                <w:szCs w:val="22"/>
                              </w:rPr>
                            </w:pPr>
                            <w:bookmarkStart w:id="2908" w:name="_Toc8280409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08"/>
                            <w:r w:rsidRPr="001B2C63">
                              <w:rPr>
                                <w:sz w:val="22"/>
                                <w:szCs w:val="22"/>
                              </w:rPr>
                              <w:t xml:space="preserve"> </w:t>
                            </w:r>
                          </w:p>
                          <w:p w14:paraId="150A1DEB" w14:textId="77777777" w:rsidR="005238B2" w:rsidRPr="001B2C63" w:rsidRDefault="005238B2" w:rsidP="00EB4CD5"/>
                          <w:p w14:paraId="402A8DD9" w14:textId="77777777" w:rsidR="005238B2" w:rsidRPr="001B2C63" w:rsidRDefault="005238B2" w:rsidP="00EB4CD5">
                            <w:pPr>
                              <w:jc w:val="center"/>
                            </w:pPr>
                            <w:r w:rsidRPr="001B2C63">
                              <w:rPr>
                                <w:highlight w:val="yellow"/>
                              </w:rPr>
                              <w:t>Réf:</w:t>
                            </w:r>
                          </w:p>
                          <w:p w14:paraId="3B9090A1" w14:textId="77777777" w:rsidR="005238B2" w:rsidRPr="001B2C63" w:rsidRDefault="005238B2" w:rsidP="00EB4CD5"/>
                          <w:p w14:paraId="34093F5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1CEBD32" w14:textId="77777777" w:rsidR="005238B2" w:rsidRPr="001B2C63" w:rsidRDefault="005238B2" w:rsidP="00EB4CD5">
                            <w:pPr>
                              <w:pStyle w:val="Heading1"/>
                              <w:tabs>
                                <w:tab w:val="left" w:pos="9781"/>
                              </w:tabs>
                              <w:rPr>
                                <w:rFonts w:hint="eastAsia"/>
                                <w:sz w:val="22"/>
                                <w:szCs w:val="22"/>
                              </w:rPr>
                            </w:pPr>
                            <w:bookmarkStart w:id="2909" w:name="_Toc828040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09"/>
                            <w:r w:rsidRPr="001B2C63">
                              <w:rPr>
                                <w:sz w:val="22"/>
                                <w:szCs w:val="22"/>
                              </w:rPr>
                              <w:t xml:space="preserve"> </w:t>
                            </w:r>
                          </w:p>
                          <w:p w14:paraId="533D1EE6" w14:textId="77777777" w:rsidR="005238B2" w:rsidRPr="001B2C63" w:rsidRDefault="005238B2" w:rsidP="00EB4CD5"/>
                          <w:p w14:paraId="6AD7416F" w14:textId="77777777" w:rsidR="005238B2" w:rsidRPr="001B2C63" w:rsidRDefault="005238B2" w:rsidP="00EB4CD5">
                            <w:pPr>
                              <w:jc w:val="center"/>
                            </w:pPr>
                            <w:r w:rsidRPr="001B2C63">
                              <w:rPr>
                                <w:highlight w:val="yellow"/>
                              </w:rPr>
                              <w:t>Réf:</w:t>
                            </w:r>
                          </w:p>
                          <w:p w14:paraId="5EF61E08" w14:textId="77777777" w:rsidR="005238B2" w:rsidRPr="001B2C63" w:rsidRDefault="005238B2" w:rsidP="00EB4CD5"/>
                          <w:p w14:paraId="22EB098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DD933BF" w14:textId="77777777" w:rsidR="005238B2" w:rsidRPr="001B2C63" w:rsidRDefault="005238B2" w:rsidP="00EB4CD5">
                            <w:pPr>
                              <w:pStyle w:val="Heading1"/>
                              <w:tabs>
                                <w:tab w:val="left" w:pos="9781"/>
                              </w:tabs>
                              <w:rPr>
                                <w:rFonts w:hint="eastAsia"/>
                                <w:sz w:val="22"/>
                                <w:szCs w:val="22"/>
                              </w:rPr>
                            </w:pPr>
                            <w:bookmarkStart w:id="2910" w:name="_Toc8280409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910"/>
                            <w:r w:rsidRPr="001B2C63">
                              <w:rPr>
                                <w:sz w:val="22"/>
                                <w:szCs w:val="22"/>
                              </w:rPr>
                              <w:t xml:space="preserve"> </w:t>
                            </w:r>
                          </w:p>
                          <w:p w14:paraId="00A2E69B" w14:textId="77777777" w:rsidR="005238B2" w:rsidRPr="001B2C63" w:rsidRDefault="005238B2" w:rsidP="00EB4CD5"/>
                          <w:p w14:paraId="04756EFA" w14:textId="77777777" w:rsidR="005238B2" w:rsidRPr="001B2C63" w:rsidRDefault="005238B2" w:rsidP="00EB4CD5">
                            <w:pPr>
                              <w:jc w:val="center"/>
                            </w:pPr>
                            <w:r w:rsidRPr="001B2C63">
                              <w:rPr>
                                <w:highlight w:val="yellow"/>
                              </w:rPr>
                              <w:t>Réf:</w:t>
                            </w:r>
                          </w:p>
                          <w:p w14:paraId="282F15CF" w14:textId="77777777" w:rsidR="005238B2" w:rsidRPr="001B2C63" w:rsidRDefault="005238B2" w:rsidP="00EB4CD5"/>
                          <w:p w14:paraId="316472E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9829FE" w14:textId="77777777" w:rsidR="005238B2" w:rsidRPr="001B2C63" w:rsidRDefault="005238B2" w:rsidP="00EB4CD5">
                            <w:pPr>
                              <w:pStyle w:val="Heading1"/>
                              <w:tabs>
                                <w:tab w:val="left" w:pos="9781"/>
                              </w:tabs>
                              <w:rPr>
                                <w:rFonts w:hint="eastAsia"/>
                                <w:sz w:val="22"/>
                                <w:szCs w:val="22"/>
                              </w:rPr>
                            </w:pPr>
                            <w:bookmarkStart w:id="2911" w:name="_Toc828040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11"/>
                            <w:r w:rsidRPr="001B2C63">
                              <w:rPr>
                                <w:sz w:val="22"/>
                                <w:szCs w:val="22"/>
                              </w:rPr>
                              <w:t xml:space="preserve"> </w:t>
                            </w:r>
                          </w:p>
                          <w:p w14:paraId="698FEE51" w14:textId="77777777" w:rsidR="005238B2" w:rsidRPr="001B2C63" w:rsidRDefault="005238B2" w:rsidP="00EB4CD5"/>
                          <w:p w14:paraId="51B69761" w14:textId="77777777" w:rsidR="005238B2" w:rsidRPr="001B2C63" w:rsidRDefault="005238B2" w:rsidP="00EB4CD5">
                            <w:pPr>
                              <w:jc w:val="center"/>
                            </w:pPr>
                            <w:r w:rsidRPr="001B2C63">
                              <w:rPr>
                                <w:highlight w:val="yellow"/>
                              </w:rPr>
                              <w:t>Réf:</w:t>
                            </w:r>
                          </w:p>
                          <w:p w14:paraId="64DA4B0A" w14:textId="77777777" w:rsidR="005238B2" w:rsidRPr="001B2C63" w:rsidRDefault="005238B2" w:rsidP="00EB4CD5"/>
                          <w:p w14:paraId="257DA09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859DA9" w14:textId="77777777" w:rsidR="005238B2" w:rsidRPr="001B2C63" w:rsidRDefault="005238B2" w:rsidP="00EB4CD5">
                            <w:pPr>
                              <w:pStyle w:val="Heading1"/>
                              <w:tabs>
                                <w:tab w:val="left" w:pos="9781"/>
                              </w:tabs>
                              <w:rPr>
                                <w:rFonts w:hint="eastAsia"/>
                                <w:sz w:val="22"/>
                                <w:szCs w:val="22"/>
                              </w:rPr>
                            </w:pPr>
                            <w:bookmarkStart w:id="2912" w:name="_Toc8280409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12"/>
                            <w:r w:rsidRPr="001B2C63">
                              <w:rPr>
                                <w:sz w:val="22"/>
                                <w:szCs w:val="22"/>
                              </w:rPr>
                              <w:t xml:space="preserve"> </w:t>
                            </w:r>
                          </w:p>
                          <w:p w14:paraId="23FE4512" w14:textId="77777777" w:rsidR="005238B2" w:rsidRPr="001B2C63" w:rsidRDefault="005238B2" w:rsidP="00EB4CD5"/>
                          <w:p w14:paraId="6CAC93DC" w14:textId="77777777" w:rsidR="005238B2" w:rsidRPr="001B2C63" w:rsidRDefault="005238B2" w:rsidP="00EB4CD5">
                            <w:pPr>
                              <w:jc w:val="center"/>
                            </w:pPr>
                            <w:r w:rsidRPr="001B2C63">
                              <w:rPr>
                                <w:highlight w:val="yellow"/>
                              </w:rPr>
                              <w:t>Réf:</w:t>
                            </w:r>
                          </w:p>
                          <w:p w14:paraId="33B15456" w14:textId="77777777" w:rsidR="005238B2" w:rsidRPr="001B2C63" w:rsidRDefault="005238B2" w:rsidP="00EB4CD5"/>
                          <w:p w14:paraId="34FD32F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9A2C9D" w14:textId="77777777" w:rsidR="005238B2" w:rsidRPr="001B2C63" w:rsidRDefault="005238B2" w:rsidP="00EB4CD5">
                            <w:pPr>
                              <w:pStyle w:val="Heading1"/>
                              <w:tabs>
                                <w:tab w:val="left" w:pos="9781"/>
                              </w:tabs>
                              <w:rPr>
                                <w:rFonts w:hint="eastAsia"/>
                                <w:sz w:val="22"/>
                                <w:szCs w:val="22"/>
                              </w:rPr>
                            </w:pPr>
                            <w:bookmarkStart w:id="2913" w:name="_Toc828040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13"/>
                            <w:r w:rsidRPr="001B2C63">
                              <w:rPr>
                                <w:sz w:val="22"/>
                                <w:szCs w:val="22"/>
                              </w:rPr>
                              <w:t xml:space="preserve"> </w:t>
                            </w:r>
                          </w:p>
                          <w:p w14:paraId="65AE63EA" w14:textId="77777777" w:rsidR="005238B2" w:rsidRPr="001B2C63" w:rsidRDefault="005238B2" w:rsidP="00EB4CD5"/>
                          <w:p w14:paraId="6E3C02F6" w14:textId="77777777" w:rsidR="005238B2" w:rsidRPr="00B73BFD" w:rsidRDefault="005238B2" w:rsidP="00EB4CD5">
                            <w:pPr>
                              <w:jc w:val="center"/>
                            </w:pPr>
                            <w:r w:rsidRPr="00B73BFD">
                              <w:rPr>
                                <w:highlight w:val="yellow"/>
                              </w:rPr>
                              <w:t>Réf:</w:t>
                            </w:r>
                          </w:p>
                          <w:p w14:paraId="0F4A9A58" w14:textId="77777777" w:rsidR="005238B2" w:rsidRPr="00B73BFD" w:rsidRDefault="005238B2" w:rsidP="00EB4CD5"/>
                          <w:p w14:paraId="3C0FE8ED"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967A676" w14:textId="77777777" w:rsidR="005238B2" w:rsidRPr="001B2C63" w:rsidRDefault="005238B2" w:rsidP="00EB4CD5">
                            <w:pPr>
                              <w:pStyle w:val="Heading1"/>
                              <w:tabs>
                                <w:tab w:val="left" w:pos="9781"/>
                              </w:tabs>
                              <w:rPr>
                                <w:rFonts w:hint="eastAsia"/>
                                <w:sz w:val="22"/>
                                <w:szCs w:val="22"/>
                              </w:rPr>
                            </w:pPr>
                            <w:bookmarkStart w:id="2914" w:name="_Toc82804096"/>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2914"/>
                            <w:r w:rsidRPr="001B2C63">
                              <w:rPr>
                                <w:sz w:val="22"/>
                                <w:szCs w:val="22"/>
                              </w:rPr>
                              <w:t xml:space="preserve"> </w:t>
                            </w:r>
                          </w:p>
                          <w:p w14:paraId="2869D8F5" w14:textId="77777777" w:rsidR="005238B2" w:rsidRPr="001B2C63" w:rsidRDefault="005238B2" w:rsidP="00EB4CD5"/>
                          <w:p w14:paraId="7FB4EB8B"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5ABD2AB5" w14:textId="77777777" w:rsidR="005238B2" w:rsidRPr="001B2C63" w:rsidRDefault="005238B2" w:rsidP="00EB4CD5"/>
                          <w:p w14:paraId="261C3B4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1B8869" w14:textId="77777777" w:rsidR="005238B2" w:rsidRPr="001B2C63" w:rsidRDefault="005238B2" w:rsidP="00EB4CD5">
                            <w:pPr>
                              <w:pStyle w:val="Heading1"/>
                              <w:tabs>
                                <w:tab w:val="left" w:pos="9781"/>
                              </w:tabs>
                              <w:rPr>
                                <w:rFonts w:hint="eastAsia"/>
                                <w:sz w:val="22"/>
                                <w:szCs w:val="22"/>
                              </w:rPr>
                            </w:pPr>
                            <w:bookmarkStart w:id="2915" w:name="_Toc828040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15"/>
                            <w:r w:rsidRPr="001B2C63">
                              <w:rPr>
                                <w:sz w:val="22"/>
                                <w:szCs w:val="22"/>
                              </w:rPr>
                              <w:t xml:space="preserve"> </w:t>
                            </w:r>
                          </w:p>
                          <w:p w14:paraId="4F4CE7A8" w14:textId="77777777" w:rsidR="005238B2" w:rsidRPr="001B2C63" w:rsidRDefault="005238B2" w:rsidP="00EB4CD5"/>
                          <w:p w14:paraId="545FE4C2" w14:textId="77777777" w:rsidR="005238B2" w:rsidRPr="001B2C63" w:rsidRDefault="005238B2" w:rsidP="00EB4CD5">
                            <w:pPr>
                              <w:jc w:val="center"/>
                            </w:pPr>
                            <w:r w:rsidRPr="001B2C63">
                              <w:rPr>
                                <w:highlight w:val="yellow"/>
                              </w:rPr>
                              <w:t>Réf:</w:t>
                            </w:r>
                          </w:p>
                          <w:p w14:paraId="7DD7C050" w14:textId="77777777" w:rsidR="005238B2" w:rsidRPr="001B2C63" w:rsidRDefault="005238B2" w:rsidP="00EB4CD5"/>
                          <w:p w14:paraId="58F9B51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A5599E" w14:textId="77777777" w:rsidR="005238B2" w:rsidRPr="001B2C63" w:rsidRDefault="005238B2" w:rsidP="00EB4CD5">
                            <w:pPr>
                              <w:pStyle w:val="Heading1"/>
                              <w:tabs>
                                <w:tab w:val="left" w:pos="9781"/>
                              </w:tabs>
                              <w:rPr>
                                <w:rFonts w:hint="eastAsia"/>
                                <w:sz w:val="22"/>
                                <w:szCs w:val="22"/>
                              </w:rPr>
                            </w:pPr>
                            <w:bookmarkStart w:id="2916" w:name="_Toc8280409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16"/>
                            <w:r w:rsidRPr="001B2C63">
                              <w:rPr>
                                <w:sz w:val="22"/>
                                <w:szCs w:val="22"/>
                              </w:rPr>
                              <w:t xml:space="preserve"> </w:t>
                            </w:r>
                          </w:p>
                          <w:p w14:paraId="286C04ED" w14:textId="77777777" w:rsidR="005238B2" w:rsidRPr="001B2C63" w:rsidRDefault="005238B2" w:rsidP="00EB4CD5"/>
                          <w:p w14:paraId="5305BBC2" w14:textId="77777777" w:rsidR="005238B2" w:rsidRPr="001B2C63" w:rsidRDefault="005238B2" w:rsidP="00EB4CD5">
                            <w:pPr>
                              <w:jc w:val="center"/>
                            </w:pPr>
                            <w:r w:rsidRPr="001B2C63">
                              <w:rPr>
                                <w:highlight w:val="yellow"/>
                              </w:rPr>
                              <w:t>Réf:</w:t>
                            </w:r>
                          </w:p>
                          <w:p w14:paraId="1E00DC24" w14:textId="77777777" w:rsidR="005238B2" w:rsidRPr="001B2C63" w:rsidRDefault="005238B2" w:rsidP="00EB4CD5"/>
                          <w:p w14:paraId="220A22A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E11944" w14:textId="77777777" w:rsidR="005238B2" w:rsidRPr="001B2C63" w:rsidRDefault="005238B2" w:rsidP="00EB4CD5">
                            <w:pPr>
                              <w:pStyle w:val="Heading1"/>
                              <w:tabs>
                                <w:tab w:val="left" w:pos="9781"/>
                              </w:tabs>
                              <w:rPr>
                                <w:rFonts w:hint="eastAsia"/>
                                <w:sz w:val="22"/>
                                <w:szCs w:val="22"/>
                              </w:rPr>
                            </w:pPr>
                            <w:bookmarkStart w:id="2917" w:name="_Toc828040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17"/>
                            <w:r w:rsidRPr="001B2C63">
                              <w:rPr>
                                <w:sz w:val="22"/>
                                <w:szCs w:val="22"/>
                              </w:rPr>
                              <w:t xml:space="preserve"> </w:t>
                            </w:r>
                          </w:p>
                          <w:p w14:paraId="4B933E6A" w14:textId="77777777" w:rsidR="005238B2" w:rsidRPr="001B2C63" w:rsidRDefault="005238B2" w:rsidP="00EB4CD5"/>
                          <w:p w14:paraId="6ACE33F5" w14:textId="77777777" w:rsidR="005238B2" w:rsidRPr="001B2C63" w:rsidRDefault="005238B2" w:rsidP="00EB4CD5">
                            <w:pPr>
                              <w:jc w:val="center"/>
                            </w:pPr>
                            <w:r w:rsidRPr="001B2C63">
                              <w:rPr>
                                <w:highlight w:val="yellow"/>
                              </w:rPr>
                              <w:t>Réf:</w:t>
                            </w:r>
                          </w:p>
                          <w:p w14:paraId="03AC3AD7" w14:textId="77777777" w:rsidR="005238B2" w:rsidRPr="001B2C63" w:rsidRDefault="005238B2" w:rsidP="00EB4CD5"/>
                          <w:p w14:paraId="0159EEE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2EA825" w14:textId="77777777" w:rsidR="005238B2" w:rsidRPr="001B2C63" w:rsidRDefault="005238B2" w:rsidP="00EB4CD5">
                            <w:pPr>
                              <w:pStyle w:val="Heading1"/>
                              <w:tabs>
                                <w:tab w:val="left" w:pos="9781"/>
                              </w:tabs>
                              <w:rPr>
                                <w:rFonts w:hint="eastAsia"/>
                                <w:sz w:val="22"/>
                                <w:szCs w:val="22"/>
                              </w:rPr>
                            </w:pPr>
                            <w:bookmarkStart w:id="2918" w:name="_Toc8280410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918"/>
                            <w:r w:rsidRPr="001B2C63">
                              <w:rPr>
                                <w:sz w:val="22"/>
                                <w:szCs w:val="22"/>
                              </w:rPr>
                              <w:t xml:space="preserve"> </w:t>
                            </w:r>
                          </w:p>
                          <w:p w14:paraId="02F5954C" w14:textId="77777777" w:rsidR="005238B2" w:rsidRPr="001B2C63" w:rsidRDefault="005238B2" w:rsidP="00EB4CD5"/>
                          <w:p w14:paraId="226D3B62" w14:textId="77777777" w:rsidR="005238B2" w:rsidRPr="001B2C63" w:rsidRDefault="005238B2" w:rsidP="00EB4CD5">
                            <w:pPr>
                              <w:jc w:val="center"/>
                            </w:pPr>
                            <w:r w:rsidRPr="001B2C63">
                              <w:rPr>
                                <w:highlight w:val="yellow"/>
                              </w:rPr>
                              <w:t>Réf:</w:t>
                            </w:r>
                          </w:p>
                          <w:p w14:paraId="538BEFFA" w14:textId="77777777" w:rsidR="005238B2" w:rsidRPr="001B2C63" w:rsidRDefault="005238B2" w:rsidP="00EB4CD5"/>
                          <w:p w14:paraId="3A821E5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CD2C540" w14:textId="77777777" w:rsidR="005238B2" w:rsidRPr="001B2C63" w:rsidRDefault="005238B2" w:rsidP="00EB4CD5">
                            <w:pPr>
                              <w:pStyle w:val="Heading1"/>
                              <w:tabs>
                                <w:tab w:val="left" w:pos="9781"/>
                              </w:tabs>
                              <w:rPr>
                                <w:rFonts w:hint="eastAsia"/>
                                <w:sz w:val="22"/>
                                <w:szCs w:val="22"/>
                              </w:rPr>
                            </w:pPr>
                            <w:bookmarkStart w:id="2919" w:name="_Toc828041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19"/>
                            <w:r w:rsidRPr="001B2C63">
                              <w:rPr>
                                <w:sz w:val="22"/>
                                <w:szCs w:val="22"/>
                              </w:rPr>
                              <w:t xml:space="preserve"> </w:t>
                            </w:r>
                          </w:p>
                          <w:p w14:paraId="2CE5F354" w14:textId="77777777" w:rsidR="005238B2" w:rsidRPr="001B2C63" w:rsidRDefault="005238B2" w:rsidP="00EB4CD5"/>
                          <w:p w14:paraId="0CB4B782" w14:textId="77777777" w:rsidR="005238B2" w:rsidRPr="001B2C63" w:rsidRDefault="005238B2" w:rsidP="00EB4CD5">
                            <w:pPr>
                              <w:jc w:val="center"/>
                            </w:pPr>
                            <w:r w:rsidRPr="001B2C63">
                              <w:rPr>
                                <w:highlight w:val="yellow"/>
                              </w:rPr>
                              <w:t>Réf:</w:t>
                            </w:r>
                          </w:p>
                          <w:p w14:paraId="0BF0AF7A" w14:textId="77777777" w:rsidR="005238B2" w:rsidRPr="001B2C63" w:rsidRDefault="005238B2" w:rsidP="00EB4CD5"/>
                          <w:p w14:paraId="2B88861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8D88C9" w14:textId="77777777" w:rsidR="005238B2" w:rsidRPr="001B2C63" w:rsidRDefault="005238B2" w:rsidP="00EB4CD5">
                            <w:pPr>
                              <w:pStyle w:val="Heading1"/>
                              <w:tabs>
                                <w:tab w:val="left" w:pos="9781"/>
                              </w:tabs>
                              <w:rPr>
                                <w:rFonts w:hint="eastAsia"/>
                                <w:sz w:val="22"/>
                                <w:szCs w:val="22"/>
                              </w:rPr>
                            </w:pPr>
                            <w:bookmarkStart w:id="2920" w:name="_Toc8280410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20"/>
                            <w:r w:rsidRPr="001B2C63">
                              <w:rPr>
                                <w:sz w:val="22"/>
                                <w:szCs w:val="22"/>
                              </w:rPr>
                              <w:t xml:space="preserve"> </w:t>
                            </w:r>
                          </w:p>
                          <w:p w14:paraId="63C54BBA" w14:textId="77777777" w:rsidR="005238B2" w:rsidRPr="001B2C63" w:rsidRDefault="005238B2" w:rsidP="00EB4CD5"/>
                          <w:p w14:paraId="22F70E11" w14:textId="77777777" w:rsidR="005238B2" w:rsidRPr="001B2C63" w:rsidRDefault="005238B2" w:rsidP="00EB4CD5">
                            <w:pPr>
                              <w:jc w:val="center"/>
                            </w:pPr>
                            <w:r w:rsidRPr="001B2C63">
                              <w:rPr>
                                <w:highlight w:val="yellow"/>
                              </w:rPr>
                              <w:t>Réf:</w:t>
                            </w:r>
                          </w:p>
                          <w:p w14:paraId="7AE36070" w14:textId="77777777" w:rsidR="005238B2" w:rsidRPr="001B2C63" w:rsidRDefault="005238B2" w:rsidP="00EB4CD5"/>
                          <w:p w14:paraId="7FF7A6B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AC3A866" w14:textId="77777777" w:rsidR="005238B2" w:rsidRPr="001B2C63" w:rsidRDefault="005238B2" w:rsidP="00EB4CD5">
                            <w:pPr>
                              <w:pStyle w:val="Heading1"/>
                              <w:tabs>
                                <w:tab w:val="left" w:pos="9781"/>
                              </w:tabs>
                              <w:rPr>
                                <w:rFonts w:hint="eastAsia"/>
                                <w:sz w:val="22"/>
                                <w:szCs w:val="22"/>
                              </w:rPr>
                            </w:pPr>
                            <w:bookmarkStart w:id="2921" w:name="_Toc828041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21"/>
                            <w:r w:rsidRPr="001B2C63">
                              <w:rPr>
                                <w:sz w:val="22"/>
                                <w:szCs w:val="22"/>
                              </w:rPr>
                              <w:t xml:space="preserve"> </w:t>
                            </w:r>
                          </w:p>
                          <w:p w14:paraId="1F203CE1" w14:textId="77777777" w:rsidR="005238B2" w:rsidRPr="001B2C63" w:rsidRDefault="005238B2" w:rsidP="00EB4CD5"/>
                          <w:p w14:paraId="32CC45D3" w14:textId="77777777" w:rsidR="005238B2" w:rsidRPr="001B2C63" w:rsidRDefault="005238B2" w:rsidP="00EB4CD5">
                            <w:pPr>
                              <w:jc w:val="center"/>
                            </w:pPr>
                            <w:r w:rsidRPr="001B2C63">
                              <w:rPr>
                                <w:highlight w:val="yellow"/>
                              </w:rPr>
                              <w:t>Réf:</w:t>
                            </w:r>
                          </w:p>
                          <w:p w14:paraId="619F916F" w14:textId="77777777" w:rsidR="005238B2" w:rsidRPr="001B2C63" w:rsidRDefault="005238B2" w:rsidP="00EB4CD5"/>
                          <w:p w14:paraId="419B2ABD"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8C35F36" w14:textId="77777777" w:rsidR="005238B2" w:rsidRPr="001B2C63" w:rsidRDefault="005238B2" w:rsidP="00EB4CD5">
                            <w:pPr>
                              <w:pStyle w:val="Heading1"/>
                              <w:tabs>
                                <w:tab w:val="left" w:pos="9781"/>
                              </w:tabs>
                              <w:rPr>
                                <w:rFonts w:hint="eastAsia"/>
                                <w:sz w:val="22"/>
                                <w:szCs w:val="22"/>
                              </w:rPr>
                            </w:pPr>
                            <w:bookmarkStart w:id="2922" w:name="_Toc8280410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22"/>
                            <w:r w:rsidRPr="001B2C63">
                              <w:rPr>
                                <w:sz w:val="22"/>
                                <w:szCs w:val="22"/>
                              </w:rPr>
                              <w:t xml:space="preserve"> </w:t>
                            </w:r>
                          </w:p>
                          <w:p w14:paraId="7A28908D" w14:textId="77777777" w:rsidR="005238B2" w:rsidRPr="001B2C63" w:rsidRDefault="005238B2" w:rsidP="00EB4CD5"/>
                          <w:p w14:paraId="013E6DD5" w14:textId="77777777" w:rsidR="005238B2" w:rsidRPr="001B2C63" w:rsidRDefault="005238B2" w:rsidP="00EB4CD5">
                            <w:pPr>
                              <w:jc w:val="center"/>
                            </w:pPr>
                            <w:r w:rsidRPr="001B2C63">
                              <w:rPr>
                                <w:highlight w:val="yellow"/>
                              </w:rPr>
                              <w:t>Réf:</w:t>
                            </w:r>
                          </w:p>
                          <w:p w14:paraId="53083A8D" w14:textId="77777777" w:rsidR="005238B2" w:rsidRPr="001B2C63" w:rsidRDefault="005238B2" w:rsidP="00EB4CD5"/>
                          <w:p w14:paraId="7DBB199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DD1065B" w14:textId="77777777" w:rsidR="005238B2" w:rsidRPr="001B2C63" w:rsidRDefault="005238B2" w:rsidP="00EB4CD5">
                            <w:pPr>
                              <w:pStyle w:val="Heading1"/>
                              <w:tabs>
                                <w:tab w:val="left" w:pos="9781"/>
                              </w:tabs>
                              <w:rPr>
                                <w:rFonts w:hint="eastAsia"/>
                                <w:sz w:val="22"/>
                                <w:szCs w:val="22"/>
                              </w:rPr>
                            </w:pPr>
                            <w:bookmarkStart w:id="2923" w:name="_Toc828041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23"/>
                            <w:r w:rsidRPr="001B2C63">
                              <w:rPr>
                                <w:sz w:val="22"/>
                                <w:szCs w:val="22"/>
                              </w:rPr>
                              <w:t xml:space="preserve"> </w:t>
                            </w:r>
                          </w:p>
                          <w:p w14:paraId="26ED7E8B" w14:textId="77777777" w:rsidR="005238B2" w:rsidRPr="001B2C63" w:rsidRDefault="005238B2" w:rsidP="00EB4CD5"/>
                          <w:p w14:paraId="001C57CB" w14:textId="77777777" w:rsidR="005238B2" w:rsidRPr="001B2C63" w:rsidRDefault="005238B2" w:rsidP="00EB4CD5">
                            <w:pPr>
                              <w:jc w:val="center"/>
                            </w:pPr>
                            <w:r w:rsidRPr="001B2C63">
                              <w:rPr>
                                <w:highlight w:val="yellow"/>
                              </w:rPr>
                              <w:t>Réf:</w:t>
                            </w:r>
                          </w:p>
                          <w:p w14:paraId="5A60AA30" w14:textId="77777777" w:rsidR="005238B2" w:rsidRPr="001B2C63" w:rsidRDefault="005238B2" w:rsidP="00EB4CD5"/>
                          <w:p w14:paraId="496DCA0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ED626A" w14:textId="77777777" w:rsidR="005238B2" w:rsidRPr="001B2C63" w:rsidRDefault="005238B2" w:rsidP="00EB4CD5">
                            <w:pPr>
                              <w:pStyle w:val="Heading1"/>
                              <w:tabs>
                                <w:tab w:val="left" w:pos="9781"/>
                              </w:tabs>
                              <w:rPr>
                                <w:rFonts w:hint="eastAsia"/>
                                <w:sz w:val="22"/>
                                <w:szCs w:val="22"/>
                              </w:rPr>
                            </w:pPr>
                            <w:bookmarkStart w:id="2924" w:name="_Toc8280410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24"/>
                            <w:r w:rsidRPr="001B2C63">
                              <w:rPr>
                                <w:sz w:val="22"/>
                                <w:szCs w:val="22"/>
                              </w:rPr>
                              <w:t xml:space="preserve"> </w:t>
                            </w:r>
                          </w:p>
                          <w:p w14:paraId="14E5427E" w14:textId="77777777" w:rsidR="005238B2" w:rsidRPr="001B2C63" w:rsidRDefault="005238B2" w:rsidP="00EB4CD5"/>
                          <w:p w14:paraId="3A34A847" w14:textId="77777777" w:rsidR="005238B2" w:rsidRPr="001B2C63" w:rsidRDefault="005238B2" w:rsidP="00EB4CD5">
                            <w:pPr>
                              <w:jc w:val="center"/>
                            </w:pPr>
                            <w:r w:rsidRPr="001B2C63">
                              <w:rPr>
                                <w:highlight w:val="yellow"/>
                              </w:rPr>
                              <w:t>Réf:</w:t>
                            </w:r>
                          </w:p>
                          <w:p w14:paraId="112870BB" w14:textId="77777777" w:rsidR="005238B2" w:rsidRPr="001B2C63" w:rsidRDefault="005238B2" w:rsidP="00EB4CD5"/>
                          <w:p w14:paraId="57796D9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86EAB92" w14:textId="77777777" w:rsidR="005238B2" w:rsidRPr="001B2C63" w:rsidRDefault="005238B2" w:rsidP="00EB4CD5">
                            <w:pPr>
                              <w:pStyle w:val="Heading1"/>
                              <w:tabs>
                                <w:tab w:val="left" w:pos="9781"/>
                              </w:tabs>
                              <w:rPr>
                                <w:rFonts w:hint="eastAsia"/>
                                <w:sz w:val="22"/>
                                <w:szCs w:val="22"/>
                              </w:rPr>
                            </w:pPr>
                            <w:bookmarkStart w:id="2925" w:name="_Toc828041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25"/>
                            <w:r w:rsidRPr="001B2C63">
                              <w:rPr>
                                <w:sz w:val="22"/>
                                <w:szCs w:val="22"/>
                              </w:rPr>
                              <w:t xml:space="preserve"> </w:t>
                            </w:r>
                          </w:p>
                          <w:p w14:paraId="78B8FF30" w14:textId="77777777" w:rsidR="005238B2" w:rsidRPr="001B2C63" w:rsidRDefault="005238B2" w:rsidP="00EB4CD5"/>
                          <w:p w14:paraId="6C22DE01" w14:textId="77777777" w:rsidR="005238B2" w:rsidRPr="001B2C63" w:rsidRDefault="005238B2" w:rsidP="00EB4CD5">
                            <w:pPr>
                              <w:jc w:val="center"/>
                            </w:pPr>
                            <w:r w:rsidRPr="001B2C63">
                              <w:rPr>
                                <w:highlight w:val="yellow"/>
                              </w:rPr>
                              <w:t>Réf:</w:t>
                            </w:r>
                          </w:p>
                          <w:p w14:paraId="10ABB916" w14:textId="77777777" w:rsidR="005238B2" w:rsidRPr="001B2C63" w:rsidRDefault="005238B2" w:rsidP="00EB4CD5"/>
                          <w:p w14:paraId="26E84A0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6D8C05" w14:textId="77777777" w:rsidR="005238B2" w:rsidRPr="001B2C63" w:rsidRDefault="005238B2" w:rsidP="00EB4CD5">
                            <w:pPr>
                              <w:pStyle w:val="Heading1"/>
                              <w:tabs>
                                <w:tab w:val="left" w:pos="9781"/>
                              </w:tabs>
                              <w:rPr>
                                <w:rFonts w:hint="eastAsia"/>
                                <w:sz w:val="22"/>
                                <w:szCs w:val="22"/>
                              </w:rPr>
                            </w:pPr>
                            <w:bookmarkStart w:id="2926" w:name="_Toc8280410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926"/>
                            <w:r w:rsidRPr="001B2C63">
                              <w:rPr>
                                <w:sz w:val="22"/>
                                <w:szCs w:val="22"/>
                              </w:rPr>
                              <w:t xml:space="preserve"> </w:t>
                            </w:r>
                          </w:p>
                          <w:p w14:paraId="5DA1779A" w14:textId="77777777" w:rsidR="005238B2" w:rsidRPr="001B2C63" w:rsidRDefault="005238B2" w:rsidP="00EB4CD5"/>
                          <w:p w14:paraId="16763C58" w14:textId="77777777" w:rsidR="005238B2" w:rsidRPr="001B2C63" w:rsidRDefault="005238B2" w:rsidP="00EB4CD5">
                            <w:pPr>
                              <w:jc w:val="center"/>
                            </w:pPr>
                            <w:r w:rsidRPr="001B2C63">
                              <w:rPr>
                                <w:highlight w:val="yellow"/>
                              </w:rPr>
                              <w:t>Réf:</w:t>
                            </w:r>
                          </w:p>
                          <w:p w14:paraId="50F5B6F0" w14:textId="77777777" w:rsidR="005238B2" w:rsidRPr="001B2C63" w:rsidRDefault="005238B2" w:rsidP="00EB4CD5"/>
                          <w:p w14:paraId="7D77ED2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CD1D472" w14:textId="77777777" w:rsidR="005238B2" w:rsidRPr="001B2C63" w:rsidRDefault="005238B2" w:rsidP="00EB4CD5">
                            <w:pPr>
                              <w:pStyle w:val="Heading1"/>
                              <w:tabs>
                                <w:tab w:val="left" w:pos="9781"/>
                              </w:tabs>
                              <w:rPr>
                                <w:rFonts w:hint="eastAsia"/>
                                <w:sz w:val="22"/>
                                <w:szCs w:val="22"/>
                              </w:rPr>
                            </w:pPr>
                            <w:bookmarkStart w:id="2927" w:name="_Toc828041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27"/>
                            <w:r w:rsidRPr="001B2C63">
                              <w:rPr>
                                <w:sz w:val="22"/>
                                <w:szCs w:val="22"/>
                              </w:rPr>
                              <w:t xml:space="preserve"> </w:t>
                            </w:r>
                          </w:p>
                          <w:p w14:paraId="18D00D2E" w14:textId="77777777" w:rsidR="005238B2" w:rsidRPr="001B2C63" w:rsidRDefault="005238B2" w:rsidP="00EB4CD5"/>
                          <w:p w14:paraId="0096699E" w14:textId="77777777" w:rsidR="005238B2" w:rsidRPr="001B2C63" w:rsidRDefault="005238B2" w:rsidP="00EB4CD5">
                            <w:pPr>
                              <w:jc w:val="center"/>
                            </w:pPr>
                            <w:r w:rsidRPr="001B2C63">
                              <w:rPr>
                                <w:highlight w:val="yellow"/>
                              </w:rPr>
                              <w:t>Réf:</w:t>
                            </w:r>
                          </w:p>
                          <w:p w14:paraId="255E85F3" w14:textId="77777777" w:rsidR="005238B2" w:rsidRPr="001B2C63" w:rsidRDefault="005238B2" w:rsidP="00EB4CD5"/>
                          <w:p w14:paraId="364593E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6487F25" w14:textId="77777777" w:rsidR="005238B2" w:rsidRPr="001B2C63" w:rsidRDefault="005238B2" w:rsidP="00EB4CD5">
                            <w:pPr>
                              <w:pStyle w:val="Heading1"/>
                              <w:tabs>
                                <w:tab w:val="left" w:pos="9781"/>
                              </w:tabs>
                              <w:rPr>
                                <w:rFonts w:hint="eastAsia"/>
                                <w:sz w:val="22"/>
                                <w:szCs w:val="22"/>
                              </w:rPr>
                            </w:pPr>
                            <w:bookmarkStart w:id="2928" w:name="_Toc8280411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28"/>
                            <w:r w:rsidRPr="001B2C63">
                              <w:rPr>
                                <w:sz w:val="22"/>
                                <w:szCs w:val="22"/>
                              </w:rPr>
                              <w:t xml:space="preserve"> </w:t>
                            </w:r>
                          </w:p>
                          <w:p w14:paraId="4642654A" w14:textId="77777777" w:rsidR="005238B2" w:rsidRPr="001B2C63" w:rsidRDefault="005238B2" w:rsidP="00EB4CD5"/>
                          <w:p w14:paraId="7C34A038" w14:textId="77777777" w:rsidR="005238B2" w:rsidRPr="001B2C63" w:rsidRDefault="005238B2" w:rsidP="00EB4CD5">
                            <w:pPr>
                              <w:jc w:val="center"/>
                            </w:pPr>
                            <w:r w:rsidRPr="001B2C63">
                              <w:rPr>
                                <w:highlight w:val="yellow"/>
                              </w:rPr>
                              <w:t>Réf:</w:t>
                            </w:r>
                          </w:p>
                          <w:p w14:paraId="09F38A78" w14:textId="77777777" w:rsidR="005238B2" w:rsidRPr="001B2C63" w:rsidRDefault="005238B2" w:rsidP="00EB4CD5"/>
                          <w:p w14:paraId="5F13D67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71767E7" w14:textId="77777777" w:rsidR="005238B2" w:rsidRPr="001B2C63" w:rsidRDefault="005238B2" w:rsidP="00EB4CD5">
                            <w:pPr>
                              <w:pStyle w:val="Heading1"/>
                              <w:tabs>
                                <w:tab w:val="left" w:pos="9781"/>
                              </w:tabs>
                              <w:rPr>
                                <w:rFonts w:hint="eastAsia"/>
                                <w:sz w:val="22"/>
                                <w:szCs w:val="22"/>
                              </w:rPr>
                            </w:pPr>
                            <w:bookmarkStart w:id="2929" w:name="_Toc828041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29"/>
                            <w:r w:rsidRPr="001B2C63">
                              <w:rPr>
                                <w:sz w:val="22"/>
                                <w:szCs w:val="22"/>
                              </w:rPr>
                              <w:t xml:space="preserve"> </w:t>
                            </w:r>
                          </w:p>
                          <w:p w14:paraId="77F9C622" w14:textId="77777777" w:rsidR="005238B2" w:rsidRPr="001B2C63" w:rsidRDefault="005238B2" w:rsidP="00EB4CD5"/>
                          <w:p w14:paraId="4432EF8D" w14:textId="77777777" w:rsidR="005238B2" w:rsidRPr="001B2C63" w:rsidRDefault="005238B2" w:rsidP="00EB4CD5">
                            <w:pPr>
                              <w:jc w:val="center"/>
                            </w:pPr>
                            <w:r w:rsidRPr="001B2C63">
                              <w:rPr>
                                <w:highlight w:val="yellow"/>
                              </w:rPr>
                              <w:t>Réf:</w:t>
                            </w:r>
                          </w:p>
                          <w:p w14:paraId="711CCEF5" w14:textId="77777777" w:rsidR="005238B2" w:rsidRPr="001B2C63" w:rsidRDefault="005238B2" w:rsidP="00EB4CD5"/>
                          <w:p w14:paraId="793C8BEE"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2930" w:name="_Toc8280411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930"/>
                            <w:r w:rsidRPr="001B2C63">
                              <w:rPr>
                                <w:sz w:val="22"/>
                                <w:szCs w:val="22"/>
                              </w:rPr>
                              <w:t xml:space="preserve"> </w:t>
                            </w:r>
                          </w:p>
                          <w:p w14:paraId="22D11E47" w14:textId="77777777" w:rsidR="005238B2" w:rsidRPr="001B2C63" w:rsidRDefault="005238B2" w:rsidP="00EB4CD5"/>
                          <w:p w14:paraId="4B834429" w14:textId="77777777" w:rsidR="005238B2" w:rsidRPr="001B2C63" w:rsidRDefault="005238B2" w:rsidP="00EB4CD5">
                            <w:pPr>
                              <w:jc w:val="center"/>
                            </w:pPr>
                            <w:r w:rsidRPr="001B2C63">
                              <w:rPr>
                                <w:highlight w:val="yellow"/>
                              </w:rPr>
                              <w:t>Réf:</w:t>
                            </w:r>
                          </w:p>
                          <w:p w14:paraId="05DAC5D8" w14:textId="77777777" w:rsidR="005238B2" w:rsidRPr="001B2C63" w:rsidRDefault="005238B2" w:rsidP="00EB4CD5"/>
                          <w:p w14:paraId="34E4A6F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2E7289A" w14:textId="77777777" w:rsidR="005238B2" w:rsidRPr="001B2C63" w:rsidRDefault="005238B2" w:rsidP="00EB4CD5">
                            <w:pPr>
                              <w:pStyle w:val="Heading1"/>
                              <w:tabs>
                                <w:tab w:val="left" w:pos="9781"/>
                              </w:tabs>
                              <w:rPr>
                                <w:rFonts w:hint="eastAsia"/>
                                <w:sz w:val="22"/>
                                <w:szCs w:val="22"/>
                              </w:rPr>
                            </w:pPr>
                            <w:bookmarkStart w:id="2931" w:name="_Toc828041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31"/>
                            <w:r w:rsidRPr="001B2C63">
                              <w:rPr>
                                <w:sz w:val="22"/>
                                <w:szCs w:val="22"/>
                              </w:rPr>
                              <w:t xml:space="preserve"> </w:t>
                            </w:r>
                          </w:p>
                          <w:p w14:paraId="390D7CFA" w14:textId="77777777" w:rsidR="005238B2" w:rsidRPr="001B2C63" w:rsidRDefault="005238B2" w:rsidP="00EB4CD5"/>
                          <w:p w14:paraId="55806546" w14:textId="77777777" w:rsidR="005238B2" w:rsidRPr="001B2C63" w:rsidRDefault="005238B2" w:rsidP="00EB4CD5">
                            <w:pPr>
                              <w:jc w:val="center"/>
                            </w:pPr>
                            <w:r w:rsidRPr="001B2C63">
                              <w:rPr>
                                <w:highlight w:val="yellow"/>
                              </w:rPr>
                              <w:t>Réf:</w:t>
                            </w:r>
                          </w:p>
                          <w:p w14:paraId="39BA2232" w14:textId="77777777" w:rsidR="005238B2" w:rsidRPr="001B2C63" w:rsidRDefault="005238B2" w:rsidP="00EB4CD5"/>
                          <w:p w14:paraId="34BEA3F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A61A39" w14:textId="77777777" w:rsidR="005238B2" w:rsidRPr="001B2C63" w:rsidRDefault="005238B2" w:rsidP="00EB4CD5">
                            <w:pPr>
                              <w:pStyle w:val="Heading1"/>
                              <w:tabs>
                                <w:tab w:val="left" w:pos="9781"/>
                              </w:tabs>
                              <w:rPr>
                                <w:rFonts w:hint="eastAsia"/>
                                <w:sz w:val="22"/>
                                <w:szCs w:val="22"/>
                              </w:rPr>
                            </w:pPr>
                            <w:bookmarkStart w:id="2932" w:name="_Toc8280411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32"/>
                            <w:r w:rsidRPr="001B2C63">
                              <w:rPr>
                                <w:sz w:val="22"/>
                                <w:szCs w:val="22"/>
                              </w:rPr>
                              <w:t xml:space="preserve"> </w:t>
                            </w:r>
                          </w:p>
                          <w:p w14:paraId="4F48B31B" w14:textId="77777777" w:rsidR="005238B2" w:rsidRPr="001B2C63" w:rsidRDefault="005238B2" w:rsidP="00EB4CD5"/>
                          <w:p w14:paraId="330BE7B4" w14:textId="77777777" w:rsidR="005238B2" w:rsidRPr="001B2C63" w:rsidRDefault="005238B2" w:rsidP="00EB4CD5">
                            <w:pPr>
                              <w:jc w:val="center"/>
                            </w:pPr>
                            <w:r w:rsidRPr="001B2C63">
                              <w:rPr>
                                <w:highlight w:val="yellow"/>
                              </w:rPr>
                              <w:t>Réf:</w:t>
                            </w:r>
                          </w:p>
                          <w:p w14:paraId="6AC4B682" w14:textId="77777777" w:rsidR="005238B2" w:rsidRPr="001B2C63" w:rsidRDefault="005238B2" w:rsidP="00EB4CD5"/>
                          <w:p w14:paraId="179A9C6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6FDD89" w14:textId="77777777" w:rsidR="005238B2" w:rsidRPr="001B2C63" w:rsidRDefault="005238B2" w:rsidP="00EB4CD5">
                            <w:pPr>
                              <w:pStyle w:val="Heading1"/>
                              <w:tabs>
                                <w:tab w:val="left" w:pos="9781"/>
                              </w:tabs>
                              <w:rPr>
                                <w:rFonts w:hint="eastAsia"/>
                                <w:sz w:val="22"/>
                                <w:szCs w:val="22"/>
                              </w:rPr>
                            </w:pPr>
                            <w:bookmarkStart w:id="2933" w:name="_Toc828041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33"/>
                            <w:r w:rsidRPr="001B2C63">
                              <w:rPr>
                                <w:sz w:val="22"/>
                                <w:szCs w:val="22"/>
                              </w:rPr>
                              <w:t xml:space="preserve"> </w:t>
                            </w:r>
                          </w:p>
                          <w:p w14:paraId="5B92A5BD" w14:textId="77777777" w:rsidR="005238B2" w:rsidRPr="001B2C63" w:rsidRDefault="005238B2" w:rsidP="00EB4CD5"/>
                          <w:p w14:paraId="23ED1CC0" w14:textId="77777777" w:rsidR="005238B2" w:rsidRPr="001B2C63" w:rsidRDefault="005238B2" w:rsidP="00EB4CD5">
                            <w:pPr>
                              <w:jc w:val="center"/>
                            </w:pPr>
                            <w:r w:rsidRPr="001B2C63">
                              <w:rPr>
                                <w:highlight w:val="yellow"/>
                              </w:rPr>
                              <w:t>Réf:</w:t>
                            </w:r>
                          </w:p>
                          <w:p w14:paraId="5A74CA77" w14:textId="77777777" w:rsidR="005238B2" w:rsidRPr="001B2C63" w:rsidRDefault="005238B2" w:rsidP="00EB4CD5"/>
                          <w:p w14:paraId="4D88137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5FAD12" w14:textId="77777777" w:rsidR="005238B2" w:rsidRPr="001B2C63" w:rsidRDefault="005238B2" w:rsidP="00EB4CD5">
                            <w:pPr>
                              <w:pStyle w:val="Heading1"/>
                              <w:tabs>
                                <w:tab w:val="left" w:pos="9781"/>
                              </w:tabs>
                              <w:rPr>
                                <w:rFonts w:hint="eastAsia"/>
                                <w:sz w:val="22"/>
                                <w:szCs w:val="22"/>
                              </w:rPr>
                            </w:pPr>
                            <w:bookmarkStart w:id="2934" w:name="_Toc8280411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934"/>
                            <w:r w:rsidRPr="001B2C63">
                              <w:rPr>
                                <w:sz w:val="22"/>
                                <w:szCs w:val="22"/>
                              </w:rPr>
                              <w:t xml:space="preserve"> </w:t>
                            </w:r>
                          </w:p>
                          <w:p w14:paraId="097F7A83" w14:textId="77777777" w:rsidR="005238B2" w:rsidRPr="001B2C63" w:rsidRDefault="005238B2" w:rsidP="00EB4CD5"/>
                          <w:p w14:paraId="7A8BA783" w14:textId="77777777" w:rsidR="005238B2" w:rsidRPr="001B2C63" w:rsidRDefault="005238B2" w:rsidP="00EB4CD5">
                            <w:pPr>
                              <w:jc w:val="center"/>
                            </w:pPr>
                            <w:r w:rsidRPr="001B2C63">
                              <w:rPr>
                                <w:highlight w:val="yellow"/>
                              </w:rPr>
                              <w:t>Réf:</w:t>
                            </w:r>
                          </w:p>
                          <w:p w14:paraId="5AA64812" w14:textId="77777777" w:rsidR="005238B2" w:rsidRPr="001B2C63" w:rsidRDefault="005238B2" w:rsidP="00EB4CD5"/>
                          <w:p w14:paraId="3827C19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839A826" w14:textId="77777777" w:rsidR="005238B2" w:rsidRPr="001B2C63" w:rsidRDefault="005238B2" w:rsidP="00EB4CD5">
                            <w:pPr>
                              <w:pStyle w:val="Heading1"/>
                              <w:tabs>
                                <w:tab w:val="left" w:pos="9781"/>
                              </w:tabs>
                              <w:rPr>
                                <w:rFonts w:hint="eastAsia"/>
                                <w:sz w:val="22"/>
                                <w:szCs w:val="22"/>
                              </w:rPr>
                            </w:pPr>
                            <w:bookmarkStart w:id="2935" w:name="_Toc828041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35"/>
                            <w:r w:rsidRPr="001B2C63">
                              <w:rPr>
                                <w:sz w:val="22"/>
                                <w:szCs w:val="22"/>
                              </w:rPr>
                              <w:t xml:space="preserve"> </w:t>
                            </w:r>
                          </w:p>
                          <w:p w14:paraId="06F496CB" w14:textId="77777777" w:rsidR="005238B2" w:rsidRPr="001B2C63" w:rsidRDefault="005238B2" w:rsidP="00EB4CD5"/>
                          <w:p w14:paraId="7049AD2E" w14:textId="77777777" w:rsidR="005238B2" w:rsidRPr="001B2C63" w:rsidRDefault="005238B2" w:rsidP="00EB4CD5">
                            <w:pPr>
                              <w:jc w:val="center"/>
                            </w:pPr>
                            <w:r w:rsidRPr="001B2C63">
                              <w:rPr>
                                <w:highlight w:val="yellow"/>
                              </w:rPr>
                              <w:t>Réf:</w:t>
                            </w:r>
                          </w:p>
                          <w:p w14:paraId="5585A9D5" w14:textId="77777777" w:rsidR="005238B2" w:rsidRPr="001B2C63" w:rsidRDefault="005238B2" w:rsidP="00EB4CD5"/>
                          <w:p w14:paraId="03D12E6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EE70C7" w14:textId="77777777" w:rsidR="005238B2" w:rsidRPr="001B2C63" w:rsidRDefault="005238B2" w:rsidP="00EB4CD5">
                            <w:pPr>
                              <w:pStyle w:val="Heading1"/>
                              <w:tabs>
                                <w:tab w:val="left" w:pos="9781"/>
                              </w:tabs>
                              <w:rPr>
                                <w:rFonts w:hint="eastAsia"/>
                                <w:sz w:val="22"/>
                                <w:szCs w:val="22"/>
                              </w:rPr>
                            </w:pPr>
                            <w:bookmarkStart w:id="2936" w:name="_Toc8280411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36"/>
                            <w:r w:rsidRPr="001B2C63">
                              <w:rPr>
                                <w:sz w:val="22"/>
                                <w:szCs w:val="22"/>
                              </w:rPr>
                              <w:t xml:space="preserve"> </w:t>
                            </w:r>
                          </w:p>
                          <w:p w14:paraId="786934B7" w14:textId="77777777" w:rsidR="005238B2" w:rsidRPr="001B2C63" w:rsidRDefault="005238B2" w:rsidP="00EB4CD5"/>
                          <w:p w14:paraId="77185A0C" w14:textId="77777777" w:rsidR="005238B2" w:rsidRPr="001B2C63" w:rsidRDefault="005238B2" w:rsidP="00EB4CD5">
                            <w:pPr>
                              <w:jc w:val="center"/>
                            </w:pPr>
                            <w:r w:rsidRPr="001B2C63">
                              <w:rPr>
                                <w:highlight w:val="yellow"/>
                              </w:rPr>
                              <w:t>Réf:</w:t>
                            </w:r>
                          </w:p>
                          <w:p w14:paraId="7C436B14" w14:textId="77777777" w:rsidR="005238B2" w:rsidRPr="001B2C63" w:rsidRDefault="005238B2" w:rsidP="00EB4CD5"/>
                          <w:p w14:paraId="416FCDA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32904E" w14:textId="77777777" w:rsidR="005238B2" w:rsidRPr="001B2C63" w:rsidRDefault="005238B2" w:rsidP="00EB4CD5">
                            <w:pPr>
                              <w:pStyle w:val="Heading1"/>
                              <w:tabs>
                                <w:tab w:val="left" w:pos="9781"/>
                              </w:tabs>
                              <w:rPr>
                                <w:rFonts w:hint="eastAsia"/>
                                <w:sz w:val="22"/>
                                <w:szCs w:val="22"/>
                              </w:rPr>
                            </w:pPr>
                            <w:bookmarkStart w:id="2937" w:name="_Toc828041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37"/>
                            <w:r w:rsidRPr="001B2C63">
                              <w:rPr>
                                <w:sz w:val="22"/>
                                <w:szCs w:val="22"/>
                              </w:rPr>
                              <w:t xml:space="preserve"> </w:t>
                            </w:r>
                          </w:p>
                          <w:p w14:paraId="23D70975" w14:textId="77777777" w:rsidR="005238B2" w:rsidRPr="001B2C63" w:rsidRDefault="005238B2" w:rsidP="00EB4CD5"/>
                          <w:p w14:paraId="0B929091" w14:textId="77777777" w:rsidR="005238B2" w:rsidRPr="001B2C63" w:rsidRDefault="005238B2" w:rsidP="00EB4CD5">
                            <w:pPr>
                              <w:jc w:val="center"/>
                            </w:pPr>
                            <w:r w:rsidRPr="001B2C63">
                              <w:rPr>
                                <w:highlight w:val="yellow"/>
                              </w:rPr>
                              <w:t>Réf:</w:t>
                            </w:r>
                          </w:p>
                          <w:p w14:paraId="10C0D3F5" w14:textId="77777777" w:rsidR="005238B2" w:rsidRPr="001B2C63" w:rsidRDefault="005238B2" w:rsidP="00EB4CD5"/>
                          <w:p w14:paraId="50902A35"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5B002AE" w14:textId="77777777" w:rsidR="005238B2" w:rsidRPr="001B2C63" w:rsidRDefault="005238B2" w:rsidP="00EB4CD5">
                            <w:pPr>
                              <w:pStyle w:val="Heading1"/>
                              <w:tabs>
                                <w:tab w:val="left" w:pos="9781"/>
                              </w:tabs>
                              <w:rPr>
                                <w:rFonts w:hint="eastAsia"/>
                                <w:sz w:val="22"/>
                                <w:szCs w:val="22"/>
                              </w:rPr>
                            </w:pPr>
                            <w:bookmarkStart w:id="2938" w:name="_Toc8280412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38"/>
                            <w:r w:rsidRPr="001B2C63">
                              <w:rPr>
                                <w:sz w:val="22"/>
                                <w:szCs w:val="22"/>
                              </w:rPr>
                              <w:t xml:space="preserve"> </w:t>
                            </w:r>
                          </w:p>
                          <w:p w14:paraId="0C63955F" w14:textId="77777777" w:rsidR="005238B2" w:rsidRPr="001B2C63" w:rsidRDefault="005238B2" w:rsidP="00EB4CD5"/>
                          <w:p w14:paraId="63660DEA" w14:textId="77777777" w:rsidR="005238B2" w:rsidRPr="001B2C63" w:rsidRDefault="005238B2" w:rsidP="00EB4CD5">
                            <w:pPr>
                              <w:jc w:val="center"/>
                            </w:pPr>
                            <w:r w:rsidRPr="001B2C63">
                              <w:rPr>
                                <w:highlight w:val="yellow"/>
                              </w:rPr>
                              <w:t>Réf:</w:t>
                            </w:r>
                          </w:p>
                          <w:p w14:paraId="5D30B0E2" w14:textId="77777777" w:rsidR="005238B2" w:rsidRPr="001B2C63" w:rsidRDefault="005238B2" w:rsidP="00EB4CD5"/>
                          <w:p w14:paraId="2FFEB70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BF603A" w14:textId="77777777" w:rsidR="005238B2" w:rsidRPr="001B2C63" w:rsidRDefault="005238B2" w:rsidP="00EB4CD5">
                            <w:pPr>
                              <w:pStyle w:val="Heading1"/>
                              <w:tabs>
                                <w:tab w:val="left" w:pos="9781"/>
                              </w:tabs>
                              <w:rPr>
                                <w:rFonts w:hint="eastAsia"/>
                                <w:sz w:val="22"/>
                                <w:szCs w:val="22"/>
                              </w:rPr>
                            </w:pPr>
                            <w:bookmarkStart w:id="2939" w:name="_Toc828041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39"/>
                            <w:r w:rsidRPr="001B2C63">
                              <w:rPr>
                                <w:sz w:val="22"/>
                                <w:szCs w:val="22"/>
                              </w:rPr>
                              <w:t xml:space="preserve"> </w:t>
                            </w:r>
                          </w:p>
                          <w:p w14:paraId="1DDB7A1F" w14:textId="77777777" w:rsidR="005238B2" w:rsidRPr="001B2C63" w:rsidRDefault="005238B2" w:rsidP="00EB4CD5"/>
                          <w:p w14:paraId="07E8C411" w14:textId="77777777" w:rsidR="005238B2" w:rsidRPr="001B2C63" w:rsidRDefault="005238B2" w:rsidP="00EB4CD5">
                            <w:pPr>
                              <w:jc w:val="center"/>
                            </w:pPr>
                            <w:r w:rsidRPr="001B2C63">
                              <w:rPr>
                                <w:highlight w:val="yellow"/>
                              </w:rPr>
                              <w:t>Réf:</w:t>
                            </w:r>
                          </w:p>
                          <w:p w14:paraId="07B67AA0" w14:textId="77777777" w:rsidR="005238B2" w:rsidRPr="001B2C63" w:rsidRDefault="005238B2" w:rsidP="00EB4CD5"/>
                          <w:p w14:paraId="7E8AF34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3A51DD4" w14:textId="77777777" w:rsidR="005238B2" w:rsidRPr="001B2C63" w:rsidRDefault="005238B2" w:rsidP="00EB4CD5">
                            <w:pPr>
                              <w:pStyle w:val="Heading1"/>
                              <w:tabs>
                                <w:tab w:val="left" w:pos="9781"/>
                              </w:tabs>
                              <w:rPr>
                                <w:rFonts w:hint="eastAsia"/>
                                <w:sz w:val="22"/>
                                <w:szCs w:val="22"/>
                              </w:rPr>
                            </w:pPr>
                            <w:bookmarkStart w:id="2940" w:name="_Toc8280412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40"/>
                            <w:r w:rsidRPr="001B2C63">
                              <w:rPr>
                                <w:sz w:val="22"/>
                                <w:szCs w:val="22"/>
                              </w:rPr>
                              <w:t xml:space="preserve"> </w:t>
                            </w:r>
                          </w:p>
                          <w:p w14:paraId="607618DE" w14:textId="77777777" w:rsidR="005238B2" w:rsidRPr="001B2C63" w:rsidRDefault="005238B2" w:rsidP="00EB4CD5"/>
                          <w:p w14:paraId="2DA4E819" w14:textId="77777777" w:rsidR="005238B2" w:rsidRPr="001B2C63" w:rsidRDefault="005238B2" w:rsidP="00EB4CD5">
                            <w:pPr>
                              <w:jc w:val="center"/>
                            </w:pPr>
                            <w:r w:rsidRPr="001B2C63">
                              <w:rPr>
                                <w:highlight w:val="yellow"/>
                              </w:rPr>
                              <w:t>Réf:</w:t>
                            </w:r>
                          </w:p>
                          <w:p w14:paraId="2A68CCB1" w14:textId="77777777" w:rsidR="005238B2" w:rsidRPr="001B2C63" w:rsidRDefault="005238B2" w:rsidP="00EB4CD5"/>
                          <w:p w14:paraId="1181725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0BB3B1" w14:textId="77777777" w:rsidR="005238B2" w:rsidRPr="001B2C63" w:rsidRDefault="005238B2" w:rsidP="00EB4CD5">
                            <w:pPr>
                              <w:pStyle w:val="Heading1"/>
                              <w:tabs>
                                <w:tab w:val="left" w:pos="9781"/>
                              </w:tabs>
                              <w:rPr>
                                <w:rFonts w:hint="eastAsia"/>
                                <w:sz w:val="22"/>
                                <w:szCs w:val="22"/>
                              </w:rPr>
                            </w:pPr>
                            <w:bookmarkStart w:id="2941" w:name="_Toc828041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41"/>
                            <w:r w:rsidRPr="001B2C63">
                              <w:rPr>
                                <w:sz w:val="22"/>
                                <w:szCs w:val="22"/>
                              </w:rPr>
                              <w:t xml:space="preserve"> </w:t>
                            </w:r>
                          </w:p>
                          <w:p w14:paraId="11F96977" w14:textId="77777777" w:rsidR="005238B2" w:rsidRPr="001B2C63" w:rsidRDefault="005238B2" w:rsidP="00EB4CD5"/>
                          <w:p w14:paraId="284FBDBE" w14:textId="77777777" w:rsidR="005238B2" w:rsidRPr="001B2C63" w:rsidRDefault="005238B2" w:rsidP="00EB4CD5">
                            <w:pPr>
                              <w:jc w:val="center"/>
                            </w:pPr>
                            <w:r w:rsidRPr="001B2C63">
                              <w:rPr>
                                <w:highlight w:val="yellow"/>
                              </w:rPr>
                              <w:t>Réf:</w:t>
                            </w:r>
                          </w:p>
                          <w:p w14:paraId="162EEEC1" w14:textId="77777777" w:rsidR="005238B2" w:rsidRPr="001B2C63" w:rsidRDefault="005238B2" w:rsidP="00EB4CD5"/>
                          <w:p w14:paraId="218A159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96B1387" w14:textId="77777777" w:rsidR="005238B2" w:rsidRPr="001B2C63" w:rsidRDefault="005238B2" w:rsidP="00EB4CD5">
                            <w:pPr>
                              <w:pStyle w:val="Heading1"/>
                              <w:tabs>
                                <w:tab w:val="left" w:pos="9781"/>
                              </w:tabs>
                              <w:rPr>
                                <w:rFonts w:hint="eastAsia"/>
                                <w:sz w:val="22"/>
                                <w:szCs w:val="22"/>
                              </w:rPr>
                            </w:pPr>
                            <w:bookmarkStart w:id="2942" w:name="_Toc8280412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942"/>
                            <w:r w:rsidRPr="001B2C63">
                              <w:rPr>
                                <w:sz w:val="22"/>
                                <w:szCs w:val="22"/>
                              </w:rPr>
                              <w:t xml:space="preserve"> </w:t>
                            </w:r>
                          </w:p>
                          <w:p w14:paraId="2BD8FB6F" w14:textId="77777777" w:rsidR="005238B2" w:rsidRPr="001B2C63" w:rsidRDefault="005238B2" w:rsidP="00EB4CD5"/>
                          <w:p w14:paraId="3E329F8D" w14:textId="77777777" w:rsidR="005238B2" w:rsidRPr="001B2C63" w:rsidRDefault="005238B2" w:rsidP="00EB4CD5">
                            <w:pPr>
                              <w:jc w:val="center"/>
                            </w:pPr>
                            <w:r w:rsidRPr="001B2C63">
                              <w:rPr>
                                <w:highlight w:val="yellow"/>
                              </w:rPr>
                              <w:t>Réf:</w:t>
                            </w:r>
                          </w:p>
                          <w:p w14:paraId="371FAFFA" w14:textId="77777777" w:rsidR="005238B2" w:rsidRPr="001B2C63" w:rsidRDefault="005238B2" w:rsidP="00EB4CD5"/>
                          <w:p w14:paraId="55AED5C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4CD3FE" w14:textId="77777777" w:rsidR="005238B2" w:rsidRPr="001B2C63" w:rsidRDefault="005238B2" w:rsidP="00EB4CD5">
                            <w:pPr>
                              <w:pStyle w:val="Heading1"/>
                              <w:tabs>
                                <w:tab w:val="left" w:pos="9781"/>
                              </w:tabs>
                              <w:rPr>
                                <w:rFonts w:hint="eastAsia"/>
                                <w:sz w:val="22"/>
                                <w:szCs w:val="22"/>
                              </w:rPr>
                            </w:pPr>
                            <w:bookmarkStart w:id="2943" w:name="_Toc828041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43"/>
                            <w:r w:rsidRPr="001B2C63">
                              <w:rPr>
                                <w:sz w:val="22"/>
                                <w:szCs w:val="22"/>
                              </w:rPr>
                              <w:t xml:space="preserve"> </w:t>
                            </w:r>
                          </w:p>
                          <w:p w14:paraId="316D8BCB" w14:textId="77777777" w:rsidR="005238B2" w:rsidRPr="001B2C63" w:rsidRDefault="005238B2" w:rsidP="00EB4CD5"/>
                          <w:p w14:paraId="5298C063" w14:textId="77777777" w:rsidR="005238B2" w:rsidRPr="001B2C63" w:rsidRDefault="005238B2" w:rsidP="00EB4CD5">
                            <w:pPr>
                              <w:jc w:val="center"/>
                            </w:pPr>
                            <w:r w:rsidRPr="001B2C63">
                              <w:rPr>
                                <w:highlight w:val="yellow"/>
                              </w:rPr>
                              <w:t>Réf:</w:t>
                            </w:r>
                          </w:p>
                          <w:p w14:paraId="49198768" w14:textId="77777777" w:rsidR="005238B2" w:rsidRPr="001B2C63" w:rsidRDefault="005238B2" w:rsidP="00EB4CD5"/>
                          <w:p w14:paraId="736C7AC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AEB72D" w14:textId="77777777" w:rsidR="005238B2" w:rsidRPr="001B2C63" w:rsidRDefault="005238B2" w:rsidP="00EB4CD5">
                            <w:pPr>
                              <w:pStyle w:val="Heading1"/>
                              <w:tabs>
                                <w:tab w:val="left" w:pos="9781"/>
                              </w:tabs>
                              <w:rPr>
                                <w:rFonts w:hint="eastAsia"/>
                                <w:sz w:val="22"/>
                                <w:szCs w:val="22"/>
                              </w:rPr>
                            </w:pPr>
                            <w:bookmarkStart w:id="2944" w:name="_Toc8280412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44"/>
                            <w:r w:rsidRPr="001B2C63">
                              <w:rPr>
                                <w:sz w:val="22"/>
                                <w:szCs w:val="22"/>
                              </w:rPr>
                              <w:t xml:space="preserve"> </w:t>
                            </w:r>
                          </w:p>
                          <w:p w14:paraId="00B60A80" w14:textId="77777777" w:rsidR="005238B2" w:rsidRPr="001B2C63" w:rsidRDefault="005238B2" w:rsidP="00EB4CD5"/>
                          <w:p w14:paraId="62BD791C" w14:textId="77777777" w:rsidR="005238B2" w:rsidRPr="001B2C63" w:rsidRDefault="005238B2" w:rsidP="00EB4CD5">
                            <w:pPr>
                              <w:jc w:val="center"/>
                            </w:pPr>
                            <w:r w:rsidRPr="001B2C63">
                              <w:rPr>
                                <w:highlight w:val="yellow"/>
                              </w:rPr>
                              <w:t>Réf:</w:t>
                            </w:r>
                          </w:p>
                          <w:p w14:paraId="19DC1240" w14:textId="77777777" w:rsidR="005238B2" w:rsidRPr="001B2C63" w:rsidRDefault="005238B2" w:rsidP="00EB4CD5"/>
                          <w:p w14:paraId="2AB4CF7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887E4B" w14:textId="77777777" w:rsidR="005238B2" w:rsidRPr="001B2C63" w:rsidRDefault="005238B2" w:rsidP="00EB4CD5">
                            <w:pPr>
                              <w:pStyle w:val="Heading1"/>
                              <w:tabs>
                                <w:tab w:val="left" w:pos="9781"/>
                              </w:tabs>
                              <w:rPr>
                                <w:rFonts w:hint="eastAsia"/>
                                <w:sz w:val="22"/>
                                <w:szCs w:val="22"/>
                              </w:rPr>
                            </w:pPr>
                            <w:bookmarkStart w:id="2945" w:name="_Toc828041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45"/>
                            <w:r w:rsidRPr="001B2C63">
                              <w:rPr>
                                <w:sz w:val="22"/>
                                <w:szCs w:val="22"/>
                              </w:rPr>
                              <w:t xml:space="preserve"> </w:t>
                            </w:r>
                          </w:p>
                          <w:p w14:paraId="1061F092" w14:textId="77777777" w:rsidR="005238B2" w:rsidRPr="001B2C63" w:rsidRDefault="005238B2" w:rsidP="00EB4CD5"/>
                          <w:p w14:paraId="1856C51E" w14:textId="77777777" w:rsidR="005238B2" w:rsidRPr="00B73BFD" w:rsidRDefault="005238B2" w:rsidP="00EB4CD5">
                            <w:pPr>
                              <w:jc w:val="center"/>
                            </w:pPr>
                            <w:r w:rsidRPr="00B73BFD">
                              <w:rPr>
                                <w:highlight w:val="yellow"/>
                              </w:rPr>
                              <w:t>Réf:</w:t>
                            </w:r>
                          </w:p>
                          <w:p w14:paraId="53D4CC97" w14:textId="77777777" w:rsidR="005238B2" w:rsidRPr="00B73BFD" w:rsidRDefault="005238B2" w:rsidP="00EB4CD5"/>
                          <w:p w14:paraId="25B99BA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C94B3CD" w14:textId="77777777" w:rsidR="005238B2" w:rsidRPr="001B2C63" w:rsidRDefault="005238B2" w:rsidP="00EB4CD5">
                            <w:pPr>
                              <w:pStyle w:val="Heading1"/>
                              <w:tabs>
                                <w:tab w:val="left" w:pos="9781"/>
                              </w:tabs>
                              <w:rPr>
                                <w:rFonts w:hint="eastAsia"/>
                                <w:sz w:val="22"/>
                                <w:szCs w:val="22"/>
                              </w:rPr>
                            </w:pPr>
                            <w:bookmarkStart w:id="2946" w:name="_Toc82804128"/>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2946"/>
                            <w:r w:rsidRPr="001B2C63">
                              <w:rPr>
                                <w:sz w:val="22"/>
                                <w:szCs w:val="22"/>
                              </w:rPr>
                              <w:t xml:space="preserve"> </w:t>
                            </w:r>
                          </w:p>
                          <w:p w14:paraId="4FC2956A" w14:textId="77777777" w:rsidR="005238B2" w:rsidRPr="001B2C63" w:rsidRDefault="005238B2" w:rsidP="00EB4CD5"/>
                          <w:p w14:paraId="76EAEA75"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2D317A60" w14:textId="77777777" w:rsidR="005238B2" w:rsidRPr="001B2C63" w:rsidRDefault="005238B2" w:rsidP="00EB4CD5"/>
                          <w:p w14:paraId="5E306FB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39C9B2" w14:textId="77777777" w:rsidR="005238B2" w:rsidRPr="001B2C63" w:rsidRDefault="005238B2" w:rsidP="00EB4CD5">
                            <w:pPr>
                              <w:pStyle w:val="Heading1"/>
                              <w:tabs>
                                <w:tab w:val="left" w:pos="9781"/>
                              </w:tabs>
                              <w:rPr>
                                <w:rFonts w:hint="eastAsia"/>
                                <w:sz w:val="22"/>
                                <w:szCs w:val="22"/>
                              </w:rPr>
                            </w:pPr>
                            <w:bookmarkStart w:id="2947" w:name="_Toc828041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47"/>
                            <w:r w:rsidRPr="001B2C63">
                              <w:rPr>
                                <w:sz w:val="22"/>
                                <w:szCs w:val="22"/>
                              </w:rPr>
                              <w:t xml:space="preserve"> </w:t>
                            </w:r>
                          </w:p>
                          <w:p w14:paraId="5AFB76D2" w14:textId="77777777" w:rsidR="005238B2" w:rsidRPr="001B2C63" w:rsidRDefault="005238B2" w:rsidP="00EB4CD5"/>
                          <w:p w14:paraId="7C0A493A" w14:textId="77777777" w:rsidR="005238B2" w:rsidRPr="001B2C63" w:rsidRDefault="005238B2" w:rsidP="00EB4CD5">
                            <w:pPr>
                              <w:jc w:val="center"/>
                            </w:pPr>
                            <w:r w:rsidRPr="001B2C63">
                              <w:rPr>
                                <w:highlight w:val="yellow"/>
                              </w:rPr>
                              <w:t>Réf:</w:t>
                            </w:r>
                          </w:p>
                          <w:p w14:paraId="31A83F57" w14:textId="77777777" w:rsidR="005238B2" w:rsidRPr="001B2C63" w:rsidRDefault="005238B2" w:rsidP="00EB4CD5"/>
                          <w:p w14:paraId="1E92BD7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7AE49A" w14:textId="77777777" w:rsidR="005238B2" w:rsidRPr="001B2C63" w:rsidRDefault="005238B2" w:rsidP="00EB4CD5">
                            <w:pPr>
                              <w:pStyle w:val="Heading1"/>
                              <w:tabs>
                                <w:tab w:val="left" w:pos="9781"/>
                              </w:tabs>
                              <w:rPr>
                                <w:rFonts w:hint="eastAsia"/>
                                <w:sz w:val="22"/>
                                <w:szCs w:val="22"/>
                              </w:rPr>
                            </w:pPr>
                            <w:bookmarkStart w:id="2948" w:name="_Toc8280413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48"/>
                            <w:r w:rsidRPr="001B2C63">
                              <w:rPr>
                                <w:sz w:val="22"/>
                                <w:szCs w:val="22"/>
                              </w:rPr>
                              <w:t xml:space="preserve"> </w:t>
                            </w:r>
                          </w:p>
                          <w:p w14:paraId="4BA0E380" w14:textId="77777777" w:rsidR="005238B2" w:rsidRPr="001B2C63" w:rsidRDefault="005238B2" w:rsidP="00EB4CD5"/>
                          <w:p w14:paraId="76449391" w14:textId="77777777" w:rsidR="005238B2" w:rsidRPr="001B2C63" w:rsidRDefault="005238B2" w:rsidP="00EB4CD5">
                            <w:pPr>
                              <w:jc w:val="center"/>
                            </w:pPr>
                            <w:r w:rsidRPr="001B2C63">
                              <w:rPr>
                                <w:highlight w:val="yellow"/>
                              </w:rPr>
                              <w:t>Réf:</w:t>
                            </w:r>
                          </w:p>
                          <w:p w14:paraId="3FDE1B5C" w14:textId="77777777" w:rsidR="005238B2" w:rsidRPr="001B2C63" w:rsidRDefault="005238B2" w:rsidP="00EB4CD5"/>
                          <w:p w14:paraId="46CC71A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C31470C" w14:textId="77777777" w:rsidR="005238B2" w:rsidRPr="001B2C63" w:rsidRDefault="005238B2" w:rsidP="00EB4CD5">
                            <w:pPr>
                              <w:pStyle w:val="Heading1"/>
                              <w:tabs>
                                <w:tab w:val="left" w:pos="9781"/>
                              </w:tabs>
                              <w:rPr>
                                <w:rFonts w:hint="eastAsia"/>
                                <w:sz w:val="22"/>
                                <w:szCs w:val="22"/>
                              </w:rPr>
                            </w:pPr>
                            <w:bookmarkStart w:id="2949" w:name="_Toc828041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49"/>
                            <w:r w:rsidRPr="001B2C63">
                              <w:rPr>
                                <w:sz w:val="22"/>
                                <w:szCs w:val="22"/>
                              </w:rPr>
                              <w:t xml:space="preserve"> </w:t>
                            </w:r>
                          </w:p>
                          <w:p w14:paraId="797F6B5A" w14:textId="77777777" w:rsidR="005238B2" w:rsidRPr="001B2C63" w:rsidRDefault="005238B2" w:rsidP="00EB4CD5"/>
                          <w:p w14:paraId="28464D4A" w14:textId="77777777" w:rsidR="005238B2" w:rsidRPr="001B2C63" w:rsidRDefault="005238B2" w:rsidP="00EB4CD5">
                            <w:pPr>
                              <w:jc w:val="center"/>
                            </w:pPr>
                            <w:r w:rsidRPr="001B2C63">
                              <w:rPr>
                                <w:highlight w:val="yellow"/>
                              </w:rPr>
                              <w:t>Réf:</w:t>
                            </w:r>
                          </w:p>
                          <w:p w14:paraId="2C0FD172" w14:textId="77777777" w:rsidR="005238B2" w:rsidRPr="001B2C63" w:rsidRDefault="005238B2" w:rsidP="00EB4CD5"/>
                          <w:p w14:paraId="75E2D9C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AC99F8E" w14:textId="77777777" w:rsidR="005238B2" w:rsidRPr="001B2C63" w:rsidRDefault="005238B2" w:rsidP="00EB4CD5">
                            <w:pPr>
                              <w:pStyle w:val="Heading1"/>
                              <w:tabs>
                                <w:tab w:val="left" w:pos="9781"/>
                              </w:tabs>
                              <w:rPr>
                                <w:rFonts w:hint="eastAsia"/>
                                <w:sz w:val="22"/>
                                <w:szCs w:val="22"/>
                              </w:rPr>
                            </w:pPr>
                            <w:bookmarkStart w:id="2950" w:name="_Toc8280413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950"/>
                            <w:r w:rsidRPr="001B2C63">
                              <w:rPr>
                                <w:sz w:val="22"/>
                                <w:szCs w:val="22"/>
                              </w:rPr>
                              <w:t xml:space="preserve"> </w:t>
                            </w:r>
                          </w:p>
                          <w:p w14:paraId="43FAD298" w14:textId="77777777" w:rsidR="005238B2" w:rsidRPr="001B2C63" w:rsidRDefault="005238B2" w:rsidP="00EB4CD5"/>
                          <w:p w14:paraId="086DDA0E" w14:textId="77777777" w:rsidR="005238B2" w:rsidRPr="001B2C63" w:rsidRDefault="005238B2" w:rsidP="00EB4CD5">
                            <w:pPr>
                              <w:jc w:val="center"/>
                            </w:pPr>
                            <w:r w:rsidRPr="001B2C63">
                              <w:rPr>
                                <w:highlight w:val="yellow"/>
                              </w:rPr>
                              <w:t>Réf:</w:t>
                            </w:r>
                          </w:p>
                          <w:p w14:paraId="7952ED7A" w14:textId="77777777" w:rsidR="005238B2" w:rsidRPr="001B2C63" w:rsidRDefault="005238B2" w:rsidP="00EB4CD5"/>
                          <w:p w14:paraId="7D6D497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A86D03" w14:textId="77777777" w:rsidR="005238B2" w:rsidRPr="001B2C63" w:rsidRDefault="005238B2" w:rsidP="00EB4CD5">
                            <w:pPr>
                              <w:pStyle w:val="Heading1"/>
                              <w:tabs>
                                <w:tab w:val="left" w:pos="9781"/>
                              </w:tabs>
                              <w:rPr>
                                <w:rFonts w:hint="eastAsia"/>
                                <w:sz w:val="22"/>
                                <w:szCs w:val="22"/>
                              </w:rPr>
                            </w:pPr>
                            <w:bookmarkStart w:id="2951" w:name="_Toc828041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51"/>
                            <w:r w:rsidRPr="001B2C63">
                              <w:rPr>
                                <w:sz w:val="22"/>
                                <w:szCs w:val="22"/>
                              </w:rPr>
                              <w:t xml:space="preserve"> </w:t>
                            </w:r>
                          </w:p>
                          <w:p w14:paraId="2C6B0600" w14:textId="77777777" w:rsidR="005238B2" w:rsidRPr="001B2C63" w:rsidRDefault="005238B2" w:rsidP="00EB4CD5"/>
                          <w:p w14:paraId="20D1F5C9" w14:textId="77777777" w:rsidR="005238B2" w:rsidRPr="001B2C63" w:rsidRDefault="005238B2" w:rsidP="00EB4CD5">
                            <w:pPr>
                              <w:jc w:val="center"/>
                            </w:pPr>
                            <w:r w:rsidRPr="001B2C63">
                              <w:rPr>
                                <w:highlight w:val="yellow"/>
                              </w:rPr>
                              <w:t>Réf:</w:t>
                            </w:r>
                          </w:p>
                          <w:p w14:paraId="31CED3F2" w14:textId="77777777" w:rsidR="005238B2" w:rsidRPr="001B2C63" w:rsidRDefault="005238B2" w:rsidP="00EB4CD5"/>
                          <w:p w14:paraId="66A5C00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C4D9EE" w14:textId="77777777" w:rsidR="005238B2" w:rsidRPr="001B2C63" w:rsidRDefault="005238B2" w:rsidP="00EB4CD5">
                            <w:pPr>
                              <w:pStyle w:val="Heading1"/>
                              <w:tabs>
                                <w:tab w:val="left" w:pos="9781"/>
                              </w:tabs>
                              <w:rPr>
                                <w:rFonts w:hint="eastAsia"/>
                                <w:sz w:val="22"/>
                                <w:szCs w:val="22"/>
                              </w:rPr>
                            </w:pPr>
                            <w:bookmarkStart w:id="2952" w:name="_Toc8280413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52"/>
                            <w:r w:rsidRPr="001B2C63">
                              <w:rPr>
                                <w:sz w:val="22"/>
                                <w:szCs w:val="22"/>
                              </w:rPr>
                              <w:t xml:space="preserve"> </w:t>
                            </w:r>
                          </w:p>
                          <w:p w14:paraId="3DE9764C" w14:textId="77777777" w:rsidR="005238B2" w:rsidRPr="001B2C63" w:rsidRDefault="005238B2" w:rsidP="00EB4CD5"/>
                          <w:p w14:paraId="406C1EBF" w14:textId="77777777" w:rsidR="005238B2" w:rsidRPr="001B2C63" w:rsidRDefault="005238B2" w:rsidP="00EB4CD5">
                            <w:pPr>
                              <w:jc w:val="center"/>
                            </w:pPr>
                            <w:r w:rsidRPr="001B2C63">
                              <w:rPr>
                                <w:highlight w:val="yellow"/>
                              </w:rPr>
                              <w:t>Réf:</w:t>
                            </w:r>
                          </w:p>
                          <w:p w14:paraId="0EE456C3" w14:textId="77777777" w:rsidR="005238B2" w:rsidRPr="001B2C63" w:rsidRDefault="005238B2" w:rsidP="00EB4CD5"/>
                          <w:p w14:paraId="68E1345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2A265C5" w14:textId="77777777" w:rsidR="005238B2" w:rsidRPr="001B2C63" w:rsidRDefault="005238B2" w:rsidP="00EB4CD5">
                            <w:pPr>
                              <w:pStyle w:val="Heading1"/>
                              <w:tabs>
                                <w:tab w:val="left" w:pos="9781"/>
                              </w:tabs>
                              <w:rPr>
                                <w:rFonts w:hint="eastAsia"/>
                                <w:sz w:val="22"/>
                                <w:szCs w:val="22"/>
                              </w:rPr>
                            </w:pPr>
                            <w:bookmarkStart w:id="2953" w:name="_Toc828041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53"/>
                            <w:r w:rsidRPr="001B2C63">
                              <w:rPr>
                                <w:sz w:val="22"/>
                                <w:szCs w:val="22"/>
                              </w:rPr>
                              <w:t xml:space="preserve"> </w:t>
                            </w:r>
                          </w:p>
                          <w:p w14:paraId="4B2700D2" w14:textId="77777777" w:rsidR="005238B2" w:rsidRPr="001B2C63" w:rsidRDefault="005238B2" w:rsidP="00EB4CD5"/>
                          <w:p w14:paraId="3257525B" w14:textId="77777777" w:rsidR="005238B2" w:rsidRPr="001B2C63" w:rsidRDefault="005238B2" w:rsidP="00EB4CD5">
                            <w:pPr>
                              <w:jc w:val="center"/>
                            </w:pPr>
                            <w:r w:rsidRPr="001B2C63">
                              <w:rPr>
                                <w:highlight w:val="yellow"/>
                              </w:rPr>
                              <w:t>Réf:</w:t>
                            </w:r>
                          </w:p>
                          <w:p w14:paraId="5AFF2D45" w14:textId="77777777" w:rsidR="005238B2" w:rsidRPr="001B2C63" w:rsidRDefault="005238B2" w:rsidP="00EB4CD5"/>
                          <w:p w14:paraId="0A78A376"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1238EDA" w14:textId="77777777" w:rsidR="005238B2" w:rsidRPr="001B2C63" w:rsidRDefault="005238B2" w:rsidP="00EB4CD5">
                            <w:pPr>
                              <w:pStyle w:val="Heading1"/>
                              <w:tabs>
                                <w:tab w:val="left" w:pos="9781"/>
                              </w:tabs>
                              <w:rPr>
                                <w:rFonts w:hint="eastAsia"/>
                                <w:sz w:val="22"/>
                                <w:szCs w:val="22"/>
                              </w:rPr>
                            </w:pPr>
                            <w:bookmarkStart w:id="2954" w:name="_Toc8280413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54"/>
                            <w:r w:rsidRPr="001B2C63">
                              <w:rPr>
                                <w:sz w:val="22"/>
                                <w:szCs w:val="22"/>
                              </w:rPr>
                              <w:t xml:space="preserve"> </w:t>
                            </w:r>
                          </w:p>
                          <w:p w14:paraId="5C2C28BF" w14:textId="77777777" w:rsidR="005238B2" w:rsidRPr="001B2C63" w:rsidRDefault="005238B2" w:rsidP="00EB4CD5"/>
                          <w:p w14:paraId="25240247" w14:textId="77777777" w:rsidR="005238B2" w:rsidRPr="001B2C63" w:rsidRDefault="005238B2" w:rsidP="00EB4CD5">
                            <w:pPr>
                              <w:jc w:val="center"/>
                            </w:pPr>
                            <w:r w:rsidRPr="001B2C63">
                              <w:rPr>
                                <w:highlight w:val="yellow"/>
                              </w:rPr>
                              <w:t>Réf:</w:t>
                            </w:r>
                          </w:p>
                          <w:p w14:paraId="71781DEE" w14:textId="77777777" w:rsidR="005238B2" w:rsidRPr="001B2C63" w:rsidRDefault="005238B2" w:rsidP="00EB4CD5"/>
                          <w:p w14:paraId="28211FE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D0F4A6" w14:textId="77777777" w:rsidR="005238B2" w:rsidRPr="001B2C63" w:rsidRDefault="005238B2" w:rsidP="00EB4CD5">
                            <w:pPr>
                              <w:pStyle w:val="Heading1"/>
                              <w:tabs>
                                <w:tab w:val="left" w:pos="9781"/>
                              </w:tabs>
                              <w:rPr>
                                <w:rFonts w:hint="eastAsia"/>
                                <w:sz w:val="22"/>
                                <w:szCs w:val="22"/>
                              </w:rPr>
                            </w:pPr>
                            <w:bookmarkStart w:id="2955" w:name="_Toc828041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55"/>
                            <w:r w:rsidRPr="001B2C63">
                              <w:rPr>
                                <w:sz w:val="22"/>
                                <w:szCs w:val="22"/>
                              </w:rPr>
                              <w:t xml:space="preserve"> </w:t>
                            </w:r>
                          </w:p>
                          <w:p w14:paraId="00464C17" w14:textId="77777777" w:rsidR="005238B2" w:rsidRPr="001B2C63" w:rsidRDefault="005238B2" w:rsidP="00EB4CD5"/>
                          <w:p w14:paraId="23E1C248" w14:textId="77777777" w:rsidR="005238B2" w:rsidRPr="001B2C63" w:rsidRDefault="005238B2" w:rsidP="00EB4CD5">
                            <w:pPr>
                              <w:jc w:val="center"/>
                            </w:pPr>
                            <w:r w:rsidRPr="001B2C63">
                              <w:rPr>
                                <w:highlight w:val="yellow"/>
                              </w:rPr>
                              <w:t>Réf:</w:t>
                            </w:r>
                          </w:p>
                          <w:p w14:paraId="26E71947" w14:textId="77777777" w:rsidR="005238B2" w:rsidRPr="001B2C63" w:rsidRDefault="005238B2" w:rsidP="00EB4CD5"/>
                          <w:p w14:paraId="0AC187D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853526" w14:textId="77777777" w:rsidR="005238B2" w:rsidRPr="001B2C63" w:rsidRDefault="005238B2" w:rsidP="00EB4CD5">
                            <w:pPr>
                              <w:pStyle w:val="Heading1"/>
                              <w:tabs>
                                <w:tab w:val="left" w:pos="9781"/>
                              </w:tabs>
                              <w:rPr>
                                <w:rFonts w:hint="eastAsia"/>
                                <w:sz w:val="22"/>
                                <w:szCs w:val="22"/>
                              </w:rPr>
                            </w:pPr>
                            <w:bookmarkStart w:id="2956" w:name="_Toc8280413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56"/>
                            <w:r w:rsidRPr="001B2C63">
                              <w:rPr>
                                <w:sz w:val="22"/>
                                <w:szCs w:val="22"/>
                              </w:rPr>
                              <w:t xml:space="preserve"> </w:t>
                            </w:r>
                          </w:p>
                          <w:p w14:paraId="3A54B7D0" w14:textId="77777777" w:rsidR="005238B2" w:rsidRPr="001B2C63" w:rsidRDefault="005238B2" w:rsidP="00EB4CD5"/>
                          <w:p w14:paraId="5F1C8B90" w14:textId="77777777" w:rsidR="005238B2" w:rsidRPr="001B2C63" w:rsidRDefault="005238B2" w:rsidP="00EB4CD5">
                            <w:pPr>
                              <w:jc w:val="center"/>
                            </w:pPr>
                            <w:r w:rsidRPr="001B2C63">
                              <w:rPr>
                                <w:highlight w:val="yellow"/>
                              </w:rPr>
                              <w:t>Réf:</w:t>
                            </w:r>
                          </w:p>
                          <w:p w14:paraId="65230DD1" w14:textId="77777777" w:rsidR="005238B2" w:rsidRPr="001B2C63" w:rsidRDefault="005238B2" w:rsidP="00EB4CD5"/>
                          <w:p w14:paraId="0CD60A7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5BE3D4" w14:textId="77777777" w:rsidR="005238B2" w:rsidRPr="001B2C63" w:rsidRDefault="005238B2" w:rsidP="00EB4CD5">
                            <w:pPr>
                              <w:pStyle w:val="Heading1"/>
                              <w:tabs>
                                <w:tab w:val="left" w:pos="9781"/>
                              </w:tabs>
                              <w:rPr>
                                <w:rFonts w:hint="eastAsia"/>
                                <w:sz w:val="22"/>
                                <w:szCs w:val="22"/>
                              </w:rPr>
                            </w:pPr>
                            <w:bookmarkStart w:id="2957" w:name="_Toc828041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57"/>
                            <w:r w:rsidRPr="001B2C63">
                              <w:rPr>
                                <w:sz w:val="22"/>
                                <w:szCs w:val="22"/>
                              </w:rPr>
                              <w:t xml:space="preserve"> </w:t>
                            </w:r>
                          </w:p>
                          <w:p w14:paraId="023FEDC6" w14:textId="77777777" w:rsidR="005238B2" w:rsidRPr="001B2C63" w:rsidRDefault="005238B2" w:rsidP="00EB4CD5"/>
                          <w:p w14:paraId="6991696B" w14:textId="77777777" w:rsidR="005238B2" w:rsidRPr="001B2C63" w:rsidRDefault="005238B2" w:rsidP="00EB4CD5">
                            <w:pPr>
                              <w:jc w:val="center"/>
                            </w:pPr>
                            <w:r w:rsidRPr="001B2C63">
                              <w:rPr>
                                <w:highlight w:val="yellow"/>
                              </w:rPr>
                              <w:t>Réf:</w:t>
                            </w:r>
                          </w:p>
                          <w:p w14:paraId="0A861953" w14:textId="77777777" w:rsidR="005238B2" w:rsidRPr="001B2C63" w:rsidRDefault="005238B2" w:rsidP="00EB4CD5"/>
                          <w:p w14:paraId="55863B6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A1A561" w14:textId="77777777" w:rsidR="005238B2" w:rsidRPr="001B2C63" w:rsidRDefault="005238B2" w:rsidP="00EB4CD5">
                            <w:pPr>
                              <w:pStyle w:val="Heading1"/>
                              <w:tabs>
                                <w:tab w:val="left" w:pos="9781"/>
                              </w:tabs>
                              <w:rPr>
                                <w:rFonts w:hint="eastAsia"/>
                                <w:sz w:val="22"/>
                                <w:szCs w:val="22"/>
                              </w:rPr>
                            </w:pPr>
                            <w:bookmarkStart w:id="2958" w:name="_Toc8280414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958"/>
                            <w:r w:rsidRPr="001B2C63">
                              <w:rPr>
                                <w:sz w:val="22"/>
                                <w:szCs w:val="22"/>
                              </w:rPr>
                              <w:t xml:space="preserve"> </w:t>
                            </w:r>
                          </w:p>
                          <w:p w14:paraId="69522E3C" w14:textId="77777777" w:rsidR="005238B2" w:rsidRPr="001B2C63" w:rsidRDefault="005238B2" w:rsidP="00EB4CD5"/>
                          <w:p w14:paraId="10C4B640" w14:textId="77777777" w:rsidR="005238B2" w:rsidRPr="001B2C63" w:rsidRDefault="005238B2" w:rsidP="00EB4CD5">
                            <w:pPr>
                              <w:jc w:val="center"/>
                            </w:pPr>
                            <w:r w:rsidRPr="001B2C63">
                              <w:rPr>
                                <w:highlight w:val="yellow"/>
                              </w:rPr>
                              <w:t>Réf:</w:t>
                            </w:r>
                          </w:p>
                          <w:p w14:paraId="659071CA" w14:textId="77777777" w:rsidR="005238B2" w:rsidRPr="001B2C63" w:rsidRDefault="005238B2" w:rsidP="00EB4CD5"/>
                          <w:p w14:paraId="716A499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59625B0" w14:textId="77777777" w:rsidR="005238B2" w:rsidRPr="001B2C63" w:rsidRDefault="005238B2" w:rsidP="00EB4CD5">
                            <w:pPr>
                              <w:pStyle w:val="Heading1"/>
                              <w:tabs>
                                <w:tab w:val="left" w:pos="9781"/>
                              </w:tabs>
                              <w:rPr>
                                <w:rFonts w:hint="eastAsia"/>
                                <w:sz w:val="22"/>
                                <w:szCs w:val="22"/>
                              </w:rPr>
                            </w:pPr>
                            <w:bookmarkStart w:id="2959" w:name="_Toc828041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59"/>
                            <w:r w:rsidRPr="001B2C63">
                              <w:rPr>
                                <w:sz w:val="22"/>
                                <w:szCs w:val="22"/>
                              </w:rPr>
                              <w:t xml:space="preserve"> </w:t>
                            </w:r>
                          </w:p>
                          <w:p w14:paraId="3C307FEB" w14:textId="77777777" w:rsidR="005238B2" w:rsidRPr="001B2C63" w:rsidRDefault="005238B2" w:rsidP="00EB4CD5"/>
                          <w:p w14:paraId="2BA82FF1" w14:textId="77777777" w:rsidR="005238B2" w:rsidRPr="001B2C63" w:rsidRDefault="005238B2" w:rsidP="00EB4CD5">
                            <w:pPr>
                              <w:jc w:val="center"/>
                            </w:pPr>
                            <w:r w:rsidRPr="001B2C63">
                              <w:rPr>
                                <w:highlight w:val="yellow"/>
                              </w:rPr>
                              <w:t>Réf:</w:t>
                            </w:r>
                          </w:p>
                          <w:p w14:paraId="6E43F4A8" w14:textId="77777777" w:rsidR="005238B2" w:rsidRPr="001B2C63" w:rsidRDefault="005238B2" w:rsidP="00EB4CD5"/>
                          <w:p w14:paraId="400DD58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C49518" w14:textId="77777777" w:rsidR="005238B2" w:rsidRPr="001B2C63" w:rsidRDefault="005238B2" w:rsidP="00EB4CD5">
                            <w:pPr>
                              <w:pStyle w:val="Heading1"/>
                              <w:tabs>
                                <w:tab w:val="left" w:pos="9781"/>
                              </w:tabs>
                              <w:rPr>
                                <w:rFonts w:hint="eastAsia"/>
                                <w:sz w:val="22"/>
                                <w:szCs w:val="22"/>
                              </w:rPr>
                            </w:pPr>
                            <w:bookmarkStart w:id="2960" w:name="_Toc8280414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60"/>
                            <w:r w:rsidRPr="001B2C63">
                              <w:rPr>
                                <w:sz w:val="22"/>
                                <w:szCs w:val="22"/>
                              </w:rPr>
                              <w:t xml:space="preserve"> </w:t>
                            </w:r>
                          </w:p>
                          <w:p w14:paraId="2998B4C1" w14:textId="77777777" w:rsidR="005238B2" w:rsidRPr="001B2C63" w:rsidRDefault="005238B2" w:rsidP="00EB4CD5"/>
                          <w:p w14:paraId="625B0D7A" w14:textId="77777777" w:rsidR="005238B2" w:rsidRPr="001B2C63" w:rsidRDefault="005238B2" w:rsidP="00EB4CD5">
                            <w:pPr>
                              <w:jc w:val="center"/>
                            </w:pPr>
                            <w:r w:rsidRPr="001B2C63">
                              <w:rPr>
                                <w:highlight w:val="yellow"/>
                              </w:rPr>
                              <w:t>Réf:</w:t>
                            </w:r>
                          </w:p>
                          <w:p w14:paraId="5A20F874" w14:textId="77777777" w:rsidR="005238B2" w:rsidRPr="001B2C63" w:rsidRDefault="005238B2" w:rsidP="00EB4CD5"/>
                          <w:p w14:paraId="3DE8730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90A051" w14:textId="77777777" w:rsidR="005238B2" w:rsidRPr="001B2C63" w:rsidRDefault="005238B2" w:rsidP="00EB4CD5">
                            <w:pPr>
                              <w:pStyle w:val="Heading1"/>
                              <w:tabs>
                                <w:tab w:val="left" w:pos="9781"/>
                              </w:tabs>
                              <w:rPr>
                                <w:rFonts w:hint="eastAsia"/>
                                <w:sz w:val="22"/>
                                <w:szCs w:val="22"/>
                              </w:rPr>
                            </w:pPr>
                            <w:bookmarkStart w:id="2961" w:name="_Toc828041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61"/>
                            <w:r w:rsidRPr="001B2C63">
                              <w:rPr>
                                <w:sz w:val="22"/>
                                <w:szCs w:val="22"/>
                              </w:rPr>
                              <w:t xml:space="preserve"> </w:t>
                            </w:r>
                          </w:p>
                          <w:p w14:paraId="5C630AAE" w14:textId="77777777" w:rsidR="005238B2" w:rsidRPr="001B2C63" w:rsidRDefault="005238B2" w:rsidP="00EB4CD5"/>
                          <w:p w14:paraId="5E9DAB72" w14:textId="77777777" w:rsidR="005238B2" w:rsidRPr="001B2C63" w:rsidRDefault="005238B2" w:rsidP="00EB4CD5">
                            <w:pPr>
                              <w:jc w:val="center"/>
                            </w:pPr>
                            <w:r w:rsidRPr="001B2C63">
                              <w:rPr>
                                <w:highlight w:val="yellow"/>
                              </w:rPr>
                              <w:t>Réf:</w:t>
                            </w:r>
                          </w:p>
                          <w:p w14:paraId="61C72661" w14:textId="77777777" w:rsidR="005238B2" w:rsidRPr="001B2C63" w:rsidRDefault="005238B2" w:rsidP="00EB4CD5"/>
                          <w:p w14:paraId="30183BA5"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2962" w:name="_Toc8280414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962"/>
                            <w:r w:rsidRPr="001B2C63">
                              <w:rPr>
                                <w:sz w:val="22"/>
                                <w:szCs w:val="22"/>
                              </w:rPr>
                              <w:t xml:space="preserve"> </w:t>
                            </w:r>
                          </w:p>
                          <w:p w14:paraId="2CB4EBB4" w14:textId="77777777" w:rsidR="005238B2" w:rsidRPr="001B2C63" w:rsidRDefault="005238B2" w:rsidP="00EB4CD5"/>
                          <w:p w14:paraId="33C32C29" w14:textId="77777777" w:rsidR="005238B2" w:rsidRPr="001B2C63" w:rsidRDefault="005238B2" w:rsidP="00EB4CD5">
                            <w:pPr>
                              <w:jc w:val="center"/>
                            </w:pPr>
                            <w:r w:rsidRPr="001B2C63">
                              <w:rPr>
                                <w:highlight w:val="yellow"/>
                              </w:rPr>
                              <w:t>Réf:</w:t>
                            </w:r>
                          </w:p>
                          <w:p w14:paraId="6181FD94" w14:textId="77777777" w:rsidR="005238B2" w:rsidRPr="001B2C63" w:rsidRDefault="005238B2" w:rsidP="00EB4CD5"/>
                          <w:p w14:paraId="52EA0B0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7B6EE53" w14:textId="77777777" w:rsidR="005238B2" w:rsidRPr="001B2C63" w:rsidRDefault="005238B2" w:rsidP="00EB4CD5">
                            <w:pPr>
                              <w:pStyle w:val="Heading1"/>
                              <w:tabs>
                                <w:tab w:val="left" w:pos="9781"/>
                              </w:tabs>
                              <w:rPr>
                                <w:rFonts w:hint="eastAsia"/>
                                <w:sz w:val="22"/>
                                <w:szCs w:val="22"/>
                              </w:rPr>
                            </w:pPr>
                            <w:bookmarkStart w:id="2963" w:name="_Toc828041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63"/>
                            <w:r w:rsidRPr="001B2C63">
                              <w:rPr>
                                <w:sz w:val="22"/>
                                <w:szCs w:val="22"/>
                              </w:rPr>
                              <w:t xml:space="preserve"> </w:t>
                            </w:r>
                          </w:p>
                          <w:p w14:paraId="3FE1E8FA" w14:textId="77777777" w:rsidR="005238B2" w:rsidRPr="001B2C63" w:rsidRDefault="005238B2" w:rsidP="00EB4CD5"/>
                          <w:p w14:paraId="58B39E5A" w14:textId="77777777" w:rsidR="005238B2" w:rsidRPr="001B2C63" w:rsidRDefault="005238B2" w:rsidP="00EB4CD5">
                            <w:pPr>
                              <w:jc w:val="center"/>
                            </w:pPr>
                            <w:r w:rsidRPr="001B2C63">
                              <w:rPr>
                                <w:highlight w:val="yellow"/>
                              </w:rPr>
                              <w:t>Réf:</w:t>
                            </w:r>
                          </w:p>
                          <w:p w14:paraId="7DCED33C" w14:textId="77777777" w:rsidR="005238B2" w:rsidRPr="001B2C63" w:rsidRDefault="005238B2" w:rsidP="00EB4CD5"/>
                          <w:p w14:paraId="028A9E4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AE60E64" w14:textId="77777777" w:rsidR="005238B2" w:rsidRPr="001B2C63" w:rsidRDefault="005238B2" w:rsidP="00EB4CD5">
                            <w:pPr>
                              <w:pStyle w:val="Heading1"/>
                              <w:tabs>
                                <w:tab w:val="left" w:pos="9781"/>
                              </w:tabs>
                              <w:rPr>
                                <w:rFonts w:hint="eastAsia"/>
                                <w:sz w:val="22"/>
                                <w:szCs w:val="22"/>
                              </w:rPr>
                            </w:pPr>
                            <w:bookmarkStart w:id="2964" w:name="_Toc8280414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64"/>
                            <w:r w:rsidRPr="001B2C63">
                              <w:rPr>
                                <w:sz w:val="22"/>
                                <w:szCs w:val="22"/>
                              </w:rPr>
                              <w:t xml:space="preserve"> </w:t>
                            </w:r>
                          </w:p>
                          <w:p w14:paraId="06C2BF97" w14:textId="77777777" w:rsidR="005238B2" w:rsidRPr="001B2C63" w:rsidRDefault="005238B2" w:rsidP="00EB4CD5"/>
                          <w:p w14:paraId="783CC33E" w14:textId="77777777" w:rsidR="005238B2" w:rsidRPr="001B2C63" w:rsidRDefault="005238B2" w:rsidP="00EB4CD5">
                            <w:pPr>
                              <w:jc w:val="center"/>
                            </w:pPr>
                            <w:r w:rsidRPr="001B2C63">
                              <w:rPr>
                                <w:highlight w:val="yellow"/>
                              </w:rPr>
                              <w:t>Réf:</w:t>
                            </w:r>
                          </w:p>
                          <w:p w14:paraId="4E1B14FD" w14:textId="77777777" w:rsidR="005238B2" w:rsidRPr="001B2C63" w:rsidRDefault="005238B2" w:rsidP="00EB4CD5"/>
                          <w:p w14:paraId="0001044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20EE85F" w14:textId="77777777" w:rsidR="005238B2" w:rsidRPr="001B2C63" w:rsidRDefault="005238B2" w:rsidP="00EB4CD5">
                            <w:pPr>
                              <w:pStyle w:val="Heading1"/>
                              <w:tabs>
                                <w:tab w:val="left" w:pos="9781"/>
                              </w:tabs>
                              <w:rPr>
                                <w:rFonts w:hint="eastAsia"/>
                                <w:sz w:val="22"/>
                                <w:szCs w:val="22"/>
                              </w:rPr>
                            </w:pPr>
                            <w:bookmarkStart w:id="2965" w:name="_Toc828041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65"/>
                            <w:r w:rsidRPr="001B2C63">
                              <w:rPr>
                                <w:sz w:val="22"/>
                                <w:szCs w:val="22"/>
                              </w:rPr>
                              <w:t xml:space="preserve"> </w:t>
                            </w:r>
                          </w:p>
                          <w:p w14:paraId="50F55BA7" w14:textId="77777777" w:rsidR="005238B2" w:rsidRPr="001B2C63" w:rsidRDefault="005238B2" w:rsidP="00EB4CD5"/>
                          <w:p w14:paraId="6FCA06E2" w14:textId="77777777" w:rsidR="005238B2" w:rsidRPr="001B2C63" w:rsidRDefault="005238B2" w:rsidP="00EB4CD5">
                            <w:pPr>
                              <w:jc w:val="center"/>
                            </w:pPr>
                            <w:r w:rsidRPr="001B2C63">
                              <w:rPr>
                                <w:highlight w:val="yellow"/>
                              </w:rPr>
                              <w:t>Réf:</w:t>
                            </w:r>
                          </w:p>
                          <w:p w14:paraId="3476F78D" w14:textId="77777777" w:rsidR="005238B2" w:rsidRPr="001B2C63" w:rsidRDefault="005238B2" w:rsidP="00EB4CD5"/>
                          <w:p w14:paraId="5303A1F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69F825" w14:textId="77777777" w:rsidR="005238B2" w:rsidRPr="001B2C63" w:rsidRDefault="005238B2" w:rsidP="00EB4CD5">
                            <w:pPr>
                              <w:pStyle w:val="Heading1"/>
                              <w:tabs>
                                <w:tab w:val="left" w:pos="9781"/>
                              </w:tabs>
                              <w:rPr>
                                <w:rFonts w:hint="eastAsia"/>
                                <w:sz w:val="22"/>
                                <w:szCs w:val="22"/>
                              </w:rPr>
                            </w:pPr>
                            <w:bookmarkStart w:id="2966" w:name="_Toc8280414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966"/>
                            <w:r w:rsidRPr="001B2C63">
                              <w:rPr>
                                <w:sz w:val="22"/>
                                <w:szCs w:val="22"/>
                              </w:rPr>
                              <w:t xml:space="preserve"> </w:t>
                            </w:r>
                          </w:p>
                          <w:p w14:paraId="756174BC" w14:textId="77777777" w:rsidR="005238B2" w:rsidRPr="001B2C63" w:rsidRDefault="005238B2" w:rsidP="00EB4CD5"/>
                          <w:p w14:paraId="36C85392" w14:textId="77777777" w:rsidR="005238B2" w:rsidRPr="001B2C63" w:rsidRDefault="005238B2" w:rsidP="00EB4CD5">
                            <w:pPr>
                              <w:jc w:val="center"/>
                            </w:pPr>
                            <w:r w:rsidRPr="001B2C63">
                              <w:rPr>
                                <w:highlight w:val="yellow"/>
                              </w:rPr>
                              <w:t>Réf:</w:t>
                            </w:r>
                          </w:p>
                          <w:p w14:paraId="3E3AEADF" w14:textId="77777777" w:rsidR="005238B2" w:rsidRPr="001B2C63" w:rsidRDefault="005238B2" w:rsidP="00EB4CD5"/>
                          <w:p w14:paraId="755136E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7B3A66A" w14:textId="77777777" w:rsidR="005238B2" w:rsidRPr="001B2C63" w:rsidRDefault="005238B2" w:rsidP="00EB4CD5">
                            <w:pPr>
                              <w:pStyle w:val="Heading1"/>
                              <w:tabs>
                                <w:tab w:val="left" w:pos="9781"/>
                              </w:tabs>
                              <w:rPr>
                                <w:rFonts w:hint="eastAsia"/>
                                <w:sz w:val="22"/>
                                <w:szCs w:val="22"/>
                              </w:rPr>
                            </w:pPr>
                            <w:bookmarkStart w:id="2967" w:name="_Toc828041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67"/>
                            <w:r w:rsidRPr="001B2C63">
                              <w:rPr>
                                <w:sz w:val="22"/>
                                <w:szCs w:val="22"/>
                              </w:rPr>
                              <w:t xml:space="preserve"> </w:t>
                            </w:r>
                          </w:p>
                          <w:p w14:paraId="52040567" w14:textId="77777777" w:rsidR="005238B2" w:rsidRPr="001B2C63" w:rsidRDefault="005238B2" w:rsidP="00EB4CD5"/>
                          <w:p w14:paraId="7F501289" w14:textId="77777777" w:rsidR="005238B2" w:rsidRPr="001B2C63" w:rsidRDefault="005238B2" w:rsidP="00EB4CD5">
                            <w:pPr>
                              <w:jc w:val="center"/>
                            </w:pPr>
                            <w:r w:rsidRPr="001B2C63">
                              <w:rPr>
                                <w:highlight w:val="yellow"/>
                              </w:rPr>
                              <w:t>Réf:</w:t>
                            </w:r>
                          </w:p>
                          <w:p w14:paraId="3DE414F8" w14:textId="77777777" w:rsidR="005238B2" w:rsidRPr="001B2C63" w:rsidRDefault="005238B2" w:rsidP="00EB4CD5"/>
                          <w:p w14:paraId="72054A0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F5E9E0" w14:textId="77777777" w:rsidR="005238B2" w:rsidRPr="001B2C63" w:rsidRDefault="005238B2" w:rsidP="00EB4CD5">
                            <w:pPr>
                              <w:pStyle w:val="Heading1"/>
                              <w:tabs>
                                <w:tab w:val="left" w:pos="9781"/>
                              </w:tabs>
                              <w:rPr>
                                <w:rFonts w:hint="eastAsia"/>
                                <w:sz w:val="22"/>
                                <w:szCs w:val="22"/>
                              </w:rPr>
                            </w:pPr>
                            <w:bookmarkStart w:id="2968" w:name="_Toc8280415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68"/>
                            <w:r w:rsidRPr="001B2C63">
                              <w:rPr>
                                <w:sz w:val="22"/>
                                <w:szCs w:val="22"/>
                              </w:rPr>
                              <w:t xml:space="preserve"> </w:t>
                            </w:r>
                          </w:p>
                          <w:p w14:paraId="281A0F9E" w14:textId="77777777" w:rsidR="005238B2" w:rsidRPr="001B2C63" w:rsidRDefault="005238B2" w:rsidP="00EB4CD5"/>
                          <w:p w14:paraId="0AD5E0B1" w14:textId="77777777" w:rsidR="005238B2" w:rsidRPr="001B2C63" w:rsidRDefault="005238B2" w:rsidP="00EB4CD5">
                            <w:pPr>
                              <w:jc w:val="center"/>
                            </w:pPr>
                            <w:r w:rsidRPr="001B2C63">
                              <w:rPr>
                                <w:highlight w:val="yellow"/>
                              </w:rPr>
                              <w:t>Réf:</w:t>
                            </w:r>
                          </w:p>
                          <w:p w14:paraId="4A1993EF" w14:textId="77777777" w:rsidR="005238B2" w:rsidRPr="001B2C63" w:rsidRDefault="005238B2" w:rsidP="00EB4CD5"/>
                          <w:p w14:paraId="524D030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7AF1A5" w14:textId="77777777" w:rsidR="005238B2" w:rsidRPr="001B2C63" w:rsidRDefault="005238B2" w:rsidP="00EB4CD5">
                            <w:pPr>
                              <w:pStyle w:val="Heading1"/>
                              <w:tabs>
                                <w:tab w:val="left" w:pos="9781"/>
                              </w:tabs>
                              <w:rPr>
                                <w:rFonts w:hint="eastAsia"/>
                                <w:sz w:val="22"/>
                                <w:szCs w:val="22"/>
                              </w:rPr>
                            </w:pPr>
                            <w:bookmarkStart w:id="2969" w:name="_Toc828041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69"/>
                            <w:r w:rsidRPr="001B2C63">
                              <w:rPr>
                                <w:sz w:val="22"/>
                                <w:szCs w:val="22"/>
                              </w:rPr>
                              <w:t xml:space="preserve"> </w:t>
                            </w:r>
                          </w:p>
                          <w:p w14:paraId="5A9544AB" w14:textId="77777777" w:rsidR="005238B2" w:rsidRPr="001B2C63" w:rsidRDefault="005238B2" w:rsidP="00EB4CD5"/>
                          <w:p w14:paraId="2B784C88" w14:textId="77777777" w:rsidR="005238B2" w:rsidRPr="001B2C63" w:rsidRDefault="005238B2" w:rsidP="00EB4CD5">
                            <w:pPr>
                              <w:jc w:val="center"/>
                            </w:pPr>
                            <w:r w:rsidRPr="001B2C63">
                              <w:rPr>
                                <w:highlight w:val="yellow"/>
                              </w:rPr>
                              <w:t>Réf:</w:t>
                            </w:r>
                          </w:p>
                          <w:p w14:paraId="411CD346" w14:textId="77777777" w:rsidR="005238B2" w:rsidRPr="001B2C63" w:rsidRDefault="005238B2" w:rsidP="00EB4CD5"/>
                          <w:p w14:paraId="09E2046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ED02422" w14:textId="77777777" w:rsidR="005238B2" w:rsidRPr="001B2C63" w:rsidRDefault="005238B2" w:rsidP="00EB4CD5">
                            <w:pPr>
                              <w:pStyle w:val="Heading1"/>
                              <w:tabs>
                                <w:tab w:val="left" w:pos="9781"/>
                              </w:tabs>
                              <w:rPr>
                                <w:rFonts w:hint="eastAsia"/>
                                <w:sz w:val="22"/>
                                <w:szCs w:val="22"/>
                              </w:rPr>
                            </w:pPr>
                            <w:bookmarkStart w:id="2970" w:name="_Toc8280415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70"/>
                            <w:r w:rsidRPr="001B2C63">
                              <w:rPr>
                                <w:sz w:val="22"/>
                                <w:szCs w:val="22"/>
                              </w:rPr>
                              <w:t xml:space="preserve"> </w:t>
                            </w:r>
                          </w:p>
                          <w:p w14:paraId="52070D15" w14:textId="77777777" w:rsidR="005238B2" w:rsidRPr="001B2C63" w:rsidRDefault="005238B2" w:rsidP="00EB4CD5"/>
                          <w:p w14:paraId="738DCB92" w14:textId="77777777" w:rsidR="005238B2" w:rsidRPr="001B2C63" w:rsidRDefault="005238B2" w:rsidP="00EB4CD5">
                            <w:pPr>
                              <w:jc w:val="center"/>
                            </w:pPr>
                            <w:r w:rsidRPr="001B2C63">
                              <w:rPr>
                                <w:highlight w:val="yellow"/>
                              </w:rPr>
                              <w:t>Réf:</w:t>
                            </w:r>
                          </w:p>
                          <w:p w14:paraId="21C7A44A" w14:textId="77777777" w:rsidR="005238B2" w:rsidRPr="001B2C63" w:rsidRDefault="005238B2" w:rsidP="00EB4CD5"/>
                          <w:p w14:paraId="02F6754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FE5985" w14:textId="77777777" w:rsidR="005238B2" w:rsidRPr="001B2C63" w:rsidRDefault="005238B2" w:rsidP="00EB4CD5">
                            <w:pPr>
                              <w:pStyle w:val="Heading1"/>
                              <w:tabs>
                                <w:tab w:val="left" w:pos="9781"/>
                              </w:tabs>
                              <w:rPr>
                                <w:rFonts w:hint="eastAsia"/>
                                <w:sz w:val="22"/>
                                <w:szCs w:val="22"/>
                              </w:rPr>
                            </w:pPr>
                            <w:bookmarkStart w:id="2971" w:name="_Toc828041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71"/>
                            <w:r w:rsidRPr="001B2C63">
                              <w:rPr>
                                <w:sz w:val="22"/>
                                <w:szCs w:val="22"/>
                              </w:rPr>
                              <w:t xml:space="preserve"> </w:t>
                            </w:r>
                          </w:p>
                          <w:p w14:paraId="0FBD21A8" w14:textId="77777777" w:rsidR="005238B2" w:rsidRPr="001B2C63" w:rsidRDefault="005238B2" w:rsidP="00EB4CD5"/>
                          <w:p w14:paraId="65C0E872" w14:textId="77777777" w:rsidR="005238B2" w:rsidRPr="001B2C63" w:rsidRDefault="005238B2" w:rsidP="00EB4CD5">
                            <w:pPr>
                              <w:jc w:val="center"/>
                            </w:pPr>
                            <w:r w:rsidRPr="001B2C63">
                              <w:rPr>
                                <w:highlight w:val="yellow"/>
                              </w:rPr>
                              <w:t>Réf:</w:t>
                            </w:r>
                          </w:p>
                          <w:p w14:paraId="34A24305" w14:textId="77777777" w:rsidR="005238B2" w:rsidRPr="001B2C63" w:rsidRDefault="005238B2" w:rsidP="00EB4CD5"/>
                          <w:p w14:paraId="4FF1D5F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AADCBF" w14:textId="77777777" w:rsidR="005238B2" w:rsidRPr="001B2C63" w:rsidRDefault="005238B2" w:rsidP="00EB4CD5">
                            <w:pPr>
                              <w:pStyle w:val="Heading1"/>
                              <w:tabs>
                                <w:tab w:val="left" w:pos="9781"/>
                              </w:tabs>
                              <w:rPr>
                                <w:rFonts w:hint="eastAsia"/>
                                <w:sz w:val="22"/>
                                <w:szCs w:val="22"/>
                              </w:rPr>
                            </w:pPr>
                            <w:bookmarkStart w:id="2972" w:name="_Toc8280415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72"/>
                            <w:r w:rsidRPr="001B2C63">
                              <w:rPr>
                                <w:sz w:val="22"/>
                                <w:szCs w:val="22"/>
                              </w:rPr>
                              <w:t xml:space="preserve"> </w:t>
                            </w:r>
                          </w:p>
                          <w:p w14:paraId="34E347B4" w14:textId="77777777" w:rsidR="005238B2" w:rsidRPr="001B2C63" w:rsidRDefault="005238B2" w:rsidP="00EB4CD5"/>
                          <w:p w14:paraId="0E42A6B3" w14:textId="77777777" w:rsidR="005238B2" w:rsidRPr="001B2C63" w:rsidRDefault="005238B2" w:rsidP="00EB4CD5">
                            <w:pPr>
                              <w:jc w:val="center"/>
                            </w:pPr>
                            <w:r w:rsidRPr="001B2C63">
                              <w:rPr>
                                <w:highlight w:val="yellow"/>
                              </w:rPr>
                              <w:t>Réf:</w:t>
                            </w:r>
                          </w:p>
                          <w:p w14:paraId="2E01E07E" w14:textId="77777777" w:rsidR="005238B2" w:rsidRPr="001B2C63" w:rsidRDefault="005238B2" w:rsidP="00EB4CD5"/>
                          <w:p w14:paraId="190E15D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68D1AA" w14:textId="77777777" w:rsidR="005238B2" w:rsidRPr="001B2C63" w:rsidRDefault="005238B2" w:rsidP="00EB4CD5">
                            <w:pPr>
                              <w:pStyle w:val="Heading1"/>
                              <w:tabs>
                                <w:tab w:val="left" w:pos="9781"/>
                              </w:tabs>
                              <w:rPr>
                                <w:rFonts w:hint="eastAsia"/>
                                <w:sz w:val="22"/>
                                <w:szCs w:val="22"/>
                              </w:rPr>
                            </w:pPr>
                            <w:bookmarkStart w:id="2973" w:name="_Toc828041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73"/>
                            <w:r w:rsidRPr="001B2C63">
                              <w:rPr>
                                <w:sz w:val="22"/>
                                <w:szCs w:val="22"/>
                              </w:rPr>
                              <w:t xml:space="preserve"> </w:t>
                            </w:r>
                          </w:p>
                          <w:p w14:paraId="6C404A8F" w14:textId="77777777" w:rsidR="005238B2" w:rsidRPr="001B2C63" w:rsidRDefault="005238B2" w:rsidP="00EB4CD5"/>
                          <w:p w14:paraId="79794E0D" w14:textId="77777777" w:rsidR="005238B2" w:rsidRPr="001B2C63" w:rsidRDefault="005238B2" w:rsidP="00EB4CD5">
                            <w:pPr>
                              <w:jc w:val="center"/>
                            </w:pPr>
                            <w:r w:rsidRPr="001B2C63">
                              <w:rPr>
                                <w:highlight w:val="yellow"/>
                              </w:rPr>
                              <w:t>Réf:</w:t>
                            </w:r>
                          </w:p>
                          <w:p w14:paraId="3DB43D89" w14:textId="77777777" w:rsidR="005238B2" w:rsidRPr="001B2C63" w:rsidRDefault="005238B2" w:rsidP="00EB4CD5"/>
                          <w:p w14:paraId="46A9918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3FC871" w14:textId="77777777" w:rsidR="005238B2" w:rsidRPr="001B2C63" w:rsidRDefault="005238B2" w:rsidP="00EB4CD5">
                            <w:pPr>
                              <w:pStyle w:val="Heading1"/>
                              <w:tabs>
                                <w:tab w:val="left" w:pos="9781"/>
                              </w:tabs>
                              <w:rPr>
                                <w:rFonts w:hint="eastAsia"/>
                                <w:sz w:val="22"/>
                                <w:szCs w:val="22"/>
                              </w:rPr>
                            </w:pPr>
                            <w:bookmarkStart w:id="2974" w:name="_Toc8280415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974"/>
                            <w:r w:rsidRPr="001B2C63">
                              <w:rPr>
                                <w:sz w:val="22"/>
                                <w:szCs w:val="22"/>
                              </w:rPr>
                              <w:t xml:space="preserve"> </w:t>
                            </w:r>
                          </w:p>
                          <w:p w14:paraId="13F99B4D" w14:textId="77777777" w:rsidR="005238B2" w:rsidRPr="001B2C63" w:rsidRDefault="005238B2" w:rsidP="00EB4CD5"/>
                          <w:p w14:paraId="69C7A360" w14:textId="77777777" w:rsidR="005238B2" w:rsidRPr="001B2C63" w:rsidRDefault="005238B2" w:rsidP="00EB4CD5">
                            <w:pPr>
                              <w:jc w:val="center"/>
                            </w:pPr>
                            <w:r w:rsidRPr="001B2C63">
                              <w:rPr>
                                <w:highlight w:val="yellow"/>
                              </w:rPr>
                              <w:t>Réf:</w:t>
                            </w:r>
                          </w:p>
                          <w:p w14:paraId="2AD381E1" w14:textId="77777777" w:rsidR="005238B2" w:rsidRPr="001B2C63" w:rsidRDefault="005238B2" w:rsidP="00EB4CD5"/>
                          <w:p w14:paraId="0F2A4CB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CDAFE4" w14:textId="77777777" w:rsidR="005238B2" w:rsidRPr="001B2C63" w:rsidRDefault="005238B2" w:rsidP="00EB4CD5">
                            <w:pPr>
                              <w:pStyle w:val="Heading1"/>
                              <w:tabs>
                                <w:tab w:val="left" w:pos="9781"/>
                              </w:tabs>
                              <w:rPr>
                                <w:rFonts w:hint="eastAsia"/>
                                <w:sz w:val="22"/>
                                <w:szCs w:val="22"/>
                              </w:rPr>
                            </w:pPr>
                            <w:bookmarkStart w:id="2975" w:name="_Toc828041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75"/>
                            <w:r w:rsidRPr="001B2C63">
                              <w:rPr>
                                <w:sz w:val="22"/>
                                <w:szCs w:val="22"/>
                              </w:rPr>
                              <w:t xml:space="preserve"> </w:t>
                            </w:r>
                          </w:p>
                          <w:p w14:paraId="41E1AC7F" w14:textId="77777777" w:rsidR="005238B2" w:rsidRPr="001B2C63" w:rsidRDefault="005238B2" w:rsidP="00EB4CD5"/>
                          <w:p w14:paraId="09A368D8" w14:textId="77777777" w:rsidR="005238B2" w:rsidRPr="001B2C63" w:rsidRDefault="005238B2" w:rsidP="00EB4CD5">
                            <w:pPr>
                              <w:jc w:val="center"/>
                            </w:pPr>
                            <w:r w:rsidRPr="001B2C63">
                              <w:rPr>
                                <w:highlight w:val="yellow"/>
                              </w:rPr>
                              <w:t>Réf:</w:t>
                            </w:r>
                          </w:p>
                          <w:p w14:paraId="5CF9DEBD" w14:textId="77777777" w:rsidR="005238B2" w:rsidRPr="001B2C63" w:rsidRDefault="005238B2" w:rsidP="00EB4CD5"/>
                          <w:p w14:paraId="78E2E24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310CEE3" w14:textId="77777777" w:rsidR="005238B2" w:rsidRPr="001B2C63" w:rsidRDefault="005238B2" w:rsidP="00EB4CD5">
                            <w:pPr>
                              <w:pStyle w:val="Heading1"/>
                              <w:tabs>
                                <w:tab w:val="left" w:pos="9781"/>
                              </w:tabs>
                              <w:rPr>
                                <w:rFonts w:hint="eastAsia"/>
                                <w:sz w:val="22"/>
                                <w:szCs w:val="22"/>
                              </w:rPr>
                            </w:pPr>
                            <w:bookmarkStart w:id="2976" w:name="_Toc8280415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76"/>
                            <w:r w:rsidRPr="001B2C63">
                              <w:rPr>
                                <w:sz w:val="22"/>
                                <w:szCs w:val="22"/>
                              </w:rPr>
                              <w:t xml:space="preserve"> </w:t>
                            </w:r>
                          </w:p>
                          <w:p w14:paraId="26DD9A61" w14:textId="77777777" w:rsidR="005238B2" w:rsidRPr="001B2C63" w:rsidRDefault="005238B2" w:rsidP="00EB4CD5"/>
                          <w:p w14:paraId="1E7852C2" w14:textId="77777777" w:rsidR="005238B2" w:rsidRPr="001B2C63" w:rsidRDefault="005238B2" w:rsidP="00EB4CD5">
                            <w:pPr>
                              <w:jc w:val="center"/>
                            </w:pPr>
                            <w:r w:rsidRPr="001B2C63">
                              <w:rPr>
                                <w:highlight w:val="yellow"/>
                              </w:rPr>
                              <w:t>Réf:</w:t>
                            </w:r>
                          </w:p>
                          <w:p w14:paraId="090B95F3" w14:textId="77777777" w:rsidR="005238B2" w:rsidRPr="001B2C63" w:rsidRDefault="005238B2" w:rsidP="00EB4CD5"/>
                          <w:p w14:paraId="1C844AF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A3CCEB5" w14:textId="77777777" w:rsidR="005238B2" w:rsidRPr="001B2C63" w:rsidRDefault="005238B2" w:rsidP="00EB4CD5">
                            <w:pPr>
                              <w:pStyle w:val="Heading1"/>
                              <w:tabs>
                                <w:tab w:val="left" w:pos="9781"/>
                              </w:tabs>
                              <w:rPr>
                                <w:rFonts w:hint="eastAsia"/>
                                <w:sz w:val="22"/>
                                <w:szCs w:val="22"/>
                              </w:rPr>
                            </w:pPr>
                            <w:bookmarkStart w:id="2977" w:name="_Toc828041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77"/>
                            <w:r w:rsidRPr="001B2C63">
                              <w:rPr>
                                <w:sz w:val="22"/>
                                <w:szCs w:val="22"/>
                              </w:rPr>
                              <w:t xml:space="preserve"> </w:t>
                            </w:r>
                          </w:p>
                          <w:p w14:paraId="29D2BB97" w14:textId="77777777" w:rsidR="005238B2" w:rsidRPr="001B2C63" w:rsidRDefault="005238B2" w:rsidP="00EB4CD5"/>
                          <w:p w14:paraId="14734E6C" w14:textId="77777777" w:rsidR="005238B2" w:rsidRPr="00BE0E74" w:rsidRDefault="005238B2" w:rsidP="00EB4CD5">
                            <w:pPr>
                              <w:jc w:val="center"/>
                            </w:pPr>
                            <w:r w:rsidRPr="00BE0E74">
                              <w:rPr>
                                <w:highlight w:val="yellow"/>
                              </w:rPr>
                              <w:t>Réf:</w:t>
                            </w:r>
                          </w:p>
                          <w:p w14:paraId="2694526A" w14:textId="77777777" w:rsidR="005238B2" w:rsidRDefault="005238B2" w:rsidP="00EB4CD5"/>
                          <w:p w14:paraId="232A636F" w14:textId="77777777" w:rsidR="005238B2" w:rsidRPr="00827A1A" w:rsidRDefault="005238B2" w:rsidP="00EB4CD5">
                            <w:pPr>
                              <w:pStyle w:val="Heading1"/>
                              <w:tabs>
                                <w:tab w:val="left" w:pos="9781"/>
                              </w:tabs>
                              <w:rPr>
                                <w:rFonts w:hint="eastAsia"/>
                                <w:sz w:val="36"/>
                                <w:szCs w:val="36"/>
                              </w:rPr>
                            </w:pPr>
                            <w:bookmarkStart w:id="2978" w:name="_Toc82804160"/>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2978"/>
                            <w:r w:rsidRPr="00827A1A">
                              <w:rPr>
                                <w:sz w:val="36"/>
                                <w:szCs w:val="36"/>
                              </w:rPr>
                              <w:t xml:space="preserve"> </w:t>
                            </w:r>
                          </w:p>
                          <w:p w14:paraId="2C355245" w14:textId="77777777" w:rsidR="005238B2" w:rsidRPr="001B2C63" w:rsidRDefault="005238B2" w:rsidP="00EB4CD5"/>
                          <w:p w14:paraId="14A1FCB5" w14:textId="77777777" w:rsidR="005238B2" w:rsidRPr="001B2C63" w:rsidRDefault="005238B2" w:rsidP="00EB4CD5"/>
                          <w:p w14:paraId="256864D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F1C268" w14:textId="77777777" w:rsidR="005238B2" w:rsidRPr="001B2C63" w:rsidRDefault="005238B2" w:rsidP="00EB4CD5">
                            <w:pPr>
                              <w:pStyle w:val="Heading1"/>
                              <w:tabs>
                                <w:tab w:val="left" w:pos="9781"/>
                              </w:tabs>
                              <w:rPr>
                                <w:rFonts w:hint="eastAsia"/>
                                <w:sz w:val="22"/>
                                <w:szCs w:val="22"/>
                              </w:rPr>
                            </w:pPr>
                            <w:bookmarkStart w:id="2979" w:name="_Toc828041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79"/>
                            <w:r w:rsidRPr="001B2C63">
                              <w:rPr>
                                <w:sz w:val="22"/>
                                <w:szCs w:val="22"/>
                              </w:rPr>
                              <w:t xml:space="preserve"> </w:t>
                            </w:r>
                          </w:p>
                          <w:p w14:paraId="45BBE6FF" w14:textId="77777777" w:rsidR="005238B2" w:rsidRPr="001B2C63" w:rsidRDefault="005238B2" w:rsidP="00EB4CD5"/>
                          <w:p w14:paraId="5499AEF6" w14:textId="77777777" w:rsidR="005238B2" w:rsidRPr="001B2C63" w:rsidRDefault="005238B2" w:rsidP="00EB4CD5">
                            <w:pPr>
                              <w:jc w:val="center"/>
                            </w:pPr>
                            <w:r w:rsidRPr="001B2C63">
                              <w:rPr>
                                <w:highlight w:val="yellow"/>
                              </w:rPr>
                              <w:t>Réf:</w:t>
                            </w:r>
                          </w:p>
                          <w:p w14:paraId="26D9E38B" w14:textId="77777777" w:rsidR="005238B2" w:rsidRPr="001B2C63" w:rsidRDefault="005238B2" w:rsidP="00EB4CD5"/>
                          <w:p w14:paraId="0FFB0C9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D1F9098" w14:textId="77777777" w:rsidR="005238B2" w:rsidRPr="001B2C63" w:rsidRDefault="005238B2" w:rsidP="00EB4CD5">
                            <w:pPr>
                              <w:pStyle w:val="Heading1"/>
                              <w:tabs>
                                <w:tab w:val="left" w:pos="9781"/>
                              </w:tabs>
                              <w:rPr>
                                <w:rFonts w:hint="eastAsia"/>
                                <w:sz w:val="22"/>
                                <w:szCs w:val="22"/>
                              </w:rPr>
                            </w:pPr>
                            <w:bookmarkStart w:id="2980" w:name="_Toc8280416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80"/>
                            <w:r w:rsidRPr="001B2C63">
                              <w:rPr>
                                <w:sz w:val="22"/>
                                <w:szCs w:val="22"/>
                              </w:rPr>
                              <w:t xml:space="preserve"> </w:t>
                            </w:r>
                          </w:p>
                          <w:p w14:paraId="2EFADB7B" w14:textId="77777777" w:rsidR="005238B2" w:rsidRPr="001B2C63" w:rsidRDefault="005238B2" w:rsidP="00EB4CD5"/>
                          <w:p w14:paraId="68C2C35D" w14:textId="77777777" w:rsidR="005238B2" w:rsidRPr="001B2C63" w:rsidRDefault="005238B2" w:rsidP="00EB4CD5">
                            <w:pPr>
                              <w:jc w:val="center"/>
                            </w:pPr>
                            <w:r w:rsidRPr="001B2C63">
                              <w:rPr>
                                <w:highlight w:val="yellow"/>
                              </w:rPr>
                              <w:t>Réf:</w:t>
                            </w:r>
                          </w:p>
                          <w:p w14:paraId="12CDC425" w14:textId="77777777" w:rsidR="005238B2" w:rsidRPr="001B2C63" w:rsidRDefault="005238B2" w:rsidP="00EB4CD5"/>
                          <w:p w14:paraId="7AEA6E7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9DDAAD" w14:textId="77777777" w:rsidR="005238B2" w:rsidRPr="001B2C63" w:rsidRDefault="005238B2" w:rsidP="00EB4CD5">
                            <w:pPr>
                              <w:pStyle w:val="Heading1"/>
                              <w:tabs>
                                <w:tab w:val="left" w:pos="9781"/>
                              </w:tabs>
                              <w:rPr>
                                <w:rFonts w:hint="eastAsia"/>
                                <w:sz w:val="22"/>
                                <w:szCs w:val="22"/>
                              </w:rPr>
                            </w:pPr>
                            <w:bookmarkStart w:id="2981" w:name="_Toc828041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81"/>
                            <w:r w:rsidRPr="001B2C63">
                              <w:rPr>
                                <w:sz w:val="22"/>
                                <w:szCs w:val="22"/>
                              </w:rPr>
                              <w:t xml:space="preserve"> </w:t>
                            </w:r>
                          </w:p>
                          <w:p w14:paraId="58DADEE9" w14:textId="77777777" w:rsidR="005238B2" w:rsidRPr="001B2C63" w:rsidRDefault="005238B2" w:rsidP="00EB4CD5"/>
                          <w:p w14:paraId="5FA67619" w14:textId="77777777" w:rsidR="005238B2" w:rsidRPr="001B2C63" w:rsidRDefault="005238B2" w:rsidP="00EB4CD5">
                            <w:pPr>
                              <w:jc w:val="center"/>
                            </w:pPr>
                            <w:r w:rsidRPr="001B2C63">
                              <w:rPr>
                                <w:highlight w:val="yellow"/>
                              </w:rPr>
                              <w:t>Réf:</w:t>
                            </w:r>
                          </w:p>
                          <w:p w14:paraId="100D74AD" w14:textId="77777777" w:rsidR="005238B2" w:rsidRPr="001B2C63" w:rsidRDefault="005238B2" w:rsidP="00EB4CD5"/>
                          <w:p w14:paraId="6F41D14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06BF73" w14:textId="77777777" w:rsidR="005238B2" w:rsidRPr="001B2C63" w:rsidRDefault="005238B2" w:rsidP="00EB4CD5">
                            <w:pPr>
                              <w:pStyle w:val="Heading1"/>
                              <w:tabs>
                                <w:tab w:val="left" w:pos="9781"/>
                              </w:tabs>
                              <w:rPr>
                                <w:rFonts w:hint="eastAsia"/>
                                <w:sz w:val="22"/>
                                <w:szCs w:val="22"/>
                              </w:rPr>
                            </w:pPr>
                            <w:bookmarkStart w:id="2982" w:name="_Toc8280416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982"/>
                            <w:r w:rsidRPr="001B2C63">
                              <w:rPr>
                                <w:sz w:val="22"/>
                                <w:szCs w:val="22"/>
                              </w:rPr>
                              <w:t xml:space="preserve"> </w:t>
                            </w:r>
                          </w:p>
                          <w:p w14:paraId="5CEB8833" w14:textId="77777777" w:rsidR="005238B2" w:rsidRPr="001B2C63" w:rsidRDefault="005238B2" w:rsidP="00EB4CD5"/>
                          <w:p w14:paraId="52D4FC2B" w14:textId="77777777" w:rsidR="005238B2" w:rsidRPr="001B2C63" w:rsidRDefault="005238B2" w:rsidP="00EB4CD5">
                            <w:pPr>
                              <w:jc w:val="center"/>
                            </w:pPr>
                            <w:r w:rsidRPr="001B2C63">
                              <w:rPr>
                                <w:highlight w:val="yellow"/>
                              </w:rPr>
                              <w:t>Réf:</w:t>
                            </w:r>
                          </w:p>
                          <w:p w14:paraId="4FDAF030" w14:textId="77777777" w:rsidR="005238B2" w:rsidRPr="001B2C63" w:rsidRDefault="005238B2" w:rsidP="00EB4CD5"/>
                          <w:p w14:paraId="1D3D30D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885671" w14:textId="77777777" w:rsidR="005238B2" w:rsidRPr="001B2C63" w:rsidRDefault="005238B2" w:rsidP="00EB4CD5">
                            <w:pPr>
                              <w:pStyle w:val="Heading1"/>
                              <w:tabs>
                                <w:tab w:val="left" w:pos="9781"/>
                              </w:tabs>
                              <w:rPr>
                                <w:rFonts w:hint="eastAsia"/>
                                <w:sz w:val="22"/>
                                <w:szCs w:val="22"/>
                              </w:rPr>
                            </w:pPr>
                            <w:bookmarkStart w:id="2983" w:name="_Toc828041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83"/>
                            <w:r w:rsidRPr="001B2C63">
                              <w:rPr>
                                <w:sz w:val="22"/>
                                <w:szCs w:val="22"/>
                              </w:rPr>
                              <w:t xml:space="preserve"> </w:t>
                            </w:r>
                          </w:p>
                          <w:p w14:paraId="3C6903D1" w14:textId="77777777" w:rsidR="005238B2" w:rsidRPr="001B2C63" w:rsidRDefault="005238B2" w:rsidP="00EB4CD5"/>
                          <w:p w14:paraId="23C44FCE" w14:textId="77777777" w:rsidR="005238B2" w:rsidRPr="001B2C63" w:rsidRDefault="005238B2" w:rsidP="00EB4CD5">
                            <w:pPr>
                              <w:jc w:val="center"/>
                            </w:pPr>
                            <w:r w:rsidRPr="001B2C63">
                              <w:rPr>
                                <w:highlight w:val="yellow"/>
                              </w:rPr>
                              <w:t>Réf:</w:t>
                            </w:r>
                          </w:p>
                          <w:p w14:paraId="3D36545F" w14:textId="77777777" w:rsidR="005238B2" w:rsidRPr="001B2C63" w:rsidRDefault="005238B2" w:rsidP="00EB4CD5"/>
                          <w:p w14:paraId="684FA5B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962CB5" w14:textId="77777777" w:rsidR="005238B2" w:rsidRPr="001B2C63" w:rsidRDefault="005238B2" w:rsidP="00EB4CD5">
                            <w:pPr>
                              <w:pStyle w:val="Heading1"/>
                              <w:tabs>
                                <w:tab w:val="left" w:pos="9781"/>
                              </w:tabs>
                              <w:rPr>
                                <w:rFonts w:hint="eastAsia"/>
                                <w:sz w:val="22"/>
                                <w:szCs w:val="22"/>
                              </w:rPr>
                            </w:pPr>
                            <w:bookmarkStart w:id="2984" w:name="_Toc8280416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84"/>
                            <w:r w:rsidRPr="001B2C63">
                              <w:rPr>
                                <w:sz w:val="22"/>
                                <w:szCs w:val="22"/>
                              </w:rPr>
                              <w:t xml:space="preserve"> </w:t>
                            </w:r>
                          </w:p>
                          <w:p w14:paraId="663E0EEB" w14:textId="77777777" w:rsidR="005238B2" w:rsidRPr="001B2C63" w:rsidRDefault="005238B2" w:rsidP="00EB4CD5"/>
                          <w:p w14:paraId="75CF2E2D" w14:textId="77777777" w:rsidR="005238B2" w:rsidRPr="001B2C63" w:rsidRDefault="005238B2" w:rsidP="00EB4CD5">
                            <w:pPr>
                              <w:jc w:val="center"/>
                            </w:pPr>
                            <w:r w:rsidRPr="001B2C63">
                              <w:rPr>
                                <w:highlight w:val="yellow"/>
                              </w:rPr>
                              <w:t>Réf:</w:t>
                            </w:r>
                          </w:p>
                          <w:p w14:paraId="282B6843" w14:textId="77777777" w:rsidR="005238B2" w:rsidRPr="001B2C63" w:rsidRDefault="005238B2" w:rsidP="00EB4CD5"/>
                          <w:p w14:paraId="244BAC2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6193263" w14:textId="77777777" w:rsidR="005238B2" w:rsidRPr="001B2C63" w:rsidRDefault="005238B2" w:rsidP="00EB4CD5">
                            <w:pPr>
                              <w:pStyle w:val="Heading1"/>
                              <w:tabs>
                                <w:tab w:val="left" w:pos="9781"/>
                              </w:tabs>
                              <w:rPr>
                                <w:rFonts w:hint="eastAsia"/>
                                <w:sz w:val="22"/>
                                <w:szCs w:val="22"/>
                              </w:rPr>
                            </w:pPr>
                            <w:bookmarkStart w:id="2985" w:name="_Toc828041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85"/>
                            <w:r w:rsidRPr="001B2C63">
                              <w:rPr>
                                <w:sz w:val="22"/>
                                <w:szCs w:val="22"/>
                              </w:rPr>
                              <w:t xml:space="preserve"> </w:t>
                            </w:r>
                          </w:p>
                          <w:p w14:paraId="0FAEB2FF" w14:textId="77777777" w:rsidR="005238B2" w:rsidRPr="001B2C63" w:rsidRDefault="005238B2" w:rsidP="00EB4CD5"/>
                          <w:p w14:paraId="3C158880" w14:textId="77777777" w:rsidR="005238B2" w:rsidRPr="001B2C63" w:rsidRDefault="005238B2" w:rsidP="00EB4CD5">
                            <w:pPr>
                              <w:jc w:val="center"/>
                            </w:pPr>
                            <w:r w:rsidRPr="001B2C63">
                              <w:rPr>
                                <w:highlight w:val="yellow"/>
                              </w:rPr>
                              <w:t>Réf:</w:t>
                            </w:r>
                          </w:p>
                          <w:p w14:paraId="21226241" w14:textId="77777777" w:rsidR="005238B2" w:rsidRPr="001B2C63" w:rsidRDefault="005238B2" w:rsidP="00EB4CD5"/>
                          <w:p w14:paraId="3F202397"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F0238BD" w14:textId="77777777" w:rsidR="005238B2" w:rsidRPr="001B2C63" w:rsidRDefault="005238B2" w:rsidP="00EB4CD5">
                            <w:pPr>
                              <w:pStyle w:val="Heading1"/>
                              <w:tabs>
                                <w:tab w:val="left" w:pos="9781"/>
                              </w:tabs>
                              <w:rPr>
                                <w:rFonts w:hint="eastAsia"/>
                                <w:sz w:val="22"/>
                                <w:szCs w:val="22"/>
                              </w:rPr>
                            </w:pPr>
                            <w:bookmarkStart w:id="2986" w:name="_Toc8280416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86"/>
                            <w:r w:rsidRPr="001B2C63">
                              <w:rPr>
                                <w:sz w:val="22"/>
                                <w:szCs w:val="22"/>
                              </w:rPr>
                              <w:t xml:space="preserve"> </w:t>
                            </w:r>
                          </w:p>
                          <w:p w14:paraId="23477F2E" w14:textId="77777777" w:rsidR="005238B2" w:rsidRPr="001B2C63" w:rsidRDefault="005238B2" w:rsidP="00EB4CD5"/>
                          <w:p w14:paraId="08E6DD5C" w14:textId="77777777" w:rsidR="005238B2" w:rsidRPr="001B2C63" w:rsidRDefault="005238B2" w:rsidP="00EB4CD5">
                            <w:pPr>
                              <w:jc w:val="center"/>
                            </w:pPr>
                            <w:r w:rsidRPr="001B2C63">
                              <w:rPr>
                                <w:highlight w:val="yellow"/>
                              </w:rPr>
                              <w:t>Réf:</w:t>
                            </w:r>
                          </w:p>
                          <w:p w14:paraId="1BC6B724" w14:textId="77777777" w:rsidR="005238B2" w:rsidRPr="001B2C63" w:rsidRDefault="005238B2" w:rsidP="00EB4CD5"/>
                          <w:p w14:paraId="316C93B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D6B4000" w14:textId="77777777" w:rsidR="005238B2" w:rsidRPr="001B2C63" w:rsidRDefault="005238B2" w:rsidP="00EB4CD5">
                            <w:pPr>
                              <w:pStyle w:val="Heading1"/>
                              <w:tabs>
                                <w:tab w:val="left" w:pos="9781"/>
                              </w:tabs>
                              <w:rPr>
                                <w:rFonts w:hint="eastAsia"/>
                                <w:sz w:val="22"/>
                                <w:szCs w:val="22"/>
                              </w:rPr>
                            </w:pPr>
                            <w:bookmarkStart w:id="2987" w:name="_Toc828041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87"/>
                            <w:r w:rsidRPr="001B2C63">
                              <w:rPr>
                                <w:sz w:val="22"/>
                                <w:szCs w:val="22"/>
                              </w:rPr>
                              <w:t xml:space="preserve"> </w:t>
                            </w:r>
                          </w:p>
                          <w:p w14:paraId="06831127" w14:textId="77777777" w:rsidR="005238B2" w:rsidRPr="001B2C63" w:rsidRDefault="005238B2" w:rsidP="00EB4CD5"/>
                          <w:p w14:paraId="6D35ADC7" w14:textId="77777777" w:rsidR="005238B2" w:rsidRPr="001B2C63" w:rsidRDefault="005238B2" w:rsidP="00EB4CD5">
                            <w:pPr>
                              <w:jc w:val="center"/>
                            </w:pPr>
                            <w:r w:rsidRPr="001B2C63">
                              <w:rPr>
                                <w:highlight w:val="yellow"/>
                              </w:rPr>
                              <w:t>Réf:</w:t>
                            </w:r>
                          </w:p>
                          <w:p w14:paraId="3F58965E" w14:textId="77777777" w:rsidR="005238B2" w:rsidRPr="001B2C63" w:rsidRDefault="005238B2" w:rsidP="00EB4CD5"/>
                          <w:p w14:paraId="448D5D5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43314A" w14:textId="77777777" w:rsidR="005238B2" w:rsidRPr="001B2C63" w:rsidRDefault="005238B2" w:rsidP="00EB4CD5">
                            <w:pPr>
                              <w:pStyle w:val="Heading1"/>
                              <w:tabs>
                                <w:tab w:val="left" w:pos="9781"/>
                              </w:tabs>
                              <w:rPr>
                                <w:rFonts w:hint="eastAsia"/>
                                <w:sz w:val="22"/>
                                <w:szCs w:val="22"/>
                              </w:rPr>
                            </w:pPr>
                            <w:bookmarkStart w:id="2988" w:name="_Toc8280417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88"/>
                            <w:r w:rsidRPr="001B2C63">
                              <w:rPr>
                                <w:sz w:val="22"/>
                                <w:szCs w:val="22"/>
                              </w:rPr>
                              <w:t xml:space="preserve"> </w:t>
                            </w:r>
                          </w:p>
                          <w:p w14:paraId="72C6DDCA" w14:textId="77777777" w:rsidR="005238B2" w:rsidRPr="001B2C63" w:rsidRDefault="005238B2" w:rsidP="00EB4CD5"/>
                          <w:p w14:paraId="52377C9A" w14:textId="77777777" w:rsidR="005238B2" w:rsidRPr="001B2C63" w:rsidRDefault="005238B2" w:rsidP="00EB4CD5">
                            <w:pPr>
                              <w:jc w:val="center"/>
                            </w:pPr>
                            <w:r w:rsidRPr="001B2C63">
                              <w:rPr>
                                <w:highlight w:val="yellow"/>
                              </w:rPr>
                              <w:t>Réf:</w:t>
                            </w:r>
                          </w:p>
                          <w:p w14:paraId="35B40147" w14:textId="77777777" w:rsidR="005238B2" w:rsidRPr="001B2C63" w:rsidRDefault="005238B2" w:rsidP="00EB4CD5"/>
                          <w:p w14:paraId="55A1D8C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056DC2" w14:textId="77777777" w:rsidR="005238B2" w:rsidRPr="001B2C63" w:rsidRDefault="005238B2" w:rsidP="00EB4CD5">
                            <w:pPr>
                              <w:pStyle w:val="Heading1"/>
                              <w:tabs>
                                <w:tab w:val="left" w:pos="9781"/>
                              </w:tabs>
                              <w:rPr>
                                <w:rFonts w:hint="eastAsia"/>
                                <w:sz w:val="22"/>
                                <w:szCs w:val="22"/>
                              </w:rPr>
                            </w:pPr>
                            <w:bookmarkStart w:id="2989" w:name="_Toc828041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89"/>
                            <w:r w:rsidRPr="001B2C63">
                              <w:rPr>
                                <w:sz w:val="22"/>
                                <w:szCs w:val="22"/>
                              </w:rPr>
                              <w:t xml:space="preserve"> </w:t>
                            </w:r>
                          </w:p>
                          <w:p w14:paraId="145078CE" w14:textId="77777777" w:rsidR="005238B2" w:rsidRPr="001B2C63" w:rsidRDefault="005238B2" w:rsidP="00EB4CD5"/>
                          <w:p w14:paraId="6E373BB1" w14:textId="77777777" w:rsidR="005238B2" w:rsidRPr="001B2C63" w:rsidRDefault="005238B2" w:rsidP="00EB4CD5">
                            <w:pPr>
                              <w:jc w:val="center"/>
                            </w:pPr>
                            <w:r w:rsidRPr="001B2C63">
                              <w:rPr>
                                <w:highlight w:val="yellow"/>
                              </w:rPr>
                              <w:t>Réf:</w:t>
                            </w:r>
                          </w:p>
                          <w:p w14:paraId="57F9F2BB" w14:textId="77777777" w:rsidR="005238B2" w:rsidRPr="001B2C63" w:rsidRDefault="005238B2" w:rsidP="00EB4CD5"/>
                          <w:p w14:paraId="2AE1CC7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36DFDF2" w14:textId="77777777" w:rsidR="005238B2" w:rsidRPr="001B2C63" w:rsidRDefault="005238B2" w:rsidP="00EB4CD5">
                            <w:pPr>
                              <w:pStyle w:val="Heading1"/>
                              <w:tabs>
                                <w:tab w:val="left" w:pos="9781"/>
                              </w:tabs>
                              <w:rPr>
                                <w:rFonts w:hint="eastAsia"/>
                                <w:sz w:val="22"/>
                                <w:szCs w:val="22"/>
                              </w:rPr>
                            </w:pPr>
                            <w:bookmarkStart w:id="2990" w:name="_Toc8280417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990"/>
                            <w:r w:rsidRPr="001B2C63">
                              <w:rPr>
                                <w:sz w:val="22"/>
                                <w:szCs w:val="22"/>
                              </w:rPr>
                              <w:t xml:space="preserve"> </w:t>
                            </w:r>
                          </w:p>
                          <w:p w14:paraId="1DB40B67" w14:textId="77777777" w:rsidR="005238B2" w:rsidRPr="001B2C63" w:rsidRDefault="005238B2" w:rsidP="00EB4CD5"/>
                          <w:p w14:paraId="1F2623C5" w14:textId="77777777" w:rsidR="005238B2" w:rsidRPr="001B2C63" w:rsidRDefault="005238B2" w:rsidP="00EB4CD5">
                            <w:pPr>
                              <w:jc w:val="center"/>
                            </w:pPr>
                            <w:r w:rsidRPr="001B2C63">
                              <w:rPr>
                                <w:highlight w:val="yellow"/>
                              </w:rPr>
                              <w:t>Réf:</w:t>
                            </w:r>
                          </w:p>
                          <w:p w14:paraId="1536FCA2" w14:textId="77777777" w:rsidR="005238B2" w:rsidRPr="001B2C63" w:rsidRDefault="005238B2" w:rsidP="00EB4CD5"/>
                          <w:p w14:paraId="798691F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99A225" w14:textId="77777777" w:rsidR="005238B2" w:rsidRPr="001B2C63" w:rsidRDefault="005238B2" w:rsidP="00EB4CD5">
                            <w:pPr>
                              <w:pStyle w:val="Heading1"/>
                              <w:tabs>
                                <w:tab w:val="left" w:pos="9781"/>
                              </w:tabs>
                              <w:rPr>
                                <w:rFonts w:hint="eastAsia"/>
                                <w:sz w:val="22"/>
                                <w:szCs w:val="22"/>
                              </w:rPr>
                            </w:pPr>
                            <w:bookmarkStart w:id="2991" w:name="_Toc828041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91"/>
                            <w:r w:rsidRPr="001B2C63">
                              <w:rPr>
                                <w:sz w:val="22"/>
                                <w:szCs w:val="22"/>
                              </w:rPr>
                              <w:t xml:space="preserve"> </w:t>
                            </w:r>
                          </w:p>
                          <w:p w14:paraId="32EE25F5" w14:textId="77777777" w:rsidR="005238B2" w:rsidRPr="001B2C63" w:rsidRDefault="005238B2" w:rsidP="00EB4CD5"/>
                          <w:p w14:paraId="7532EA8A" w14:textId="77777777" w:rsidR="005238B2" w:rsidRPr="001B2C63" w:rsidRDefault="005238B2" w:rsidP="00EB4CD5">
                            <w:pPr>
                              <w:jc w:val="center"/>
                            </w:pPr>
                            <w:r w:rsidRPr="001B2C63">
                              <w:rPr>
                                <w:highlight w:val="yellow"/>
                              </w:rPr>
                              <w:t>Réf:</w:t>
                            </w:r>
                          </w:p>
                          <w:p w14:paraId="3D5C955D" w14:textId="77777777" w:rsidR="005238B2" w:rsidRPr="001B2C63" w:rsidRDefault="005238B2" w:rsidP="00EB4CD5"/>
                          <w:p w14:paraId="23DAD38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F275A2" w14:textId="77777777" w:rsidR="005238B2" w:rsidRPr="001B2C63" w:rsidRDefault="005238B2" w:rsidP="00EB4CD5">
                            <w:pPr>
                              <w:pStyle w:val="Heading1"/>
                              <w:tabs>
                                <w:tab w:val="left" w:pos="9781"/>
                              </w:tabs>
                              <w:rPr>
                                <w:rFonts w:hint="eastAsia"/>
                                <w:sz w:val="22"/>
                                <w:szCs w:val="22"/>
                              </w:rPr>
                            </w:pPr>
                            <w:bookmarkStart w:id="2992" w:name="_Toc8280417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92"/>
                            <w:r w:rsidRPr="001B2C63">
                              <w:rPr>
                                <w:sz w:val="22"/>
                                <w:szCs w:val="22"/>
                              </w:rPr>
                              <w:t xml:space="preserve"> </w:t>
                            </w:r>
                          </w:p>
                          <w:p w14:paraId="1C977E2D" w14:textId="77777777" w:rsidR="005238B2" w:rsidRPr="001B2C63" w:rsidRDefault="005238B2" w:rsidP="00EB4CD5"/>
                          <w:p w14:paraId="7AD05245" w14:textId="77777777" w:rsidR="005238B2" w:rsidRPr="001B2C63" w:rsidRDefault="005238B2" w:rsidP="00EB4CD5">
                            <w:pPr>
                              <w:jc w:val="center"/>
                            </w:pPr>
                            <w:r w:rsidRPr="001B2C63">
                              <w:rPr>
                                <w:highlight w:val="yellow"/>
                              </w:rPr>
                              <w:t>Réf:</w:t>
                            </w:r>
                          </w:p>
                          <w:p w14:paraId="24F11DAD" w14:textId="77777777" w:rsidR="005238B2" w:rsidRPr="001B2C63" w:rsidRDefault="005238B2" w:rsidP="00EB4CD5"/>
                          <w:p w14:paraId="510C2C0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01A22B" w14:textId="77777777" w:rsidR="005238B2" w:rsidRPr="001B2C63" w:rsidRDefault="005238B2" w:rsidP="00EB4CD5">
                            <w:pPr>
                              <w:pStyle w:val="Heading1"/>
                              <w:tabs>
                                <w:tab w:val="left" w:pos="9781"/>
                              </w:tabs>
                              <w:rPr>
                                <w:rFonts w:hint="eastAsia"/>
                                <w:sz w:val="22"/>
                                <w:szCs w:val="22"/>
                              </w:rPr>
                            </w:pPr>
                            <w:bookmarkStart w:id="2993" w:name="_Toc828041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93"/>
                            <w:r w:rsidRPr="001B2C63">
                              <w:rPr>
                                <w:sz w:val="22"/>
                                <w:szCs w:val="22"/>
                              </w:rPr>
                              <w:t xml:space="preserve"> </w:t>
                            </w:r>
                          </w:p>
                          <w:p w14:paraId="68B72A1A" w14:textId="77777777" w:rsidR="005238B2" w:rsidRPr="001B2C63" w:rsidRDefault="005238B2" w:rsidP="00EB4CD5"/>
                          <w:p w14:paraId="55D72985" w14:textId="77777777" w:rsidR="005238B2" w:rsidRPr="001B2C63" w:rsidRDefault="005238B2" w:rsidP="00EB4CD5">
                            <w:pPr>
                              <w:jc w:val="center"/>
                            </w:pPr>
                            <w:r w:rsidRPr="001B2C63">
                              <w:rPr>
                                <w:highlight w:val="yellow"/>
                              </w:rPr>
                              <w:t>Réf:</w:t>
                            </w:r>
                          </w:p>
                          <w:p w14:paraId="3A60B9BE" w14:textId="77777777" w:rsidR="005238B2" w:rsidRPr="001B2C63" w:rsidRDefault="005238B2" w:rsidP="00EB4CD5"/>
                          <w:p w14:paraId="2BC2937A"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2994" w:name="_Toc8280417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994"/>
                            <w:r w:rsidRPr="001B2C63">
                              <w:rPr>
                                <w:sz w:val="22"/>
                                <w:szCs w:val="22"/>
                              </w:rPr>
                              <w:t xml:space="preserve"> </w:t>
                            </w:r>
                          </w:p>
                          <w:p w14:paraId="62A086E9" w14:textId="77777777" w:rsidR="005238B2" w:rsidRPr="001B2C63" w:rsidRDefault="005238B2" w:rsidP="00EB4CD5"/>
                          <w:p w14:paraId="43647F72" w14:textId="77777777" w:rsidR="005238B2" w:rsidRPr="001B2C63" w:rsidRDefault="005238B2" w:rsidP="00EB4CD5">
                            <w:pPr>
                              <w:jc w:val="center"/>
                            </w:pPr>
                            <w:r w:rsidRPr="001B2C63">
                              <w:rPr>
                                <w:highlight w:val="yellow"/>
                              </w:rPr>
                              <w:t>Réf:</w:t>
                            </w:r>
                          </w:p>
                          <w:p w14:paraId="017A1A59" w14:textId="77777777" w:rsidR="005238B2" w:rsidRPr="001B2C63" w:rsidRDefault="005238B2" w:rsidP="00EB4CD5"/>
                          <w:p w14:paraId="44518B5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75A8B1B" w14:textId="77777777" w:rsidR="005238B2" w:rsidRPr="001B2C63" w:rsidRDefault="005238B2" w:rsidP="00EB4CD5">
                            <w:pPr>
                              <w:pStyle w:val="Heading1"/>
                              <w:tabs>
                                <w:tab w:val="left" w:pos="9781"/>
                              </w:tabs>
                              <w:rPr>
                                <w:rFonts w:hint="eastAsia"/>
                                <w:sz w:val="22"/>
                                <w:szCs w:val="22"/>
                              </w:rPr>
                            </w:pPr>
                            <w:bookmarkStart w:id="2995" w:name="_Toc828041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95"/>
                            <w:r w:rsidRPr="001B2C63">
                              <w:rPr>
                                <w:sz w:val="22"/>
                                <w:szCs w:val="22"/>
                              </w:rPr>
                              <w:t xml:space="preserve"> </w:t>
                            </w:r>
                          </w:p>
                          <w:p w14:paraId="3797403C" w14:textId="77777777" w:rsidR="005238B2" w:rsidRPr="001B2C63" w:rsidRDefault="005238B2" w:rsidP="00EB4CD5"/>
                          <w:p w14:paraId="408804D4" w14:textId="77777777" w:rsidR="005238B2" w:rsidRPr="001B2C63" w:rsidRDefault="005238B2" w:rsidP="00EB4CD5">
                            <w:pPr>
                              <w:jc w:val="center"/>
                            </w:pPr>
                            <w:r w:rsidRPr="001B2C63">
                              <w:rPr>
                                <w:highlight w:val="yellow"/>
                              </w:rPr>
                              <w:t>Réf:</w:t>
                            </w:r>
                          </w:p>
                          <w:p w14:paraId="3D2E1A59" w14:textId="77777777" w:rsidR="005238B2" w:rsidRPr="001B2C63" w:rsidRDefault="005238B2" w:rsidP="00EB4CD5"/>
                          <w:p w14:paraId="2CB5A04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D366E4" w14:textId="77777777" w:rsidR="005238B2" w:rsidRPr="001B2C63" w:rsidRDefault="005238B2" w:rsidP="00EB4CD5">
                            <w:pPr>
                              <w:pStyle w:val="Heading1"/>
                              <w:tabs>
                                <w:tab w:val="left" w:pos="9781"/>
                              </w:tabs>
                              <w:rPr>
                                <w:rFonts w:hint="eastAsia"/>
                                <w:sz w:val="22"/>
                                <w:szCs w:val="22"/>
                              </w:rPr>
                            </w:pPr>
                            <w:bookmarkStart w:id="2996" w:name="_Toc8280417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96"/>
                            <w:r w:rsidRPr="001B2C63">
                              <w:rPr>
                                <w:sz w:val="22"/>
                                <w:szCs w:val="22"/>
                              </w:rPr>
                              <w:t xml:space="preserve"> </w:t>
                            </w:r>
                          </w:p>
                          <w:p w14:paraId="1F1F0628" w14:textId="77777777" w:rsidR="005238B2" w:rsidRPr="001B2C63" w:rsidRDefault="005238B2" w:rsidP="00EB4CD5"/>
                          <w:p w14:paraId="043BF165" w14:textId="77777777" w:rsidR="005238B2" w:rsidRPr="001B2C63" w:rsidRDefault="005238B2" w:rsidP="00EB4CD5">
                            <w:pPr>
                              <w:jc w:val="center"/>
                            </w:pPr>
                            <w:r w:rsidRPr="001B2C63">
                              <w:rPr>
                                <w:highlight w:val="yellow"/>
                              </w:rPr>
                              <w:t>Réf:</w:t>
                            </w:r>
                          </w:p>
                          <w:p w14:paraId="0AA86066" w14:textId="77777777" w:rsidR="005238B2" w:rsidRPr="001B2C63" w:rsidRDefault="005238B2" w:rsidP="00EB4CD5"/>
                          <w:p w14:paraId="7886DF1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28DAAE" w14:textId="77777777" w:rsidR="005238B2" w:rsidRPr="001B2C63" w:rsidRDefault="005238B2" w:rsidP="00EB4CD5">
                            <w:pPr>
                              <w:pStyle w:val="Heading1"/>
                              <w:tabs>
                                <w:tab w:val="left" w:pos="9781"/>
                              </w:tabs>
                              <w:rPr>
                                <w:rFonts w:hint="eastAsia"/>
                                <w:sz w:val="22"/>
                                <w:szCs w:val="22"/>
                              </w:rPr>
                            </w:pPr>
                            <w:bookmarkStart w:id="2997" w:name="_Toc828041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97"/>
                            <w:r w:rsidRPr="001B2C63">
                              <w:rPr>
                                <w:sz w:val="22"/>
                                <w:szCs w:val="22"/>
                              </w:rPr>
                              <w:t xml:space="preserve"> </w:t>
                            </w:r>
                          </w:p>
                          <w:p w14:paraId="5F5A2BF0" w14:textId="77777777" w:rsidR="005238B2" w:rsidRPr="001B2C63" w:rsidRDefault="005238B2" w:rsidP="00EB4CD5"/>
                          <w:p w14:paraId="21547127" w14:textId="77777777" w:rsidR="005238B2" w:rsidRPr="001B2C63" w:rsidRDefault="005238B2" w:rsidP="00EB4CD5">
                            <w:pPr>
                              <w:jc w:val="center"/>
                            </w:pPr>
                            <w:r w:rsidRPr="001B2C63">
                              <w:rPr>
                                <w:highlight w:val="yellow"/>
                              </w:rPr>
                              <w:t>Réf:</w:t>
                            </w:r>
                          </w:p>
                          <w:p w14:paraId="3F85AC46" w14:textId="77777777" w:rsidR="005238B2" w:rsidRPr="001B2C63" w:rsidRDefault="005238B2" w:rsidP="00EB4CD5"/>
                          <w:p w14:paraId="062EE1B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9696C7" w14:textId="77777777" w:rsidR="005238B2" w:rsidRPr="001B2C63" w:rsidRDefault="005238B2" w:rsidP="00EB4CD5">
                            <w:pPr>
                              <w:pStyle w:val="Heading1"/>
                              <w:tabs>
                                <w:tab w:val="left" w:pos="9781"/>
                              </w:tabs>
                              <w:rPr>
                                <w:rFonts w:hint="eastAsia"/>
                                <w:sz w:val="22"/>
                                <w:szCs w:val="22"/>
                              </w:rPr>
                            </w:pPr>
                            <w:bookmarkStart w:id="2998" w:name="_Toc8280418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2998"/>
                            <w:r w:rsidRPr="001B2C63">
                              <w:rPr>
                                <w:sz w:val="22"/>
                                <w:szCs w:val="22"/>
                              </w:rPr>
                              <w:t xml:space="preserve"> </w:t>
                            </w:r>
                          </w:p>
                          <w:p w14:paraId="5F2333F2" w14:textId="77777777" w:rsidR="005238B2" w:rsidRPr="001B2C63" w:rsidRDefault="005238B2" w:rsidP="00EB4CD5"/>
                          <w:p w14:paraId="648CBB14" w14:textId="77777777" w:rsidR="005238B2" w:rsidRPr="001B2C63" w:rsidRDefault="005238B2" w:rsidP="00EB4CD5">
                            <w:pPr>
                              <w:jc w:val="center"/>
                            </w:pPr>
                            <w:r w:rsidRPr="001B2C63">
                              <w:rPr>
                                <w:highlight w:val="yellow"/>
                              </w:rPr>
                              <w:t>Réf:</w:t>
                            </w:r>
                          </w:p>
                          <w:p w14:paraId="05F1EB40" w14:textId="77777777" w:rsidR="005238B2" w:rsidRPr="001B2C63" w:rsidRDefault="005238B2" w:rsidP="00EB4CD5"/>
                          <w:p w14:paraId="2CDAA8D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8B97CB" w14:textId="77777777" w:rsidR="005238B2" w:rsidRPr="001B2C63" w:rsidRDefault="005238B2" w:rsidP="00EB4CD5">
                            <w:pPr>
                              <w:pStyle w:val="Heading1"/>
                              <w:tabs>
                                <w:tab w:val="left" w:pos="9781"/>
                              </w:tabs>
                              <w:rPr>
                                <w:rFonts w:hint="eastAsia"/>
                                <w:sz w:val="22"/>
                                <w:szCs w:val="22"/>
                              </w:rPr>
                            </w:pPr>
                            <w:bookmarkStart w:id="2999" w:name="_Toc828041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2999"/>
                            <w:r w:rsidRPr="001B2C63">
                              <w:rPr>
                                <w:sz w:val="22"/>
                                <w:szCs w:val="22"/>
                              </w:rPr>
                              <w:t xml:space="preserve"> </w:t>
                            </w:r>
                          </w:p>
                          <w:p w14:paraId="154B2B3A" w14:textId="77777777" w:rsidR="005238B2" w:rsidRPr="001B2C63" w:rsidRDefault="005238B2" w:rsidP="00EB4CD5"/>
                          <w:p w14:paraId="7FC619CC" w14:textId="77777777" w:rsidR="005238B2" w:rsidRPr="001B2C63" w:rsidRDefault="005238B2" w:rsidP="00EB4CD5">
                            <w:pPr>
                              <w:jc w:val="center"/>
                            </w:pPr>
                            <w:r w:rsidRPr="001B2C63">
                              <w:rPr>
                                <w:highlight w:val="yellow"/>
                              </w:rPr>
                              <w:t>Réf:</w:t>
                            </w:r>
                          </w:p>
                          <w:p w14:paraId="6DD89D1E" w14:textId="77777777" w:rsidR="005238B2" w:rsidRPr="001B2C63" w:rsidRDefault="005238B2" w:rsidP="00EB4CD5"/>
                          <w:p w14:paraId="2A108B6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C09980" w14:textId="77777777" w:rsidR="005238B2" w:rsidRPr="001B2C63" w:rsidRDefault="005238B2" w:rsidP="00EB4CD5">
                            <w:pPr>
                              <w:pStyle w:val="Heading1"/>
                              <w:tabs>
                                <w:tab w:val="left" w:pos="9781"/>
                              </w:tabs>
                              <w:rPr>
                                <w:rFonts w:hint="eastAsia"/>
                                <w:sz w:val="22"/>
                                <w:szCs w:val="22"/>
                              </w:rPr>
                            </w:pPr>
                            <w:bookmarkStart w:id="3000" w:name="_Toc8280418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00"/>
                            <w:r w:rsidRPr="001B2C63">
                              <w:rPr>
                                <w:sz w:val="22"/>
                                <w:szCs w:val="22"/>
                              </w:rPr>
                              <w:t xml:space="preserve"> </w:t>
                            </w:r>
                          </w:p>
                          <w:p w14:paraId="12CDAE5A" w14:textId="77777777" w:rsidR="005238B2" w:rsidRPr="001B2C63" w:rsidRDefault="005238B2" w:rsidP="00EB4CD5"/>
                          <w:p w14:paraId="77A666EB" w14:textId="77777777" w:rsidR="005238B2" w:rsidRPr="001B2C63" w:rsidRDefault="005238B2" w:rsidP="00EB4CD5">
                            <w:pPr>
                              <w:jc w:val="center"/>
                            </w:pPr>
                            <w:r w:rsidRPr="001B2C63">
                              <w:rPr>
                                <w:highlight w:val="yellow"/>
                              </w:rPr>
                              <w:t>Réf:</w:t>
                            </w:r>
                          </w:p>
                          <w:p w14:paraId="45C7365D" w14:textId="77777777" w:rsidR="005238B2" w:rsidRPr="001B2C63" w:rsidRDefault="005238B2" w:rsidP="00EB4CD5"/>
                          <w:p w14:paraId="067D645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7EBC7D" w14:textId="77777777" w:rsidR="005238B2" w:rsidRPr="001B2C63" w:rsidRDefault="005238B2" w:rsidP="00EB4CD5">
                            <w:pPr>
                              <w:pStyle w:val="Heading1"/>
                              <w:tabs>
                                <w:tab w:val="left" w:pos="9781"/>
                              </w:tabs>
                              <w:rPr>
                                <w:rFonts w:hint="eastAsia"/>
                                <w:sz w:val="22"/>
                                <w:szCs w:val="22"/>
                              </w:rPr>
                            </w:pPr>
                            <w:bookmarkStart w:id="3001" w:name="_Toc828041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01"/>
                            <w:r w:rsidRPr="001B2C63">
                              <w:rPr>
                                <w:sz w:val="22"/>
                                <w:szCs w:val="22"/>
                              </w:rPr>
                              <w:t xml:space="preserve"> </w:t>
                            </w:r>
                          </w:p>
                          <w:p w14:paraId="0011D650" w14:textId="77777777" w:rsidR="005238B2" w:rsidRPr="001B2C63" w:rsidRDefault="005238B2" w:rsidP="00EB4CD5"/>
                          <w:p w14:paraId="475778CE" w14:textId="77777777" w:rsidR="005238B2" w:rsidRPr="001B2C63" w:rsidRDefault="005238B2" w:rsidP="00EB4CD5">
                            <w:pPr>
                              <w:jc w:val="center"/>
                            </w:pPr>
                            <w:r w:rsidRPr="001B2C63">
                              <w:rPr>
                                <w:highlight w:val="yellow"/>
                              </w:rPr>
                              <w:t>Réf:</w:t>
                            </w:r>
                          </w:p>
                          <w:p w14:paraId="01C24418" w14:textId="77777777" w:rsidR="005238B2" w:rsidRPr="001B2C63" w:rsidRDefault="005238B2" w:rsidP="00EB4CD5"/>
                          <w:p w14:paraId="14BAF1E3"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2DE488A" w14:textId="77777777" w:rsidR="005238B2" w:rsidRPr="001B2C63" w:rsidRDefault="005238B2" w:rsidP="00EB4CD5">
                            <w:pPr>
                              <w:pStyle w:val="Heading1"/>
                              <w:tabs>
                                <w:tab w:val="left" w:pos="9781"/>
                              </w:tabs>
                              <w:rPr>
                                <w:rFonts w:hint="eastAsia"/>
                                <w:sz w:val="22"/>
                                <w:szCs w:val="22"/>
                              </w:rPr>
                            </w:pPr>
                            <w:bookmarkStart w:id="3002" w:name="_Toc8280418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02"/>
                            <w:r w:rsidRPr="001B2C63">
                              <w:rPr>
                                <w:sz w:val="22"/>
                                <w:szCs w:val="22"/>
                              </w:rPr>
                              <w:t xml:space="preserve"> </w:t>
                            </w:r>
                          </w:p>
                          <w:p w14:paraId="0491B406" w14:textId="77777777" w:rsidR="005238B2" w:rsidRPr="001B2C63" w:rsidRDefault="005238B2" w:rsidP="00EB4CD5"/>
                          <w:p w14:paraId="64B3EE25" w14:textId="77777777" w:rsidR="005238B2" w:rsidRPr="001B2C63" w:rsidRDefault="005238B2" w:rsidP="00EB4CD5">
                            <w:pPr>
                              <w:jc w:val="center"/>
                            </w:pPr>
                            <w:r w:rsidRPr="001B2C63">
                              <w:rPr>
                                <w:highlight w:val="yellow"/>
                              </w:rPr>
                              <w:t>Réf:</w:t>
                            </w:r>
                          </w:p>
                          <w:p w14:paraId="65C3E279" w14:textId="77777777" w:rsidR="005238B2" w:rsidRPr="001B2C63" w:rsidRDefault="005238B2" w:rsidP="00EB4CD5"/>
                          <w:p w14:paraId="26D41E6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9F95E9" w14:textId="77777777" w:rsidR="005238B2" w:rsidRPr="001B2C63" w:rsidRDefault="005238B2" w:rsidP="00EB4CD5">
                            <w:pPr>
                              <w:pStyle w:val="Heading1"/>
                              <w:tabs>
                                <w:tab w:val="left" w:pos="9781"/>
                              </w:tabs>
                              <w:rPr>
                                <w:rFonts w:hint="eastAsia"/>
                                <w:sz w:val="22"/>
                                <w:szCs w:val="22"/>
                              </w:rPr>
                            </w:pPr>
                            <w:bookmarkStart w:id="3003" w:name="_Toc828041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03"/>
                            <w:r w:rsidRPr="001B2C63">
                              <w:rPr>
                                <w:sz w:val="22"/>
                                <w:szCs w:val="22"/>
                              </w:rPr>
                              <w:t xml:space="preserve"> </w:t>
                            </w:r>
                          </w:p>
                          <w:p w14:paraId="2F46D779" w14:textId="77777777" w:rsidR="005238B2" w:rsidRPr="001B2C63" w:rsidRDefault="005238B2" w:rsidP="00EB4CD5"/>
                          <w:p w14:paraId="4BC50FE7" w14:textId="77777777" w:rsidR="005238B2" w:rsidRPr="001B2C63" w:rsidRDefault="005238B2" w:rsidP="00EB4CD5">
                            <w:pPr>
                              <w:jc w:val="center"/>
                            </w:pPr>
                            <w:r w:rsidRPr="001B2C63">
                              <w:rPr>
                                <w:highlight w:val="yellow"/>
                              </w:rPr>
                              <w:t>Réf:</w:t>
                            </w:r>
                          </w:p>
                          <w:p w14:paraId="61FFEDAD" w14:textId="77777777" w:rsidR="005238B2" w:rsidRPr="001B2C63" w:rsidRDefault="005238B2" w:rsidP="00EB4CD5"/>
                          <w:p w14:paraId="324E011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8D3AED" w14:textId="77777777" w:rsidR="005238B2" w:rsidRPr="001B2C63" w:rsidRDefault="005238B2" w:rsidP="00EB4CD5">
                            <w:pPr>
                              <w:pStyle w:val="Heading1"/>
                              <w:tabs>
                                <w:tab w:val="left" w:pos="9781"/>
                              </w:tabs>
                              <w:rPr>
                                <w:rFonts w:hint="eastAsia"/>
                                <w:sz w:val="22"/>
                                <w:szCs w:val="22"/>
                              </w:rPr>
                            </w:pPr>
                            <w:bookmarkStart w:id="3004" w:name="_Toc8280418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04"/>
                            <w:r w:rsidRPr="001B2C63">
                              <w:rPr>
                                <w:sz w:val="22"/>
                                <w:szCs w:val="22"/>
                              </w:rPr>
                              <w:t xml:space="preserve"> </w:t>
                            </w:r>
                          </w:p>
                          <w:p w14:paraId="461A994C" w14:textId="77777777" w:rsidR="005238B2" w:rsidRPr="001B2C63" w:rsidRDefault="005238B2" w:rsidP="00EB4CD5"/>
                          <w:p w14:paraId="0577D48D" w14:textId="77777777" w:rsidR="005238B2" w:rsidRPr="001B2C63" w:rsidRDefault="005238B2" w:rsidP="00EB4CD5">
                            <w:pPr>
                              <w:jc w:val="center"/>
                            </w:pPr>
                            <w:r w:rsidRPr="001B2C63">
                              <w:rPr>
                                <w:highlight w:val="yellow"/>
                              </w:rPr>
                              <w:t>Réf:</w:t>
                            </w:r>
                          </w:p>
                          <w:p w14:paraId="6121D3D4" w14:textId="77777777" w:rsidR="005238B2" w:rsidRPr="001B2C63" w:rsidRDefault="005238B2" w:rsidP="00EB4CD5"/>
                          <w:p w14:paraId="69C8451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0FF586" w14:textId="77777777" w:rsidR="005238B2" w:rsidRPr="001B2C63" w:rsidRDefault="005238B2" w:rsidP="00EB4CD5">
                            <w:pPr>
                              <w:pStyle w:val="Heading1"/>
                              <w:tabs>
                                <w:tab w:val="left" w:pos="9781"/>
                              </w:tabs>
                              <w:rPr>
                                <w:rFonts w:hint="eastAsia"/>
                                <w:sz w:val="22"/>
                                <w:szCs w:val="22"/>
                              </w:rPr>
                            </w:pPr>
                            <w:bookmarkStart w:id="3005" w:name="_Toc828041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05"/>
                            <w:r w:rsidRPr="001B2C63">
                              <w:rPr>
                                <w:sz w:val="22"/>
                                <w:szCs w:val="22"/>
                              </w:rPr>
                              <w:t xml:space="preserve"> </w:t>
                            </w:r>
                          </w:p>
                          <w:p w14:paraId="564AF1EA" w14:textId="77777777" w:rsidR="005238B2" w:rsidRPr="001B2C63" w:rsidRDefault="005238B2" w:rsidP="00EB4CD5"/>
                          <w:p w14:paraId="142F8EDA" w14:textId="77777777" w:rsidR="005238B2" w:rsidRPr="001B2C63" w:rsidRDefault="005238B2" w:rsidP="00EB4CD5">
                            <w:pPr>
                              <w:jc w:val="center"/>
                            </w:pPr>
                            <w:r w:rsidRPr="001B2C63">
                              <w:rPr>
                                <w:highlight w:val="yellow"/>
                              </w:rPr>
                              <w:t>Réf:</w:t>
                            </w:r>
                          </w:p>
                          <w:p w14:paraId="7F8809CC" w14:textId="77777777" w:rsidR="005238B2" w:rsidRPr="001B2C63" w:rsidRDefault="005238B2" w:rsidP="00EB4CD5"/>
                          <w:p w14:paraId="20ECD7B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1B4917" w14:textId="77777777" w:rsidR="005238B2" w:rsidRPr="001B2C63" w:rsidRDefault="005238B2" w:rsidP="00EB4CD5">
                            <w:pPr>
                              <w:pStyle w:val="Heading1"/>
                              <w:tabs>
                                <w:tab w:val="left" w:pos="9781"/>
                              </w:tabs>
                              <w:rPr>
                                <w:rFonts w:hint="eastAsia"/>
                                <w:sz w:val="22"/>
                                <w:szCs w:val="22"/>
                              </w:rPr>
                            </w:pPr>
                            <w:bookmarkStart w:id="3006" w:name="_Toc8280418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006"/>
                            <w:r w:rsidRPr="001B2C63">
                              <w:rPr>
                                <w:sz w:val="22"/>
                                <w:szCs w:val="22"/>
                              </w:rPr>
                              <w:t xml:space="preserve"> </w:t>
                            </w:r>
                          </w:p>
                          <w:p w14:paraId="66CFBC23" w14:textId="77777777" w:rsidR="005238B2" w:rsidRPr="001B2C63" w:rsidRDefault="005238B2" w:rsidP="00EB4CD5"/>
                          <w:p w14:paraId="4A71812D" w14:textId="77777777" w:rsidR="005238B2" w:rsidRPr="001B2C63" w:rsidRDefault="005238B2" w:rsidP="00EB4CD5">
                            <w:pPr>
                              <w:jc w:val="center"/>
                            </w:pPr>
                            <w:r w:rsidRPr="001B2C63">
                              <w:rPr>
                                <w:highlight w:val="yellow"/>
                              </w:rPr>
                              <w:t>Réf:</w:t>
                            </w:r>
                          </w:p>
                          <w:p w14:paraId="7F757BDA" w14:textId="77777777" w:rsidR="005238B2" w:rsidRPr="001B2C63" w:rsidRDefault="005238B2" w:rsidP="00EB4CD5"/>
                          <w:p w14:paraId="591D589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5DCCFE7" w14:textId="77777777" w:rsidR="005238B2" w:rsidRPr="001B2C63" w:rsidRDefault="005238B2" w:rsidP="00EB4CD5">
                            <w:pPr>
                              <w:pStyle w:val="Heading1"/>
                              <w:tabs>
                                <w:tab w:val="left" w:pos="9781"/>
                              </w:tabs>
                              <w:rPr>
                                <w:rFonts w:hint="eastAsia"/>
                                <w:sz w:val="22"/>
                                <w:szCs w:val="22"/>
                              </w:rPr>
                            </w:pPr>
                            <w:bookmarkStart w:id="3007" w:name="_Toc828041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07"/>
                            <w:r w:rsidRPr="001B2C63">
                              <w:rPr>
                                <w:sz w:val="22"/>
                                <w:szCs w:val="22"/>
                              </w:rPr>
                              <w:t xml:space="preserve"> </w:t>
                            </w:r>
                          </w:p>
                          <w:p w14:paraId="1320C775" w14:textId="77777777" w:rsidR="005238B2" w:rsidRPr="001B2C63" w:rsidRDefault="005238B2" w:rsidP="00EB4CD5"/>
                          <w:p w14:paraId="6B90949D" w14:textId="77777777" w:rsidR="005238B2" w:rsidRPr="001B2C63" w:rsidRDefault="005238B2" w:rsidP="00EB4CD5">
                            <w:pPr>
                              <w:jc w:val="center"/>
                            </w:pPr>
                            <w:r w:rsidRPr="001B2C63">
                              <w:rPr>
                                <w:highlight w:val="yellow"/>
                              </w:rPr>
                              <w:t>Réf:</w:t>
                            </w:r>
                          </w:p>
                          <w:p w14:paraId="24A24552" w14:textId="77777777" w:rsidR="005238B2" w:rsidRPr="001B2C63" w:rsidRDefault="005238B2" w:rsidP="00EB4CD5"/>
                          <w:p w14:paraId="004A1F0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695FB68" w14:textId="77777777" w:rsidR="005238B2" w:rsidRPr="001B2C63" w:rsidRDefault="005238B2" w:rsidP="00EB4CD5">
                            <w:pPr>
                              <w:pStyle w:val="Heading1"/>
                              <w:tabs>
                                <w:tab w:val="left" w:pos="9781"/>
                              </w:tabs>
                              <w:rPr>
                                <w:rFonts w:hint="eastAsia"/>
                                <w:sz w:val="22"/>
                                <w:szCs w:val="22"/>
                              </w:rPr>
                            </w:pPr>
                            <w:bookmarkStart w:id="3008" w:name="_Toc8280419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08"/>
                            <w:r w:rsidRPr="001B2C63">
                              <w:rPr>
                                <w:sz w:val="22"/>
                                <w:szCs w:val="22"/>
                              </w:rPr>
                              <w:t xml:space="preserve"> </w:t>
                            </w:r>
                          </w:p>
                          <w:p w14:paraId="32DA9BC7" w14:textId="77777777" w:rsidR="005238B2" w:rsidRPr="001B2C63" w:rsidRDefault="005238B2" w:rsidP="00EB4CD5"/>
                          <w:p w14:paraId="0796DEBD" w14:textId="77777777" w:rsidR="005238B2" w:rsidRPr="001B2C63" w:rsidRDefault="005238B2" w:rsidP="00EB4CD5">
                            <w:pPr>
                              <w:jc w:val="center"/>
                            </w:pPr>
                            <w:r w:rsidRPr="001B2C63">
                              <w:rPr>
                                <w:highlight w:val="yellow"/>
                              </w:rPr>
                              <w:t>Réf:</w:t>
                            </w:r>
                          </w:p>
                          <w:p w14:paraId="41EBAA0A" w14:textId="77777777" w:rsidR="005238B2" w:rsidRPr="001B2C63" w:rsidRDefault="005238B2" w:rsidP="00EB4CD5"/>
                          <w:p w14:paraId="08E7100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5DF66B" w14:textId="77777777" w:rsidR="005238B2" w:rsidRPr="001B2C63" w:rsidRDefault="005238B2" w:rsidP="00EB4CD5">
                            <w:pPr>
                              <w:pStyle w:val="Heading1"/>
                              <w:tabs>
                                <w:tab w:val="left" w:pos="9781"/>
                              </w:tabs>
                              <w:rPr>
                                <w:rFonts w:hint="eastAsia"/>
                                <w:sz w:val="22"/>
                                <w:szCs w:val="22"/>
                              </w:rPr>
                            </w:pPr>
                            <w:bookmarkStart w:id="3009" w:name="_Toc828041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09"/>
                            <w:r w:rsidRPr="001B2C63">
                              <w:rPr>
                                <w:sz w:val="22"/>
                                <w:szCs w:val="22"/>
                              </w:rPr>
                              <w:t xml:space="preserve"> </w:t>
                            </w:r>
                          </w:p>
                          <w:p w14:paraId="66C32A9B" w14:textId="77777777" w:rsidR="005238B2" w:rsidRPr="001B2C63" w:rsidRDefault="005238B2" w:rsidP="00EB4CD5"/>
                          <w:p w14:paraId="68465DF0" w14:textId="77777777" w:rsidR="005238B2" w:rsidRPr="00B73BFD" w:rsidRDefault="005238B2" w:rsidP="00EB4CD5">
                            <w:pPr>
                              <w:jc w:val="center"/>
                            </w:pPr>
                            <w:r w:rsidRPr="00B73BFD">
                              <w:rPr>
                                <w:highlight w:val="yellow"/>
                              </w:rPr>
                              <w:t>Réf:</w:t>
                            </w:r>
                          </w:p>
                          <w:p w14:paraId="6E8EB406" w14:textId="77777777" w:rsidR="005238B2" w:rsidRPr="00B73BFD" w:rsidRDefault="005238B2" w:rsidP="00EB4CD5"/>
                          <w:p w14:paraId="739D4356"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32D2F81" w14:textId="77777777" w:rsidR="005238B2" w:rsidRPr="001B2C63" w:rsidRDefault="005238B2" w:rsidP="00EB4CD5">
                            <w:pPr>
                              <w:pStyle w:val="Heading1"/>
                              <w:tabs>
                                <w:tab w:val="left" w:pos="9781"/>
                              </w:tabs>
                              <w:rPr>
                                <w:rFonts w:hint="eastAsia"/>
                                <w:sz w:val="22"/>
                                <w:szCs w:val="22"/>
                              </w:rPr>
                            </w:pPr>
                            <w:bookmarkStart w:id="3010" w:name="_Toc82804192"/>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3010"/>
                            <w:r w:rsidRPr="001B2C63">
                              <w:rPr>
                                <w:sz w:val="22"/>
                                <w:szCs w:val="22"/>
                              </w:rPr>
                              <w:t xml:space="preserve"> </w:t>
                            </w:r>
                          </w:p>
                          <w:p w14:paraId="27844C0B" w14:textId="77777777" w:rsidR="005238B2" w:rsidRPr="001B2C63" w:rsidRDefault="005238B2" w:rsidP="00EB4CD5"/>
                          <w:p w14:paraId="1966164B"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7C71FBFB" w14:textId="77777777" w:rsidR="005238B2" w:rsidRPr="001B2C63" w:rsidRDefault="005238B2" w:rsidP="00EB4CD5"/>
                          <w:p w14:paraId="3BDCC9F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03DC7DA" w14:textId="77777777" w:rsidR="005238B2" w:rsidRPr="001B2C63" w:rsidRDefault="005238B2" w:rsidP="00EB4CD5">
                            <w:pPr>
                              <w:pStyle w:val="Heading1"/>
                              <w:tabs>
                                <w:tab w:val="left" w:pos="9781"/>
                              </w:tabs>
                              <w:rPr>
                                <w:rFonts w:hint="eastAsia"/>
                                <w:sz w:val="22"/>
                                <w:szCs w:val="22"/>
                              </w:rPr>
                            </w:pPr>
                            <w:bookmarkStart w:id="3011" w:name="_Toc828041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11"/>
                            <w:r w:rsidRPr="001B2C63">
                              <w:rPr>
                                <w:sz w:val="22"/>
                                <w:szCs w:val="22"/>
                              </w:rPr>
                              <w:t xml:space="preserve"> </w:t>
                            </w:r>
                          </w:p>
                          <w:p w14:paraId="7D28C0F8" w14:textId="77777777" w:rsidR="005238B2" w:rsidRPr="001B2C63" w:rsidRDefault="005238B2" w:rsidP="00EB4CD5"/>
                          <w:p w14:paraId="1F7FF4F0" w14:textId="77777777" w:rsidR="005238B2" w:rsidRPr="001B2C63" w:rsidRDefault="005238B2" w:rsidP="00EB4CD5">
                            <w:pPr>
                              <w:jc w:val="center"/>
                            </w:pPr>
                            <w:r w:rsidRPr="001B2C63">
                              <w:rPr>
                                <w:highlight w:val="yellow"/>
                              </w:rPr>
                              <w:t>Réf:</w:t>
                            </w:r>
                          </w:p>
                          <w:p w14:paraId="0AE464FF" w14:textId="77777777" w:rsidR="005238B2" w:rsidRPr="001B2C63" w:rsidRDefault="005238B2" w:rsidP="00EB4CD5"/>
                          <w:p w14:paraId="77033AE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1F715C4" w14:textId="77777777" w:rsidR="005238B2" w:rsidRPr="001B2C63" w:rsidRDefault="005238B2" w:rsidP="00EB4CD5">
                            <w:pPr>
                              <w:pStyle w:val="Heading1"/>
                              <w:tabs>
                                <w:tab w:val="left" w:pos="9781"/>
                              </w:tabs>
                              <w:rPr>
                                <w:rFonts w:hint="eastAsia"/>
                                <w:sz w:val="22"/>
                                <w:szCs w:val="22"/>
                              </w:rPr>
                            </w:pPr>
                            <w:bookmarkStart w:id="3012" w:name="_Toc8280419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12"/>
                            <w:r w:rsidRPr="001B2C63">
                              <w:rPr>
                                <w:sz w:val="22"/>
                                <w:szCs w:val="22"/>
                              </w:rPr>
                              <w:t xml:space="preserve"> </w:t>
                            </w:r>
                          </w:p>
                          <w:p w14:paraId="0F0AF16C" w14:textId="77777777" w:rsidR="005238B2" w:rsidRPr="001B2C63" w:rsidRDefault="005238B2" w:rsidP="00EB4CD5"/>
                          <w:p w14:paraId="31DC8152" w14:textId="77777777" w:rsidR="005238B2" w:rsidRPr="001B2C63" w:rsidRDefault="005238B2" w:rsidP="00EB4CD5">
                            <w:pPr>
                              <w:jc w:val="center"/>
                            </w:pPr>
                            <w:r w:rsidRPr="001B2C63">
                              <w:rPr>
                                <w:highlight w:val="yellow"/>
                              </w:rPr>
                              <w:t>Réf:</w:t>
                            </w:r>
                          </w:p>
                          <w:p w14:paraId="7359EC65" w14:textId="77777777" w:rsidR="005238B2" w:rsidRPr="001B2C63" w:rsidRDefault="005238B2" w:rsidP="00EB4CD5"/>
                          <w:p w14:paraId="5BCED51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8D139CF" w14:textId="77777777" w:rsidR="005238B2" w:rsidRPr="001B2C63" w:rsidRDefault="005238B2" w:rsidP="00EB4CD5">
                            <w:pPr>
                              <w:pStyle w:val="Heading1"/>
                              <w:tabs>
                                <w:tab w:val="left" w:pos="9781"/>
                              </w:tabs>
                              <w:rPr>
                                <w:rFonts w:hint="eastAsia"/>
                                <w:sz w:val="22"/>
                                <w:szCs w:val="22"/>
                              </w:rPr>
                            </w:pPr>
                            <w:bookmarkStart w:id="3013" w:name="_Toc828041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13"/>
                            <w:r w:rsidRPr="001B2C63">
                              <w:rPr>
                                <w:sz w:val="22"/>
                                <w:szCs w:val="22"/>
                              </w:rPr>
                              <w:t xml:space="preserve"> </w:t>
                            </w:r>
                          </w:p>
                          <w:p w14:paraId="7DA36FFF" w14:textId="77777777" w:rsidR="005238B2" w:rsidRPr="001B2C63" w:rsidRDefault="005238B2" w:rsidP="00EB4CD5"/>
                          <w:p w14:paraId="020C7384" w14:textId="77777777" w:rsidR="005238B2" w:rsidRPr="001B2C63" w:rsidRDefault="005238B2" w:rsidP="00EB4CD5">
                            <w:pPr>
                              <w:jc w:val="center"/>
                            </w:pPr>
                            <w:r w:rsidRPr="001B2C63">
                              <w:rPr>
                                <w:highlight w:val="yellow"/>
                              </w:rPr>
                              <w:t>Réf:</w:t>
                            </w:r>
                          </w:p>
                          <w:p w14:paraId="32B83564" w14:textId="77777777" w:rsidR="005238B2" w:rsidRPr="001B2C63" w:rsidRDefault="005238B2" w:rsidP="00EB4CD5"/>
                          <w:p w14:paraId="5FE51E2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3C20944" w14:textId="77777777" w:rsidR="005238B2" w:rsidRPr="001B2C63" w:rsidRDefault="005238B2" w:rsidP="00EB4CD5">
                            <w:pPr>
                              <w:pStyle w:val="Heading1"/>
                              <w:tabs>
                                <w:tab w:val="left" w:pos="9781"/>
                              </w:tabs>
                              <w:rPr>
                                <w:rFonts w:hint="eastAsia"/>
                                <w:sz w:val="22"/>
                                <w:szCs w:val="22"/>
                              </w:rPr>
                            </w:pPr>
                            <w:bookmarkStart w:id="3014" w:name="_Toc8280419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014"/>
                            <w:r w:rsidRPr="001B2C63">
                              <w:rPr>
                                <w:sz w:val="22"/>
                                <w:szCs w:val="22"/>
                              </w:rPr>
                              <w:t xml:space="preserve"> </w:t>
                            </w:r>
                          </w:p>
                          <w:p w14:paraId="75EA6CC3" w14:textId="77777777" w:rsidR="005238B2" w:rsidRPr="001B2C63" w:rsidRDefault="005238B2" w:rsidP="00EB4CD5"/>
                          <w:p w14:paraId="3D5B66CE" w14:textId="77777777" w:rsidR="005238B2" w:rsidRPr="001B2C63" w:rsidRDefault="005238B2" w:rsidP="00EB4CD5">
                            <w:pPr>
                              <w:jc w:val="center"/>
                            </w:pPr>
                            <w:r w:rsidRPr="001B2C63">
                              <w:rPr>
                                <w:highlight w:val="yellow"/>
                              </w:rPr>
                              <w:t>Réf:</w:t>
                            </w:r>
                          </w:p>
                          <w:p w14:paraId="7683D150" w14:textId="77777777" w:rsidR="005238B2" w:rsidRPr="001B2C63" w:rsidRDefault="005238B2" w:rsidP="00EB4CD5"/>
                          <w:p w14:paraId="3A01DA2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1B002D" w14:textId="77777777" w:rsidR="005238B2" w:rsidRPr="001B2C63" w:rsidRDefault="005238B2" w:rsidP="00EB4CD5">
                            <w:pPr>
                              <w:pStyle w:val="Heading1"/>
                              <w:tabs>
                                <w:tab w:val="left" w:pos="9781"/>
                              </w:tabs>
                              <w:rPr>
                                <w:rFonts w:hint="eastAsia"/>
                                <w:sz w:val="22"/>
                                <w:szCs w:val="22"/>
                              </w:rPr>
                            </w:pPr>
                            <w:bookmarkStart w:id="3015" w:name="_Toc828041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15"/>
                            <w:r w:rsidRPr="001B2C63">
                              <w:rPr>
                                <w:sz w:val="22"/>
                                <w:szCs w:val="22"/>
                              </w:rPr>
                              <w:t xml:space="preserve"> </w:t>
                            </w:r>
                          </w:p>
                          <w:p w14:paraId="4AE2C1C6" w14:textId="77777777" w:rsidR="005238B2" w:rsidRPr="001B2C63" w:rsidRDefault="005238B2" w:rsidP="00EB4CD5"/>
                          <w:p w14:paraId="7830937B" w14:textId="77777777" w:rsidR="005238B2" w:rsidRPr="001B2C63" w:rsidRDefault="005238B2" w:rsidP="00EB4CD5">
                            <w:pPr>
                              <w:jc w:val="center"/>
                            </w:pPr>
                            <w:r w:rsidRPr="001B2C63">
                              <w:rPr>
                                <w:highlight w:val="yellow"/>
                              </w:rPr>
                              <w:t>Réf:</w:t>
                            </w:r>
                          </w:p>
                          <w:p w14:paraId="7A96CB9E" w14:textId="77777777" w:rsidR="005238B2" w:rsidRPr="001B2C63" w:rsidRDefault="005238B2" w:rsidP="00EB4CD5"/>
                          <w:p w14:paraId="060E690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DF27E6" w14:textId="77777777" w:rsidR="005238B2" w:rsidRPr="001B2C63" w:rsidRDefault="005238B2" w:rsidP="00EB4CD5">
                            <w:pPr>
                              <w:pStyle w:val="Heading1"/>
                              <w:tabs>
                                <w:tab w:val="left" w:pos="9781"/>
                              </w:tabs>
                              <w:rPr>
                                <w:rFonts w:hint="eastAsia"/>
                                <w:sz w:val="22"/>
                                <w:szCs w:val="22"/>
                              </w:rPr>
                            </w:pPr>
                            <w:bookmarkStart w:id="3016" w:name="_Toc8280419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16"/>
                            <w:r w:rsidRPr="001B2C63">
                              <w:rPr>
                                <w:sz w:val="22"/>
                                <w:szCs w:val="22"/>
                              </w:rPr>
                              <w:t xml:space="preserve"> </w:t>
                            </w:r>
                          </w:p>
                          <w:p w14:paraId="190A88E9" w14:textId="77777777" w:rsidR="005238B2" w:rsidRPr="001B2C63" w:rsidRDefault="005238B2" w:rsidP="00EB4CD5"/>
                          <w:p w14:paraId="44330AEA" w14:textId="77777777" w:rsidR="005238B2" w:rsidRPr="001B2C63" w:rsidRDefault="005238B2" w:rsidP="00EB4CD5">
                            <w:pPr>
                              <w:jc w:val="center"/>
                            </w:pPr>
                            <w:r w:rsidRPr="001B2C63">
                              <w:rPr>
                                <w:highlight w:val="yellow"/>
                              </w:rPr>
                              <w:t>Réf:</w:t>
                            </w:r>
                          </w:p>
                          <w:p w14:paraId="75369CA7" w14:textId="77777777" w:rsidR="005238B2" w:rsidRPr="001B2C63" w:rsidRDefault="005238B2" w:rsidP="00EB4CD5"/>
                          <w:p w14:paraId="4B24B73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A959F42" w14:textId="77777777" w:rsidR="005238B2" w:rsidRPr="001B2C63" w:rsidRDefault="005238B2" w:rsidP="00EB4CD5">
                            <w:pPr>
                              <w:pStyle w:val="Heading1"/>
                              <w:tabs>
                                <w:tab w:val="left" w:pos="9781"/>
                              </w:tabs>
                              <w:rPr>
                                <w:rFonts w:hint="eastAsia"/>
                                <w:sz w:val="22"/>
                                <w:szCs w:val="22"/>
                              </w:rPr>
                            </w:pPr>
                            <w:bookmarkStart w:id="3017" w:name="_Toc828041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17"/>
                            <w:r w:rsidRPr="001B2C63">
                              <w:rPr>
                                <w:sz w:val="22"/>
                                <w:szCs w:val="22"/>
                              </w:rPr>
                              <w:t xml:space="preserve"> </w:t>
                            </w:r>
                          </w:p>
                          <w:p w14:paraId="390B7E7E" w14:textId="77777777" w:rsidR="005238B2" w:rsidRPr="001B2C63" w:rsidRDefault="005238B2" w:rsidP="00EB4CD5"/>
                          <w:p w14:paraId="0900879C" w14:textId="77777777" w:rsidR="005238B2" w:rsidRPr="001B2C63" w:rsidRDefault="005238B2" w:rsidP="00EB4CD5">
                            <w:pPr>
                              <w:jc w:val="center"/>
                            </w:pPr>
                            <w:r w:rsidRPr="001B2C63">
                              <w:rPr>
                                <w:highlight w:val="yellow"/>
                              </w:rPr>
                              <w:t>Réf:</w:t>
                            </w:r>
                          </w:p>
                          <w:p w14:paraId="745F2B5C" w14:textId="77777777" w:rsidR="005238B2" w:rsidRPr="001B2C63" w:rsidRDefault="005238B2" w:rsidP="00EB4CD5"/>
                          <w:p w14:paraId="020F5167"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0B27BF7" w14:textId="77777777" w:rsidR="005238B2" w:rsidRPr="001B2C63" w:rsidRDefault="005238B2" w:rsidP="00EB4CD5">
                            <w:pPr>
                              <w:pStyle w:val="Heading1"/>
                              <w:tabs>
                                <w:tab w:val="left" w:pos="9781"/>
                              </w:tabs>
                              <w:rPr>
                                <w:rFonts w:hint="eastAsia"/>
                                <w:sz w:val="22"/>
                                <w:szCs w:val="22"/>
                              </w:rPr>
                            </w:pPr>
                            <w:bookmarkStart w:id="3018" w:name="_Toc8280420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18"/>
                            <w:r w:rsidRPr="001B2C63">
                              <w:rPr>
                                <w:sz w:val="22"/>
                                <w:szCs w:val="22"/>
                              </w:rPr>
                              <w:t xml:space="preserve"> </w:t>
                            </w:r>
                          </w:p>
                          <w:p w14:paraId="7A4A7843" w14:textId="77777777" w:rsidR="005238B2" w:rsidRPr="001B2C63" w:rsidRDefault="005238B2" w:rsidP="00EB4CD5"/>
                          <w:p w14:paraId="15F4A8C4" w14:textId="77777777" w:rsidR="005238B2" w:rsidRPr="001B2C63" w:rsidRDefault="005238B2" w:rsidP="00EB4CD5">
                            <w:pPr>
                              <w:jc w:val="center"/>
                            </w:pPr>
                            <w:r w:rsidRPr="001B2C63">
                              <w:rPr>
                                <w:highlight w:val="yellow"/>
                              </w:rPr>
                              <w:t>Réf:</w:t>
                            </w:r>
                          </w:p>
                          <w:p w14:paraId="65FB1595" w14:textId="77777777" w:rsidR="005238B2" w:rsidRPr="001B2C63" w:rsidRDefault="005238B2" w:rsidP="00EB4CD5"/>
                          <w:p w14:paraId="6C77DFA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CCD4ED" w14:textId="77777777" w:rsidR="005238B2" w:rsidRPr="001B2C63" w:rsidRDefault="005238B2" w:rsidP="00EB4CD5">
                            <w:pPr>
                              <w:pStyle w:val="Heading1"/>
                              <w:tabs>
                                <w:tab w:val="left" w:pos="9781"/>
                              </w:tabs>
                              <w:rPr>
                                <w:rFonts w:hint="eastAsia"/>
                                <w:sz w:val="22"/>
                                <w:szCs w:val="22"/>
                              </w:rPr>
                            </w:pPr>
                            <w:bookmarkStart w:id="3019" w:name="_Toc828042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19"/>
                            <w:r w:rsidRPr="001B2C63">
                              <w:rPr>
                                <w:sz w:val="22"/>
                                <w:szCs w:val="22"/>
                              </w:rPr>
                              <w:t xml:space="preserve"> </w:t>
                            </w:r>
                          </w:p>
                          <w:p w14:paraId="46116349" w14:textId="77777777" w:rsidR="005238B2" w:rsidRPr="001B2C63" w:rsidRDefault="005238B2" w:rsidP="00EB4CD5"/>
                          <w:p w14:paraId="241AC389" w14:textId="77777777" w:rsidR="005238B2" w:rsidRPr="001B2C63" w:rsidRDefault="005238B2" w:rsidP="00EB4CD5">
                            <w:pPr>
                              <w:jc w:val="center"/>
                            </w:pPr>
                            <w:r w:rsidRPr="001B2C63">
                              <w:rPr>
                                <w:highlight w:val="yellow"/>
                              </w:rPr>
                              <w:t>Réf:</w:t>
                            </w:r>
                          </w:p>
                          <w:p w14:paraId="31CC1458" w14:textId="77777777" w:rsidR="005238B2" w:rsidRPr="001B2C63" w:rsidRDefault="005238B2" w:rsidP="00EB4CD5"/>
                          <w:p w14:paraId="7D3548E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3BF848" w14:textId="77777777" w:rsidR="005238B2" w:rsidRPr="001B2C63" w:rsidRDefault="005238B2" w:rsidP="00EB4CD5">
                            <w:pPr>
                              <w:pStyle w:val="Heading1"/>
                              <w:tabs>
                                <w:tab w:val="left" w:pos="9781"/>
                              </w:tabs>
                              <w:rPr>
                                <w:rFonts w:hint="eastAsia"/>
                                <w:sz w:val="22"/>
                                <w:szCs w:val="22"/>
                              </w:rPr>
                            </w:pPr>
                            <w:bookmarkStart w:id="3020" w:name="_Toc8280420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20"/>
                            <w:r w:rsidRPr="001B2C63">
                              <w:rPr>
                                <w:sz w:val="22"/>
                                <w:szCs w:val="22"/>
                              </w:rPr>
                              <w:t xml:space="preserve"> </w:t>
                            </w:r>
                          </w:p>
                          <w:p w14:paraId="17B09496" w14:textId="77777777" w:rsidR="005238B2" w:rsidRPr="001B2C63" w:rsidRDefault="005238B2" w:rsidP="00EB4CD5"/>
                          <w:p w14:paraId="6C40FB55" w14:textId="77777777" w:rsidR="005238B2" w:rsidRPr="001B2C63" w:rsidRDefault="005238B2" w:rsidP="00EB4CD5">
                            <w:pPr>
                              <w:jc w:val="center"/>
                            </w:pPr>
                            <w:r w:rsidRPr="001B2C63">
                              <w:rPr>
                                <w:highlight w:val="yellow"/>
                              </w:rPr>
                              <w:t>Réf:</w:t>
                            </w:r>
                          </w:p>
                          <w:p w14:paraId="13F6E6F8" w14:textId="77777777" w:rsidR="005238B2" w:rsidRPr="001B2C63" w:rsidRDefault="005238B2" w:rsidP="00EB4CD5"/>
                          <w:p w14:paraId="0207842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65674A" w14:textId="77777777" w:rsidR="005238B2" w:rsidRPr="001B2C63" w:rsidRDefault="005238B2" w:rsidP="00EB4CD5">
                            <w:pPr>
                              <w:pStyle w:val="Heading1"/>
                              <w:tabs>
                                <w:tab w:val="left" w:pos="9781"/>
                              </w:tabs>
                              <w:rPr>
                                <w:rFonts w:hint="eastAsia"/>
                                <w:sz w:val="22"/>
                                <w:szCs w:val="22"/>
                              </w:rPr>
                            </w:pPr>
                            <w:bookmarkStart w:id="3021" w:name="_Toc828042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21"/>
                            <w:r w:rsidRPr="001B2C63">
                              <w:rPr>
                                <w:sz w:val="22"/>
                                <w:szCs w:val="22"/>
                              </w:rPr>
                              <w:t xml:space="preserve"> </w:t>
                            </w:r>
                          </w:p>
                          <w:p w14:paraId="4E3878A5" w14:textId="77777777" w:rsidR="005238B2" w:rsidRPr="001B2C63" w:rsidRDefault="005238B2" w:rsidP="00EB4CD5"/>
                          <w:p w14:paraId="67793EF6" w14:textId="77777777" w:rsidR="005238B2" w:rsidRPr="001B2C63" w:rsidRDefault="005238B2" w:rsidP="00EB4CD5">
                            <w:pPr>
                              <w:jc w:val="center"/>
                            </w:pPr>
                            <w:r w:rsidRPr="001B2C63">
                              <w:rPr>
                                <w:highlight w:val="yellow"/>
                              </w:rPr>
                              <w:t>Réf:</w:t>
                            </w:r>
                          </w:p>
                          <w:p w14:paraId="31714839" w14:textId="77777777" w:rsidR="005238B2" w:rsidRPr="001B2C63" w:rsidRDefault="005238B2" w:rsidP="00EB4CD5"/>
                          <w:p w14:paraId="61EC78E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7E78A6A" w14:textId="77777777" w:rsidR="005238B2" w:rsidRPr="001B2C63" w:rsidRDefault="005238B2" w:rsidP="00EB4CD5">
                            <w:pPr>
                              <w:pStyle w:val="Heading1"/>
                              <w:tabs>
                                <w:tab w:val="left" w:pos="9781"/>
                              </w:tabs>
                              <w:rPr>
                                <w:rFonts w:hint="eastAsia"/>
                                <w:sz w:val="22"/>
                                <w:szCs w:val="22"/>
                              </w:rPr>
                            </w:pPr>
                            <w:bookmarkStart w:id="3022" w:name="_Toc8280420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022"/>
                            <w:r w:rsidRPr="001B2C63">
                              <w:rPr>
                                <w:sz w:val="22"/>
                                <w:szCs w:val="22"/>
                              </w:rPr>
                              <w:t xml:space="preserve"> </w:t>
                            </w:r>
                          </w:p>
                          <w:p w14:paraId="18B5E372" w14:textId="77777777" w:rsidR="005238B2" w:rsidRPr="001B2C63" w:rsidRDefault="005238B2" w:rsidP="00EB4CD5"/>
                          <w:p w14:paraId="14E34536" w14:textId="77777777" w:rsidR="005238B2" w:rsidRPr="001B2C63" w:rsidRDefault="005238B2" w:rsidP="00EB4CD5">
                            <w:pPr>
                              <w:jc w:val="center"/>
                            </w:pPr>
                            <w:r w:rsidRPr="001B2C63">
                              <w:rPr>
                                <w:highlight w:val="yellow"/>
                              </w:rPr>
                              <w:t>Réf:</w:t>
                            </w:r>
                          </w:p>
                          <w:p w14:paraId="6DE2F651" w14:textId="77777777" w:rsidR="005238B2" w:rsidRPr="001B2C63" w:rsidRDefault="005238B2" w:rsidP="00EB4CD5"/>
                          <w:p w14:paraId="3710692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9DD974" w14:textId="77777777" w:rsidR="005238B2" w:rsidRPr="001B2C63" w:rsidRDefault="005238B2" w:rsidP="00EB4CD5">
                            <w:pPr>
                              <w:pStyle w:val="Heading1"/>
                              <w:tabs>
                                <w:tab w:val="left" w:pos="9781"/>
                              </w:tabs>
                              <w:rPr>
                                <w:rFonts w:hint="eastAsia"/>
                                <w:sz w:val="22"/>
                                <w:szCs w:val="22"/>
                              </w:rPr>
                            </w:pPr>
                            <w:bookmarkStart w:id="3023" w:name="_Toc828042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23"/>
                            <w:r w:rsidRPr="001B2C63">
                              <w:rPr>
                                <w:sz w:val="22"/>
                                <w:szCs w:val="22"/>
                              </w:rPr>
                              <w:t xml:space="preserve"> </w:t>
                            </w:r>
                          </w:p>
                          <w:p w14:paraId="41ABEF0A" w14:textId="77777777" w:rsidR="005238B2" w:rsidRPr="001B2C63" w:rsidRDefault="005238B2" w:rsidP="00EB4CD5"/>
                          <w:p w14:paraId="7BFE1970" w14:textId="77777777" w:rsidR="005238B2" w:rsidRPr="001B2C63" w:rsidRDefault="005238B2" w:rsidP="00EB4CD5">
                            <w:pPr>
                              <w:jc w:val="center"/>
                            </w:pPr>
                            <w:r w:rsidRPr="001B2C63">
                              <w:rPr>
                                <w:highlight w:val="yellow"/>
                              </w:rPr>
                              <w:t>Réf:</w:t>
                            </w:r>
                          </w:p>
                          <w:p w14:paraId="5E22D07A" w14:textId="77777777" w:rsidR="005238B2" w:rsidRPr="001B2C63" w:rsidRDefault="005238B2" w:rsidP="00EB4CD5"/>
                          <w:p w14:paraId="78A4BCA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2E60E75" w14:textId="77777777" w:rsidR="005238B2" w:rsidRPr="001B2C63" w:rsidRDefault="005238B2" w:rsidP="00EB4CD5">
                            <w:pPr>
                              <w:pStyle w:val="Heading1"/>
                              <w:tabs>
                                <w:tab w:val="left" w:pos="9781"/>
                              </w:tabs>
                              <w:rPr>
                                <w:rFonts w:hint="eastAsia"/>
                                <w:sz w:val="22"/>
                                <w:szCs w:val="22"/>
                              </w:rPr>
                            </w:pPr>
                            <w:bookmarkStart w:id="3024" w:name="_Toc8280420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24"/>
                            <w:r w:rsidRPr="001B2C63">
                              <w:rPr>
                                <w:sz w:val="22"/>
                                <w:szCs w:val="22"/>
                              </w:rPr>
                              <w:t xml:space="preserve"> </w:t>
                            </w:r>
                          </w:p>
                          <w:p w14:paraId="2EC59CE9" w14:textId="77777777" w:rsidR="005238B2" w:rsidRPr="001B2C63" w:rsidRDefault="005238B2" w:rsidP="00EB4CD5"/>
                          <w:p w14:paraId="6E215A87" w14:textId="77777777" w:rsidR="005238B2" w:rsidRPr="001B2C63" w:rsidRDefault="005238B2" w:rsidP="00EB4CD5">
                            <w:pPr>
                              <w:jc w:val="center"/>
                            </w:pPr>
                            <w:r w:rsidRPr="001B2C63">
                              <w:rPr>
                                <w:highlight w:val="yellow"/>
                              </w:rPr>
                              <w:t>Réf:</w:t>
                            </w:r>
                          </w:p>
                          <w:p w14:paraId="109ADC9D" w14:textId="77777777" w:rsidR="005238B2" w:rsidRPr="001B2C63" w:rsidRDefault="005238B2" w:rsidP="00EB4CD5"/>
                          <w:p w14:paraId="200E385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C94627B" w14:textId="77777777" w:rsidR="005238B2" w:rsidRPr="001B2C63" w:rsidRDefault="005238B2" w:rsidP="00EB4CD5">
                            <w:pPr>
                              <w:pStyle w:val="Heading1"/>
                              <w:tabs>
                                <w:tab w:val="left" w:pos="9781"/>
                              </w:tabs>
                              <w:rPr>
                                <w:rFonts w:hint="eastAsia"/>
                                <w:sz w:val="22"/>
                                <w:szCs w:val="22"/>
                              </w:rPr>
                            </w:pPr>
                            <w:bookmarkStart w:id="3025" w:name="_Toc828042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25"/>
                            <w:r w:rsidRPr="001B2C63">
                              <w:rPr>
                                <w:sz w:val="22"/>
                                <w:szCs w:val="22"/>
                              </w:rPr>
                              <w:t xml:space="preserve"> </w:t>
                            </w:r>
                          </w:p>
                          <w:p w14:paraId="4392F2B5" w14:textId="77777777" w:rsidR="005238B2" w:rsidRPr="001B2C63" w:rsidRDefault="005238B2" w:rsidP="00EB4CD5"/>
                          <w:p w14:paraId="7775E46A" w14:textId="77777777" w:rsidR="005238B2" w:rsidRPr="001B2C63" w:rsidRDefault="005238B2" w:rsidP="00EB4CD5">
                            <w:pPr>
                              <w:jc w:val="center"/>
                            </w:pPr>
                            <w:r w:rsidRPr="001B2C63">
                              <w:rPr>
                                <w:highlight w:val="yellow"/>
                              </w:rPr>
                              <w:t>Réf:</w:t>
                            </w:r>
                          </w:p>
                          <w:p w14:paraId="00C8AE79" w14:textId="77777777" w:rsidR="005238B2" w:rsidRPr="001B2C63" w:rsidRDefault="005238B2" w:rsidP="00EB4CD5"/>
                          <w:p w14:paraId="2DDA0417"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3026" w:name="_Toc8280420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026"/>
                            <w:r w:rsidRPr="001B2C63">
                              <w:rPr>
                                <w:sz w:val="22"/>
                                <w:szCs w:val="22"/>
                              </w:rPr>
                              <w:t xml:space="preserve"> </w:t>
                            </w:r>
                          </w:p>
                          <w:p w14:paraId="1FDBBFAC" w14:textId="77777777" w:rsidR="005238B2" w:rsidRPr="001B2C63" w:rsidRDefault="005238B2" w:rsidP="00EB4CD5"/>
                          <w:p w14:paraId="4C54FC3E" w14:textId="77777777" w:rsidR="005238B2" w:rsidRPr="001B2C63" w:rsidRDefault="005238B2" w:rsidP="00EB4CD5">
                            <w:pPr>
                              <w:jc w:val="center"/>
                            </w:pPr>
                            <w:r w:rsidRPr="001B2C63">
                              <w:rPr>
                                <w:highlight w:val="yellow"/>
                              </w:rPr>
                              <w:t>Réf:</w:t>
                            </w:r>
                          </w:p>
                          <w:p w14:paraId="735DB50B" w14:textId="77777777" w:rsidR="005238B2" w:rsidRPr="001B2C63" w:rsidRDefault="005238B2" w:rsidP="00EB4CD5"/>
                          <w:p w14:paraId="6CF7595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82B1946" w14:textId="77777777" w:rsidR="005238B2" w:rsidRPr="001B2C63" w:rsidRDefault="005238B2" w:rsidP="00EB4CD5">
                            <w:pPr>
                              <w:pStyle w:val="Heading1"/>
                              <w:tabs>
                                <w:tab w:val="left" w:pos="9781"/>
                              </w:tabs>
                              <w:rPr>
                                <w:rFonts w:hint="eastAsia"/>
                                <w:sz w:val="22"/>
                                <w:szCs w:val="22"/>
                              </w:rPr>
                            </w:pPr>
                            <w:bookmarkStart w:id="3027" w:name="_Toc828042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27"/>
                            <w:r w:rsidRPr="001B2C63">
                              <w:rPr>
                                <w:sz w:val="22"/>
                                <w:szCs w:val="22"/>
                              </w:rPr>
                              <w:t xml:space="preserve"> </w:t>
                            </w:r>
                          </w:p>
                          <w:p w14:paraId="587574F6" w14:textId="77777777" w:rsidR="005238B2" w:rsidRPr="001B2C63" w:rsidRDefault="005238B2" w:rsidP="00EB4CD5"/>
                          <w:p w14:paraId="2D14D5BD" w14:textId="77777777" w:rsidR="005238B2" w:rsidRPr="001B2C63" w:rsidRDefault="005238B2" w:rsidP="00EB4CD5">
                            <w:pPr>
                              <w:jc w:val="center"/>
                            </w:pPr>
                            <w:r w:rsidRPr="001B2C63">
                              <w:rPr>
                                <w:highlight w:val="yellow"/>
                              </w:rPr>
                              <w:t>Réf:</w:t>
                            </w:r>
                          </w:p>
                          <w:p w14:paraId="13587B5F" w14:textId="77777777" w:rsidR="005238B2" w:rsidRPr="001B2C63" w:rsidRDefault="005238B2" w:rsidP="00EB4CD5"/>
                          <w:p w14:paraId="4481987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C30CD6" w14:textId="77777777" w:rsidR="005238B2" w:rsidRPr="001B2C63" w:rsidRDefault="005238B2" w:rsidP="00EB4CD5">
                            <w:pPr>
                              <w:pStyle w:val="Heading1"/>
                              <w:tabs>
                                <w:tab w:val="left" w:pos="9781"/>
                              </w:tabs>
                              <w:rPr>
                                <w:rFonts w:hint="eastAsia"/>
                                <w:sz w:val="22"/>
                                <w:szCs w:val="22"/>
                              </w:rPr>
                            </w:pPr>
                            <w:bookmarkStart w:id="3028" w:name="_Toc8280421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28"/>
                            <w:r w:rsidRPr="001B2C63">
                              <w:rPr>
                                <w:sz w:val="22"/>
                                <w:szCs w:val="22"/>
                              </w:rPr>
                              <w:t xml:space="preserve"> </w:t>
                            </w:r>
                          </w:p>
                          <w:p w14:paraId="67D02E07" w14:textId="77777777" w:rsidR="005238B2" w:rsidRPr="001B2C63" w:rsidRDefault="005238B2" w:rsidP="00EB4CD5"/>
                          <w:p w14:paraId="3882BCE7" w14:textId="77777777" w:rsidR="005238B2" w:rsidRPr="001B2C63" w:rsidRDefault="005238B2" w:rsidP="00EB4CD5">
                            <w:pPr>
                              <w:jc w:val="center"/>
                            </w:pPr>
                            <w:r w:rsidRPr="001B2C63">
                              <w:rPr>
                                <w:highlight w:val="yellow"/>
                              </w:rPr>
                              <w:t>Réf:</w:t>
                            </w:r>
                          </w:p>
                          <w:p w14:paraId="0A95B526" w14:textId="77777777" w:rsidR="005238B2" w:rsidRPr="001B2C63" w:rsidRDefault="005238B2" w:rsidP="00EB4CD5"/>
                          <w:p w14:paraId="2C53345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0CD185" w14:textId="77777777" w:rsidR="005238B2" w:rsidRPr="001B2C63" w:rsidRDefault="005238B2" w:rsidP="00EB4CD5">
                            <w:pPr>
                              <w:pStyle w:val="Heading1"/>
                              <w:tabs>
                                <w:tab w:val="left" w:pos="9781"/>
                              </w:tabs>
                              <w:rPr>
                                <w:rFonts w:hint="eastAsia"/>
                                <w:sz w:val="22"/>
                                <w:szCs w:val="22"/>
                              </w:rPr>
                            </w:pPr>
                            <w:bookmarkStart w:id="3029" w:name="_Toc828042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29"/>
                            <w:r w:rsidRPr="001B2C63">
                              <w:rPr>
                                <w:sz w:val="22"/>
                                <w:szCs w:val="22"/>
                              </w:rPr>
                              <w:t xml:space="preserve"> </w:t>
                            </w:r>
                          </w:p>
                          <w:p w14:paraId="79CE86D9" w14:textId="77777777" w:rsidR="005238B2" w:rsidRPr="001B2C63" w:rsidRDefault="005238B2" w:rsidP="00EB4CD5"/>
                          <w:p w14:paraId="03182121" w14:textId="77777777" w:rsidR="005238B2" w:rsidRPr="001B2C63" w:rsidRDefault="005238B2" w:rsidP="00EB4CD5">
                            <w:pPr>
                              <w:jc w:val="center"/>
                            </w:pPr>
                            <w:r w:rsidRPr="001B2C63">
                              <w:rPr>
                                <w:highlight w:val="yellow"/>
                              </w:rPr>
                              <w:t>Réf:</w:t>
                            </w:r>
                          </w:p>
                          <w:p w14:paraId="4FBBB0DA" w14:textId="77777777" w:rsidR="005238B2" w:rsidRPr="001B2C63" w:rsidRDefault="005238B2" w:rsidP="00EB4CD5"/>
                          <w:p w14:paraId="6E7C681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5B17952" w14:textId="77777777" w:rsidR="005238B2" w:rsidRPr="001B2C63" w:rsidRDefault="005238B2" w:rsidP="00EB4CD5">
                            <w:pPr>
                              <w:pStyle w:val="Heading1"/>
                              <w:tabs>
                                <w:tab w:val="left" w:pos="9781"/>
                              </w:tabs>
                              <w:rPr>
                                <w:rFonts w:hint="eastAsia"/>
                                <w:sz w:val="22"/>
                                <w:szCs w:val="22"/>
                              </w:rPr>
                            </w:pPr>
                            <w:bookmarkStart w:id="3030" w:name="_Toc8280421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030"/>
                            <w:r w:rsidRPr="001B2C63">
                              <w:rPr>
                                <w:sz w:val="22"/>
                                <w:szCs w:val="22"/>
                              </w:rPr>
                              <w:t xml:space="preserve"> </w:t>
                            </w:r>
                          </w:p>
                          <w:p w14:paraId="7487FF26" w14:textId="77777777" w:rsidR="005238B2" w:rsidRPr="001B2C63" w:rsidRDefault="005238B2" w:rsidP="00EB4CD5"/>
                          <w:p w14:paraId="20545622" w14:textId="77777777" w:rsidR="005238B2" w:rsidRPr="001B2C63" w:rsidRDefault="005238B2" w:rsidP="00EB4CD5">
                            <w:pPr>
                              <w:jc w:val="center"/>
                            </w:pPr>
                            <w:r w:rsidRPr="001B2C63">
                              <w:rPr>
                                <w:highlight w:val="yellow"/>
                              </w:rPr>
                              <w:t>Réf:</w:t>
                            </w:r>
                          </w:p>
                          <w:p w14:paraId="5E791D9B" w14:textId="77777777" w:rsidR="005238B2" w:rsidRPr="001B2C63" w:rsidRDefault="005238B2" w:rsidP="00EB4CD5"/>
                          <w:p w14:paraId="6771B98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E7FB77" w14:textId="77777777" w:rsidR="005238B2" w:rsidRPr="001B2C63" w:rsidRDefault="005238B2" w:rsidP="00EB4CD5">
                            <w:pPr>
                              <w:pStyle w:val="Heading1"/>
                              <w:tabs>
                                <w:tab w:val="left" w:pos="9781"/>
                              </w:tabs>
                              <w:rPr>
                                <w:rFonts w:hint="eastAsia"/>
                                <w:sz w:val="22"/>
                                <w:szCs w:val="22"/>
                              </w:rPr>
                            </w:pPr>
                            <w:bookmarkStart w:id="3031" w:name="_Toc828042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31"/>
                            <w:r w:rsidRPr="001B2C63">
                              <w:rPr>
                                <w:sz w:val="22"/>
                                <w:szCs w:val="22"/>
                              </w:rPr>
                              <w:t xml:space="preserve"> </w:t>
                            </w:r>
                          </w:p>
                          <w:p w14:paraId="2EA6C246" w14:textId="77777777" w:rsidR="005238B2" w:rsidRPr="001B2C63" w:rsidRDefault="005238B2" w:rsidP="00EB4CD5"/>
                          <w:p w14:paraId="4E77BA31" w14:textId="77777777" w:rsidR="005238B2" w:rsidRPr="001B2C63" w:rsidRDefault="005238B2" w:rsidP="00EB4CD5">
                            <w:pPr>
                              <w:jc w:val="center"/>
                            </w:pPr>
                            <w:r w:rsidRPr="001B2C63">
                              <w:rPr>
                                <w:highlight w:val="yellow"/>
                              </w:rPr>
                              <w:t>Réf:</w:t>
                            </w:r>
                          </w:p>
                          <w:p w14:paraId="622EBD92" w14:textId="77777777" w:rsidR="005238B2" w:rsidRPr="001B2C63" w:rsidRDefault="005238B2" w:rsidP="00EB4CD5"/>
                          <w:p w14:paraId="362B66B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10BB7F" w14:textId="77777777" w:rsidR="005238B2" w:rsidRPr="001B2C63" w:rsidRDefault="005238B2" w:rsidP="00EB4CD5">
                            <w:pPr>
                              <w:pStyle w:val="Heading1"/>
                              <w:tabs>
                                <w:tab w:val="left" w:pos="9781"/>
                              </w:tabs>
                              <w:rPr>
                                <w:rFonts w:hint="eastAsia"/>
                                <w:sz w:val="22"/>
                                <w:szCs w:val="22"/>
                              </w:rPr>
                            </w:pPr>
                            <w:bookmarkStart w:id="3032" w:name="_Toc8280421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32"/>
                            <w:r w:rsidRPr="001B2C63">
                              <w:rPr>
                                <w:sz w:val="22"/>
                                <w:szCs w:val="22"/>
                              </w:rPr>
                              <w:t xml:space="preserve"> </w:t>
                            </w:r>
                          </w:p>
                          <w:p w14:paraId="2EF5CD61" w14:textId="77777777" w:rsidR="005238B2" w:rsidRPr="001B2C63" w:rsidRDefault="005238B2" w:rsidP="00EB4CD5"/>
                          <w:p w14:paraId="26D4DEB4" w14:textId="77777777" w:rsidR="005238B2" w:rsidRPr="001B2C63" w:rsidRDefault="005238B2" w:rsidP="00EB4CD5">
                            <w:pPr>
                              <w:jc w:val="center"/>
                            </w:pPr>
                            <w:r w:rsidRPr="001B2C63">
                              <w:rPr>
                                <w:highlight w:val="yellow"/>
                              </w:rPr>
                              <w:t>Réf:</w:t>
                            </w:r>
                          </w:p>
                          <w:p w14:paraId="4F705869" w14:textId="77777777" w:rsidR="005238B2" w:rsidRPr="001B2C63" w:rsidRDefault="005238B2" w:rsidP="00EB4CD5"/>
                          <w:p w14:paraId="23FC96C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C301F17" w14:textId="77777777" w:rsidR="005238B2" w:rsidRPr="001B2C63" w:rsidRDefault="005238B2" w:rsidP="00EB4CD5">
                            <w:pPr>
                              <w:pStyle w:val="Heading1"/>
                              <w:tabs>
                                <w:tab w:val="left" w:pos="9781"/>
                              </w:tabs>
                              <w:rPr>
                                <w:rFonts w:hint="eastAsia"/>
                                <w:sz w:val="22"/>
                                <w:szCs w:val="22"/>
                              </w:rPr>
                            </w:pPr>
                            <w:bookmarkStart w:id="3033" w:name="_Toc828042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33"/>
                            <w:r w:rsidRPr="001B2C63">
                              <w:rPr>
                                <w:sz w:val="22"/>
                                <w:szCs w:val="22"/>
                              </w:rPr>
                              <w:t xml:space="preserve"> </w:t>
                            </w:r>
                          </w:p>
                          <w:p w14:paraId="4D2578F1" w14:textId="77777777" w:rsidR="005238B2" w:rsidRPr="001B2C63" w:rsidRDefault="005238B2" w:rsidP="00EB4CD5"/>
                          <w:p w14:paraId="319D893F" w14:textId="77777777" w:rsidR="005238B2" w:rsidRPr="001B2C63" w:rsidRDefault="005238B2" w:rsidP="00EB4CD5">
                            <w:pPr>
                              <w:jc w:val="center"/>
                            </w:pPr>
                            <w:r w:rsidRPr="001B2C63">
                              <w:rPr>
                                <w:highlight w:val="yellow"/>
                              </w:rPr>
                              <w:t>Réf:</w:t>
                            </w:r>
                          </w:p>
                          <w:p w14:paraId="03A70B9C" w14:textId="77777777" w:rsidR="005238B2" w:rsidRPr="001B2C63" w:rsidRDefault="005238B2" w:rsidP="00EB4CD5"/>
                          <w:p w14:paraId="3A750B5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74177ED" w14:textId="77777777" w:rsidR="005238B2" w:rsidRPr="001B2C63" w:rsidRDefault="005238B2" w:rsidP="00EB4CD5">
                            <w:pPr>
                              <w:pStyle w:val="Heading1"/>
                              <w:tabs>
                                <w:tab w:val="left" w:pos="9781"/>
                              </w:tabs>
                              <w:rPr>
                                <w:rFonts w:hint="eastAsia"/>
                                <w:sz w:val="22"/>
                                <w:szCs w:val="22"/>
                              </w:rPr>
                            </w:pPr>
                            <w:bookmarkStart w:id="3034" w:name="_Toc8280421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34"/>
                            <w:r w:rsidRPr="001B2C63">
                              <w:rPr>
                                <w:sz w:val="22"/>
                                <w:szCs w:val="22"/>
                              </w:rPr>
                              <w:t xml:space="preserve"> </w:t>
                            </w:r>
                          </w:p>
                          <w:p w14:paraId="65A29F14" w14:textId="77777777" w:rsidR="005238B2" w:rsidRPr="001B2C63" w:rsidRDefault="005238B2" w:rsidP="00EB4CD5"/>
                          <w:p w14:paraId="2ABDB642" w14:textId="77777777" w:rsidR="005238B2" w:rsidRPr="001B2C63" w:rsidRDefault="005238B2" w:rsidP="00EB4CD5">
                            <w:pPr>
                              <w:jc w:val="center"/>
                            </w:pPr>
                            <w:r w:rsidRPr="001B2C63">
                              <w:rPr>
                                <w:highlight w:val="yellow"/>
                              </w:rPr>
                              <w:t>Réf:</w:t>
                            </w:r>
                          </w:p>
                          <w:p w14:paraId="4B05BC58" w14:textId="77777777" w:rsidR="005238B2" w:rsidRPr="001B2C63" w:rsidRDefault="005238B2" w:rsidP="00EB4CD5"/>
                          <w:p w14:paraId="361768E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B20B6E5" w14:textId="77777777" w:rsidR="005238B2" w:rsidRPr="001B2C63" w:rsidRDefault="005238B2" w:rsidP="00EB4CD5">
                            <w:pPr>
                              <w:pStyle w:val="Heading1"/>
                              <w:tabs>
                                <w:tab w:val="left" w:pos="9781"/>
                              </w:tabs>
                              <w:rPr>
                                <w:rFonts w:hint="eastAsia"/>
                                <w:sz w:val="22"/>
                                <w:szCs w:val="22"/>
                              </w:rPr>
                            </w:pPr>
                            <w:bookmarkStart w:id="3035" w:name="_Toc828042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35"/>
                            <w:r w:rsidRPr="001B2C63">
                              <w:rPr>
                                <w:sz w:val="22"/>
                                <w:szCs w:val="22"/>
                              </w:rPr>
                              <w:t xml:space="preserve"> </w:t>
                            </w:r>
                          </w:p>
                          <w:p w14:paraId="71153985" w14:textId="77777777" w:rsidR="005238B2" w:rsidRPr="001B2C63" w:rsidRDefault="005238B2" w:rsidP="00EB4CD5"/>
                          <w:p w14:paraId="564C8459" w14:textId="77777777" w:rsidR="005238B2" w:rsidRPr="001B2C63" w:rsidRDefault="005238B2" w:rsidP="00EB4CD5">
                            <w:pPr>
                              <w:jc w:val="center"/>
                            </w:pPr>
                            <w:r w:rsidRPr="001B2C63">
                              <w:rPr>
                                <w:highlight w:val="yellow"/>
                              </w:rPr>
                              <w:t>Réf:</w:t>
                            </w:r>
                          </w:p>
                          <w:p w14:paraId="507E2CDD" w14:textId="77777777" w:rsidR="005238B2" w:rsidRPr="001B2C63" w:rsidRDefault="005238B2" w:rsidP="00EB4CD5"/>
                          <w:p w14:paraId="138BEEA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A4F6ABC" w14:textId="77777777" w:rsidR="005238B2" w:rsidRPr="001B2C63" w:rsidRDefault="005238B2" w:rsidP="00EB4CD5">
                            <w:pPr>
                              <w:pStyle w:val="Heading1"/>
                              <w:tabs>
                                <w:tab w:val="left" w:pos="9781"/>
                              </w:tabs>
                              <w:rPr>
                                <w:rFonts w:hint="eastAsia"/>
                                <w:sz w:val="22"/>
                                <w:szCs w:val="22"/>
                              </w:rPr>
                            </w:pPr>
                            <w:bookmarkStart w:id="3036" w:name="_Toc8280421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36"/>
                            <w:r w:rsidRPr="001B2C63">
                              <w:rPr>
                                <w:sz w:val="22"/>
                                <w:szCs w:val="22"/>
                              </w:rPr>
                              <w:t xml:space="preserve"> </w:t>
                            </w:r>
                          </w:p>
                          <w:p w14:paraId="53BEA7FB" w14:textId="77777777" w:rsidR="005238B2" w:rsidRPr="001B2C63" w:rsidRDefault="005238B2" w:rsidP="00EB4CD5"/>
                          <w:p w14:paraId="543F216C" w14:textId="77777777" w:rsidR="005238B2" w:rsidRPr="001B2C63" w:rsidRDefault="005238B2" w:rsidP="00EB4CD5">
                            <w:pPr>
                              <w:jc w:val="center"/>
                            </w:pPr>
                            <w:r w:rsidRPr="001B2C63">
                              <w:rPr>
                                <w:highlight w:val="yellow"/>
                              </w:rPr>
                              <w:t>Réf:</w:t>
                            </w:r>
                          </w:p>
                          <w:p w14:paraId="14F212E4" w14:textId="77777777" w:rsidR="005238B2" w:rsidRPr="001B2C63" w:rsidRDefault="005238B2" w:rsidP="00EB4CD5"/>
                          <w:p w14:paraId="25CB627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68D1419" w14:textId="77777777" w:rsidR="005238B2" w:rsidRPr="001B2C63" w:rsidRDefault="005238B2" w:rsidP="00EB4CD5">
                            <w:pPr>
                              <w:pStyle w:val="Heading1"/>
                              <w:tabs>
                                <w:tab w:val="left" w:pos="9781"/>
                              </w:tabs>
                              <w:rPr>
                                <w:rFonts w:hint="eastAsia"/>
                                <w:sz w:val="22"/>
                                <w:szCs w:val="22"/>
                              </w:rPr>
                            </w:pPr>
                            <w:bookmarkStart w:id="3037" w:name="_Toc828042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37"/>
                            <w:r w:rsidRPr="001B2C63">
                              <w:rPr>
                                <w:sz w:val="22"/>
                                <w:szCs w:val="22"/>
                              </w:rPr>
                              <w:t xml:space="preserve"> </w:t>
                            </w:r>
                          </w:p>
                          <w:p w14:paraId="6D48C4A4" w14:textId="77777777" w:rsidR="005238B2" w:rsidRPr="001B2C63" w:rsidRDefault="005238B2" w:rsidP="00EB4CD5"/>
                          <w:p w14:paraId="1BACC54F" w14:textId="77777777" w:rsidR="005238B2" w:rsidRPr="001B2C63" w:rsidRDefault="005238B2" w:rsidP="00EB4CD5">
                            <w:pPr>
                              <w:jc w:val="center"/>
                            </w:pPr>
                            <w:r w:rsidRPr="001B2C63">
                              <w:rPr>
                                <w:highlight w:val="yellow"/>
                              </w:rPr>
                              <w:t>Réf:</w:t>
                            </w:r>
                          </w:p>
                          <w:p w14:paraId="4E1A39BF" w14:textId="77777777" w:rsidR="005238B2" w:rsidRPr="001B2C63" w:rsidRDefault="005238B2" w:rsidP="00EB4CD5"/>
                          <w:p w14:paraId="5F262A4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62FDF98" w14:textId="77777777" w:rsidR="005238B2" w:rsidRPr="001B2C63" w:rsidRDefault="005238B2" w:rsidP="00EB4CD5">
                            <w:pPr>
                              <w:pStyle w:val="Heading1"/>
                              <w:tabs>
                                <w:tab w:val="left" w:pos="9781"/>
                              </w:tabs>
                              <w:rPr>
                                <w:rFonts w:hint="eastAsia"/>
                                <w:sz w:val="22"/>
                                <w:szCs w:val="22"/>
                              </w:rPr>
                            </w:pPr>
                            <w:bookmarkStart w:id="3038" w:name="_Toc8280422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038"/>
                            <w:r w:rsidRPr="001B2C63">
                              <w:rPr>
                                <w:sz w:val="22"/>
                                <w:szCs w:val="22"/>
                              </w:rPr>
                              <w:t xml:space="preserve"> </w:t>
                            </w:r>
                          </w:p>
                          <w:p w14:paraId="05A1BE36" w14:textId="77777777" w:rsidR="005238B2" w:rsidRPr="001B2C63" w:rsidRDefault="005238B2" w:rsidP="00EB4CD5"/>
                          <w:p w14:paraId="290AD7FD" w14:textId="77777777" w:rsidR="005238B2" w:rsidRPr="001B2C63" w:rsidRDefault="005238B2" w:rsidP="00EB4CD5">
                            <w:pPr>
                              <w:jc w:val="center"/>
                            </w:pPr>
                            <w:r w:rsidRPr="001B2C63">
                              <w:rPr>
                                <w:highlight w:val="yellow"/>
                              </w:rPr>
                              <w:t>Réf:</w:t>
                            </w:r>
                          </w:p>
                          <w:p w14:paraId="200CCB7F" w14:textId="77777777" w:rsidR="005238B2" w:rsidRPr="001B2C63" w:rsidRDefault="005238B2" w:rsidP="00EB4CD5"/>
                          <w:p w14:paraId="25E77EA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F2E3B9" w14:textId="77777777" w:rsidR="005238B2" w:rsidRPr="001B2C63" w:rsidRDefault="005238B2" w:rsidP="00EB4CD5">
                            <w:pPr>
                              <w:pStyle w:val="Heading1"/>
                              <w:tabs>
                                <w:tab w:val="left" w:pos="9781"/>
                              </w:tabs>
                              <w:rPr>
                                <w:rFonts w:hint="eastAsia"/>
                                <w:sz w:val="22"/>
                                <w:szCs w:val="22"/>
                              </w:rPr>
                            </w:pPr>
                            <w:bookmarkStart w:id="3039" w:name="_Toc828042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39"/>
                            <w:r w:rsidRPr="001B2C63">
                              <w:rPr>
                                <w:sz w:val="22"/>
                                <w:szCs w:val="22"/>
                              </w:rPr>
                              <w:t xml:space="preserve"> </w:t>
                            </w:r>
                          </w:p>
                          <w:p w14:paraId="4D17113D" w14:textId="77777777" w:rsidR="005238B2" w:rsidRPr="001B2C63" w:rsidRDefault="005238B2" w:rsidP="00EB4CD5"/>
                          <w:p w14:paraId="08FD339F" w14:textId="77777777" w:rsidR="005238B2" w:rsidRPr="001B2C63" w:rsidRDefault="005238B2" w:rsidP="00EB4CD5">
                            <w:pPr>
                              <w:jc w:val="center"/>
                            </w:pPr>
                            <w:r w:rsidRPr="001B2C63">
                              <w:rPr>
                                <w:highlight w:val="yellow"/>
                              </w:rPr>
                              <w:t>Réf:</w:t>
                            </w:r>
                          </w:p>
                          <w:p w14:paraId="74B201CC" w14:textId="77777777" w:rsidR="005238B2" w:rsidRPr="001B2C63" w:rsidRDefault="005238B2" w:rsidP="00EB4CD5"/>
                          <w:p w14:paraId="6BFBE14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FF19EB" w14:textId="77777777" w:rsidR="005238B2" w:rsidRPr="001B2C63" w:rsidRDefault="005238B2" w:rsidP="00EB4CD5">
                            <w:pPr>
                              <w:pStyle w:val="Heading1"/>
                              <w:tabs>
                                <w:tab w:val="left" w:pos="9781"/>
                              </w:tabs>
                              <w:rPr>
                                <w:rFonts w:hint="eastAsia"/>
                                <w:sz w:val="22"/>
                                <w:szCs w:val="22"/>
                              </w:rPr>
                            </w:pPr>
                            <w:bookmarkStart w:id="3040" w:name="_Toc8280422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40"/>
                            <w:r w:rsidRPr="001B2C63">
                              <w:rPr>
                                <w:sz w:val="22"/>
                                <w:szCs w:val="22"/>
                              </w:rPr>
                              <w:t xml:space="preserve"> </w:t>
                            </w:r>
                          </w:p>
                          <w:p w14:paraId="2D922935" w14:textId="77777777" w:rsidR="005238B2" w:rsidRPr="001B2C63" w:rsidRDefault="005238B2" w:rsidP="00EB4CD5"/>
                          <w:p w14:paraId="5B43B21D" w14:textId="77777777" w:rsidR="005238B2" w:rsidRPr="001B2C63" w:rsidRDefault="005238B2" w:rsidP="00EB4CD5">
                            <w:pPr>
                              <w:jc w:val="center"/>
                            </w:pPr>
                            <w:r w:rsidRPr="001B2C63">
                              <w:rPr>
                                <w:highlight w:val="yellow"/>
                              </w:rPr>
                              <w:t>Réf:</w:t>
                            </w:r>
                          </w:p>
                          <w:p w14:paraId="4F14F6E6" w14:textId="77777777" w:rsidR="005238B2" w:rsidRPr="001B2C63" w:rsidRDefault="005238B2" w:rsidP="00EB4CD5"/>
                          <w:p w14:paraId="7250B2C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E6E18C" w14:textId="77777777" w:rsidR="005238B2" w:rsidRPr="001B2C63" w:rsidRDefault="005238B2" w:rsidP="00EB4CD5">
                            <w:pPr>
                              <w:pStyle w:val="Heading1"/>
                              <w:tabs>
                                <w:tab w:val="left" w:pos="9781"/>
                              </w:tabs>
                              <w:rPr>
                                <w:rFonts w:hint="eastAsia"/>
                                <w:sz w:val="22"/>
                                <w:szCs w:val="22"/>
                              </w:rPr>
                            </w:pPr>
                            <w:bookmarkStart w:id="3041" w:name="_Toc828042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41"/>
                            <w:r w:rsidRPr="001B2C63">
                              <w:rPr>
                                <w:sz w:val="22"/>
                                <w:szCs w:val="22"/>
                              </w:rPr>
                              <w:t xml:space="preserve"> </w:t>
                            </w:r>
                          </w:p>
                          <w:p w14:paraId="60677154" w14:textId="77777777" w:rsidR="005238B2" w:rsidRPr="001B2C63" w:rsidRDefault="005238B2" w:rsidP="00EB4CD5"/>
                          <w:p w14:paraId="7B738991" w14:textId="77777777" w:rsidR="005238B2" w:rsidRPr="00B73BFD" w:rsidRDefault="005238B2" w:rsidP="00EB4CD5">
                            <w:pPr>
                              <w:jc w:val="center"/>
                            </w:pPr>
                            <w:r w:rsidRPr="00B73BFD">
                              <w:rPr>
                                <w:highlight w:val="yellow"/>
                              </w:rPr>
                              <w:t>Réf:</w:t>
                            </w:r>
                          </w:p>
                          <w:p w14:paraId="1A7168A7" w14:textId="77777777" w:rsidR="005238B2" w:rsidRPr="00B73BFD" w:rsidRDefault="005238B2" w:rsidP="00EB4CD5"/>
                          <w:p w14:paraId="0BC8949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8F8B74D" w14:textId="77777777" w:rsidR="005238B2" w:rsidRPr="001B2C63" w:rsidRDefault="005238B2" w:rsidP="00EB4CD5">
                            <w:pPr>
                              <w:pStyle w:val="Heading1"/>
                              <w:tabs>
                                <w:tab w:val="left" w:pos="9781"/>
                              </w:tabs>
                              <w:rPr>
                                <w:rFonts w:hint="eastAsia"/>
                                <w:sz w:val="22"/>
                                <w:szCs w:val="22"/>
                              </w:rPr>
                            </w:pPr>
                            <w:bookmarkStart w:id="3042" w:name="_Toc82804224"/>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3042"/>
                            <w:r w:rsidRPr="001B2C63">
                              <w:rPr>
                                <w:sz w:val="22"/>
                                <w:szCs w:val="22"/>
                              </w:rPr>
                              <w:t xml:space="preserve"> </w:t>
                            </w:r>
                          </w:p>
                          <w:p w14:paraId="689CCE07" w14:textId="77777777" w:rsidR="005238B2" w:rsidRPr="001B2C63" w:rsidRDefault="005238B2" w:rsidP="00EB4CD5"/>
                          <w:p w14:paraId="6298C034"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191266AE" w14:textId="77777777" w:rsidR="005238B2" w:rsidRPr="001B2C63" w:rsidRDefault="005238B2" w:rsidP="00EB4CD5"/>
                          <w:p w14:paraId="71F9E83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4F73DC" w14:textId="77777777" w:rsidR="005238B2" w:rsidRPr="001B2C63" w:rsidRDefault="005238B2" w:rsidP="00EB4CD5">
                            <w:pPr>
                              <w:pStyle w:val="Heading1"/>
                              <w:tabs>
                                <w:tab w:val="left" w:pos="9781"/>
                              </w:tabs>
                              <w:rPr>
                                <w:rFonts w:hint="eastAsia"/>
                                <w:sz w:val="22"/>
                                <w:szCs w:val="22"/>
                              </w:rPr>
                            </w:pPr>
                            <w:bookmarkStart w:id="3043" w:name="_Toc828042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43"/>
                            <w:r w:rsidRPr="001B2C63">
                              <w:rPr>
                                <w:sz w:val="22"/>
                                <w:szCs w:val="22"/>
                              </w:rPr>
                              <w:t xml:space="preserve"> </w:t>
                            </w:r>
                          </w:p>
                          <w:p w14:paraId="521C7099" w14:textId="77777777" w:rsidR="005238B2" w:rsidRPr="001B2C63" w:rsidRDefault="005238B2" w:rsidP="00EB4CD5"/>
                          <w:p w14:paraId="281887D5" w14:textId="77777777" w:rsidR="005238B2" w:rsidRPr="001B2C63" w:rsidRDefault="005238B2" w:rsidP="00EB4CD5">
                            <w:pPr>
                              <w:jc w:val="center"/>
                            </w:pPr>
                            <w:r w:rsidRPr="001B2C63">
                              <w:rPr>
                                <w:highlight w:val="yellow"/>
                              </w:rPr>
                              <w:t>Réf:</w:t>
                            </w:r>
                          </w:p>
                          <w:p w14:paraId="501FBF95" w14:textId="77777777" w:rsidR="005238B2" w:rsidRPr="001B2C63" w:rsidRDefault="005238B2" w:rsidP="00EB4CD5"/>
                          <w:p w14:paraId="6D05A2B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408D1E" w14:textId="77777777" w:rsidR="005238B2" w:rsidRPr="001B2C63" w:rsidRDefault="005238B2" w:rsidP="00EB4CD5">
                            <w:pPr>
                              <w:pStyle w:val="Heading1"/>
                              <w:tabs>
                                <w:tab w:val="left" w:pos="9781"/>
                              </w:tabs>
                              <w:rPr>
                                <w:rFonts w:hint="eastAsia"/>
                                <w:sz w:val="22"/>
                                <w:szCs w:val="22"/>
                              </w:rPr>
                            </w:pPr>
                            <w:bookmarkStart w:id="3044" w:name="_Toc8280422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44"/>
                            <w:r w:rsidRPr="001B2C63">
                              <w:rPr>
                                <w:sz w:val="22"/>
                                <w:szCs w:val="22"/>
                              </w:rPr>
                              <w:t xml:space="preserve"> </w:t>
                            </w:r>
                          </w:p>
                          <w:p w14:paraId="23727FC2" w14:textId="77777777" w:rsidR="005238B2" w:rsidRPr="001B2C63" w:rsidRDefault="005238B2" w:rsidP="00EB4CD5"/>
                          <w:p w14:paraId="7A9BF05E" w14:textId="77777777" w:rsidR="005238B2" w:rsidRPr="001B2C63" w:rsidRDefault="005238B2" w:rsidP="00EB4CD5">
                            <w:pPr>
                              <w:jc w:val="center"/>
                            </w:pPr>
                            <w:r w:rsidRPr="001B2C63">
                              <w:rPr>
                                <w:highlight w:val="yellow"/>
                              </w:rPr>
                              <w:t>Réf:</w:t>
                            </w:r>
                          </w:p>
                          <w:p w14:paraId="4B613D82" w14:textId="77777777" w:rsidR="005238B2" w:rsidRPr="001B2C63" w:rsidRDefault="005238B2" w:rsidP="00EB4CD5"/>
                          <w:p w14:paraId="6C818BB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0D94C50" w14:textId="77777777" w:rsidR="005238B2" w:rsidRPr="001B2C63" w:rsidRDefault="005238B2" w:rsidP="00EB4CD5">
                            <w:pPr>
                              <w:pStyle w:val="Heading1"/>
                              <w:tabs>
                                <w:tab w:val="left" w:pos="9781"/>
                              </w:tabs>
                              <w:rPr>
                                <w:rFonts w:hint="eastAsia"/>
                                <w:sz w:val="22"/>
                                <w:szCs w:val="22"/>
                              </w:rPr>
                            </w:pPr>
                            <w:bookmarkStart w:id="3045" w:name="_Toc828042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45"/>
                            <w:r w:rsidRPr="001B2C63">
                              <w:rPr>
                                <w:sz w:val="22"/>
                                <w:szCs w:val="22"/>
                              </w:rPr>
                              <w:t xml:space="preserve"> </w:t>
                            </w:r>
                          </w:p>
                          <w:p w14:paraId="6B515D52" w14:textId="77777777" w:rsidR="005238B2" w:rsidRPr="001B2C63" w:rsidRDefault="005238B2" w:rsidP="00EB4CD5"/>
                          <w:p w14:paraId="2B75FED6" w14:textId="77777777" w:rsidR="005238B2" w:rsidRPr="001B2C63" w:rsidRDefault="005238B2" w:rsidP="00EB4CD5">
                            <w:pPr>
                              <w:jc w:val="center"/>
                            </w:pPr>
                            <w:r w:rsidRPr="001B2C63">
                              <w:rPr>
                                <w:highlight w:val="yellow"/>
                              </w:rPr>
                              <w:t>Réf:</w:t>
                            </w:r>
                          </w:p>
                          <w:p w14:paraId="68BE2EE2" w14:textId="77777777" w:rsidR="005238B2" w:rsidRPr="001B2C63" w:rsidRDefault="005238B2" w:rsidP="00EB4CD5"/>
                          <w:p w14:paraId="6319777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0897CC" w14:textId="77777777" w:rsidR="005238B2" w:rsidRPr="001B2C63" w:rsidRDefault="005238B2" w:rsidP="00EB4CD5">
                            <w:pPr>
                              <w:pStyle w:val="Heading1"/>
                              <w:tabs>
                                <w:tab w:val="left" w:pos="9781"/>
                              </w:tabs>
                              <w:rPr>
                                <w:rFonts w:hint="eastAsia"/>
                                <w:sz w:val="22"/>
                                <w:szCs w:val="22"/>
                              </w:rPr>
                            </w:pPr>
                            <w:bookmarkStart w:id="3046" w:name="_Toc8280422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046"/>
                            <w:r w:rsidRPr="001B2C63">
                              <w:rPr>
                                <w:sz w:val="22"/>
                                <w:szCs w:val="22"/>
                              </w:rPr>
                              <w:t xml:space="preserve"> </w:t>
                            </w:r>
                          </w:p>
                          <w:p w14:paraId="5BB45436" w14:textId="77777777" w:rsidR="005238B2" w:rsidRPr="001B2C63" w:rsidRDefault="005238B2" w:rsidP="00EB4CD5"/>
                          <w:p w14:paraId="300F730F" w14:textId="77777777" w:rsidR="005238B2" w:rsidRPr="001B2C63" w:rsidRDefault="005238B2" w:rsidP="00EB4CD5">
                            <w:pPr>
                              <w:jc w:val="center"/>
                            </w:pPr>
                            <w:r w:rsidRPr="001B2C63">
                              <w:rPr>
                                <w:highlight w:val="yellow"/>
                              </w:rPr>
                              <w:t>Réf:</w:t>
                            </w:r>
                          </w:p>
                          <w:p w14:paraId="5BBDDF50" w14:textId="77777777" w:rsidR="005238B2" w:rsidRPr="001B2C63" w:rsidRDefault="005238B2" w:rsidP="00EB4CD5"/>
                          <w:p w14:paraId="1E2CEA3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22E866" w14:textId="77777777" w:rsidR="005238B2" w:rsidRPr="001B2C63" w:rsidRDefault="005238B2" w:rsidP="00EB4CD5">
                            <w:pPr>
                              <w:pStyle w:val="Heading1"/>
                              <w:tabs>
                                <w:tab w:val="left" w:pos="9781"/>
                              </w:tabs>
                              <w:rPr>
                                <w:rFonts w:hint="eastAsia"/>
                                <w:sz w:val="22"/>
                                <w:szCs w:val="22"/>
                              </w:rPr>
                            </w:pPr>
                            <w:bookmarkStart w:id="3047" w:name="_Toc828042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47"/>
                            <w:r w:rsidRPr="001B2C63">
                              <w:rPr>
                                <w:sz w:val="22"/>
                                <w:szCs w:val="22"/>
                              </w:rPr>
                              <w:t xml:space="preserve"> </w:t>
                            </w:r>
                          </w:p>
                          <w:p w14:paraId="223A5A69" w14:textId="77777777" w:rsidR="005238B2" w:rsidRPr="001B2C63" w:rsidRDefault="005238B2" w:rsidP="00EB4CD5"/>
                          <w:p w14:paraId="33AB4151" w14:textId="77777777" w:rsidR="005238B2" w:rsidRPr="001B2C63" w:rsidRDefault="005238B2" w:rsidP="00EB4CD5">
                            <w:pPr>
                              <w:jc w:val="center"/>
                            </w:pPr>
                            <w:r w:rsidRPr="001B2C63">
                              <w:rPr>
                                <w:highlight w:val="yellow"/>
                              </w:rPr>
                              <w:t>Réf:</w:t>
                            </w:r>
                          </w:p>
                          <w:p w14:paraId="4BF58BBA" w14:textId="77777777" w:rsidR="005238B2" w:rsidRPr="001B2C63" w:rsidRDefault="005238B2" w:rsidP="00EB4CD5"/>
                          <w:p w14:paraId="25FE4D7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EEA17A" w14:textId="77777777" w:rsidR="005238B2" w:rsidRPr="001B2C63" w:rsidRDefault="005238B2" w:rsidP="00EB4CD5">
                            <w:pPr>
                              <w:pStyle w:val="Heading1"/>
                              <w:tabs>
                                <w:tab w:val="left" w:pos="9781"/>
                              </w:tabs>
                              <w:rPr>
                                <w:rFonts w:hint="eastAsia"/>
                                <w:sz w:val="22"/>
                                <w:szCs w:val="22"/>
                              </w:rPr>
                            </w:pPr>
                            <w:bookmarkStart w:id="3048" w:name="_Toc8280423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48"/>
                            <w:r w:rsidRPr="001B2C63">
                              <w:rPr>
                                <w:sz w:val="22"/>
                                <w:szCs w:val="22"/>
                              </w:rPr>
                              <w:t xml:space="preserve"> </w:t>
                            </w:r>
                          </w:p>
                          <w:p w14:paraId="08B59798" w14:textId="77777777" w:rsidR="005238B2" w:rsidRPr="001B2C63" w:rsidRDefault="005238B2" w:rsidP="00EB4CD5"/>
                          <w:p w14:paraId="398566A1" w14:textId="77777777" w:rsidR="005238B2" w:rsidRPr="001B2C63" w:rsidRDefault="005238B2" w:rsidP="00EB4CD5">
                            <w:pPr>
                              <w:jc w:val="center"/>
                            </w:pPr>
                            <w:r w:rsidRPr="001B2C63">
                              <w:rPr>
                                <w:highlight w:val="yellow"/>
                              </w:rPr>
                              <w:t>Réf:</w:t>
                            </w:r>
                          </w:p>
                          <w:p w14:paraId="4DBF021C" w14:textId="77777777" w:rsidR="005238B2" w:rsidRPr="001B2C63" w:rsidRDefault="005238B2" w:rsidP="00EB4CD5"/>
                          <w:p w14:paraId="33C0BAE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CFC5E8" w14:textId="77777777" w:rsidR="005238B2" w:rsidRPr="001B2C63" w:rsidRDefault="005238B2" w:rsidP="00EB4CD5">
                            <w:pPr>
                              <w:pStyle w:val="Heading1"/>
                              <w:tabs>
                                <w:tab w:val="left" w:pos="9781"/>
                              </w:tabs>
                              <w:rPr>
                                <w:rFonts w:hint="eastAsia"/>
                                <w:sz w:val="22"/>
                                <w:szCs w:val="22"/>
                              </w:rPr>
                            </w:pPr>
                            <w:bookmarkStart w:id="3049" w:name="_Toc828042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49"/>
                            <w:r w:rsidRPr="001B2C63">
                              <w:rPr>
                                <w:sz w:val="22"/>
                                <w:szCs w:val="22"/>
                              </w:rPr>
                              <w:t xml:space="preserve"> </w:t>
                            </w:r>
                          </w:p>
                          <w:p w14:paraId="54E80469" w14:textId="77777777" w:rsidR="005238B2" w:rsidRPr="001B2C63" w:rsidRDefault="005238B2" w:rsidP="00EB4CD5"/>
                          <w:p w14:paraId="63FE13A6" w14:textId="77777777" w:rsidR="005238B2" w:rsidRPr="001B2C63" w:rsidRDefault="005238B2" w:rsidP="00EB4CD5">
                            <w:pPr>
                              <w:jc w:val="center"/>
                            </w:pPr>
                            <w:r w:rsidRPr="001B2C63">
                              <w:rPr>
                                <w:highlight w:val="yellow"/>
                              </w:rPr>
                              <w:t>Réf:</w:t>
                            </w:r>
                          </w:p>
                          <w:p w14:paraId="2544A98A" w14:textId="77777777" w:rsidR="005238B2" w:rsidRPr="001B2C63" w:rsidRDefault="005238B2" w:rsidP="00EB4CD5"/>
                          <w:p w14:paraId="5628CBA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618B7AD" w14:textId="77777777" w:rsidR="005238B2" w:rsidRPr="001B2C63" w:rsidRDefault="005238B2" w:rsidP="00EB4CD5">
                            <w:pPr>
                              <w:pStyle w:val="Heading1"/>
                              <w:tabs>
                                <w:tab w:val="left" w:pos="9781"/>
                              </w:tabs>
                              <w:rPr>
                                <w:rFonts w:hint="eastAsia"/>
                                <w:sz w:val="22"/>
                                <w:szCs w:val="22"/>
                              </w:rPr>
                            </w:pPr>
                            <w:bookmarkStart w:id="3050" w:name="_Toc8280423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50"/>
                            <w:r w:rsidRPr="001B2C63">
                              <w:rPr>
                                <w:sz w:val="22"/>
                                <w:szCs w:val="22"/>
                              </w:rPr>
                              <w:t xml:space="preserve"> </w:t>
                            </w:r>
                          </w:p>
                          <w:p w14:paraId="2D4B6009" w14:textId="77777777" w:rsidR="005238B2" w:rsidRPr="001B2C63" w:rsidRDefault="005238B2" w:rsidP="00EB4CD5"/>
                          <w:p w14:paraId="3FAFFA3C" w14:textId="77777777" w:rsidR="005238B2" w:rsidRPr="001B2C63" w:rsidRDefault="005238B2" w:rsidP="00EB4CD5">
                            <w:pPr>
                              <w:jc w:val="center"/>
                            </w:pPr>
                            <w:r w:rsidRPr="001B2C63">
                              <w:rPr>
                                <w:highlight w:val="yellow"/>
                              </w:rPr>
                              <w:t>Réf:</w:t>
                            </w:r>
                          </w:p>
                          <w:p w14:paraId="5D1F95C7" w14:textId="77777777" w:rsidR="005238B2" w:rsidRPr="001B2C63" w:rsidRDefault="005238B2" w:rsidP="00EB4CD5"/>
                          <w:p w14:paraId="1FC1E62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CA777D3" w14:textId="77777777" w:rsidR="005238B2" w:rsidRPr="001B2C63" w:rsidRDefault="005238B2" w:rsidP="00EB4CD5">
                            <w:pPr>
                              <w:pStyle w:val="Heading1"/>
                              <w:tabs>
                                <w:tab w:val="left" w:pos="9781"/>
                              </w:tabs>
                              <w:rPr>
                                <w:rFonts w:hint="eastAsia"/>
                                <w:sz w:val="22"/>
                                <w:szCs w:val="22"/>
                              </w:rPr>
                            </w:pPr>
                            <w:bookmarkStart w:id="3051" w:name="_Toc828042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51"/>
                            <w:r w:rsidRPr="001B2C63">
                              <w:rPr>
                                <w:sz w:val="22"/>
                                <w:szCs w:val="22"/>
                              </w:rPr>
                              <w:t xml:space="preserve"> </w:t>
                            </w:r>
                          </w:p>
                          <w:p w14:paraId="6FACDE0C" w14:textId="77777777" w:rsidR="005238B2" w:rsidRPr="001B2C63" w:rsidRDefault="005238B2" w:rsidP="00EB4CD5"/>
                          <w:p w14:paraId="55CF7110" w14:textId="77777777" w:rsidR="005238B2" w:rsidRPr="001B2C63" w:rsidRDefault="005238B2" w:rsidP="00EB4CD5">
                            <w:pPr>
                              <w:jc w:val="center"/>
                            </w:pPr>
                            <w:r w:rsidRPr="001B2C63">
                              <w:rPr>
                                <w:highlight w:val="yellow"/>
                              </w:rPr>
                              <w:t>Réf:</w:t>
                            </w:r>
                          </w:p>
                          <w:p w14:paraId="123152A6" w14:textId="77777777" w:rsidR="005238B2" w:rsidRPr="001B2C63" w:rsidRDefault="005238B2" w:rsidP="00EB4CD5"/>
                          <w:p w14:paraId="093C69F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BB1E3F" w14:textId="77777777" w:rsidR="005238B2" w:rsidRPr="001B2C63" w:rsidRDefault="005238B2" w:rsidP="00EB4CD5">
                            <w:pPr>
                              <w:pStyle w:val="Heading1"/>
                              <w:tabs>
                                <w:tab w:val="left" w:pos="9781"/>
                              </w:tabs>
                              <w:rPr>
                                <w:rFonts w:hint="eastAsia"/>
                                <w:sz w:val="22"/>
                                <w:szCs w:val="22"/>
                              </w:rPr>
                            </w:pPr>
                            <w:bookmarkStart w:id="3052" w:name="_Toc8280423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52"/>
                            <w:r w:rsidRPr="001B2C63">
                              <w:rPr>
                                <w:sz w:val="22"/>
                                <w:szCs w:val="22"/>
                              </w:rPr>
                              <w:t xml:space="preserve"> </w:t>
                            </w:r>
                          </w:p>
                          <w:p w14:paraId="3E844315" w14:textId="77777777" w:rsidR="005238B2" w:rsidRPr="001B2C63" w:rsidRDefault="005238B2" w:rsidP="00EB4CD5"/>
                          <w:p w14:paraId="730E618E" w14:textId="77777777" w:rsidR="005238B2" w:rsidRPr="001B2C63" w:rsidRDefault="005238B2" w:rsidP="00EB4CD5">
                            <w:pPr>
                              <w:jc w:val="center"/>
                            </w:pPr>
                            <w:r w:rsidRPr="001B2C63">
                              <w:rPr>
                                <w:highlight w:val="yellow"/>
                              </w:rPr>
                              <w:t>Réf:</w:t>
                            </w:r>
                          </w:p>
                          <w:p w14:paraId="09C17821" w14:textId="77777777" w:rsidR="005238B2" w:rsidRPr="001B2C63" w:rsidRDefault="005238B2" w:rsidP="00EB4CD5"/>
                          <w:p w14:paraId="5E2A410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0EC9B3" w14:textId="77777777" w:rsidR="005238B2" w:rsidRPr="001B2C63" w:rsidRDefault="005238B2" w:rsidP="00EB4CD5">
                            <w:pPr>
                              <w:pStyle w:val="Heading1"/>
                              <w:tabs>
                                <w:tab w:val="left" w:pos="9781"/>
                              </w:tabs>
                              <w:rPr>
                                <w:rFonts w:hint="eastAsia"/>
                                <w:sz w:val="22"/>
                                <w:szCs w:val="22"/>
                              </w:rPr>
                            </w:pPr>
                            <w:bookmarkStart w:id="3053" w:name="_Toc828042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53"/>
                            <w:r w:rsidRPr="001B2C63">
                              <w:rPr>
                                <w:sz w:val="22"/>
                                <w:szCs w:val="22"/>
                              </w:rPr>
                              <w:t xml:space="preserve"> </w:t>
                            </w:r>
                          </w:p>
                          <w:p w14:paraId="505C850F" w14:textId="77777777" w:rsidR="005238B2" w:rsidRPr="001B2C63" w:rsidRDefault="005238B2" w:rsidP="00EB4CD5"/>
                          <w:p w14:paraId="086970A9" w14:textId="77777777" w:rsidR="005238B2" w:rsidRPr="001B2C63" w:rsidRDefault="005238B2" w:rsidP="00EB4CD5">
                            <w:pPr>
                              <w:jc w:val="center"/>
                            </w:pPr>
                            <w:r w:rsidRPr="001B2C63">
                              <w:rPr>
                                <w:highlight w:val="yellow"/>
                              </w:rPr>
                              <w:t>Réf:</w:t>
                            </w:r>
                          </w:p>
                          <w:p w14:paraId="5013BF90" w14:textId="77777777" w:rsidR="005238B2" w:rsidRPr="001B2C63" w:rsidRDefault="005238B2" w:rsidP="00EB4CD5"/>
                          <w:p w14:paraId="20A8CBA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69AC049" w14:textId="77777777" w:rsidR="005238B2" w:rsidRPr="001B2C63" w:rsidRDefault="005238B2" w:rsidP="00EB4CD5">
                            <w:pPr>
                              <w:pStyle w:val="Heading1"/>
                              <w:tabs>
                                <w:tab w:val="left" w:pos="9781"/>
                              </w:tabs>
                              <w:rPr>
                                <w:rFonts w:hint="eastAsia"/>
                                <w:sz w:val="22"/>
                                <w:szCs w:val="22"/>
                              </w:rPr>
                            </w:pPr>
                            <w:bookmarkStart w:id="3054" w:name="_Toc8280423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054"/>
                            <w:r w:rsidRPr="001B2C63">
                              <w:rPr>
                                <w:sz w:val="22"/>
                                <w:szCs w:val="22"/>
                              </w:rPr>
                              <w:t xml:space="preserve"> </w:t>
                            </w:r>
                          </w:p>
                          <w:p w14:paraId="79CF5D79" w14:textId="77777777" w:rsidR="005238B2" w:rsidRPr="001B2C63" w:rsidRDefault="005238B2" w:rsidP="00EB4CD5"/>
                          <w:p w14:paraId="2341EA90" w14:textId="77777777" w:rsidR="005238B2" w:rsidRPr="001B2C63" w:rsidRDefault="005238B2" w:rsidP="00EB4CD5">
                            <w:pPr>
                              <w:jc w:val="center"/>
                            </w:pPr>
                            <w:r w:rsidRPr="001B2C63">
                              <w:rPr>
                                <w:highlight w:val="yellow"/>
                              </w:rPr>
                              <w:t>Réf:</w:t>
                            </w:r>
                          </w:p>
                          <w:p w14:paraId="32D056AD" w14:textId="77777777" w:rsidR="005238B2" w:rsidRPr="001B2C63" w:rsidRDefault="005238B2" w:rsidP="00EB4CD5"/>
                          <w:p w14:paraId="7D9A05C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DDC3AC" w14:textId="77777777" w:rsidR="005238B2" w:rsidRPr="001B2C63" w:rsidRDefault="005238B2" w:rsidP="00EB4CD5">
                            <w:pPr>
                              <w:pStyle w:val="Heading1"/>
                              <w:tabs>
                                <w:tab w:val="left" w:pos="9781"/>
                              </w:tabs>
                              <w:rPr>
                                <w:rFonts w:hint="eastAsia"/>
                                <w:sz w:val="22"/>
                                <w:szCs w:val="22"/>
                              </w:rPr>
                            </w:pPr>
                            <w:bookmarkStart w:id="3055" w:name="_Toc828042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55"/>
                            <w:r w:rsidRPr="001B2C63">
                              <w:rPr>
                                <w:sz w:val="22"/>
                                <w:szCs w:val="22"/>
                              </w:rPr>
                              <w:t xml:space="preserve"> </w:t>
                            </w:r>
                          </w:p>
                          <w:p w14:paraId="0EA85F80" w14:textId="77777777" w:rsidR="005238B2" w:rsidRPr="001B2C63" w:rsidRDefault="005238B2" w:rsidP="00EB4CD5"/>
                          <w:p w14:paraId="6C6465F3" w14:textId="77777777" w:rsidR="005238B2" w:rsidRPr="001B2C63" w:rsidRDefault="005238B2" w:rsidP="00EB4CD5">
                            <w:pPr>
                              <w:jc w:val="center"/>
                            </w:pPr>
                            <w:r w:rsidRPr="001B2C63">
                              <w:rPr>
                                <w:highlight w:val="yellow"/>
                              </w:rPr>
                              <w:t>Réf:</w:t>
                            </w:r>
                          </w:p>
                          <w:p w14:paraId="62A7FACF" w14:textId="77777777" w:rsidR="005238B2" w:rsidRPr="001B2C63" w:rsidRDefault="005238B2" w:rsidP="00EB4CD5"/>
                          <w:p w14:paraId="614DC7D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F776FC" w14:textId="77777777" w:rsidR="005238B2" w:rsidRPr="001B2C63" w:rsidRDefault="005238B2" w:rsidP="00EB4CD5">
                            <w:pPr>
                              <w:pStyle w:val="Heading1"/>
                              <w:tabs>
                                <w:tab w:val="left" w:pos="9781"/>
                              </w:tabs>
                              <w:rPr>
                                <w:rFonts w:hint="eastAsia"/>
                                <w:sz w:val="22"/>
                                <w:szCs w:val="22"/>
                              </w:rPr>
                            </w:pPr>
                            <w:bookmarkStart w:id="3056" w:name="_Toc8280423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56"/>
                            <w:r w:rsidRPr="001B2C63">
                              <w:rPr>
                                <w:sz w:val="22"/>
                                <w:szCs w:val="22"/>
                              </w:rPr>
                              <w:t xml:space="preserve"> </w:t>
                            </w:r>
                          </w:p>
                          <w:p w14:paraId="539CAE7C" w14:textId="77777777" w:rsidR="005238B2" w:rsidRPr="001B2C63" w:rsidRDefault="005238B2" w:rsidP="00EB4CD5"/>
                          <w:p w14:paraId="3CDEBE83" w14:textId="77777777" w:rsidR="005238B2" w:rsidRPr="001B2C63" w:rsidRDefault="005238B2" w:rsidP="00EB4CD5">
                            <w:pPr>
                              <w:jc w:val="center"/>
                            </w:pPr>
                            <w:r w:rsidRPr="001B2C63">
                              <w:rPr>
                                <w:highlight w:val="yellow"/>
                              </w:rPr>
                              <w:t>Réf:</w:t>
                            </w:r>
                          </w:p>
                          <w:p w14:paraId="483F7DE8" w14:textId="77777777" w:rsidR="005238B2" w:rsidRPr="001B2C63" w:rsidRDefault="005238B2" w:rsidP="00EB4CD5"/>
                          <w:p w14:paraId="46CE10B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A63F161" w14:textId="77777777" w:rsidR="005238B2" w:rsidRPr="001B2C63" w:rsidRDefault="005238B2" w:rsidP="00EB4CD5">
                            <w:pPr>
                              <w:pStyle w:val="Heading1"/>
                              <w:tabs>
                                <w:tab w:val="left" w:pos="9781"/>
                              </w:tabs>
                              <w:rPr>
                                <w:rFonts w:hint="eastAsia"/>
                                <w:sz w:val="22"/>
                                <w:szCs w:val="22"/>
                              </w:rPr>
                            </w:pPr>
                            <w:bookmarkStart w:id="3057" w:name="_Toc828042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57"/>
                            <w:r w:rsidRPr="001B2C63">
                              <w:rPr>
                                <w:sz w:val="22"/>
                                <w:szCs w:val="22"/>
                              </w:rPr>
                              <w:t xml:space="preserve"> </w:t>
                            </w:r>
                          </w:p>
                          <w:p w14:paraId="172FF939" w14:textId="77777777" w:rsidR="005238B2" w:rsidRPr="001B2C63" w:rsidRDefault="005238B2" w:rsidP="00EB4CD5"/>
                          <w:p w14:paraId="2678B129" w14:textId="77777777" w:rsidR="005238B2" w:rsidRPr="001B2C63" w:rsidRDefault="005238B2" w:rsidP="00EB4CD5">
                            <w:pPr>
                              <w:jc w:val="center"/>
                            </w:pPr>
                            <w:r w:rsidRPr="001B2C63">
                              <w:rPr>
                                <w:highlight w:val="yellow"/>
                              </w:rPr>
                              <w:t>Réf:</w:t>
                            </w:r>
                          </w:p>
                          <w:p w14:paraId="7F31473C" w14:textId="77777777" w:rsidR="005238B2" w:rsidRPr="001B2C63" w:rsidRDefault="005238B2" w:rsidP="00EB4CD5"/>
                          <w:p w14:paraId="2086C4BB"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3058" w:name="_Toc8280424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058"/>
                            <w:r w:rsidRPr="001B2C63">
                              <w:rPr>
                                <w:sz w:val="22"/>
                                <w:szCs w:val="22"/>
                              </w:rPr>
                              <w:t xml:space="preserve"> </w:t>
                            </w:r>
                          </w:p>
                          <w:p w14:paraId="6D35FE31" w14:textId="77777777" w:rsidR="005238B2" w:rsidRPr="001B2C63" w:rsidRDefault="005238B2" w:rsidP="00EB4CD5"/>
                          <w:p w14:paraId="4B6589D9" w14:textId="77777777" w:rsidR="005238B2" w:rsidRPr="001B2C63" w:rsidRDefault="005238B2" w:rsidP="00EB4CD5">
                            <w:pPr>
                              <w:jc w:val="center"/>
                            </w:pPr>
                            <w:r w:rsidRPr="001B2C63">
                              <w:rPr>
                                <w:highlight w:val="yellow"/>
                              </w:rPr>
                              <w:t>Réf:</w:t>
                            </w:r>
                          </w:p>
                          <w:p w14:paraId="116620FA" w14:textId="77777777" w:rsidR="005238B2" w:rsidRPr="001B2C63" w:rsidRDefault="005238B2" w:rsidP="00EB4CD5"/>
                          <w:p w14:paraId="160BD3D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EC9A6DB" w14:textId="77777777" w:rsidR="005238B2" w:rsidRPr="001B2C63" w:rsidRDefault="005238B2" w:rsidP="00EB4CD5">
                            <w:pPr>
                              <w:pStyle w:val="Heading1"/>
                              <w:tabs>
                                <w:tab w:val="left" w:pos="9781"/>
                              </w:tabs>
                              <w:rPr>
                                <w:rFonts w:hint="eastAsia"/>
                                <w:sz w:val="22"/>
                                <w:szCs w:val="22"/>
                              </w:rPr>
                            </w:pPr>
                            <w:bookmarkStart w:id="3059" w:name="_Toc828042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59"/>
                            <w:r w:rsidRPr="001B2C63">
                              <w:rPr>
                                <w:sz w:val="22"/>
                                <w:szCs w:val="22"/>
                              </w:rPr>
                              <w:t xml:space="preserve"> </w:t>
                            </w:r>
                          </w:p>
                          <w:p w14:paraId="791306A8" w14:textId="77777777" w:rsidR="005238B2" w:rsidRPr="001B2C63" w:rsidRDefault="005238B2" w:rsidP="00EB4CD5"/>
                          <w:p w14:paraId="69F358D5" w14:textId="77777777" w:rsidR="005238B2" w:rsidRPr="001B2C63" w:rsidRDefault="005238B2" w:rsidP="00EB4CD5">
                            <w:pPr>
                              <w:jc w:val="center"/>
                            </w:pPr>
                            <w:r w:rsidRPr="001B2C63">
                              <w:rPr>
                                <w:highlight w:val="yellow"/>
                              </w:rPr>
                              <w:t>Réf:</w:t>
                            </w:r>
                          </w:p>
                          <w:p w14:paraId="37A3E2AF" w14:textId="77777777" w:rsidR="005238B2" w:rsidRPr="001B2C63" w:rsidRDefault="005238B2" w:rsidP="00EB4CD5"/>
                          <w:p w14:paraId="253C1E5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65472D" w14:textId="77777777" w:rsidR="005238B2" w:rsidRPr="001B2C63" w:rsidRDefault="005238B2" w:rsidP="00EB4CD5">
                            <w:pPr>
                              <w:pStyle w:val="Heading1"/>
                              <w:tabs>
                                <w:tab w:val="left" w:pos="9781"/>
                              </w:tabs>
                              <w:rPr>
                                <w:rFonts w:hint="eastAsia"/>
                                <w:sz w:val="22"/>
                                <w:szCs w:val="22"/>
                              </w:rPr>
                            </w:pPr>
                            <w:bookmarkStart w:id="3060" w:name="_Toc8280424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60"/>
                            <w:r w:rsidRPr="001B2C63">
                              <w:rPr>
                                <w:sz w:val="22"/>
                                <w:szCs w:val="22"/>
                              </w:rPr>
                              <w:t xml:space="preserve"> </w:t>
                            </w:r>
                          </w:p>
                          <w:p w14:paraId="5E685313" w14:textId="77777777" w:rsidR="005238B2" w:rsidRPr="001B2C63" w:rsidRDefault="005238B2" w:rsidP="00EB4CD5"/>
                          <w:p w14:paraId="6347F5EA" w14:textId="77777777" w:rsidR="005238B2" w:rsidRPr="001B2C63" w:rsidRDefault="005238B2" w:rsidP="00EB4CD5">
                            <w:pPr>
                              <w:jc w:val="center"/>
                            </w:pPr>
                            <w:r w:rsidRPr="001B2C63">
                              <w:rPr>
                                <w:highlight w:val="yellow"/>
                              </w:rPr>
                              <w:t>Réf:</w:t>
                            </w:r>
                          </w:p>
                          <w:p w14:paraId="5AB1EF11" w14:textId="77777777" w:rsidR="005238B2" w:rsidRPr="001B2C63" w:rsidRDefault="005238B2" w:rsidP="00EB4CD5"/>
                          <w:p w14:paraId="772D4FF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060B88E" w14:textId="77777777" w:rsidR="005238B2" w:rsidRPr="001B2C63" w:rsidRDefault="005238B2" w:rsidP="00EB4CD5">
                            <w:pPr>
                              <w:pStyle w:val="Heading1"/>
                              <w:tabs>
                                <w:tab w:val="left" w:pos="9781"/>
                              </w:tabs>
                              <w:rPr>
                                <w:rFonts w:hint="eastAsia"/>
                                <w:sz w:val="22"/>
                                <w:szCs w:val="22"/>
                              </w:rPr>
                            </w:pPr>
                            <w:bookmarkStart w:id="3061" w:name="_Toc828042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61"/>
                            <w:r w:rsidRPr="001B2C63">
                              <w:rPr>
                                <w:sz w:val="22"/>
                                <w:szCs w:val="22"/>
                              </w:rPr>
                              <w:t xml:space="preserve"> </w:t>
                            </w:r>
                          </w:p>
                          <w:p w14:paraId="3994D78F" w14:textId="77777777" w:rsidR="005238B2" w:rsidRPr="001B2C63" w:rsidRDefault="005238B2" w:rsidP="00EB4CD5"/>
                          <w:p w14:paraId="1E1E56BA" w14:textId="77777777" w:rsidR="005238B2" w:rsidRPr="001B2C63" w:rsidRDefault="005238B2" w:rsidP="00EB4CD5">
                            <w:pPr>
                              <w:jc w:val="center"/>
                            </w:pPr>
                            <w:r w:rsidRPr="001B2C63">
                              <w:rPr>
                                <w:highlight w:val="yellow"/>
                              </w:rPr>
                              <w:t>Réf:</w:t>
                            </w:r>
                          </w:p>
                          <w:p w14:paraId="0CF1E5E1" w14:textId="77777777" w:rsidR="005238B2" w:rsidRPr="001B2C63" w:rsidRDefault="005238B2" w:rsidP="00EB4CD5"/>
                          <w:p w14:paraId="370CA71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B7288E6" w14:textId="77777777" w:rsidR="005238B2" w:rsidRPr="001B2C63" w:rsidRDefault="005238B2" w:rsidP="00EB4CD5">
                            <w:pPr>
                              <w:pStyle w:val="Heading1"/>
                              <w:tabs>
                                <w:tab w:val="left" w:pos="9781"/>
                              </w:tabs>
                              <w:rPr>
                                <w:rFonts w:hint="eastAsia"/>
                                <w:sz w:val="22"/>
                                <w:szCs w:val="22"/>
                              </w:rPr>
                            </w:pPr>
                            <w:bookmarkStart w:id="3062" w:name="_Toc8280424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062"/>
                            <w:r w:rsidRPr="001B2C63">
                              <w:rPr>
                                <w:sz w:val="22"/>
                                <w:szCs w:val="22"/>
                              </w:rPr>
                              <w:t xml:space="preserve"> </w:t>
                            </w:r>
                          </w:p>
                          <w:p w14:paraId="73FAC933" w14:textId="77777777" w:rsidR="005238B2" w:rsidRPr="001B2C63" w:rsidRDefault="005238B2" w:rsidP="00EB4CD5"/>
                          <w:p w14:paraId="7705AE39" w14:textId="77777777" w:rsidR="005238B2" w:rsidRPr="001B2C63" w:rsidRDefault="005238B2" w:rsidP="00EB4CD5">
                            <w:pPr>
                              <w:jc w:val="center"/>
                            </w:pPr>
                            <w:r w:rsidRPr="001B2C63">
                              <w:rPr>
                                <w:highlight w:val="yellow"/>
                              </w:rPr>
                              <w:t>Réf:</w:t>
                            </w:r>
                          </w:p>
                          <w:p w14:paraId="2FF9B4EC" w14:textId="77777777" w:rsidR="005238B2" w:rsidRPr="001B2C63" w:rsidRDefault="005238B2" w:rsidP="00EB4CD5"/>
                          <w:p w14:paraId="199E911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330BA2D" w14:textId="77777777" w:rsidR="005238B2" w:rsidRPr="001B2C63" w:rsidRDefault="005238B2" w:rsidP="00EB4CD5">
                            <w:pPr>
                              <w:pStyle w:val="Heading1"/>
                              <w:tabs>
                                <w:tab w:val="left" w:pos="9781"/>
                              </w:tabs>
                              <w:rPr>
                                <w:rFonts w:hint="eastAsia"/>
                                <w:sz w:val="22"/>
                                <w:szCs w:val="22"/>
                              </w:rPr>
                            </w:pPr>
                            <w:bookmarkStart w:id="3063" w:name="_Toc828042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63"/>
                            <w:r w:rsidRPr="001B2C63">
                              <w:rPr>
                                <w:sz w:val="22"/>
                                <w:szCs w:val="22"/>
                              </w:rPr>
                              <w:t xml:space="preserve"> </w:t>
                            </w:r>
                          </w:p>
                          <w:p w14:paraId="2F63519A" w14:textId="77777777" w:rsidR="005238B2" w:rsidRPr="001B2C63" w:rsidRDefault="005238B2" w:rsidP="00EB4CD5"/>
                          <w:p w14:paraId="103E4129" w14:textId="77777777" w:rsidR="005238B2" w:rsidRPr="001B2C63" w:rsidRDefault="005238B2" w:rsidP="00EB4CD5">
                            <w:pPr>
                              <w:jc w:val="center"/>
                            </w:pPr>
                            <w:r w:rsidRPr="001B2C63">
                              <w:rPr>
                                <w:highlight w:val="yellow"/>
                              </w:rPr>
                              <w:t>Réf:</w:t>
                            </w:r>
                          </w:p>
                          <w:p w14:paraId="3F568EEC" w14:textId="77777777" w:rsidR="005238B2" w:rsidRPr="001B2C63" w:rsidRDefault="005238B2" w:rsidP="00EB4CD5"/>
                          <w:p w14:paraId="76B5C31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609E42E" w14:textId="77777777" w:rsidR="005238B2" w:rsidRPr="001B2C63" w:rsidRDefault="005238B2" w:rsidP="00EB4CD5">
                            <w:pPr>
                              <w:pStyle w:val="Heading1"/>
                              <w:tabs>
                                <w:tab w:val="left" w:pos="9781"/>
                              </w:tabs>
                              <w:rPr>
                                <w:rFonts w:hint="eastAsia"/>
                                <w:sz w:val="22"/>
                                <w:szCs w:val="22"/>
                              </w:rPr>
                            </w:pPr>
                            <w:bookmarkStart w:id="3064" w:name="_Toc8280424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64"/>
                            <w:r w:rsidRPr="001B2C63">
                              <w:rPr>
                                <w:sz w:val="22"/>
                                <w:szCs w:val="22"/>
                              </w:rPr>
                              <w:t xml:space="preserve"> </w:t>
                            </w:r>
                          </w:p>
                          <w:p w14:paraId="348393C0" w14:textId="77777777" w:rsidR="005238B2" w:rsidRPr="001B2C63" w:rsidRDefault="005238B2" w:rsidP="00EB4CD5"/>
                          <w:p w14:paraId="36C7FAD3" w14:textId="77777777" w:rsidR="005238B2" w:rsidRPr="001B2C63" w:rsidRDefault="005238B2" w:rsidP="00EB4CD5">
                            <w:pPr>
                              <w:jc w:val="center"/>
                            </w:pPr>
                            <w:r w:rsidRPr="001B2C63">
                              <w:rPr>
                                <w:highlight w:val="yellow"/>
                              </w:rPr>
                              <w:t>Réf:</w:t>
                            </w:r>
                          </w:p>
                          <w:p w14:paraId="30EE54D5" w14:textId="77777777" w:rsidR="005238B2" w:rsidRPr="001B2C63" w:rsidRDefault="005238B2" w:rsidP="00EB4CD5"/>
                          <w:p w14:paraId="4239439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9E324B7" w14:textId="77777777" w:rsidR="005238B2" w:rsidRPr="001B2C63" w:rsidRDefault="005238B2" w:rsidP="00EB4CD5">
                            <w:pPr>
                              <w:pStyle w:val="Heading1"/>
                              <w:tabs>
                                <w:tab w:val="left" w:pos="9781"/>
                              </w:tabs>
                              <w:rPr>
                                <w:rFonts w:hint="eastAsia"/>
                                <w:sz w:val="22"/>
                                <w:szCs w:val="22"/>
                              </w:rPr>
                            </w:pPr>
                            <w:bookmarkStart w:id="3065" w:name="_Toc828042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65"/>
                            <w:r w:rsidRPr="001B2C63">
                              <w:rPr>
                                <w:sz w:val="22"/>
                                <w:szCs w:val="22"/>
                              </w:rPr>
                              <w:t xml:space="preserve"> </w:t>
                            </w:r>
                          </w:p>
                          <w:p w14:paraId="0A045C0C" w14:textId="77777777" w:rsidR="005238B2" w:rsidRPr="001B2C63" w:rsidRDefault="005238B2" w:rsidP="00EB4CD5"/>
                          <w:p w14:paraId="644BEA7C" w14:textId="77777777" w:rsidR="005238B2" w:rsidRPr="001B2C63" w:rsidRDefault="005238B2" w:rsidP="00EB4CD5">
                            <w:pPr>
                              <w:jc w:val="center"/>
                            </w:pPr>
                            <w:r w:rsidRPr="001B2C63">
                              <w:rPr>
                                <w:highlight w:val="yellow"/>
                              </w:rPr>
                              <w:t>Réf:</w:t>
                            </w:r>
                          </w:p>
                          <w:p w14:paraId="4F6F84BE" w14:textId="77777777" w:rsidR="005238B2" w:rsidRPr="001B2C63" w:rsidRDefault="005238B2" w:rsidP="00EB4CD5"/>
                          <w:p w14:paraId="044443DF"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9EC6321" w14:textId="77777777" w:rsidR="005238B2" w:rsidRPr="001B2C63" w:rsidRDefault="005238B2" w:rsidP="00EB4CD5">
                            <w:pPr>
                              <w:pStyle w:val="Heading1"/>
                              <w:tabs>
                                <w:tab w:val="left" w:pos="9781"/>
                              </w:tabs>
                              <w:rPr>
                                <w:rFonts w:hint="eastAsia"/>
                                <w:sz w:val="22"/>
                                <w:szCs w:val="22"/>
                              </w:rPr>
                            </w:pPr>
                            <w:bookmarkStart w:id="3066" w:name="_Toc8280424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66"/>
                            <w:r w:rsidRPr="001B2C63">
                              <w:rPr>
                                <w:sz w:val="22"/>
                                <w:szCs w:val="22"/>
                              </w:rPr>
                              <w:t xml:space="preserve"> </w:t>
                            </w:r>
                          </w:p>
                          <w:p w14:paraId="0CA3CDC5" w14:textId="77777777" w:rsidR="005238B2" w:rsidRPr="001B2C63" w:rsidRDefault="005238B2" w:rsidP="00EB4CD5"/>
                          <w:p w14:paraId="0319BDCF" w14:textId="77777777" w:rsidR="005238B2" w:rsidRPr="001B2C63" w:rsidRDefault="005238B2" w:rsidP="00EB4CD5">
                            <w:pPr>
                              <w:jc w:val="center"/>
                            </w:pPr>
                            <w:r w:rsidRPr="001B2C63">
                              <w:rPr>
                                <w:highlight w:val="yellow"/>
                              </w:rPr>
                              <w:t>Réf:</w:t>
                            </w:r>
                          </w:p>
                          <w:p w14:paraId="0D936D5E" w14:textId="77777777" w:rsidR="005238B2" w:rsidRPr="001B2C63" w:rsidRDefault="005238B2" w:rsidP="00EB4CD5"/>
                          <w:p w14:paraId="6BD7675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A494A7" w14:textId="77777777" w:rsidR="005238B2" w:rsidRPr="001B2C63" w:rsidRDefault="005238B2" w:rsidP="00EB4CD5">
                            <w:pPr>
                              <w:pStyle w:val="Heading1"/>
                              <w:tabs>
                                <w:tab w:val="left" w:pos="9781"/>
                              </w:tabs>
                              <w:rPr>
                                <w:rFonts w:hint="eastAsia"/>
                                <w:sz w:val="22"/>
                                <w:szCs w:val="22"/>
                              </w:rPr>
                            </w:pPr>
                            <w:bookmarkStart w:id="3067" w:name="_Toc828042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67"/>
                            <w:r w:rsidRPr="001B2C63">
                              <w:rPr>
                                <w:sz w:val="22"/>
                                <w:szCs w:val="22"/>
                              </w:rPr>
                              <w:t xml:space="preserve"> </w:t>
                            </w:r>
                          </w:p>
                          <w:p w14:paraId="61E7A3E8" w14:textId="77777777" w:rsidR="005238B2" w:rsidRPr="001B2C63" w:rsidRDefault="005238B2" w:rsidP="00EB4CD5"/>
                          <w:p w14:paraId="0E87E1F0" w14:textId="77777777" w:rsidR="005238B2" w:rsidRPr="001B2C63" w:rsidRDefault="005238B2" w:rsidP="00EB4CD5">
                            <w:pPr>
                              <w:jc w:val="center"/>
                            </w:pPr>
                            <w:r w:rsidRPr="001B2C63">
                              <w:rPr>
                                <w:highlight w:val="yellow"/>
                              </w:rPr>
                              <w:t>Réf:</w:t>
                            </w:r>
                          </w:p>
                          <w:p w14:paraId="0DF361D2" w14:textId="77777777" w:rsidR="005238B2" w:rsidRPr="001B2C63" w:rsidRDefault="005238B2" w:rsidP="00EB4CD5"/>
                          <w:p w14:paraId="4CFC808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DDB2FE2" w14:textId="77777777" w:rsidR="005238B2" w:rsidRPr="001B2C63" w:rsidRDefault="005238B2" w:rsidP="00EB4CD5">
                            <w:pPr>
                              <w:pStyle w:val="Heading1"/>
                              <w:tabs>
                                <w:tab w:val="left" w:pos="9781"/>
                              </w:tabs>
                              <w:rPr>
                                <w:rFonts w:hint="eastAsia"/>
                                <w:sz w:val="22"/>
                                <w:szCs w:val="22"/>
                              </w:rPr>
                            </w:pPr>
                            <w:bookmarkStart w:id="3068" w:name="_Toc8280425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68"/>
                            <w:r w:rsidRPr="001B2C63">
                              <w:rPr>
                                <w:sz w:val="22"/>
                                <w:szCs w:val="22"/>
                              </w:rPr>
                              <w:t xml:space="preserve"> </w:t>
                            </w:r>
                          </w:p>
                          <w:p w14:paraId="2CC8A21B" w14:textId="77777777" w:rsidR="005238B2" w:rsidRPr="001B2C63" w:rsidRDefault="005238B2" w:rsidP="00EB4CD5"/>
                          <w:p w14:paraId="27FFB7B5" w14:textId="77777777" w:rsidR="005238B2" w:rsidRPr="001B2C63" w:rsidRDefault="005238B2" w:rsidP="00EB4CD5">
                            <w:pPr>
                              <w:jc w:val="center"/>
                            </w:pPr>
                            <w:r w:rsidRPr="001B2C63">
                              <w:rPr>
                                <w:highlight w:val="yellow"/>
                              </w:rPr>
                              <w:t>Réf:</w:t>
                            </w:r>
                          </w:p>
                          <w:p w14:paraId="183762B0" w14:textId="77777777" w:rsidR="005238B2" w:rsidRPr="001B2C63" w:rsidRDefault="005238B2" w:rsidP="00EB4CD5"/>
                          <w:p w14:paraId="1FD1BBC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1E7459" w14:textId="77777777" w:rsidR="005238B2" w:rsidRPr="001B2C63" w:rsidRDefault="005238B2" w:rsidP="00EB4CD5">
                            <w:pPr>
                              <w:pStyle w:val="Heading1"/>
                              <w:tabs>
                                <w:tab w:val="left" w:pos="9781"/>
                              </w:tabs>
                              <w:rPr>
                                <w:rFonts w:hint="eastAsia"/>
                                <w:sz w:val="22"/>
                                <w:szCs w:val="22"/>
                              </w:rPr>
                            </w:pPr>
                            <w:bookmarkStart w:id="3069" w:name="_Toc828042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69"/>
                            <w:r w:rsidRPr="001B2C63">
                              <w:rPr>
                                <w:sz w:val="22"/>
                                <w:szCs w:val="22"/>
                              </w:rPr>
                              <w:t xml:space="preserve"> </w:t>
                            </w:r>
                          </w:p>
                          <w:p w14:paraId="4762621C" w14:textId="77777777" w:rsidR="005238B2" w:rsidRPr="001B2C63" w:rsidRDefault="005238B2" w:rsidP="00EB4CD5"/>
                          <w:p w14:paraId="245A959B" w14:textId="77777777" w:rsidR="005238B2" w:rsidRPr="001B2C63" w:rsidRDefault="005238B2" w:rsidP="00EB4CD5">
                            <w:pPr>
                              <w:jc w:val="center"/>
                            </w:pPr>
                            <w:r w:rsidRPr="001B2C63">
                              <w:rPr>
                                <w:highlight w:val="yellow"/>
                              </w:rPr>
                              <w:t>Réf:</w:t>
                            </w:r>
                          </w:p>
                          <w:p w14:paraId="422A0F16" w14:textId="77777777" w:rsidR="005238B2" w:rsidRPr="001B2C63" w:rsidRDefault="005238B2" w:rsidP="00EB4CD5"/>
                          <w:p w14:paraId="6291862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D53542" w14:textId="77777777" w:rsidR="005238B2" w:rsidRPr="001B2C63" w:rsidRDefault="005238B2" w:rsidP="00EB4CD5">
                            <w:pPr>
                              <w:pStyle w:val="Heading1"/>
                              <w:tabs>
                                <w:tab w:val="left" w:pos="9781"/>
                              </w:tabs>
                              <w:rPr>
                                <w:rFonts w:hint="eastAsia"/>
                                <w:sz w:val="22"/>
                                <w:szCs w:val="22"/>
                              </w:rPr>
                            </w:pPr>
                            <w:bookmarkStart w:id="3070" w:name="_Toc8280425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070"/>
                            <w:r w:rsidRPr="001B2C63">
                              <w:rPr>
                                <w:sz w:val="22"/>
                                <w:szCs w:val="22"/>
                              </w:rPr>
                              <w:t xml:space="preserve"> </w:t>
                            </w:r>
                          </w:p>
                          <w:p w14:paraId="2568CE57" w14:textId="77777777" w:rsidR="005238B2" w:rsidRPr="001B2C63" w:rsidRDefault="005238B2" w:rsidP="00EB4CD5"/>
                          <w:p w14:paraId="40C09D46" w14:textId="77777777" w:rsidR="005238B2" w:rsidRPr="001B2C63" w:rsidRDefault="005238B2" w:rsidP="00EB4CD5">
                            <w:pPr>
                              <w:jc w:val="center"/>
                            </w:pPr>
                            <w:r w:rsidRPr="001B2C63">
                              <w:rPr>
                                <w:highlight w:val="yellow"/>
                              </w:rPr>
                              <w:t>Réf:</w:t>
                            </w:r>
                          </w:p>
                          <w:p w14:paraId="385E4CB7" w14:textId="77777777" w:rsidR="005238B2" w:rsidRPr="001B2C63" w:rsidRDefault="005238B2" w:rsidP="00EB4CD5"/>
                          <w:p w14:paraId="14B1CA7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B21E97" w14:textId="77777777" w:rsidR="005238B2" w:rsidRPr="001B2C63" w:rsidRDefault="005238B2" w:rsidP="00EB4CD5">
                            <w:pPr>
                              <w:pStyle w:val="Heading1"/>
                              <w:tabs>
                                <w:tab w:val="left" w:pos="9781"/>
                              </w:tabs>
                              <w:rPr>
                                <w:rFonts w:hint="eastAsia"/>
                                <w:sz w:val="22"/>
                                <w:szCs w:val="22"/>
                              </w:rPr>
                            </w:pPr>
                            <w:bookmarkStart w:id="3071" w:name="_Toc828042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71"/>
                            <w:r w:rsidRPr="001B2C63">
                              <w:rPr>
                                <w:sz w:val="22"/>
                                <w:szCs w:val="22"/>
                              </w:rPr>
                              <w:t xml:space="preserve"> </w:t>
                            </w:r>
                          </w:p>
                          <w:p w14:paraId="634C4006" w14:textId="77777777" w:rsidR="005238B2" w:rsidRPr="001B2C63" w:rsidRDefault="005238B2" w:rsidP="00EB4CD5"/>
                          <w:p w14:paraId="7F4116B8" w14:textId="77777777" w:rsidR="005238B2" w:rsidRPr="001B2C63" w:rsidRDefault="005238B2" w:rsidP="00EB4CD5">
                            <w:pPr>
                              <w:jc w:val="center"/>
                            </w:pPr>
                            <w:r w:rsidRPr="001B2C63">
                              <w:rPr>
                                <w:highlight w:val="yellow"/>
                              </w:rPr>
                              <w:t>Réf:</w:t>
                            </w:r>
                          </w:p>
                          <w:p w14:paraId="7F118A4D" w14:textId="77777777" w:rsidR="005238B2" w:rsidRPr="001B2C63" w:rsidRDefault="005238B2" w:rsidP="00EB4CD5"/>
                          <w:p w14:paraId="5EF396B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EAF115" w14:textId="77777777" w:rsidR="005238B2" w:rsidRPr="001B2C63" w:rsidRDefault="005238B2" w:rsidP="00EB4CD5">
                            <w:pPr>
                              <w:pStyle w:val="Heading1"/>
                              <w:tabs>
                                <w:tab w:val="left" w:pos="9781"/>
                              </w:tabs>
                              <w:rPr>
                                <w:rFonts w:hint="eastAsia"/>
                                <w:sz w:val="22"/>
                                <w:szCs w:val="22"/>
                              </w:rPr>
                            </w:pPr>
                            <w:bookmarkStart w:id="3072" w:name="_Toc8280425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72"/>
                            <w:r w:rsidRPr="001B2C63">
                              <w:rPr>
                                <w:sz w:val="22"/>
                                <w:szCs w:val="22"/>
                              </w:rPr>
                              <w:t xml:space="preserve"> </w:t>
                            </w:r>
                          </w:p>
                          <w:p w14:paraId="6D2F8858" w14:textId="77777777" w:rsidR="005238B2" w:rsidRPr="001B2C63" w:rsidRDefault="005238B2" w:rsidP="00EB4CD5"/>
                          <w:p w14:paraId="538E9061" w14:textId="77777777" w:rsidR="005238B2" w:rsidRPr="001B2C63" w:rsidRDefault="005238B2" w:rsidP="00EB4CD5">
                            <w:pPr>
                              <w:jc w:val="center"/>
                            </w:pPr>
                            <w:r w:rsidRPr="001B2C63">
                              <w:rPr>
                                <w:highlight w:val="yellow"/>
                              </w:rPr>
                              <w:t>Réf:</w:t>
                            </w:r>
                          </w:p>
                          <w:p w14:paraId="1F45AF2F" w14:textId="77777777" w:rsidR="005238B2" w:rsidRPr="001B2C63" w:rsidRDefault="005238B2" w:rsidP="00EB4CD5"/>
                          <w:p w14:paraId="4F5E5EA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626942" w14:textId="77777777" w:rsidR="005238B2" w:rsidRPr="001B2C63" w:rsidRDefault="005238B2" w:rsidP="00EB4CD5">
                            <w:pPr>
                              <w:pStyle w:val="Heading1"/>
                              <w:tabs>
                                <w:tab w:val="left" w:pos="9781"/>
                              </w:tabs>
                              <w:rPr>
                                <w:rFonts w:hint="eastAsia"/>
                                <w:sz w:val="22"/>
                                <w:szCs w:val="22"/>
                              </w:rPr>
                            </w:pPr>
                            <w:bookmarkStart w:id="3073" w:name="_Toc828042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73"/>
                            <w:r w:rsidRPr="001B2C63">
                              <w:rPr>
                                <w:sz w:val="22"/>
                                <w:szCs w:val="22"/>
                              </w:rPr>
                              <w:t xml:space="preserve"> </w:t>
                            </w:r>
                          </w:p>
                          <w:p w14:paraId="446D1072" w14:textId="77777777" w:rsidR="005238B2" w:rsidRPr="001B2C63" w:rsidRDefault="005238B2" w:rsidP="00EB4CD5"/>
                          <w:p w14:paraId="271CCED7" w14:textId="77777777" w:rsidR="005238B2" w:rsidRPr="00B73BFD" w:rsidRDefault="005238B2" w:rsidP="00EB4CD5">
                            <w:pPr>
                              <w:jc w:val="center"/>
                            </w:pPr>
                            <w:r w:rsidRPr="00B73BFD">
                              <w:rPr>
                                <w:highlight w:val="yellow"/>
                              </w:rPr>
                              <w:t>Réf:</w:t>
                            </w:r>
                          </w:p>
                          <w:p w14:paraId="1737D763" w14:textId="77777777" w:rsidR="005238B2" w:rsidRPr="00B73BFD" w:rsidRDefault="005238B2" w:rsidP="00EB4CD5"/>
                          <w:p w14:paraId="544EBD2A"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BBBEA0B" w14:textId="77777777" w:rsidR="005238B2" w:rsidRPr="001B2C63" w:rsidRDefault="005238B2" w:rsidP="00EB4CD5">
                            <w:pPr>
                              <w:pStyle w:val="Heading1"/>
                              <w:tabs>
                                <w:tab w:val="left" w:pos="9781"/>
                              </w:tabs>
                              <w:rPr>
                                <w:rFonts w:hint="eastAsia"/>
                                <w:sz w:val="22"/>
                                <w:szCs w:val="22"/>
                              </w:rPr>
                            </w:pPr>
                            <w:bookmarkStart w:id="3074" w:name="_Toc82804256"/>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3074"/>
                            <w:r w:rsidRPr="001B2C63">
                              <w:rPr>
                                <w:sz w:val="22"/>
                                <w:szCs w:val="22"/>
                              </w:rPr>
                              <w:t xml:space="preserve"> </w:t>
                            </w:r>
                          </w:p>
                          <w:p w14:paraId="230E9684" w14:textId="77777777" w:rsidR="005238B2" w:rsidRPr="001B2C63" w:rsidRDefault="005238B2" w:rsidP="00EB4CD5"/>
                          <w:p w14:paraId="01B11CCD"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02AA8598" w14:textId="77777777" w:rsidR="005238B2" w:rsidRPr="001B2C63" w:rsidRDefault="005238B2" w:rsidP="00EB4CD5"/>
                          <w:p w14:paraId="62D3D6A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3DE0173" w14:textId="77777777" w:rsidR="005238B2" w:rsidRPr="001B2C63" w:rsidRDefault="005238B2" w:rsidP="00EB4CD5">
                            <w:pPr>
                              <w:pStyle w:val="Heading1"/>
                              <w:tabs>
                                <w:tab w:val="left" w:pos="9781"/>
                              </w:tabs>
                              <w:rPr>
                                <w:rFonts w:hint="eastAsia"/>
                                <w:sz w:val="22"/>
                                <w:szCs w:val="22"/>
                              </w:rPr>
                            </w:pPr>
                            <w:bookmarkStart w:id="3075" w:name="_Toc828042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75"/>
                            <w:r w:rsidRPr="001B2C63">
                              <w:rPr>
                                <w:sz w:val="22"/>
                                <w:szCs w:val="22"/>
                              </w:rPr>
                              <w:t xml:space="preserve"> </w:t>
                            </w:r>
                          </w:p>
                          <w:p w14:paraId="26EA93F6" w14:textId="77777777" w:rsidR="005238B2" w:rsidRPr="001B2C63" w:rsidRDefault="005238B2" w:rsidP="00EB4CD5"/>
                          <w:p w14:paraId="103B0F86" w14:textId="77777777" w:rsidR="005238B2" w:rsidRPr="001B2C63" w:rsidRDefault="005238B2" w:rsidP="00EB4CD5">
                            <w:pPr>
                              <w:jc w:val="center"/>
                            </w:pPr>
                            <w:r w:rsidRPr="001B2C63">
                              <w:rPr>
                                <w:highlight w:val="yellow"/>
                              </w:rPr>
                              <w:t>Réf:</w:t>
                            </w:r>
                          </w:p>
                          <w:p w14:paraId="44CF4246" w14:textId="77777777" w:rsidR="005238B2" w:rsidRPr="001B2C63" w:rsidRDefault="005238B2" w:rsidP="00EB4CD5"/>
                          <w:p w14:paraId="5E2E52E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2FD2E5" w14:textId="77777777" w:rsidR="005238B2" w:rsidRPr="001B2C63" w:rsidRDefault="005238B2" w:rsidP="00EB4CD5">
                            <w:pPr>
                              <w:pStyle w:val="Heading1"/>
                              <w:tabs>
                                <w:tab w:val="left" w:pos="9781"/>
                              </w:tabs>
                              <w:rPr>
                                <w:rFonts w:hint="eastAsia"/>
                                <w:sz w:val="22"/>
                                <w:szCs w:val="22"/>
                              </w:rPr>
                            </w:pPr>
                            <w:bookmarkStart w:id="3076" w:name="_Toc8280425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76"/>
                            <w:r w:rsidRPr="001B2C63">
                              <w:rPr>
                                <w:sz w:val="22"/>
                                <w:szCs w:val="22"/>
                              </w:rPr>
                              <w:t xml:space="preserve"> </w:t>
                            </w:r>
                          </w:p>
                          <w:p w14:paraId="6FBA66A4" w14:textId="77777777" w:rsidR="005238B2" w:rsidRPr="001B2C63" w:rsidRDefault="005238B2" w:rsidP="00EB4CD5"/>
                          <w:p w14:paraId="5D009E68" w14:textId="77777777" w:rsidR="005238B2" w:rsidRPr="001B2C63" w:rsidRDefault="005238B2" w:rsidP="00EB4CD5">
                            <w:pPr>
                              <w:jc w:val="center"/>
                            </w:pPr>
                            <w:r w:rsidRPr="001B2C63">
                              <w:rPr>
                                <w:highlight w:val="yellow"/>
                              </w:rPr>
                              <w:t>Réf:</w:t>
                            </w:r>
                          </w:p>
                          <w:p w14:paraId="7BC9ED4B" w14:textId="77777777" w:rsidR="005238B2" w:rsidRPr="001B2C63" w:rsidRDefault="005238B2" w:rsidP="00EB4CD5"/>
                          <w:p w14:paraId="0CA15D9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58F5F51" w14:textId="77777777" w:rsidR="005238B2" w:rsidRPr="001B2C63" w:rsidRDefault="005238B2" w:rsidP="00EB4CD5">
                            <w:pPr>
                              <w:pStyle w:val="Heading1"/>
                              <w:tabs>
                                <w:tab w:val="left" w:pos="9781"/>
                              </w:tabs>
                              <w:rPr>
                                <w:rFonts w:hint="eastAsia"/>
                                <w:sz w:val="22"/>
                                <w:szCs w:val="22"/>
                              </w:rPr>
                            </w:pPr>
                            <w:bookmarkStart w:id="3077" w:name="_Toc828042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77"/>
                            <w:r w:rsidRPr="001B2C63">
                              <w:rPr>
                                <w:sz w:val="22"/>
                                <w:szCs w:val="22"/>
                              </w:rPr>
                              <w:t xml:space="preserve"> </w:t>
                            </w:r>
                          </w:p>
                          <w:p w14:paraId="08485F86" w14:textId="77777777" w:rsidR="005238B2" w:rsidRPr="001B2C63" w:rsidRDefault="005238B2" w:rsidP="00EB4CD5"/>
                          <w:p w14:paraId="5B855AE4" w14:textId="77777777" w:rsidR="005238B2" w:rsidRPr="001B2C63" w:rsidRDefault="005238B2" w:rsidP="00EB4CD5">
                            <w:pPr>
                              <w:jc w:val="center"/>
                            </w:pPr>
                            <w:r w:rsidRPr="001B2C63">
                              <w:rPr>
                                <w:highlight w:val="yellow"/>
                              </w:rPr>
                              <w:t>Réf:</w:t>
                            </w:r>
                          </w:p>
                          <w:p w14:paraId="25FCB40C" w14:textId="77777777" w:rsidR="005238B2" w:rsidRPr="001B2C63" w:rsidRDefault="005238B2" w:rsidP="00EB4CD5"/>
                          <w:p w14:paraId="6A93F45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910BDF6" w14:textId="77777777" w:rsidR="005238B2" w:rsidRPr="001B2C63" w:rsidRDefault="005238B2" w:rsidP="00EB4CD5">
                            <w:pPr>
                              <w:pStyle w:val="Heading1"/>
                              <w:tabs>
                                <w:tab w:val="left" w:pos="9781"/>
                              </w:tabs>
                              <w:rPr>
                                <w:rFonts w:hint="eastAsia"/>
                                <w:sz w:val="22"/>
                                <w:szCs w:val="22"/>
                              </w:rPr>
                            </w:pPr>
                            <w:bookmarkStart w:id="3078" w:name="_Toc8280426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078"/>
                            <w:r w:rsidRPr="001B2C63">
                              <w:rPr>
                                <w:sz w:val="22"/>
                                <w:szCs w:val="22"/>
                              </w:rPr>
                              <w:t xml:space="preserve"> </w:t>
                            </w:r>
                          </w:p>
                          <w:p w14:paraId="22546DD8" w14:textId="77777777" w:rsidR="005238B2" w:rsidRPr="001B2C63" w:rsidRDefault="005238B2" w:rsidP="00EB4CD5"/>
                          <w:p w14:paraId="1C06CB64" w14:textId="77777777" w:rsidR="005238B2" w:rsidRPr="001B2C63" w:rsidRDefault="005238B2" w:rsidP="00EB4CD5">
                            <w:pPr>
                              <w:jc w:val="center"/>
                            </w:pPr>
                            <w:r w:rsidRPr="001B2C63">
                              <w:rPr>
                                <w:highlight w:val="yellow"/>
                              </w:rPr>
                              <w:t>Réf:</w:t>
                            </w:r>
                          </w:p>
                          <w:p w14:paraId="4BB57F96" w14:textId="77777777" w:rsidR="005238B2" w:rsidRPr="001B2C63" w:rsidRDefault="005238B2" w:rsidP="00EB4CD5"/>
                          <w:p w14:paraId="0CEC898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654A1F" w14:textId="77777777" w:rsidR="005238B2" w:rsidRPr="001B2C63" w:rsidRDefault="005238B2" w:rsidP="00EB4CD5">
                            <w:pPr>
                              <w:pStyle w:val="Heading1"/>
                              <w:tabs>
                                <w:tab w:val="left" w:pos="9781"/>
                              </w:tabs>
                              <w:rPr>
                                <w:rFonts w:hint="eastAsia"/>
                                <w:sz w:val="22"/>
                                <w:szCs w:val="22"/>
                              </w:rPr>
                            </w:pPr>
                            <w:bookmarkStart w:id="3079" w:name="_Toc828042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79"/>
                            <w:r w:rsidRPr="001B2C63">
                              <w:rPr>
                                <w:sz w:val="22"/>
                                <w:szCs w:val="22"/>
                              </w:rPr>
                              <w:t xml:space="preserve"> </w:t>
                            </w:r>
                          </w:p>
                          <w:p w14:paraId="6DD9830A" w14:textId="77777777" w:rsidR="005238B2" w:rsidRPr="001B2C63" w:rsidRDefault="005238B2" w:rsidP="00EB4CD5"/>
                          <w:p w14:paraId="4C851988" w14:textId="77777777" w:rsidR="005238B2" w:rsidRPr="001B2C63" w:rsidRDefault="005238B2" w:rsidP="00EB4CD5">
                            <w:pPr>
                              <w:jc w:val="center"/>
                            </w:pPr>
                            <w:r w:rsidRPr="001B2C63">
                              <w:rPr>
                                <w:highlight w:val="yellow"/>
                              </w:rPr>
                              <w:t>Réf:</w:t>
                            </w:r>
                          </w:p>
                          <w:p w14:paraId="29315CD6" w14:textId="77777777" w:rsidR="005238B2" w:rsidRPr="001B2C63" w:rsidRDefault="005238B2" w:rsidP="00EB4CD5"/>
                          <w:p w14:paraId="65C33CD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018EF9" w14:textId="77777777" w:rsidR="005238B2" w:rsidRPr="001B2C63" w:rsidRDefault="005238B2" w:rsidP="00EB4CD5">
                            <w:pPr>
                              <w:pStyle w:val="Heading1"/>
                              <w:tabs>
                                <w:tab w:val="left" w:pos="9781"/>
                              </w:tabs>
                              <w:rPr>
                                <w:rFonts w:hint="eastAsia"/>
                                <w:sz w:val="22"/>
                                <w:szCs w:val="22"/>
                              </w:rPr>
                            </w:pPr>
                            <w:bookmarkStart w:id="3080" w:name="_Toc8280426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80"/>
                            <w:r w:rsidRPr="001B2C63">
                              <w:rPr>
                                <w:sz w:val="22"/>
                                <w:szCs w:val="22"/>
                              </w:rPr>
                              <w:t xml:space="preserve"> </w:t>
                            </w:r>
                          </w:p>
                          <w:p w14:paraId="6CD6A6E5" w14:textId="77777777" w:rsidR="005238B2" w:rsidRPr="001B2C63" w:rsidRDefault="005238B2" w:rsidP="00EB4CD5"/>
                          <w:p w14:paraId="01CD8120" w14:textId="77777777" w:rsidR="005238B2" w:rsidRPr="001B2C63" w:rsidRDefault="005238B2" w:rsidP="00EB4CD5">
                            <w:pPr>
                              <w:jc w:val="center"/>
                            </w:pPr>
                            <w:r w:rsidRPr="001B2C63">
                              <w:rPr>
                                <w:highlight w:val="yellow"/>
                              </w:rPr>
                              <w:t>Réf:</w:t>
                            </w:r>
                          </w:p>
                          <w:p w14:paraId="43DF6BB0" w14:textId="77777777" w:rsidR="005238B2" w:rsidRPr="001B2C63" w:rsidRDefault="005238B2" w:rsidP="00EB4CD5"/>
                          <w:p w14:paraId="6D33083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CF2F8C" w14:textId="77777777" w:rsidR="005238B2" w:rsidRPr="001B2C63" w:rsidRDefault="005238B2" w:rsidP="00EB4CD5">
                            <w:pPr>
                              <w:pStyle w:val="Heading1"/>
                              <w:tabs>
                                <w:tab w:val="left" w:pos="9781"/>
                              </w:tabs>
                              <w:rPr>
                                <w:rFonts w:hint="eastAsia"/>
                                <w:sz w:val="22"/>
                                <w:szCs w:val="22"/>
                              </w:rPr>
                            </w:pPr>
                            <w:bookmarkStart w:id="3081" w:name="_Toc828042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81"/>
                            <w:r w:rsidRPr="001B2C63">
                              <w:rPr>
                                <w:sz w:val="22"/>
                                <w:szCs w:val="22"/>
                              </w:rPr>
                              <w:t xml:space="preserve"> </w:t>
                            </w:r>
                          </w:p>
                          <w:p w14:paraId="7C5FFA94" w14:textId="77777777" w:rsidR="005238B2" w:rsidRPr="001B2C63" w:rsidRDefault="005238B2" w:rsidP="00EB4CD5"/>
                          <w:p w14:paraId="091CEF1D" w14:textId="77777777" w:rsidR="005238B2" w:rsidRPr="001B2C63" w:rsidRDefault="005238B2" w:rsidP="00EB4CD5">
                            <w:pPr>
                              <w:jc w:val="center"/>
                            </w:pPr>
                            <w:r w:rsidRPr="001B2C63">
                              <w:rPr>
                                <w:highlight w:val="yellow"/>
                              </w:rPr>
                              <w:t>Réf:</w:t>
                            </w:r>
                          </w:p>
                          <w:p w14:paraId="360DDC04" w14:textId="77777777" w:rsidR="005238B2" w:rsidRPr="001B2C63" w:rsidRDefault="005238B2" w:rsidP="00EB4CD5"/>
                          <w:p w14:paraId="4CBE4CEF"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B9A519A" w14:textId="77777777" w:rsidR="005238B2" w:rsidRPr="001B2C63" w:rsidRDefault="005238B2" w:rsidP="00EB4CD5">
                            <w:pPr>
                              <w:pStyle w:val="Heading1"/>
                              <w:tabs>
                                <w:tab w:val="left" w:pos="9781"/>
                              </w:tabs>
                              <w:rPr>
                                <w:rFonts w:hint="eastAsia"/>
                                <w:sz w:val="22"/>
                                <w:szCs w:val="22"/>
                              </w:rPr>
                            </w:pPr>
                            <w:bookmarkStart w:id="3082" w:name="_Toc8280426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82"/>
                            <w:r w:rsidRPr="001B2C63">
                              <w:rPr>
                                <w:sz w:val="22"/>
                                <w:szCs w:val="22"/>
                              </w:rPr>
                              <w:t xml:space="preserve"> </w:t>
                            </w:r>
                          </w:p>
                          <w:p w14:paraId="2A39668D" w14:textId="77777777" w:rsidR="005238B2" w:rsidRPr="001B2C63" w:rsidRDefault="005238B2" w:rsidP="00EB4CD5"/>
                          <w:p w14:paraId="771FEE62" w14:textId="77777777" w:rsidR="005238B2" w:rsidRPr="001B2C63" w:rsidRDefault="005238B2" w:rsidP="00EB4CD5">
                            <w:pPr>
                              <w:jc w:val="center"/>
                            </w:pPr>
                            <w:r w:rsidRPr="001B2C63">
                              <w:rPr>
                                <w:highlight w:val="yellow"/>
                              </w:rPr>
                              <w:t>Réf:</w:t>
                            </w:r>
                          </w:p>
                          <w:p w14:paraId="1F092A87" w14:textId="77777777" w:rsidR="005238B2" w:rsidRPr="001B2C63" w:rsidRDefault="005238B2" w:rsidP="00EB4CD5"/>
                          <w:p w14:paraId="3DB1398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F82078" w14:textId="77777777" w:rsidR="005238B2" w:rsidRPr="001B2C63" w:rsidRDefault="005238B2" w:rsidP="00EB4CD5">
                            <w:pPr>
                              <w:pStyle w:val="Heading1"/>
                              <w:tabs>
                                <w:tab w:val="left" w:pos="9781"/>
                              </w:tabs>
                              <w:rPr>
                                <w:rFonts w:hint="eastAsia"/>
                                <w:sz w:val="22"/>
                                <w:szCs w:val="22"/>
                              </w:rPr>
                            </w:pPr>
                            <w:bookmarkStart w:id="3083" w:name="_Toc828042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83"/>
                            <w:r w:rsidRPr="001B2C63">
                              <w:rPr>
                                <w:sz w:val="22"/>
                                <w:szCs w:val="22"/>
                              </w:rPr>
                              <w:t xml:space="preserve"> </w:t>
                            </w:r>
                          </w:p>
                          <w:p w14:paraId="1402792F" w14:textId="77777777" w:rsidR="005238B2" w:rsidRPr="001B2C63" w:rsidRDefault="005238B2" w:rsidP="00EB4CD5"/>
                          <w:p w14:paraId="3DEFAE88" w14:textId="77777777" w:rsidR="005238B2" w:rsidRPr="001B2C63" w:rsidRDefault="005238B2" w:rsidP="00EB4CD5">
                            <w:pPr>
                              <w:jc w:val="center"/>
                            </w:pPr>
                            <w:r w:rsidRPr="001B2C63">
                              <w:rPr>
                                <w:highlight w:val="yellow"/>
                              </w:rPr>
                              <w:t>Réf:</w:t>
                            </w:r>
                          </w:p>
                          <w:p w14:paraId="2F076290" w14:textId="77777777" w:rsidR="005238B2" w:rsidRPr="001B2C63" w:rsidRDefault="005238B2" w:rsidP="00EB4CD5"/>
                          <w:p w14:paraId="495CE8E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5FE7C6" w14:textId="77777777" w:rsidR="005238B2" w:rsidRPr="001B2C63" w:rsidRDefault="005238B2" w:rsidP="00EB4CD5">
                            <w:pPr>
                              <w:pStyle w:val="Heading1"/>
                              <w:tabs>
                                <w:tab w:val="left" w:pos="9781"/>
                              </w:tabs>
                              <w:rPr>
                                <w:rFonts w:hint="eastAsia"/>
                                <w:sz w:val="22"/>
                                <w:szCs w:val="22"/>
                              </w:rPr>
                            </w:pPr>
                            <w:bookmarkStart w:id="3084" w:name="_Toc8280426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84"/>
                            <w:r w:rsidRPr="001B2C63">
                              <w:rPr>
                                <w:sz w:val="22"/>
                                <w:szCs w:val="22"/>
                              </w:rPr>
                              <w:t xml:space="preserve"> </w:t>
                            </w:r>
                          </w:p>
                          <w:p w14:paraId="564B4216" w14:textId="77777777" w:rsidR="005238B2" w:rsidRPr="001B2C63" w:rsidRDefault="005238B2" w:rsidP="00EB4CD5"/>
                          <w:p w14:paraId="203337CF" w14:textId="77777777" w:rsidR="005238B2" w:rsidRPr="001B2C63" w:rsidRDefault="005238B2" w:rsidP="00EB4CD5">
                            <w:pPr>
                              <w:jc w:val="center"/>
                            </w:pPr>
                            <w:r w:rsidRPr="001B2C63">
                              <w:rPr>
                                <w:highlight w:val="yellow"/>
                              </w:rPr>
                              <w:t>Réf:</w:t>
                            </w:r>
                          </w:p>
                          <w:p w14:paraId="67F0D6AA" w14:textId="77777777" w:rsidR="005238B2" w:rsidRPr="001B2C63" w:rsidRDefault="005238B2" w:rsidP="00EB4CD5"/>
                          <w:p w14:paraId="1D68292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FFE83A5" w14:textId="77777777" w:rsidR="005238B2" w:rsidRPr="001B2C63" w:rsidRDefault="005238B2" w:rsidP="00EB4CD5">
                            <w:pPr>
                              <w:pStyle w:val="Heading1"/>
                              <w:tabs>
                                <w:tab w:val="left" w:pos="9781"/>
                              </w:tabs>
                              <w:rPr>
                                <w:rFonts w:hint="eastAsia"/>
                                <w:sz w:val="22"/>
                                <w:szCs w:val="22"/>
                              </w:rPr>
                            </w:pPr>
                            <w:bookmarkStart w:id="3085" w:name="_Toc828042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85"/>
                            <w:r w:rsidRPr="001B2C63">
                              <w:rPr>
                                <w:sz w:val="22"/>
                                <w:szCs w:val="22"/>
                              </w:rPr>
                              <w:t xml:space="preserve"> </w:t>
                            </w:r>
                          </w:p>
                          <w:p w14:paraId="220D34AC" w14:textId="77777777" w:rsidR="005238B2" w:rsidRPr="001B2C63" w:rsidRDefault="005238B2" w:rsidP="00EB4CD5"/>
                          <w:p w14:paraId="6FAA7B41" w14:textId="77777777" w:rsidR="005238B2" w:rsidRPr="001B2C63" w:rsidRDefault="005238B2" w:rsidP="00EB4CD5">
                            <w:pPr>
                              <w:jc w:val="center"/>
                            </w:pPr>
                            <w:r w:rsidRPr="001B2C63">
                              <w:rPr>
                                <w:highlight w:val="yellow"/>
                              </w:rPr>
                              <w:t>Réf:</w:t>
                            </w:r>
                          </w:p>
                          <w:p w14:paraId="7A476578" w14:textId="77777777" w:rsidR="005238B2" w:rsidRPr="001B2C63" w:rsidRDefault="005238B2" w:rsidP="00EB4CD5"/>
                          <w:p w14:paraId="200CAC5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3CA0A2" w14:textId="77777777" w:rsidR="005238B2" w:rsidRPr="001B2C63" w:rsidRDefault="005238B2" w:rsidP="00EB4CD5">
                            <w:pPr>
                              <w:pStyle w:val="Heading1"/>
                              <w:tabs>
                                <w:tab w:val="left" w:pos="9781"/>
                              </w:tabs>
                              <w:rPr>
                                <w:rFonts w:hint="eastAsia"/>
                                <w:sz w:val="22"/>
                                <w:szCs w:val="22"/>
                              </w:rPr>
                            </w:pPr>
                            <w:bookmarkStart w:id="3086" w:name="_Toc8280426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086"/>
                            <w:r w:rsidRPr="001B2C63">
                              <w:rPr>
                                <w:sz w:val="22"/>
                                <w:szCs w:val="22"/>
                              </w:rPr>
                              <w:t xml:space="preserve"> </w:t>
                            </w:r>
                          </w:p>
                          <w:p w14:paraId="2DEB3993" w14:textId="77777777" w:rsidR="005238B2" w:rsidRPr="001B2C63" w:rsidRDefault="005238B2" w:rsidP="00EB4CD5"/>
                          <w:p w14:paraId="340C8442" w14:textId="77777777" w:rsidR="005238B2" w:rsidRPr="001B2C63" w:rsidRDefault="005238B2" w:rsidP="00EB4CD5">
                            <w:pPr>
                              <w:jc w:val="center"/>
                            </w:pPr>
                            <w:r w:rsidRPr="001B2C63">
                              <w:rPr>
                                <w:highlight w:val="yellow"/>
                              </w:rPr>
                              <w:t>Réf:</w:t>
                            </w:r>
                          </w:p>
                          <w:p w14:paraId="5F3AB93B" w14:textId="77777777" w:rsidR="005238B2" w:rsidRPr="001B2C63" w:rsidRDefault="005238B2" w:rsidP="00EB4CD5"/>
                          <w:p w14:paraId="6AE103C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55B6A25" w14:textId="77777777" w:rsidR="005238B2" w:rsidRPr="001B2C63" w:rsidRDefault="005238B2" w:rsidP="00EB4CD5">
                            <w:pPr>
                              <w:pStyle w:val="Heading1"/>
                              <w:tabs>
                                <w:tab w:val="left" w:pos="9781"/>
                              </w:tabs>
                              <w:rPr>
                                <w:rFonts w:hint="eastAsia"/>
                                <w:sz w:val="22"/>
                                <w:szCs w:val="22"/>
                              </w:rPr>
                            </w:pPr>
                            <w:bookmarkStart w:id="3087" w:name="_Toc828042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87"/>
                            <w:r w:rsidRPr="001B2C63">
                              <w:rPr>
                                <w:sz w:val="22"/>
                                <w:szCs w:val="22"/>
                              </w:rPr>
                              <w:t xml:space="preserve"> </w:t>
                            </w:r>
                          </w:p>
                          <w:p w14:paraId="2F0400C2" w14:textId="77777777" w:rsidR="005238B2" w:rsidRPr="001B2C63" w:rsidRDefault="005238B2" w:rsidP="00EB4CD5"/>
                          <w:p w14:paraId="479DDADB" w14:textId="77777777" w:rsidR="005238B2" w:rsidRPr="001B2C63" w:rsidRDefault="005238B2" w:rsidP="00EB4CD5">
                            <w:pPr>
                              <w:jc w:val="center"/>
                            </w:pPr>
                            <w:r w:rsidRPr="001B2C63">
                              <w:rPr>
                                <w:highlight w:val="yellow"/>
                              </w:rPr>
                              <w:t>Réf:</w:t>
                            </w:r>
                          </w:p>
                          <w:p w14:paraId="0DE1EF3C" w14:textId="77777777" w:rsidR="005238B2" w:rsidRPr="001B2C63" w:rsidRDefault="005238B2" w:rsidP="00EB4CD5"/>
                          <w:p w14:paraId="2FA384F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3021F0" w14:textId="77777777" w:rsidR="005238B2" w:rsidRPr="001B2C63" w:rsidRDefault="005238B2" w:rsidP="00EB4CD5">
                            <w:pPr>
                              <w:pStyle w:val="Heading1"/>
                              <w:tabs>
                                <w:tab w:val="left" w:pos="9781"/>
                              </w:tabs>
                              <w:rPr>
                                <w:rFonts w:hint="eastAsia"/>
                                <w:sz w:val="22"/>
                                <w:szCs w:val="22"/>
                              </w:rPr>
                            </w:pPr>
                            <w:bookmarkStart w:id="3088" w:name="_Toc8280427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88"/>
                            <w:r w:rsidRPr="001B2C63">
                              <w:rPr>
                                <w:sz w:val="22"/>
                                <w:szCs w:val="22"/>
                              </w:rPr>
                              <w:t xml:space="preserve"> </w:t>
                            </w:r>
                          </w:p>
                          <w:p w14:paraId="6492CED9" w14:textId="77777777" w:rsidR="005238B2" w:rsidRPr="001B2C63" w:rsidRDefault="005238B2" w:rsidP="00EB4CD5"/>
                          <w:p w14:paraId="6F1652CA" w14:textId="77777777" w:rsidR="005238B2" w:rsidRPr="001B2C63" w:rsidRDefault="005238B2" w:rsidP="00EB4CD5">
                            <w:pPr>
                              <w:jc w:val="center"/>
                            </w:pPr>
                            <w:r w:rsidRPr="001B2C63">
                              <w:rPr>
                                <w:highlight w:val="yellow"/>
                              </w:rPr>
                              <w:t>Réf:</w:t>
                            </w:r>
                          </w:p>
                          <w:p w14:paraId="4673082B" w14:textId="77777777" w:rsidR="005238B2" w:rsidRPr="001B2C63" w:rsidRDefault="005238B2" w:rsidP="00EB4CD5"/>
                          <w:p w14:paraId="460D2BF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25C947A" w14:textId="77777777" w:rsidR="005238B2" w:rsidRPr="001B2C63" w:rsidRDefault="005238B2" w:rsidP="00EB4CD5">
                            <w:pPr>
                              <w:pStyle w:val="Heading1"/>
                              <w:tabs>
                                <w:tab w:val="left" w:pos="9781"/>
                              </w:tabs>
                              <w:rPr>
                                <w:rFonts w:hint="eastAsia"/>
                                <w:sz w:val="22"/>
                                <w:szCs w:val="22"/>
                              </w:rPr>
                            </w:pPr>
                            <w:bookmarkStart w:id="3089" w:name="_Toc828042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89"/>
                            <w:r w:rsidRPr="001B2C63">
                              <w:rPr>
                                <w:sz w:val="22"/>
                                <w:szCs w:val="22"/>
                              </w:rPr>
                              <w:t xml:space="preserve"> </w:t>
                            </w:r>
                          </w:p>
                          <w:p w14:paraId="34B8B575" w14:textId="77777777" w:rsidR="005238B2" w:rsidRPr="001B2C63" w:rsidRDefault="005238B2" w:rsidP="00EB4CD5"/>
                          <w:p w14:paraId="2D1618A2" w14:textId="77777777" w:rsidR="005238B2" w:rsidRPr="001B2C63" w:rsidRDefault="005238B2" w:rsidP="00EB4CD5">
                            <w:pPr>
                              <w:jc w:val="center"/>
                            </w:pPr>
                            <w:r w:rsidRPr="001B2C63">
                              <w:rPr>
                                <w:highlight w:val="yellow"/>
                              </w:rPr>
                              <w:t>Réf:</w:t>
                            </w:r>
                          </w:p>
                          <w:p w14:paraId="43BBC223" w14:textId="77777777" w:rsidR="005238B2" w:rsidRPr="001B2C63" w:rsidRDefault="005238B2" w:rsidP="00EB4CD5"/>
                          <w:p w14:paraId="151396E7"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3090" w:name="_Toc8280427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090"/>
                            <w:r w:rsidRPr="001B2C63">
                              <w:rPr>
                                <w:sz w:val="22"/>
                                <w:szCs w:val="22"/>
                              </w:rPr>
                              <w:t xml:space="preserve"> </w:t>
                            </w:r>
                          </w:p>
                          <w:p w14:paraId="2B90DBC2" w14:textId="77777777" w:rsidR="005238B2" w:rsidRPr="001B2C63" w:rsidRDefault="005238B2" w:rsidP="00EB4CD5"/>
                          <w:p w14:paraId="6F4B7206" w14:textId="77777777" w:rsidR="005238B2" w:rsidRPr="001B2C63" w:rsidRDefault="005238B2" w:rsidP="00EB4CD5">
                            <w:pPr>
                              <w:jc w:val="center"/>
                            </w:pPr>
                            <w:r w:rsidRPr="001B2C63">
                              <w:rPr>
                                <w:highlight w:val="yellow"/>
                              </w:rPr>
                              <w:t>Réf:</w:t>
                            </w:r>
                          </w:p>
                          <w:p w14:paraId="3C623422" w14:textId="77777777" w:rsidR="005238B2" w:rsidRPr="001B2C63" w:rsidRDefault="005238B2" w:rsidP="00EB4CD5"/>
                          <w:p w14:paraId="1E76E22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1CFD2C8" w14:textId="77777777" w:rsidR="005238B2" w:rsidRPr="001B2C63" w:rsidRDefault="005238B2" w:rsidP="00EB4CD5">
                            <w:pPr>
                              <w:pStyle w:val="Heading1"/>
                              <w:tabs>
                                <w:tab w:val="left" w:pos="9781"/>
                              </w:tabs>
                              <w:rPr>
                                <w:rFonts w:hint="eastAsia"/>
                                <w:sz w:val="22"/>
                                <w:szCs w:val="22"/>
                              </w:rPr>
                            </w:pPr>
                            <w:bookmarkStart w:id="3091" w:name="_Toc828042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91"/>
                            <w:r w:rsidRPr="001B2C63">
                              <w:rPr>
                                <w:sz w:val="22"/>
                                <w:szCs w:val="22"/>
                              </w:rPr>
                              <w:t xml:space="preserve"> </w:t>
                            </w:r>
                          </w:p>
                          <w:p w14:paraId="2CD614DB" w14:textId="77777777" w:rsidR="005238B2" w:rsidRPr="001B2C63" w:rsidRDefault="005238B2" w:rsidP="00EB4CD5"/>
                          <w:p w14:paraId="2BEAD300" w14:textId="77777777" w:rsidR="005238B2" w:rsidRPr="001B2C63" w:rsidRDefault="005238B2" w:rsidP="00EB4CD5">
                            <w:pPr>
                              <w:jc w:val="center"/>
                            </w:pPr>
                            <w:r w:rsidRPr="001B2C63">
                              <w:rPr>
                                <w:highlight w:val="yellow"/>
                              </w:rPr>
                              <w:t>Réf:</w:t>
                            </w:r>
                          </w:p>
                          <w:p w14:paraId="6AAD7EBD" w14:textId="77777777" w:rsidR="005238B2" w:rsidRPr="001B2C63" w:rsidRDefault="005238B2" w:rsidP="00EB4CD5"/>
                          <w:p w14:paraId="1CE40D6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3E2DBBE" w14:textId="77777777" w:rsidR="005238B2" w:rsidRPr="001B2C63" w:rsidRDefault="005238B2" w:rsidP="00EB4CD5">
                            <w:pPr>
                              <w:pStyle w:val="Heading1"/>
                              <w:tabs>
                                <w:tab w:val="left" w:pos="9781"/>
                              </w:tabs>
                              <w:rPr>
                                <w:rFonts w:hint="eastAsia"/>
                                <w:sz w:val="22"/>
                                <w:szCs w:val="22"/>
                              </w:rPr>
                            </w:pPr>
                            <w:bookmarkStart w:id="3092" w:name="_Toc8280427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92"/>
                            <w:r w:rsidRPr="001B2C63">
                              <w:rPr>
                                <w:sz w:val="22"/>
                                <w:szCs w:val="22"/>
                              </w:rPr>
                              <w:t xml:space="preserve"> </w:t>
                            </w:r>
                          </w:p>
                          <w:p w14:paraId="6114F21F" w14:textId="77777777" w:rsidR="005238B2" w:rsidRPr="001B2C63" w:rsidRDefault="005238B2" w:rsidP="00EB4CD5"/>
                          <w:p w14:paraId="7B9970E4" w14:textId="77777777" w:rsidR="005238B2" w:rsidRPr="001B2C63" w:rsidRDefault="005238B2" w:rsidP="00EB4CD5">
                            <w:pPr>
                              <w:jc w:val="center"/>
                            </w:pPr>
                            <w:r w:rsidRPr="001B2C63">
                              <w:rPr>
                                <w:highlight w:val="yellow"/>
                              </w:rPr>
                              <w:t>Réf:</w:t>
                            </w:r>
                          </w:p>
                          <w:p w14:paraId="488CCEAB" w14:textId="77777777" w:rsidR="005238B2" w:rsidRPr="001B2C63" w:rsidRDefault="005238B2" w:rsidP="00EB4CD5"/>
                          <w:p w14:paraId="5CE1491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9BCEDF0" w14:textId="77777777" w:rsidR="005238B2" w:rsidRPr="001B2C63" w:rsidRDefault="005238B2" w:rsidP="00EB4CD5">
                            <w:pPr>
                              <w:pStyle w:val="Heading1"/>
                              <w:tabs>
                                <w:tab w:val="left" w:pos="9781"/>
                              </w:tabs>
                              <w:rPr>
                                <w:rFonts w:hint="eastAsia"/>
                                <w:sz w:val="22"/>
                                <w:szCs w:val="22"/>
                              </w:rPr>
                            </w:pPr>
                            <w:bookmarkStart w:id="3093" w:name="_Toc828042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93"/>
                            <w:r w:rsidRPr="001B2C63">
                              <w:rPr>
                                <w:sz w:val="22"/>
                                <w:szCs w:val="22"/>
                              </w:rPr>
                              <w:t xml:space="preserve"> </w:t>
                            </w:r>
                          </w:p>
                          <w:p w14:paraId="7000E514" w14:textId="77777777" w:rsidR="005238B2" w:rsidRPr="001B2C63" w:rsidRDefault="005238B2" w:rsidP="00EB4CD5"/>
                          <w:p w14:paraId="6D6128BF" w14:textId="77777777" w:rsidR="005238B2" w:rsidRPr="001B2C63" w:rsidRDefault="005238B2" w:rsidP="00EB4CD5">
                            <w:pPr>
                              <w:jc w:val="center"/>
                            </w:pPr>
                            <w:r w:rsidRPr="001B2C63">
                              <w:rPr>
                                <w:highlight w:val="yellow"/>
                              </w:rPr>
                              <w:t>Réf:</w:t>
                            </w:r>
                          </w:p>
                          <w:p w14:paraId="43652A96" w14:textId="77777777" w:rsidR="005238B2" w:rsidRPr="001B2C63" w:rsidRDefault="005238B2" w:rsidP="00EB4CD5"/>
                          <w:p w14:paraId="1B1F986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62788EE" w14:textId="77777777" w:rsidR="005238B2" w:rsidRPr="001B2C63" w:rsidRDefault="005238B2" w:rsidP="00EB4CD5">
                            <w:pPr>
                              <w:pStyle w:val="Heading1"/>
                              <w:tabs>
                                <w:tab w:val="left" w:pos="9781"/>
                              </w:tabs>
                              <w:rPr>
                                <w:rFonts w:hint="eastAsia"/>
                                <w:sz w:val="22"/>
                                <w:szCs w:val="22"/>
                              </w:rPr>
                            </w:pPr>
                            <w:bookmarkStart w:id="3094" w:name="_Toc8280427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094"/>
                            <w:r w:rsidRPr="001B2C63">
                              <w:rPr>
                                <w:sz w:val="22"/>
                                <w:szCs w:val="22"/>
                              </w:rPr>
                              <w:t xml:space="preserve"> </w:t>
                            </w:r>
                          </w:p>
                          <w:p w14:paraId="55BCEB8D" w14:textId="77777777" w:rsidR="005238B2" w:rsidRPr="001B2C63" w:rsidRDefault="005238B2" w:rsidP="00EB4CD5"/>
                          <w:p w14:paraId="4BA558F0" w14:textId="77777777" w:rsidR="005238B2" w:rsidRPr="001B2C63" w:rsidRDefault="005238B2" w:rsidP="00EB4CD5">
                            <w:pPr>
                              <w:jc w:val="center"/>
                            </w:pPr>
                            <w:r w:rsidRPr="001B2C63">
                              <w:rPr>
                                <w:highlight w:val="yellow"/>
                              </w:rPr>
                              <w:t>Réf:</w:t>
                            </w:r>
                          </w:p>
                          <w:p w14:paraId="2151CB6D" w14:textId="77777777" w:rsidR="005238B2" w:rsidRPr="001B2C63" w:rsidRDefault="005238B2" w:rsidP="00EB4CD5"/>
                          <w:p w14:paraId="59F5DF1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7BCADF" w14:textId="77777777" w:rsidR="005238B2" w:rsidRPr="001B2C63" w:rsidRDefault="005238B2" w:rsidP="00EB4CD5">
                            <w:pPr>
                              <w:pStyle w:val="Heading1"/>
                              <w:tabs>
                                <w:tab w:val="left" w:pos="9781"/>
                              </w:tabs>
                              <w:rPr>
                                <w:rFonts w:hint="eastAsia"/>
                                <w:sz w:val="22"/>
                                <w:szCs w:val="22"/>
                              </w:rPr>
                            </w:pPr>
                            <w:bookmarkStart w:id="3095" w:name="_Toc828042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95"/>
                            <w:r w:rsidRPr="001B2C63">
                              <w:rPr>
                                <w:sz w:val="22"/>
                                <w:szCs w:val="22"/>
                              </w:rPr>
                              <w:t xml:space="preserve"> </w:t>
                            </w:r>
                          </w:p>
                          <w:p w14:paraId="5022A73A" w14:textId="77777777" w:rsidR="005238B2" w:rsidRPr="001B2C63" w:rsidRDefault="005238B2" w:rsidP="00EB4CD5"/>
                          <w:p w14:paraId="5C762A38" w14:textId="77777777" w:rsidR="005238B2" w:rsidRPr="001B2C63" w:rsidRDefault="005238B2" w:rsidP="00EB4CD5">
                            <w:pPr>
                              <w:jc w:val="center"/>
                            </w:pPr>
                            <w:r w:rsidRPr="001B2C63">
                              <w:rPr>
                                <w:highlight w:val="yellow"/>
                              </w:rPr>
                              <w:t>Réf:</w:t>
                            </w:r>
                          </w:p>
                          <w:p w14:paraId="3C3E917E" w14:textId="77777777" w:rsidR="005238B2" w:rsidRPr="001B2C63" w:rsidRDefault="005238B2" w:rsidP="00EB4CD5"/>
                          <w:p w14:paraId="47605ED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247185" w14:textId="77777777" w:rsidR="005238B2" w:rsidRPr="001B2C63" w:rsidRDefault="005238B2" w:rsidP="00EB4CD5">
                            <w:pPr>
                              <w:pStyle w:val="Heading1"/>
                              <w:tabs>
                                <w:tab w:val="left" w:pos="9781"/>
                              </w:tabs>
                              <w:rPr>
                                <w:rFonts w:hint="eastAsia"/>
                                <w:sz w:val="22"/>
                                <w:szCs w:val="22"/>
                              </w:rPr>
                            </w:pPr>
                            <w:bookmarkStart w:id="3096" w:name="_Toc8280427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96"/>
                            <w:r w:rsidRPr="001B2C63">
                              <w:rPr>
                                <w:sz w:val="22"/>
                                <w:szCs w:val="22"/>
                              </w:rPr>
                              <w:t xml:space="preserve"> </w:t>
                            </w:r>
                          </w:p>
                          <w:p w14:paraId="2C23D35C" w14:textId="77777777" w:rsidR="005238B2" w:rsidRPr="001B2C63" w:rsidRDefault="005238B2" w:rsidP="00EB4CD5"/>
                          <w:p w14:paraId="7570344E" w14:textId="77777777" w:rsidR="005238B2" w:rsidRPr="001B2C63" w:rsidRDefault="005238B2" w:rsidP="00EB4CD5">
                            <w:pPr>
                              <w:jc w:val="center"/>
                            </w:pPr>
                            <w:r w:rsidRPr="001B2C63">
                              <w:rPr>
                                <w:highlight w:val="yellow"/>
                              </w:rPr>
                              <w:t>Réf:</w:t>
                            </w:r>
                          </w:p>
                          <w:p w14:paraId="6C9383E7" w14:textId="77777777" w:rsidR="005238B2" w:rsidRPr="001B2C63" w:rsidRDefault="005238B2" w:rsidP="00EB4CD5"/>
                          <w:p w14:paraId="7238209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471B71" w14:textId="77777777" w:rsidR="005238B2" w:rsidRPr="001B2C63" w:rsidRDefault="005238B2" w:rsidP="00EB4CD5">
                            <w:pPr>
                              <w:pStyle w:val="Heading1"/>
                              <w:tabs>
                                <w:tab w:val="left" w:pos="9781"/>
                              </w:tabs>
                              <w:rPr>
                                <w:rFonts w:hint="eastAsia"/>
                                <w:sz w:val="22"/>
                                <w:szCs w:val="22"/>
                              </w:rPr>
                            </w:pPr>
                            <w:bookmarkStart w:id="3097" w:name="_Toc828042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97"/>
                            <w:r w:rsidRPr="001B2C63">
                              <w:rPr>
                                <w:sz w:val="22"/>
                                <w:szCs w:val="22"/>
                              </w:rPr>
                              <w:t xml:space="preserve"> </w:t>
                            </w:r>
                          </w:p>
                          <w:p w14:paraId="38F4AF1E" w14:textId="77777777" w:rsidR="005238B2" w:rsidRPr="001B2C63" w:rsidRDefault="005238B2" w:rsidP="00EB4CD5"/>
                          <w:p w14:paraId="1DEEEF7C" w14:textId="77777777" w:rsidR="005238B2" w:rsidRPr="001B2C63" w:rsidRDefault="005238B2" w:rsidP="00EB4CD5">
                            <w:pPr>
                              <w:jc w:val="center"/>
                            </w:pPr>
                            <w:r w:rsidRPr="001B2C63">
                              <w:rPr>
                                <w:highlight w:val="yellow"/>
                              </w:rPr>
                              <w:t>Réf:</w:t>
                            </w:r>
                          </w:p>
                          <w:p w14:paraId="72663CDD" w14:textId="77777777" w:rsidR="005238B2" w:rsidRPr="001B2C63" w:rsidRDefault="005238B2" w:rsidP="00EB4CD5"/>
                          <w:p w14:paraId="5739DBCD"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1B22881" w14:textId="77777777" w:rsidR="005238B2" w:rsidRPr="001B2C63" w:rsidRDefault="005238B2" w:rsidP="00EB4CD5">
                            <w:pPr>
                              <w:pStyle w:val="Heading1"/>
                              <w:tabs>
                                <w:tab w:val="left" w:pos="9781"/>
                              </w:tabs>
                              <w:rPr>
                                <w:rFonts w:hint="eastAsia"/>
                                <w:sz w:val="22"/>
                                <w:szCs w:val="22"/>
                              </w:rPr>
                            </w:pPr>
                            <w:bookmarkStart w:id="3098" w:name="_Toc8280428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98"/>
                            <w:r w:rsidRPr="001B2C63">
                              <w:rPr>
                                <w:sz w:val="22"/>
                                <w:szCs w:val="22"/>
                              </w:rPr>
                              <w:t xml:space="preserve"> </w:t>
                            </w:r>
                          </w:p>
                          <w:p w14:paraId="0AC8BF53" w14:textId="77777777" w:rsidR="005238B2" w:rsidRPr="001B2C63" w:rsidRDefault="005238B2" w:rsidP="00EB4CD5"/>
                          <w:p w14:paraId="52607A30" w14:textId="77777777" w:rsidR="005238B2" w:rsidRPr="001B2C63" w:rsidRDefault="005238B2" w:rsidP="00EB4CD5">
                            <w:pPr>
                              <w:jc w:val="center"/>
                            </w:pPr>
                            <w:r w:rsidRPr="001B2C63">
                              <w:rPr>
                                <w:highlight w:val="yellow"/>
                              </w:rPr>
                              <w:t>Réf:</w:t>
                            </w:r>
                          </w:p>
                          <w:p w14:paraId="5A3C75A0" w14:textId="77777777" w:rsidR="005238B2" w:rsidRPr="001B2C63" w:rsidRDefault="005238B2" w:rsidP="00EB4CD5"/>
                          <w:p w14:paraId="5C79746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74A316" w14:textId="77777777" w:rsidR="005238B2" w:rsidRPr="001B2C63" w:rsidRDefault="005238B2" w:rsidP="00EB4CD5">
                            <w:pPr>
                              <w:pStyle w:val="Heading1"/>
                              <w:tabs>
                                <w:tab w:val="left" w:pos="9781"/>
                              </w:tabs>
                              <w:rPr>
                                <w:rFonts w:hint="eastAsia"/>
                                <w:sz w:val="22"/>
                                <w:szCs w:val="22"/>
                              </w:rPr>
                            </w:pPr>
                            <w:bookmarkStart w:id="3099" w:name="_Toc828042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099"/>
                            <w:r w:rsidRPr="001B2C63">
                              <w:rPr>
                                <w:sz w:val="22"/>
                                <w:szCs w:val="22"/>
                              </w:rPr>
                              <w:t xml:space="preserve"> </w:t>
                            </w:r>
                          </w:p>
                          <w:p w14:paraId="27A157E3" w14:textId="77777777" w:rsidR="005238B2" w:rsidRPr="001B2C63" w:rsidRDefault="005238B2" w:rsidP="00EB4CD5"/>
                          <w:p w14:paraId="73B57195" w14:textId="77777777" w:rsidR="005238B2" w:rsidRPr="001B2C63" w:rsidRDefault="005238B2" w:rsidP="00EB4CD5">
                            <w:pPr>
                              <w:jc w:val="center"/>
                            </w:pPr>
                            <w:r w:rsidRPr="001B2C63">
                              <w:rPr>
                                <w:highlight w:val="yellow"/>
                              </w:rPr>
                              <w:t>Réf:</w:t>
                            </w:r>
                          </w:p>
                          <w:p w14:paraId="12D36455" w14:textId="77777777" w:rsidR="005238B2" w:rsidRPr="001B2C63" w:rsidRDefault="005238B2" w:rsidP="00EB4CD5"/>
                          <w:p w14:paraId="52BCC67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16251C" w14:textId="77777777" w:rsidR="005238B2" w:rsidRPr="001B2C63" w:rsidRDefault="005238B2" w:rsidP="00EB4CD5">
                            <w:pPr>
                              <w:pStyle w:val="Heading1"/>
                              <w:tabs>
                                <w:tab w:val="left" w:pos="9781"/>
                              </w:tabs>
                              <w:rPr>
                                <w:rFonts w:hint="eastAsia"/>
                                <w:sz w:val="22"/>
                                <w:szCs w:val="22"/>
                              </w:rPr>
                            </w:pPr>
                            <w:bookmarkStart w:id="3100" w:name="_Toc8280428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100"/>
                            <w:r w:rsidRPr="001B2C63">
                              <w:rPr>
                                <w:sz w:val="22"/>
                                <w:szCs w:val="22"/>
                              </w:rPr>
                              <w:t xml:space="preserve"> </w:t>
                            </w:r>
                          </w:p>
                          <w:p w14:paraId="7F9A7C42" w14:textId="77777777" w:rsidR="005238B2" w:rsidRPr="001B2C63" w:rsidRDefault="005238B2" w:rsidP="00EB4CD5"/>
                          <w:p w14:paraId="649DEF0E" w14:textId="77777777" w:rsidR="005238B2" w:rsidRPr="001B2C63" w:rsidRDefault="005238B2" w:rsidP="00EB4CD5">
                            <w:pPr>
                              <w:jc w:val="center"/>
                            </w:pPr>
                            <w:r w:rsidRPr="001B2C63">
                              <w:rPr>
                                <w:highlight w:val="yellow"/>
                              </w:rPr>
                              <w:t>Réf:</w:t>
                            </w:r>
                          </w:p>
                          <w:p w14:paraId="19E8C853" w14:textId="77777777" w:rsidR="005238B2" w:rsidRPr="001B2C63" w:rsidRDefault="005238B2" w:rsidP="00EB4CD5"/>
                          <w:p w14:paraId="1259E2A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582976" w14:textId="77777777" w:rsidR="005238B2" w:rsidRPr="001B2C63" w:rsidRDefault="005238B2" w:rsidP="00EB4CD5">
                            <w:pPr>
                              <w:pStyle w:val="Heading1"/>
                              <w:tabs>
                                <w:tab w:val="left" w:pos="9781"/>
                              </w:tabs>
                              <w:rPr>
                                <w:rFonts w:hint="eastAsia"/>
                                <w:sz w:val="22"/>
                                <w:szCs w:val="22"/>
                              </w:rPr>
                            </w:pPr>
                            <w:bookmarkStart w:id="3101" w:name="_Toc828042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101"/>
                            <w:r w:rsidRPr="001B2C63">
                              <w:rPr>
                                <w:sz w:val="22"/>
                                <w:szCs w:val="22"/>
                              </w:rPr>
                              <w:t xml:space="preserve"> </w:t>
                            </w:r>
                          </w:p>
                          <w:p w14:paraId="5A3B47B7" w14:textId="77777777" w:rsidR="005238B2" w:rsidRPr="001B2C63" w:rsidRDefault="005238B2" w:rsidP="00EB4CD5"/>
                          <w:p w14:paraId="2F3B2BFF" w14:textId="77777777" w:rsidR="005238B2" w:rsidRPr="001B2C63" w:rsidRDefault="005238B2" w:rsidP="00EB4CD5">
                            <w:pPr>
                              <w:jc w:val="center"/>
                            </w:pPr>
                            <w:r w:rsidRPr="001B2C63">
                              <w:rPr>
                                <w:highlight w:val="yellow"/>
                              </w:rPr>
                              <w:t>Réf:</w:t>
                            </w:r>
                          </w:p>
                          <w:p w14:paraId="0C139A6D" w14:textId="77777777" w:rsidR="005238B2" w:rsidRPr="001B2C63" w:rsidRDefault="005238B2" w:rsidP="00EB4CD5"/>
                          <w:p w14:paraId="6717F15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922A64" w14:textId="77777777" w:rsidR="005238B2" w:rsidRPr="001B2C63" w:rsidRDefault="005238B2" w:rsidP="00EB4CD5">
                            <w:pPr>
                              <w:pStyle w:val="Heading1"/>
                              <w:tabs>
                                <w:tab w:val="left" w:pos="9781"/>
                              </w:tabs>
                              <w:rPr>
                                <w:rFonts w:hint="eastAsia"/>
                                <w:sz w:val="22"/>
                                <w:szCs w:val="22"/>
                              </w:rPr>
                            </w:pPr>
                            <w:bookmarkStart w:id="3102" w:name="_Toc8280428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102"/>
                            <w:r w:rsidRPr="001B2C63">
                              <w:rPr>
                                <w:sz w:val="22"/>
                                <w:szCs w:val="22"/>
                              </w:rPr>
                              <w:t xml:space="preserve"> </w:t>
                            </w:r>
                          </w:p>
                          <w:p w14:paraId="2E70F002" w14:textId="77777777" w:rsidR="005238B2" w:rsidRPr="001B2C63" w:rsidRDefault="005238B2" w:rsidP="00EB4CD5"/>
                          <w:p w14:paraId="3DB4409D" w14:textId="77777777" w:rsidR="005238B2" w:rsidRPr="001B2C63" w:rsidRDefault="005238B2" w:rsidP="00EB4CD5">
                            <w:pPr>
                              <w:jc w:val="center"/>
                            </w:pPr>
                            <w:r w:rsidRPr="001B2C63">
                              <w:rPr>
                                <w:highlight w:val="yellow"/>
                              </w:rPr>
                              <w:t>Réf:</w:t>
                            </w:r>
                          </w:p>
                          <w:p w14:paraId="471F903D" w14:textId="77777777" w:rsidR="005238B2" w:rsidRPr="001B2C63" w:rsidRDefault="005238B2" w:rsidP="00EB4CD5"/>
                          <w:p w14:paraId="20ED5FC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7F6905" w14:textId="77777777" w:rsidR="005238B2" w:rsidRPr="001B2C63" w:rsidRDefault="005238B2" w:rsidP="00EB4CD5">
                            <w:pPr>
                              <w:pStyle w:val="Heading1"/>
                              <w:tabs>
                                <w:tab w:val="left" w:pos="9781"/>
                              </w:tabs>
                              <w:rPr>
                                <w:rFonts w:hint="eastAsia"/>
                                <w:sz w:val="22"/>
                                <w:szCs w:val="22"/>
                              </w:rPr>
                            </w:pPr>
                            <w:bookmarkStart w:id="3103" w:name="_Toc828042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103"/>
                            <w:r w:rsidRPr="001B2C63">
                              <w:rPr>
                                <w:sz w:val="22"/>
                                <w:szCs w:val="22"/>
                              </w:rPr>
                              <w:t xml:space="preserve"> </w:t>
                            </w:r>
                          </w:p>
                          <w:p w14:paraId="2BECD2F6" w14:textId="77777777" w:rsidR="005238B2" w:rsidRPr="001B2C63" w:rsidRDefault="005238B2" w:rsidP="00EB4CD5"/>
                          <w:p w14:paraId="376601A8" w14:textId="77777777" w:rsidR="005238B2" w:rsidRPr="001B2C63" w:rsidRDefault="005238B2" w:rsidP="00EB4CD5">
                            <w:pPr>
                              <w:jc w:val="center"/>
                            </w:pPr>
                            <w:r w:rsidRPr="001B2C63">
                              <w:rPr>
                                <w:highlight w:val="yellow"/>
                              </w:rPr>
                              <w:t>Réf:</w:t>
                            </w:r>
                          </w:p>
                          <w:p w14:paraId="5F5A5F26" w14:textId="77777777" w:rsidR="005238B2" w:rsidRPr="001B2C63" w:rsidRDefault="005238B2" w:rsidP="00EB4CD5"/>
                          <w:p w14:paraId="29011BD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A958ADB" w14:textId="77777777" w:rsidR="005238B2" w:rsidRPr="001B2C63" w:rsidRDefault="005238B2" w:rsidP="00EB4CD5">
                            <w:pPr>
                              <w:pStyle w:val="Heading1"/>
                              <w:tabs>
                                <w:tab w:val="left" w:pos="9781"/>
                              </w:tabs>
                              <w:rPr>
                                <w:rFonts w:hint="eastAsia"/>
                                <w:sz w:val="22"/>
                                <w:szCs w:val="22"/>
                              </w:rPr>
                            </w:pPr>
                            <w:bookmarkStart w:id="3104" w:name="_Toc8280428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104"/>
                            <w:r w:rsidRPr="001B2C63">
                              <w:rPr>
                                <w:sz w:val="22"/>
                                <w:szCs w:val="22"/>
                              </w:rPr>
                              <w:t xml:space="preserve"> </w:t>
                            </w:r>
                          </w:p>
                          <w:p w14:paraId="45FCAA2E" w14:textId="77777777" w:rsidR="005238B2" w:rsidRPr="001B2C63" w:rsidRDefault="005238B2" w:rsidP="00EB4CD5"/>
                          <w:p w14:paraId="09199083" w14:textId="77777777" w:rsidR="005238B2" w:rsidRPr="001B2C63" w:rsidRDefault="005238B2" w:rsidP="00EB4CD5">
                            <w:pPr>
                              <w:jc w:val="center"/>
                            </w:pPr>
                            <w:r w:rsidRPr="001B2C63">
                              <w:rPr>
                                <w:highlight w:val="yellow"/>
                              </w:rPr>
                              <w:t>Réf:</w:t>
                            </w:r>
                          </w:p>
                          <w:p w14:paraId="34C9B759" w14:textId="77777777" w:rsidR="005238B2" w:rsidRPr="001B2C63" w:rsidRDefault="005238B2" w:rsidP="00EB4CD5"/>
                          <w:p w14:paraId="398BAF4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D0A18B" w14:textId="77777777" w:rsidR="005238B2" w:rsidRPr="001B2C63" w:rsidRDefault="005238B2" w:rsidP="00EB4CD5">
                            <w:pPr>
                              <w:pStyle w:val="Heading1"/>
                              <w:tabs>
                                <w:tab w:val="left" w:pos="9781"/>
                              </w:tabs>
                              <w:rPr>
                                <w:rFonts w:hint="eastAsia"/>
                                <w:sz w:val="22"/>
                                <w:szCs w:val="22"/>
                              </w:rPr>
                            </w:pPr>
                            <w:bookmarkStart w:id="3105" w:name="_Toc828042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105"/>
                            <w:r w:rsidRPr="001B2C63">
                              <w:rPr>
                                <w:sz w:val="22"/>
                                <w:szCs w:val="22"/>
                              </w:rPr>
                              <w:t xml:space="preserve"> </w:t>
                            </w:r>
                          </w:p>
                          <w:p w14:paraId="64D22E68" w14:textId="77777777" w:rsidR="005238B2" w:rsidRPr="001B2C63" w:rsidRDefault="005238B2" w:rsidP="00EB4CD5"/>
                          <w:p w14:paraId="6E4B2E9C" w14:textId="77777777" w:rsidR="005238B2" w:rsidRPr="00BE0E74" w:rsidRDefault="005238B2" w:rsidP="00EB4CD5">
                            <w:pPr>
                              <w:jc w:val="center"/>
                            </w:pPr>
                            <w:r w:rsidRPr="00BE0E74">
                              <w:rPr>
                                <w:highlight w:val="yellow"/>
                              </w:rPr>
                              <w:t>Réf:</w:t>
                            </w:r>
                          </w:p>
                          <w:p w14:paraId="554806EA" w14:textId="77777777" w:rsidR="005238B2" w:rsidRDefault="005238B2" w:rsidP="00EB4CD5"/>
                          <w:p w14:paraId="473E1CBE" w14:textId="77777777" w:rsidR="005238B2" w:rsidRPr="004847ED" w:rsidRDefault="005238B2" w:rsidP="00EB4CD5">
                            <w:pPr>
                              <w:jc w:val="center"/>
                              <w:rPr>
                                <w:b/>
                                <w:bCs/>
                                <w:sz w:val="36"/>
                                <w:szCs w:val="36"/>
                              </w:rPr>
                            </w:pPr>
                            <w:r>
                              <w:rPr>
                                <w:b/>
                                <w:bCs/>
                                <w:sz w:val="36"/>
                                <w:szCs w:val="36"/>
                              </w:rPr>
                              <w:t>F</w:t>
                            </w:r>
                            <w:r w:rsidRPr="004847ED">
                              <w:rPr>
                                <w:b/>
                                <w:bCs/>
                                <w:sz w:val="36"/>
                                <w:szCs w:val="36"/>
                              </w:rPr>
                              <w:t xml:space="preserve">ourniture et </w:t>
                            </w:r>
                            <w:r>
                              <w:rPr>
                                <w:b/>
                                <w:bCs/>
                                <w:sz w:val="36"/>
                                <w:szCs w:val="36"/>
                              </w:rPr>
                              <w:t xml:space="preserve">installation </w:t>
                            </w:r>
                            <w:r w:rsidRPr="004847ED">
                              <w:rPr>
                                <w:b/>
                                <w:bCs/>
                                <w:sz w:val="36"/>
                                <w:szCs w:val="36"/>
                              </w:rPr>
                              <w:t> d'une plateforme électronique de gestion de la performance environnementale et sociale des activités de MCA-Niger</w:t>
                            </w:r>
                          </w:p>
                          <w:p w14:paraId="34E187C8" w14:textId="77777777" w:rsidR="005238B2" w:rsidRPr="001B2C63" w:rsidRDefault="005238B2" w:rsidP="00EB4CD5"/>
                          <w:p w14:paraId="4B22C691" w14:textId="77777777" w:rsidR="005238B2" w:rsidRDefault="005238B2" w:rsidP="00EB4CD5">
                            <w:r w:rsidRPr="00A444F2">
                              <w:t xml:space="preserve"> </w:t>
                            </w:r>
                          </w:p>
                          <w:p w14:paraId="10288A63" w14:textId="77777777" w:rsidR="005238B2" w:rsidRPr="001B2C63" w:rsidRDefault="005238B2" w:rsidP="00EB4CD5"/>
                          <w:p w14:paraId="7E51A60B" w14:textId="77777777" w:rsidR="005238B2" w:rsidRPr="001B2C63" w:rsidRDefault="005238B2" w:rsidP="00EB4CD5"/>
                          <w:p w14:paraId="1D5BE909" w14:textId="77777777" w:rsidR="005238B2" w:rsidRPr="001B2C63" w:rsidRDefault="005238B2" w:rsidP="00EB4CD5"/>
                          <w:p w14:paraId="6A07CD9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680DF3" w14:textId="77777777" w:rsidR="005238B2" w:rsidRDefault="005238B2" w:rsidP="00EB4CD5">
                            <w:pPr>
                              <w:pStyle w:val="Heading1"/>
                              <w:tabs>
                                <w:tab w:val="left" w:pos="9781"/>
                              </w:tabs>
                              <w:jc w:val="left"/>
                              <w:rPr>
                                <w:rFonts w:ascii="Garamond" w:hAnsi="Garamond"/>
                              </w:rPr>
                            </w:pPr>
                          </w:p>
                          <w:p w14:paraId="5AEBFE2A" w14:textId="77777777" w:rsidR="005238B2" w:rsidRPr="001B2C63" w:rsidRDefault="005238B2" w:rsidP="00EB4CD5"/>
                          <w:p w14:paraId="2A8277C3" w14:textId="77777777" w:rsidR="005238B2" w:rsidRPr="001B2C63" w:rsidRDefault="005238B2" w:rsidP="00EB4CD5"/>
                          <w:p w14:paraId="6A3939E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6F0007" w14:textId="77777777" w:rsidR="005238B2" w:rsidRPr="001B2C63" w:rsidRDefault="005238B2" w:rsidP="00EB4CD5">
                            <w:pPr>
                              <w:pStyle w:val="Heading1"/>
                              <w:tabs>
                                <w:tab w:val="left" w:pos="9781"/>
                              </w:tabs>
                              <w:rPr>
                                <w:rFonts w:hint="eastAsia"/>
                                <w:sz w:val="22"/>
                                <w:szCs w:val="22"/>
                              </w:rPr>
                            </w:pPr>
                            <w:bookmarkStart w:id="3106" w:name="_Toc45101216"/>
                            <w:bookmarkStart w:id="3107" w:name="_Toc8280428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106"/>
                            <w:bookmarkEnd w:id="3107"/>
                            <w:r w:rsidRPr="001B2C63">
                              <w:rPr>
                                <w:sz w:val="22"/>
                                <w:szCs w:val="22"/>
                              </w:rPr>
                              <w:t xml:space="preserve"> </w:t>
                            </w:r>
                          </w:p>
                          <w:p w14:paraId="2D60CD5B" w14:textId="77777777" w:rsidR="005238B2" w:rsidRPr="001B2C63" w:rsidRDefault="005238B2" w:rsidP="00EB4CD5"/>
                          <w:p w14:paraId="75B2FA77" w14:textId="77777777" w:rsidR="005238B2" w:rsidRPr="001B2C63" w:rsidRDefault="005238B2" w:rsidP="00EB4CD5">
                            <w:pPr>
                              <w:jc w:val="center"/>
                            </w:pPr>
                            <w:r w:rsidRPr="001B2C63">
                              <w:rPr>
                                <w:highlight w:val="yellow"/>
                              </w:rPr>
                              <w:t>Réf:</w:t>
                            </w:r>
                          </w:p>
                          <w:p w14:paraId="6E3FA256" w14:textId="77777777" w:rsidR="005238B2" w:rsidRPr="001B2C63" w:rsidRDefault="005238B2" w:rsidP="00EB4CD5"/>
                          <w:p w14:paraId="1A43A7D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8BB568" w14:textId="77777777" w:rsidR="005238B2" w:rsidRPr="001B2C63" w:rsidRDefault="005238B2" w:rsidP="00EB4CD5">
                            <w:pPr>
                              <w:pStyle w:val="Heading1"/>
                              <w:tabs>
                                <w:tab w:val="left" w:pos="9781"/>
                              </w:tabs>
                              <w:rPr>
                                <w:rFonts w:hint="eastAsia"/>
                                <w:sz w:val="22"/>
                                <w:szCs w:val="22"/>
                              </w:rPr>
                            </w:pPr>
                            <w:bookmarkStart w:id="3108" w:name="_Toc45101217"/>
                            <w:bookmarkStart w:id="3109" w:name="_Toc828042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108"/>
                            <w:bookmarkEnd w:id="3109"/>
                            <w:r w:rsidRPr="001B2C63">
                              <w:rPr>
                                <w:sz w:val="22"/>
                                <w:szCs w:val="22"/>
                              </w:rPr>
                              <w:t xml:space="preserve"> </w:t>
                            </w:r>
                          </w:p>
                          <w:p w14:paraId="7ABB34BD" w14:textId="77777777" w:rsidR="005238B2" w:rsidRPr="001B2C63" w:rsidRDefault="005238B2" w:rsidP="00EB4CD5"/>
                          <w:p w14:paraId="7AE32E51" w14:textId="77777777" w:rsidR="005238B2" w:rsidRPr="001B2C63" w:rsidRDefault="005238B2" w:rsidP="00EB4CD5">
                            <w:pPr>
                              <w:jc w:val="center"/>
                            </w:pPr>
                            <w:r w:rsidRPr="001B2C63">
                              <w:rPr>
                                <w:highlight w:val="yellow"/>
                              </w:rPr>
                              <w:t>Réf:</w:t>
                            </w:r>
                          </w:p>
                          <w:p w14:paraId="7874DCC6" w14:textId="77777777" w:rsidR="005238B2" w:rsidRPr="001B2C63" w:rsidRDefault="005238B2" w:rsidP="00EB4CD5"/>
                          <w:p w14:paraId="364681CE"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9EE88A3" w14:textId="77777777" w:rsidR="005238B2" w:rsidRPr="001B2C63" w:rsidRDefault="005238B2" w:rsidP="00EB4CD5">
                            <w:pPr>
                              <w:pStyle w:val="Heading1"/>
                              <w:tabs>
                                <w:tab w:val="left" w:pos="9781"/>
                              </w:tabs>
                              <w:rPr>
                                <w:rFonts w:hint="eastAsia"/>
                                <w:sz w:val="22"/>
                                <w:szCs w:val="22"/>
                              </w:rPr>
                            </w:pPr>
                            <w:bookmarkStart w:id="3110" w:name="_Toc45101218"/>
                            <w:bookmarkStart w:id="3111" w:name="_Toc8280429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110"/>
                            <w:bookmarkEnd w:id="3111"/>
                            <w:r w:rsidRPr="001B2C63">
                              <w:rPr>
                                <w:sz w:val="22"/>
                                <w:szCs w:val="22"/>
                              </w:rPr>
                              <w:t xml:space="preserve"> </w:t>
                            </w:r>
                          </w:p>
                          <w:p w14:paraId="5EFCB605" w14:textId="77777777" w:rsidR="005238B2" w:rsidRPr="001B2C63" w:rsidRDefault="005238B2" w:rsidP="00EB4CD5"/>
                          <w:p w14:paraId="1FDFD1BC" w14:textId="77777777" w:rsidR="005238B2" w:rsidRPr="001B2C63" w:rsidRDefault="005238B2" w:rsidP="00EB4CD5">
                            <w:pPr>
                              <w:jc w:val="center"/>
                            </w:pPr>
                            <w:r w:rsidRPr="001B2C63">
                              <w:rPr>
                                <w:highlight w:val="yellow"/>
                              </w:rPr>
                              <w:t>Réf:</w:t>
                            </w:r>
                          </w:p>
                          <w:p w14:paraId="687DCCB2" w14:textId="77777777" w:rsidR="005238B2" w:rsidRPr="001B2C63" w:rsidRDefault="005238B2" w:rsidP="00EB4CD5"/>
                          <w:p w14:paraId="3D22B9B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3C1871" w14:textId="77777777" w:rsidR="005238B2" w:rsidRPr="001B2C63" w:rsidRDefault="005238B2" w:rsidP="00EB4CD5">
                            <w:pPr>
                              <w:pStyle w:val="Heading1"/>
                              <w:tabs>
                                <w:tab w:val="left" w:pos="9781"/>
                              </w:tabs>
                              <w:rPr>
                                <w:rFonts w:hint="eastAsia"/>
                                <w:sz w:val="22"/>
                                <w:szCs w:val="22"/>
                              </w:rPr>
                            </w:pPr>
                            <w:bookmarkStart w:id="3112" w:name="_Toc45101219"/>
                            <w:bookmarkStart w:id="3113" w:name="_Toc828042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112"/>
                            <w:bookmarkEnd w:id="3113"/>
                            <w:r w:rsidRPr="001B2C63">
                              <w:rPr>
                                <w:sz w:val="22"/>
                                <w:szCs w:val="22"/>
                              </w:rPr>
                              <w:t xml:space="preserve"> </w:t>
                            </w:r>
                          </w:p>
                          <w:p w14:paraId="34829B44" w14:textId="77777777" w:rsidR="005238B2" w:rsidRPr="001B2C63" w:rsidRDefault="005238B2" w:rsidP="00EB4CD5"/>
                          <w:p w14:paraId="118B4F0E" w14:textId="77777777" w:rsidR="005238B2" w:rsidRPr="001B2C63" w:rsidRDefault="005238B2" w:rsidP="00EB4CD5">
                            <w:pPr>
                              <w:jc w:val="center"/>
                            </w:pPr>
                            <w:r w:rsidRPr="001B2C63">
                              <w:rPr>
                                <w:highlight w:val="yellow"/>
                              </w:rPr>
                              <w:t>Réf:</w:t>
                            </w:r>
                          </w:p>
                          <w:p w14:paraId="28648D46" w14:textId="77777777" w:rsidR="005238B2" w:rsidRPr="001B2C63" w:rsidRDefault="005238B2" w:rsidP="00EB4CD5"/>
                          <w:p w14:paraId="348C915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AFB6EE" w14:textId="77777777" w:rsidR="005238B2" w:rsidRPr="001B2C63" w:rsidRDefault="005238B2" w:rsidP="00EB4CD5">
                            <w:pPr>
                              <w:pStyle w:val="Heading1"/>
                              <w:tabs>
                                <w:tab w:val="left" w:pos="9781"/>
                              </w:tabs>
                              <w:rPr>
                                <w:rFonts w:hint="eastAsia"/>
                                <w:sz w:val="22"/>
                                <w:szCs w:val="22"/>
                              </w:rPr>
                            </w:pPr>
                            <w:bookmarkStart w:id="3114" w:name="_Toc45101220"/>
                            <w:bookmarkStart w:id="3115" w:name="_Toc8280429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114"/>
                            <w:bookmarkEnd w:id="3115"/>
                            <w:r w:rsidRPr="001B2C63">
                              <w:rPr>
                                <w:sz w:val="22"/>
                                <w:szCs w:val="22"/>
                              </w:rPr>
                              <w:t xml:space="preserve"> </w:t>
                            </w:r>
                          </w:p>
                          <w:p w14:paraId="63098E84" w14:textId="77777777" w:rsidR="005238B2" w:rsidRPr="001B2C63" w:rsidRDefault="005238B2" w:rsidP="00EB4CD5"/>
                          <w:p w14:paraId="00AD57CA" w14:textId="77777777" w:rsidR="005238B2" w:rsidRPr="001B2C63" w:rsidRDefault="005238B2" w:rsidP="00EB4CD5">
                            <w:pPr>
                              <w:jc w:val="center"/>
                            </w:pPr>
                            <w:r w:rsidRPr="001B2C63">
                              <w:rPr>
                                <w:highlight w:val="yellow"/>
                              </w:rPr>
                              <w:t>Réf:</w:t>
                            </w:r>
                          </w:p>
                          <w:p w14:paraId="150DA133" w14:textId="77777777" w:rsidR="005238B2" w:rsidRPr="001B2C63" w:rsidRDefault="005238B2" w:rsidP="00EB4CD5"/>
                          <w:p w14:paraId="46EDD99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DC0BCA6" w14:textId="77777777" w:rsidR="005238B2" w:rsidRPr="001B2C63" w:rsidRDefault="005238B2" w:rsidP="00EB4CD5">
                            <w:pPr>
                              <w:pStyle w:val="Heading1"/>
                              <w:tabs>
                                <w:tab w:val="left" w:pos="9781"/>
                              </w:tabs>
                              <w:rPr>
                                <w:rFonts w:hint="eastAsia"/>
                                <w:sz w:val="22"/>
                                <w:szCs w:val="22"/>
                              </w:rPr>
                            </w:pPr>
                            <w:bookmarkStart w:id="3116" w:name="_Toc45101221"/>
                            <w:bookmarkStart w:id="3117" w:name="_Toc828042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116"/>
                            <w:bookmarkEnd w:id="3117"/>
                            <w:r w:rsidRPr="001B2C63">
                              <w:rPr>
                                <w:sz w:val="22"/>
                                <w:szCs w:val="22"/>
                              </w:rPr>
                              <w:t xml:space="preserve"> </w:t>
                            </w:r>
                          </w:p>
                          <w:p w14:paraId="5611FF2D" w14:textId="77777777" w:rsidR="005238B2" w:rsidRPr="001B2C63" w:rsidRDefault="005238B2" w:rsidP="00EB4CD5"/>
                          <w:p w14:paraId="0B773725" w14:textId="77777777" w:rsidR="005238B2" w:rsidRPr="001B2C63" w:rsidRDefault="005238B2" w:rsidP="00EB4CD5">
                            <w:pPr>
                              <w:jc w:val="center"/>
                            </w:pPr>
                            <w:r w:rsidRPr="001B2C63">
                              <w:rPr>
                                <w:highlight w:val="yellow"/>
                              </w:rPr>
                              <w:t>Réf:</w:t>
                            </w:r>
                          </w:p>
                          <w:p w14:paraId="778B3917" w14:textId="77777777" w:rsidR="005238B2" w:rsidRPr="001B2C63" w:rsidRDefault="005238B2" w:rsidP="00EB4CD5"/>
                          <w:p w14:paraId="331A1F7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35F8AB" w14:textId="77777777" w:rsidR="005238B2" w:rsidRPr="001B2C63" w:rsidRDefault="005238B2" w:rsidP="00EB4CD5">
                            <w:pPr>
                              <w:pStyle w:val="Heading1"/>
                              <w:tabs>
                                <w:tab w:val="left" w:pos="9781"/>
                              </w:tabs>
                              <w:rPr>
                                <w:rFonts w:hint="eastAsia"/>
                                <w:sz w:val="22"/>
                                <w:szCs w:val="22"/>
                              </w:rPr>
                            </w:pPr>
                            <w:bookmarkStart w:id="3118" w:name="_Toc45101222"/>
                            <w:bookmarkStart w:id="3119" w:name="_Toc8280429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118"/>
                            <w:bookmarkEnd w:id="3119"/>
                            <w:r w:rsidRPr="001B2C63">
                              <w:rPr>
                                <w:sz w:val="22"/>
                                <w:szCs w:val="22"/>
                              </w:rPr>
                              <w:t xml:space="preserve"> </w:t>
                            </w:r>
                          </w:p>
                          <w:p w14:paraId="0D9162D5" w14:textId="77777777" w:rsidR="005238B2" w:rsidRPr="001B2C63" w:rsidRDefault="005238B2" w:rsidP="00EB4CD5"/>
                          <w:p w14:paraId="1D894D63" w14:textId="77777777" w:rsidR="005238B2" w:rsidRPr="001B2C63" w:rsidRDefault="005238B2" w:rsidP="00EB4CD5">
                            <w:pPr>
                              <w:jc w:val="center"/>
                            </w:pPr>
                            <w:r w:rsidRPr="001B2C63">
                              <w:rPr>
                                <w:highlight w:val="yellow"/>
                              </w:rPr>
                              <w:t>Réf:</w:t>
                            </w:r>
                          </w:p>
                          <w:p w14:paraId="376A97CC" w14:textId="77777777" w:rsidR="005238B2" w:rsidRPr="001B2C63" w:rsidRDefault="005238B2" w:rsidP="00EB4CD5"/>
                          <w:p w14:paraId="0F4E35D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75476F" w14:textId="77777777" w:rsidR="005238B2" w:rsidRPr="001B2C63" w:rsidRDefault="005238B2" w:rsidP="00EB4CD5">
                            <w:pPr>
                              <w:pStyle w:val="Heading1"/>
                              <w:tabs>
                                <w:tab w:val="left" w:pos="9781"/>
                              </w:tabs>
                              <w:rPr>
                                <w:rFonts w:hint="eastAsia"/>
                                <w:sz w:val="22"/>
                                <w:szCs w:val="22"/>
                              </w:rPr>
                            </w:pPr>
                            <w:bookmarkStart w:id="3120" w:name="_Toc45101223"/>
                            <w:bookmarkStart w:id="3121" w:name="_Toc828042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120"/>
                            <w:bookmarkEnd w:id="3121"/>
                            <w:r w:rsidRPr="001B2C63">
                              <w:rPr>
                                <w:sz w:val="22"/>
                                <w:szCs w:val="22"/>
                              </w:rPr>
                              <w:t xml:space="preserve"> </w:t>
                            </w:r>
                          </w:p>
                          <w:p w14:paraId="1C425999" w14:textId="77777777" w:rsidR="005238B2" w:rsidRPr="001B2C63" w:rsidRDefault="005238B2" w:rsidP="00EB4CD5"/>
                          <w:p w14:paraId="3874081E" w14:textId="77777777" w:rsidR="005238B2" w:rsidRPr="001B2C63" w:rsidRDefault="005238B2" w:rsidP="00EB4CD5">
                            <w:pPr>
                              <w:jc w:val="center"/>
                            </w:pPr>
                            <w:r w:rsidRPr="001B2C63">
                              <w:rPr>
                                <w:highlight w:val="yellow"/>
                              </w:rPr>
                              <w:t>Réf:</w:t>
                            </w:r>
                          </w:p>
                          <w:p w14:paraId="56682FF4" w14:textId="77777777" w:rsidR="005238B2" w:rsidRPr="001B2C63" w:rsidRDefault="005238B2" w:rsidP="00EB4CD5"/>
                          <w:p w14:paraId="7604814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5E142C3" w14:textId="77777777" w:rsidR="005238B2" w:rsidRPr="001B2C63" w:rsidRDefault="005238B2" w:rsidP="00EB4CD5">
                            <w:pPr>
                              <w:pStyle w:val="Heading1"/>
                              <w:tabs>
                                <w:tab w:val="left" w:pos="9781"/>
                              </w:tabs>
                              <w:rPr>
                                <w:rFonts w:hint="eastAsia"/>
                                <w:sz w:val="22"/>
                                <w:szCs w:val="22"/>
                              </w:rPr>
                            </w:pPr>
                            <w:bookmarkStart w:id="3122" w:name="_Toc45101224"/>
                            <w:bookmarkStart w:id="3123" w:name="_Toc8280429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122"/>
                            <w:bookmarkEnd w:id="3123"/>
                            <w:r w:rsidRPr="001B2C63">
                              <w:rPr>
                                <w:sz w:val="22"/>
                                <w:szCs w:val="22"/>
                              </w:rPr>
                              <w:t xml:space="preserve"> </w:t>
                            </w:r>
                          </w:p>
                          <w:p w14:paraId="4DCAF9F2" w14:textId="77777777" w:rsidR="005238B2" w:rsidRPr="001B2C63" w:rsidRDefault="005238B2" w:rsidP="00EB4CD5"/>
                          <w:p w14:paraId="7EE3A136" w14:textId="77777777" w:rsidR="005238B2" w:rsidRPr="001B2C63" w:rsidRDefault="005238B2" w:rsidP="00EB4CD5">
                            <w:pPr>
                              <w:jc w:val="center"/>
                            </w:pPr>
                            <w:r w:rsidRPr="001B2C63">
                              <w:rPr>
                                <w:highlight w:val="yellow"/>
                              </w:rPr>
                              <w:t>Réf:</w:t>
                            </w:r>
                          </w:p>
                          <w:p w14:paraId="7DAC8ED2" w14:textId="77777777" w:rsidR="005238B2" w:rsidRPr="001B2C63" w:rsidRDefault="005238B2" w:rsidP="00EB4CD5"/>
                          <w:p w14:paraId="5FF0186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E43874" w14:textId="77777777" w:rsidR="005238B2" w:rsidRPr="001B2C63" w:rsidRDefault="005238B2" w:rsidP="00EB4CD5">
                            <w:pPr>
                              <w:pStyle w:val="Heading1"/>
                              <w:tabs>
                                <w:tab w:val="left" w:pos="9781"/>
                              </w:tabs>
                              <w:rPr>
                                <w:rFonts w:hint="eastAsia"/>
                                <w:sz w:val="22"/>
                                <w:szCs w:val="22"/>
                              </w:rPr>
                            </w:pPr>
                            <w:bookmarkStart w:id="3124" w:name="_Toc45101225"/>
                            <w:bookmarkStart w:id="3125" w:name="_Toc828042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124"/>
                            <w:bookmarkEnd w:id="3125"/>
                            <w:r w:rsidRPr="001B2C63">
                              <w:rPr>
                                <w:sz w:val="22"/>
                                <w:szCs w:val="22"/>
                              </w:rPr>
                              <w:t xml:space="preserve"> </w:t>
                            </w:r>
                          </w:p>
                          <w:p w14:paraId="06566D3F" w14:textId="77777777" w:rsidR="005238B2" w:rsidRPr="001B2C63" w:rsidRDefault="005238B2" w:rsidP="00EB4CD5"/>
                          <w:p w14:paraId="3CA9B8B8" w14:textId="77777777" w:rsidR="005238B2" w:rsidRPr="001B2C63" w:rsidRDefault="005238B2" w:rsidP="00EB4CD5">
                            <w:pPr>
                              <w:jc w:val="center"/>
                            </w:pPr>
                            <w:r w:rsidRPr="001B2C63">
                              <w:rPr>
                                <w:highlight w:val="yellow"/>
                              </w:rPr>
                              <w:t>Réf:</w:t>
                            </w:r>
                          </w:p>
                          <w:p w14:paraId="56203279" w14:textId="77777777" w:rsidR="005238B2" w:rsidRPr="001B2C63" w:rsidRDefault="005238B2" w:rsidP="00EB4CD5"/>
                          <w:p w14:paraId="2C3D3EAC"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3126" w:name="_Toc45101226"/>
                            <w:bookmarkStart w:id="3127" w:name="_Toc8280429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126"/>
                            <w:bookmarkEnd w:id="3127"/>
                            <w:r w:rsidRPr="001B2C63">
                              <w:rPr>
                                <w:sz w:val="22"/>
                                <w:szCs w:val="22"/>
                              </w:rPr>
                              <w:t xml:space="preserve"> </w:t>
                            </w:r>
                          </w:p>
                          <w:p w14:paraId="449A29D8" w14:textId="77777777" w:rsidR="005238B2" w:rsidRPr="001B2C63" w:rsidRDefault="005238B2" w:rsidP="00EB4CD5"/>
                          <w:p w14:paraId="694429BE" w14:textId="77777777" w:rsidR="005238B2" w:rsidRPr="001B2C63" w:rsidRDefault="005238B2" w:rsidP="00EB4CD5">
                            <w:pPr>
                              <w:jc w:val="center"/>
                            </w:pPr>
                            <w:r w:rsidRPr="001B2C63">
                              <w:rPr>
                                <w:highlight w:val="yellow"/>
                              </w:rPr>
                              <w:t>Réf:</w:t>
                            </w:r>
                          </w:p>
                          <w:p w14:paraId="77025BE6" w14:textId="77777777" w:rsidR="005238B2" w:rsidRPr="001B2C63" w:rsidRDefault="005238B2" w:rsidP="00EB4CD5"/>
                          <w:p w14:paraId="308C8CC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0087E1" w14:textId="77777777" w:rsidR="005238B2" w:rsidRPr="001B2C63" w:rsidRDefault="005238B2" w:rsidP="00EB4CD5">
                            <w:pPr>
                              <w:pStyle w:val="Heading1"/>
                              <w:tabs>
                                <w:tab w:val="left" w:pos="9781"/>
                              </w:tabs>
                              <w:rPr>
                                <w:rFonts w:hint="eastAsia"/>
                                <w:sz w:val="22"/>
                                <w:szCs w:val="22"/>
                              </w:rPr>
                            </w:pPr>
                            <w:bookmarkStart w:id="3128" w:name="_Toc45101227"/>
                            <w:bookmarkStart w:id="3129" w:name="_Toc828042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128"/>
                            <w:bookmarkEnd w:id="3129"/>
                            <w:r w:rsidRPr="001B2C63">
                              <w:rPr>
                                <w:sz w:val="22"/>
                                <w:szCs w:val="22"/>
                              </w:rPr>
                              <w:t xml:space="preserve"> </w:t>
                            </w:r>
                          </w:p>
                          <w:p w14:paraId="7E698C50" w14:textId="77777777" w:rsidR="005238B2" w:rsidRPr="001B2C63" w:rsidRDefault="005238B2" w:rsidP="00EB4CD5"/>
                          <w:p w14:paraId="3238E781" w14:textId="77777777" w:rsidR="005238B2" w:rsidRPr="001B2C63" w:rsidRDefault="005238B2" w:rsidP="00EB4CD5">
                            <w:pPr>
                              <w:jc w:val="center"/>
                            </w:pPr>
                            <w:r w:rsidRPr="001B2C63">
                              <w:rPr>
                                <w:highlight w:val="yellow"/>
                              </w:rPr>
                              <w:t>Réf:</w:t>
                            </w:r>
                          </w:p>
                          <w:p w14:paraId="4C15FEE1" w14:textId="77777777" w:rsidR="005238B2" w:rsidRPr="001B2C63" w:rsidRDefault="005238B2" w:rsidP="00EB4CD5"/>
                          <w:p w14:paraId="02DFCE5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EFC8A58" w14:textId="77777777" w:rsidR="005238B2" w:rsidRPr="001B2C63" w:rsidRDefault="005238B2" w:rsidP="00EB4CD5">
                            <w:pPr>
                              <w:pStyle w:val="Heading1"/>
                              <w:tabs>
                                <w:tab w:val="left" w:pos="9781"/>
                              </w:tabs>
                              <w:rPr>
                                <w:rFonts w:hint="eastAsia"/>
                                <w:sz w:val="22"/>
                                <w:szCs w:val="22"/>
                              </w:rPr>
                            </w:pPr>
                            <w:bookmarkStart w:id="3130" w:name="_Toc45101228"/>
                            <w:bookmarkStart w:id="3131" w:name="_Toc8280430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130"/>
                            <w:bookmarkEnd w:id="3131"/>
                            <w:r w:rsidRPr="001B2C63">
                              <w:rPr>
                                <w:sz w:val="22"/>
                                <w:szCs w:val="22"/>
                              </w:rPr>
                              <w:t xml:space="preserve"> </w:t>
                            </w:r>
                          </w:p>
                          <w:p w14:paraId="19543388" w14:textId="77777777" w:rsidR="005238B2" w:rsidRPr="001B2C63" w:rsidRDefault="005238B2" w:rsidP="00EB4CD5"/>
                          <w:p w14:paraId="4E499F8E" w14:textId="77777777" w:rsidR="005238B2" w:rsidRPr="001B2C63" w:rsidRDefault="005238B2" w:rsidP="00EB4CD5">
                            <w:pPr>
                              <w:jc w:val="center"/>
                            </w:pPr>
                            <w:r w:rsidRPr="001B2C63">
                              <w:rPr>
                                <w:highlight w:val="yellow"/>
                              </w:rPr>
                              <w:t>Réf:</w:t>
                            </w:r>
                          </w:p>
                          <w:p w14:paraId="797AD86F" w14:textId="77777777" w:rsidR="005238B2" w:rsidRPr="001B2C63" w:rsidRDefault="005238B2" w:rsidP="00EB4CD5"/>
                          <w:p w14:paraId="78CE0FF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47311A" w14:textId="77777777" w:rsidR="005238B2" w:rsidRPr="001B2C63" w:rsidRDefault="005238B2" w:rsidP="00EB4CD5">
                            <w:pPr>
                              <w:pStyle w:val="Heading1"/>
                              <w:tabs>
                                <w:tab w:val="left" w:pos="9781"/>
                              </w:tabs>
                              <w:rPr>
                                <w:rFonts w:hint="eastAsia"/>
                                <w:sz w:val="22"/>
                                <w:szCs w:val="22"/>
                              </w:rPr>
                            </w:pPr>
                            <w:bookmarkStart w:id="3132" w:name="_Toc45101229"/>
                            <w:bookmarkStart w:id="3133" w:name="_Toc828043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132"/>
                            <w:bookmarkEnd w:id="3133"/>
                            <w:r w:rsidRPr="001B2C63">
                              <w:rPr>
                                <w:sz w:val="22"/>
                                <w:szCs w:val="22"/>
                              </w:rPr>
                              <w:t xml:space="preserve"> </w:t>
                            </w:r>
                          </w:p>
                          <w:p w14:paraId="0A33791B" w14:textId="77777777" w:rsidR="005238B2" w:rsidRPr="001B2C63" w:rsidRDefault="005238B2" w:rsidP="00EB4CD5"/>
                          <w:p w14:paraId="73B9BF4C" w14:textId="77777777" w:rsidR="005238B2" w:rsidRPr="001B2C63" w:rsidRDefault="005238B2" w:rsidP="00EB4CD5">
                            <w:pPr>
                              <w:jc w:val="center"/>
                            </w:pPr>
                            <w:r w:rsidRPr="001B2C63">
                              <w:rPr>
                                <w:highlight w:val="yellow"/>
                              </w:rPr>
                              <w:t>Réf:</w:t>
                            </w:r>
                          </w:p>
                          <w:p w14:paraId="37ECB32E" w14:textId="77777777" w:rsidR="005238B2" w:rsidRPr="001B2C63" w:rsidRDefault="005238B2" w:rsidP="00EB4CD5"/>
                          <w:p w14:paraId="0EA2CD3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A6B6B5" w14:textId="77777777" w:rsidR="005238B2" w:rsidRPr="001B2C63" w:rsidRDefault="005238B2" w:rsidP="00EB4CD5">
                            <w:pPr>
                              <w:pStyle w:val="Heading1"/>
                              <w:tabs>
                                <w:tab w:val="left" w:pos="9781"/>
                              </w:tabs>
                              <w:rPr>
                                <w:rFonts w:hint="eastAsia"/>
                                <w:sz w:val="22"/>
                                <w:szCs w:val="22"/>
                              </w:rPr>
                            </w:pPr>
                            <w:bookmarkStart w:id="3134" w:name="_Toc45101230"/>
                            <w:bookmarkStart w:id="3135" w:name="_Toc8280430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134"/>
                            <w:bookmarkEnd w:id="3135"/>
                            <w:r w:rsidRPr="001B2C63">
                              <w:rPr>
                                <w:sz w:val="22"/>
                                <w:szCs w:val="22"/>
                              </w:rPr>
                              <w:t xml:space="preserve"> </w:t>
                            </w:r>
                          </w:p>
                          <w:p w14:paraId="14BBF26E" w14:textId="77777777" w:rsidR="005238B2" w:rsidRPr="001B2C63" w:rsidRDefault="005238B2" w:rsidP="00EB4CD5"/>
                          <w:p w14:paraId="0950340A" w14:textId="77777777" w:rsidR="005238B2" w:rsidRPr="001B2C63" w:rsidRDefault="005238B2" w:rsidP="00EB4CD5">
                            <w:pPr>
                              <w:jc w:val="center"/>
                            </w:pPr>
                            <w:r w:rsidRPr="001B2C63">
                              <w:rPr>
                                <w:highlight w:val="yellow"/>
                              </w:rPr>
                              <w:t>Réf:</w:t>
                            </w:r>
                          </w:p>
                          <w:p w14:paraId="64E92172" w14:textId="77777777" w:rsidR="005238B2" w:rsidRPr="001B2C63" w:rsidRDefault="005238B2" w:rsidP="00EB4CD5"/>
                          <w:p w14:paraId="5EB50CF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2C072C5" w14:textId="77777777" w:rsidR="005238B2" w:rsidRPr="001B2C63" w:rsidRDefault="005238B2" w:rsidP="00EB4CD5">
                            <w:pPr>
                              <w:pStyle w:val="Heading1"/>
                              <w:tabs>
                                <w:tab w:val="left" w:pos="9781"/>
                              </w:tabs>
                              <w:rPr>
                                <w:rFonts w:hint="eastAsia"/>
                                <w:sz w:val="22"/>
                                <w:szCs w:val="22"/>
                              </w:rPr>
                            </w:pPr>
                            <w:bookmarkStart w:id="3136" w:name="_Toc45101231"/>
                            <w:bookmarkStart w:id="3137" w:name="_Toc828043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136"/>
                            <w:bookmarkEnd w:id="3137"/>
                            <w:r w:rsidRPr="001B2C63">
                              <w:rPr>
                                <w:sz w:val="22"/>
                                <w:szCs w:val="22"/>
                              </w:rPr>
                              <w:t xml:space="preserve"> </w:t>
                            </w:r>
                          </w:p>
                          <w:p w14:paraId="0BFFCB22" w14:textId="77777777" w:rsidR="005238B2" w:rsidRPr="001B2C63" w:rsidRDefault="005238B2" w:rsidP="00EB4CD5"/>
                          <w:p w14:paraId="6F20897A" w14:textId="77777777" w:rsidR="005238B2" w:rsidRPr="001B2C63" w:rsidRDefault="005238B2" w:rsidP="00EB4CD5">
                            <w:pPr>
                              <w:jc w:val="center"/>
                            </w:pPr>
                            <w:r w:rsidRPr="001B2C63">
                              <w:rPr>
                                <w:highlight w:val="yellow"/>
                              </w:rPr>
                              <w:t>Réf:</w:t>
                            </w:r>
                          </w:p>
                          <w:p w14:paraId="4E46FB04" w14:textId="77777777" w:rsidR="005238B2" w:rsidRPr="001B2C63" w:rsidRDefault="005238B2" w:rsidP="00EB4CD5"/>
                          <w:p w14:paraId="14189F4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A3EE18" w14:textId="77777777" w:rsidR="005238B2" w:rsidRPr="001B2C63" w:rsidRDefault="005238B2" w:rsidP="00EB4CD5">
                            <w:pPr>
                              <w:pStyle w:val="Heading1"/>
                              <w:tabs>
                                <w:tab w:val="left" w:pos="9781"/>
                              </w:tabs>
                              <w:rPr>
                                <w:rFonts w:hint="eastAsia"/>
                                <w:sz w:val="22"/>
                                <w:szCs w:val="22"/>
                              </w:rPr>
                            </w:pPr>
                            <w:bookmarkStart w:id="3138" w:name="_Toc45101232"/>
                            <w:bookmarkStart w:id="3139" w:name="_Toc8280430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138"/>
                            <w:bookmarkEnd w:id="3139"/>
                            <w:r w:rsidRPr="001B2C63">
                              <w:rPr>
                                <w:sz w:val="22"/>
                                <w:szCs w:val="22"/>
                              </w:rPr>
                              <w:t xml:space="preserve"> </w:t>
                            </w:r>
                          </w:p>
                          <w:p w14:paraId="1EF1CD23" w14:textId="77777777" w:rsidR="005238B2" w:rsidRPr="001B2C63" w:rsidRDefault="005238B2" w:rsidP="00EB4CD5"/>
                          <w:p w14:paraId="3D5776F4" w14:textId="77777777" w:rsidR="005238B2" w:rsidRPr="001B2C63" w:rsidRDefault="005238B2" w:rsidP="00EB4CD5">
                            <w:pPr>
                              <w:jc w:val="center"/>
                            </w:pPr>
                            <w:r w:rsidRPr="001B2C63">
                              <w:rPr>
                                <w:highlight w:val="yellow"/>
                              </w:rPr>
                              <w:t>Réf:</w:t>
                            </w:r>
                          </w:p>
                          <w:p w14:paraId="5F7B542B" w14:textId="77777777" w:rsidR="005238B2" w:rsidRPr="001B2C63" w:rsidRDefault="005238B2" w:rsidP="00EB4CD5"/>
                          <w:p w14:paraId="1958D42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D0CB63" w14:textId="77777777" w:rsidR="005238B2" w:rsidRPr="001B2C63" w:rsidRDefault="005238B2" w:rsidP="00EB4CD5">
                            <w:pPr>
                              <w:pStyle w:val="Heading1"/>
                              <w:tabs>
                                <w:tab w:val="left" w:pos="9781"/>
                              </w:tabs>
                              <w:rPr>
                                <w:rFonts w:hint="eastAsia"/>
                                <w:sz w:val="22"/>
                                <w:szCs w:val="22"/>
                              </w:rPr>
                            </w:pPr>
                            <w:bookmarkStart w:id="3140" w:name="_Toc45101233"/>
                            <w:bookmarkStart w:id="3141" w:name="_Toc828043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140"/>
                            <w:bookmarkEnd w:id="3141"/>
                            <w:r w:rsidRPr="001B2C63">
                              <w:rPr>
                                <w:sz w:val="22"/>
                                <w:szCs w:val="22"/>
                              </w:rPr>
                              <w:t xml:space="preserve"> </w:t>
                            </w:r>
                          </w:p>
                          <w:p w14:paraId="08179DA3" w14:textId="77777777" w:rsidR="005238B2" w:rsidRPr="001B2C63" w:rsidRDefault="005238B2" w:rsidP="00EB4CD5"/>
                          <w:p w14:paraId="0D0735AF" w14:textId="77777777" w:rsidR="005238B2" w:rsidRPr="001B2C63" w:rsidRDefault="005238B2" w:rsidP="00EB4CD5">
                            <w:pPr>
                              <w:jc w:val="center"/>
                            </w:pPr>
                            <w:r w:rsidRPr="001B2C63">
                              <w:rPr>
                                <w:highlight w:val="yellow"/>
                              </w:rPr>
                              <w:t>Réf:</w:t>
                            </w:r>
                          </w:p>
                          <w:p w14:paraId="68A32847" w14:textId="77777777" w:rsidR="005238B2" w:rsidRPr="001B2C63" w:rsidRDefault="005238B2" w:rsidP="00EB4CD5"/>
                          <w:p w14:paraId="564D245A"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878747F" w14:textId="77777777" w:rsidR="005238B2" w:rsidRPr="001B2C63" w:rsidRDefault="005238B2" w:rsidP="00EB4CD5">
                            <w:pPr>
                              <w:pStyle w:val="Heading1"/>
                              <w:tabs>
                                <w:tab w:val="left" w:pos="9781"/>
                              </w:tabs>
                              <w:rPr>
                                <w:rFonts w:hint="eastAsia"/>
                                <w:sz w:val="22"/>
                                <w:szCs w:val="22"/>
                              </w:rPr>
                            </w:pPr>
                            <w:bookmarkStart w:id="3142" w:name="_Toc45101234"/>
                            <w:bookmarkStart w:id="3143" w:name="_Toc8280430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142"/>
                            <w:bookmarkEnd w:id="3143"/>
                            <w:r w:rsidRPr="001B2C63">
                              <w:rPr>
                                <w:sz w:val="22"/>
                                <w:szCs w:val="22"/>
                              </w:rPr>
                              <w:t xml:space="preserve"> </w:t>
                            </w:r>
                          </w:p>
                          <w:p w14:paraId="701A2A3D" w14:textId="77777777" w:rsidR="005238B2" w:rsidRPr="001B2C63" w:rsidRDefault="005238B2" w:rsidP="00EB4CD5"/>
                          <w:p w14:paraId="36D35AE6" w14:textId="77777777" w:rsidR="005238B2" w:rsidRPr="001B2C63" w:rsidRDefault="005238B2" w:rsidP="00EB4CD5">
                            <w:pPr>
                              <w:jc w:val="center"/>
                            </w:pPr>
                            <w:r w:rsidRPr="001B2C63">
                              <w:rPr>
                                <w:highlight w:val="yellow"/>
                              </w:rPr>
                              <w:t>Réf:</w:t>
                            </w:r>
                          </w:p>
                          <w:p w14:paraId="65530364" w14:textId="77777777" w:rsidR="005238B2" w:rsidRPr="001B2C63" w:rsidRDefault="005238B2" w:rsidP="00EB4CD5"/>
                          <w:p w14:paraId="3CB60B5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DEC82D" w14:textId="77777777" w:rsidR="005238B2" w:rsidRPr="001B2C63" w:rsidRDefault="005238B2" w:rsidP="00EB4CD5">
                            <w:pPr>
                              <w:pStyle w:val="Heading1"/>
                              <w:tabs>
                                <w:tab w:val="left" w:pos="9781"/>
                              </w:tabs>
                              <w:rPr>
                                <w:rFonts w:hint="eastAsia"/>
                                <w:sz w:val="22"/>
                                <w:szCs w:val="22"/>
                              </w:rPr>
                            </w:pPr>
                            <w:bookmarkStart w:id="3144" w:name="_Toc45101235"/>
                            <w:bookmarkStart w:id="3145" w:name="_Toc828043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144"/>
                            <w:bookmarkEnd w:id="3145"/>
                            <w:r w:rsidRPr="001B2C63">
                              <w:rPr>
                                <w:sz w:val="22"/>
                                <w:szCs w:val="22"/>
                              </w:rPr>
                              <w:t xml:space="preserve"> </w:t>
                            </w:r>
                          </w:p>
                          <w:p w14:paraId="33B23493" w14:textId="77777777" w:rsidR="005238B2" w:rsidRPr="001B2C63" w:rsidRDefault="005238B2" w:rsidP="00EB4CD5"/>
                          <w:p w14:paraId="5697B727" w14:textId="77777777" w:rsidR="005238B2" w:rsidRPr="001B2C63" w:rsidRDefault="005238B2" w:rsidP="00EB4CD5">
                            <w:pPr>
                              <w:jc w:val="center"/>
                            </w:pPr>
                            <w:r w:rsidRPr="001B2C63">
                              <w:rPr>
                                <w:highlight w:val="yellow"/>
                              </w:rPr>
                              <w:t>Réf:</w:t>
                            </w:r>
                          </w:p>
                          <w:p w14:paraId="155A4583" w14:textId="77777777" w:rsidR="005238B2" w:rsidRPr="001B2C63" w:rsidRDefault="005238B2" w:rsidP="00EB4CD5"/>
                          <w:p w14:paraId="43296D1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4B9FB1" w14:textId="77777777" w:rsidR="005238B2" w:rsidRPr="001B2C63" w:rsidRDefault="005238B2" w:rsidP="00EB4CD5">
                            <w:pPr>
                              <w:pStyle w:val="Heading1"/>
                              <w:tabs>
                                <w:tab w:val="left" w:pos="9781"/>
                              </w:tabs>
                              <w:rPr>
                                <w:rFonts w:hint="eastAsia"/>
                                <w:sz w:val="22"/>
                                <w:szCs w:val="22"/>
                              </w:rPr>
                            </w:pPr>
                            <w:bookmarkStart w:id="3146" w:name="_Toc45101236"/>
                            <w:bookmarkStart w:id="3147" w:name="_Toc8280430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146"/>
                            <w:bookmarkEnd w:id="3147"/>
                            <w:r w:rsidRPr="001B2C63">
                              <w:rPr>
                                <w:sz w:val="22"/>
                                <w:szCs w:val="22"/>
                              </w:rPr>
                              <w:t xml:space="preserve"> </w:t>
                            </w:r>
                          </w:p>
                          <w:p w14:paraId="1B3A1EF2" w14:textId="77777777" w:rsidR="005238B2" w:rsidRPr="001B2C63" w:rsidRDefault="005238B2" w:rsidP="00EB4CD5"/>
                          <w:p w14:paraId="1FC1F4FF" w14:textId="77777777" w:rsidR="005238B2" w:rsidRPr="001B2C63" w:rsidRDefault="005238B2" w:rsidP="00EB4CD5">
                            <w:pPr>
                              <w:jc w:val="center"/>
                            </w:pPr>
                            <w:r w:rsidRPr="001B2C63">
                              <w:rPr>
                                <w:highlight w:val="yellow"/>
                              </w:rPr>
                              <w:t>Réf:</w:t>
                            </w:r>
                          </w:p>
                          <w:p w14:paraId="6EE08E43" w14:textId="77777777" w:rsidR="005238B2" w:rsidRPr="001B2C63" w:rsidRDefault="005238B2" w:rsidP="00EB4CD5"/>
                          <w:p w14:paraId="37BE7FF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23F5E6D" w14:textId="77777777" w:rsidR="005238B2" w:rsidRPr="001B2C63" w:rsidRDefault="005238B2" w:rsidP="00EB4CD5">
                            <w:pPr>
                              <w:pStyle w:val="Heading1"/>
                              <w:tabs>
                                <w:tab w:val="left" w:pos="9781"/>
                              </w:tabs>
                              <w:rPr>
                                <w:rFonts w:hint="eastAsia"/>
                                <w:sz w:val="22"/>
                                <w:szCs w:val="22"/>
                              </w:rPr>
                            </w:pPr>
                            <w:bookmarkStart w:id="3148" w:name="_Toc45101237"/>
                            <w:bookmarkStart w:id="3149" w:name="_Toc828043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148"/>
                            <w:bookmarkEnd w:id="3149"/>
                            <w:r w:rsidRPr="001B2C63">
                              <w:rPr>
                                <w:sz w:val="22"/>
                                <w:szCs w:val="22"/>
                              </w:rPr>
                              <w:t xml:space="preserve"> </w:t>
                            </w:r>
                          </w:p>
                          <w:p w14:paraId="74164A92" w14:textId="77777777" w:rsidR="005238B2" w:rsidRPr="001B2C63" w:rsidRDefault="005238B2" w:rsidP="00EB4CD5"/>
                          <w:p w14:paraId="1637AE1D" w14:textId="77777777" w:rsidR="005238B2" w:rsidRPr="001B2C63" w:rsidRDefault="005238B2" w:rsidP="00EB4CD5">
                            <w:pPr>
                              <w:jc w:val="center"/>
                            </w:pPr>
                            <w:r w:rsidRPr="001B2C63">
                              <w:rPr>
                                <w:highlight w:val="yellow"/>
                              </w:rPr>
                              <w:t>Réf:</w:t>
                            </w:r>
                          </w:p>
                          <w:p w14:paraId="711F57BD" w14:textId="77777777" w:rsidR="005238B2" w:rsidRPr="001B2C63" w:rsidRDefault="005238B2" w:rsidP="00EB4CD5"/>
                          <w:p w14:paraId="5A75D94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61C8C85" w14:textId="77777777" w:rsidR="005238B2" w:rsidRPr="001B2C63" w:rsidRDefault="005238B2" w:rsidP="00EB4CD5">
                            <w:pPr>
                              <w:pStyle w:val="Heading1"/>
                              <w:tabs>
                                <w:tab w:val="left" w:pos="9781"/>
                              </w:tabs>
                              <w:rPr>
                                <w:rFonts w:hint="eastAsia"/>
                                <w:sz w:val="22"/>
                                <w:szCs w:val="22"/>
                              </w:rPr>
                            </w:pPr>
                            <w:bookmarkStart w:id="3150" w:name="_Toc45101238"/>
                            <w:bookmarkStart w:id="3151" w:name="_Toc8280431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150"/>
                            <w:bookmarkEnd w:id="3151"/>
                            <w:r w:rsidRPr="001B2C63">
                              <w:rPr>
                                <w:sz w:val="22"/>
                                <w:szCs w:val="22"/>
                              </w:rPr>
                              <w:t xml:space="preserve"> </w:t>
                            </w:r>
                          </w:p>
                          <w:p w14:paraId="4047B876" w14:textId="77777777" w:rsidR="005238B2" w:rsidRPr="001B2C63" w:rsidRDefault="005238B2" w:rsidP="00EB4CD5"/>
                          <w:p w14:paraId="1A7C614F" w14:textId="77777777" w:rsidR="005238B2" w:rsidRPr="001B2C63" w:rsidRDefault="005238B2" w:rsidP="00EB4CD5">
                            <w:pPr>
                              <w:jc w:val="center"/>
                            </w:pPr>
                            <w:r w:rsidRPr="001B2C63">
                              <w:rPr>
                                <w:highlight w:val="yellow"/>
                              </w:rPr>
                              <w:t>Réf:</w:t>
                            </w:r>
                          </w:p>
                          <w:p w14:paraId="30ADD064" w14:textId="77777777" w:rsidR="005238B2" w:rsidRPr="001B2C63" w:rsidRDefault="005238B2" w:rsidP="00EB4CD5"/>
                          <w:p w14:paraId="17206B1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1BA08C2" w14:textId="77777777" w:rsidR="005238B2" w:rsidRPr="001B2C63" w:rsidRDefault="005238B2" w:rsidP="00EB4CD5">
                            <w:pPr>
                              <w:pStyle w:val="Heading1"/>
                              <w:tabs>
                                <w:tab w:val="left" w:pos="9781"/>
                              </w:tabs>
                              <w:rPr>
                                <w:rFonts w:hint="eastAsia"/>
                                <w:sz w:val="22"/>
                                <w:szCs w:val="22"/>
                              </w:rPr>
                            </w:pPr>
                            <w:bookmarkStart w:id="3152" w:name="_Toc45101239"/>
                            <w:bookmarkStart w:id="3153" w:name="_Toc828043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152"/>
                            <w:bookmarkEnd w:id="3153"/>
                            <w:r w:rsidRPr="001B2C63">
                              <w:rPr>
                                <w:sz w:val="22"/>
                                <w:szCs w:val="22"/>
                              </w:rPr>
                              <w:t xml:space="preserve"> </w:t>
                            </w:r>
                          </w:p>
                          <w:p w14:paraId="68EED06B" w14:textId="77777777" w:rsidR="005238B2" w:rsidRPr="001B2C63" w:rsidRDefault="005238B2" w:rsidP="00EB4CD5"/>
                          <w:p w14:paraId="2CBE7FD3" w14:textId="77777777" w:rsidR="005238B2" w:rsidRPr="001B2C63" w:rsidRDefault="005238B2" w:rsidP="00EB4CD5">
                            <w:pPr>
                              <w:jc w:val="center"/>
                            </w:pPr>
                            <w:r w:rsidRPr="001B2C63">
                              <w:rPr>
                                <w:highlight w:val="yellow"/>
                              </w:rPr>
                              <w:t>Réf:</w:t>
                            </w:r>
                          </w:p>
                          <w:p w14:paraId="233A8B29" w14:textId="77777777" w:rsidR="005238B2" w:rsidRPr="001B2C63" w:rsidRDefault="005238B2" w:rsidP="00EB4CD5"/>
                          <w:p w14:paraId="17F95EA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4B07CA3" w14:textId="77777777" w:rsidR="005238B2" w:rsidRPr="001B2C63" w:rsidRDefault="005238B2" w:rsidP="00EB4CD5">
                            <w:pPr>
                              <w:pStyle w:val="Heading1"/>
                              <w:tabs>
                                <w:tab w:val="left" w:pos="9781"/>
                              </w:tabs>
                              <w:rPr>
                                <w:rFonts w:hint="eastAsia"/>
                                <w:sz w:val="22"/>
                                <w:szCs w:val="22"/>
                              </w:rPr>
                            </w:pPr>
                            <w:bookmarkStart w:id="3154" w:name="_Toc45101240"/>
                            <w:bookmarkStart w:id="3155" w:name="_Toc8280431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154"/>
                            <w:bookmarkEnd w:id="3155"/>
                            <w:r w:rsidRPr="001B2C63">
                              <w:rPr>
                                <w:sz w:val="22"/>
                                <w:szCs w:val="22"/>
                              </w:rPr>
                              <w:t xml:space="preserve"> </w:t>
                            </w:r>
                          </w:p>
                          <w:p w14:paraId="11AA68DC" w14:textId="77777777" w:rsidR="005238B2" w:rsidRPr="001B2C63" w:rsidRDefault="005238B2" w:rsidP="00EB4CD5"/>
                          <w:p w14:paraId="51858C20" w14:textId="77777777" w:rsidR="005238B2" w:rsidRPr="001B2C63" w:rsidRDefault="005238B2" w:rsidP="00EB4CD5">
                            <w:pPr>
                              <w:jc w:val="center"/>
                            </w:pPr>
                            <w:r w:rsidRPr="001B2C63">
                              <w:rPr>
                                <w:highlight w:val="yellow"/>
                              </w:rPr>
                              <w:t>Réf:</w:t>
                            </w:r>
                          </w:p>
                          <w:p w14:paraId="0B5D770D" w14:textId="77777777" w:rsidR="005238B2" w:rsidRPr="001B2C63" w:rsidRDefault="005238B2" w:rsidP="00EB4CD5"/>
                          <w:p w14:paraId="1BACF5E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5618F81" w14:textId="77777777" w:rsidR="005238B2" w:rsidRPr="001B2C63" w:rsidRDefault="005238B2" w:rsidP="00EB4CD5">
                            <w:pPr>
                              <w:pStyle w:val="Heading1"/>
                              <w:tabs>
                                <w:tab w:val="left" w:pos="9781"/>
                              </w:tabs>
                              <w:rPr>
                                <w:rFonts w:hint="eastAsia"/>
                                <w:sz w:val="22"/>
                                <w:szCs w:val="22"/>
                              </w:rPr>
                            </w:pPr>
                            <w:bookmarkStart w:id="3156" w:name="_Toc45101241"/>
                            <w:bookmarkStart w:id="3157" w:name="_Toc828043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156"/>
                            <w:bookmarkEnd w:id="3157"/>
                            <w:r w:rsidRPr="001B2C63">
                              <w:rPr>
                                <w:sz w:val="22"/>
                                <w:szCs w:val="22"/>
                              </w:rPr>
                              <w:t xml:space="preserve"> </w:t>
                            </w:r>
                          </w:p>
                          <w:p w14:paraId="1ACB2EBE" w14:textId="77777777" w:rsidR="005238B2" w:rsidRPr="001B2C63" w:rsidRDefault="005238B2" w:rsidP="00EB4CD5"/>
                          <w:p w14:paraId="7FCCF18E" w14:textId="77777777" w:rsidR="005238B2" w:rsidRPr="00B73BFD" w:rsidRDefault="005238B2" w:rsidP="00EB4CD5">
                            <w:pPr>
                              <w:jc w:val="center"/>
                            </w:pPr>
                            <w:r w:rsidRPr="00B73BFD">
                              <w:rPr>
                                <w:highlight w:val="yellow"/>
                              </w:rPr>
                              <w:t>Réf:</w:t>
                            </w:r>
                          </w:p>
                          <w:p w14:paraId="745BE02D" w14:textId="77777777" w:rsidR="005238B2" w:rsidRPr="00B73BFD" w:rsidRDefault="005238B2" w:rsidP="00EB4CD5"/>
                          <w:p w14:paraId="03B4077A"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C8F80CE" w14:textId="77777777" w:rsidR="005238B2" w:rsidRPr="001B2C63" w:rsidRDefault="005238B2" w:rsidP="00EB4CD5">
                            <w:pPr>
                              <w:pStyle w:val="Heading1"/>
                              <w:tabs>
                                <w:tab w:val="left" w:pos="9781"/>
                              </w:tabs>
                              <w:rPr>
                                <w:rFonts w:hint="eastAsia"/>
                                <w:sz w:val="22"/>
                                <w:szCs w:val="22"/>
                              </w:rPr>
                            </w:pPr>
                            <w:bookmarkStart w:id="3158" w:name="_Toc45101242"/>
                            <w:bookmarkStart w:id="3159" w:name="_Toc82804314"/>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3158"/>
                            <w:bookmarkEnd w:id="3159"/>
                            <w:r w:rsidRPr="001B2C63">
                              <w:rPr>
                                <w:sz w:val="22"/>
                                <w:szCs w:val="22"/>
                              </w:rPr>
                              <w:t xml:space="preserve"> </w:t>
                            </w:r>
                          </w:p>
                          <w:p w14:paraId="184D1C21" w14:textId="77777777" w:rsidR="005238B2" w:rsidRPr="001B2C63" w:rsidRDefault="005238B2" w:rsidP="00EB4CD5"/>
                          <w:p w14:paraId="613CE7CA"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78952D5C" w14:textId="77777777" w:rsidR="005238B2" w:rsidRPr="001B2C63" w:rsidRDefault="005238B2" w:rsidP="00EB4CD5"/>
                          <w:p w14:paraId="0DFA21B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ECA76C" w14:textId="77777777" w:rsidR="005238B2" w:rsidRPr="001B2C63" w:rsidRDefault="005238B2" w:rsidP="00EB4CD5">
                            <w:pPr>
                              <w:pStyle w:val="Heading1"/>
                              <w:tabs>
                                <w:tab w:val="left" w:pos="9781"/>
                              </w:tabs>
                              <w:rPr>
                                <w:rFonts w:hint="eastAsia"/>
                                <w:sz w:val="22"/>
                                <w:szCs w:val="22"/>
                              </w:rPr>
                            </w:pPr>
                            <w:bookmarkStart w:id="3160" w:name="_Toc45101243"/>
                            <w:bookmarkStart w:id="3161" w:name="_Toc828043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160"/>
                            <w:bookmarkEnd w:id="3161"/>
                            <w:r w:rsidRPr="001B2C63">
                              <w:rPr>
                                <w:sz w:val="22"/>
                                <w:szCs w:val="22"/>
                              </w:rPr>
                              <w:t xml:space="preserve"> </w:t>
                            </w:r>
                          </w:p>
                          <w:p w14:paraId="44DFC5AE" w14:textId="77777777" w:rsidR="005238B2" w:rsidRPr="001B2C63" w:rsidRDefault="005238B2" w:rsidP="00EB4CD5"/>
                          <w:p w14:paraId="57AF902E" w14:textId="77777777" w:rsidR="005238B2" w:rsidRPr="001B2C63" w:rsidRDefault="005238B2" w:rsidP="00EB4CD5">
                            <w:pPr>
                              <w:jc w:val="center"/>
                            </w:pPr>
                            <w:r w:rsidRPr="001B2C63">
                              <w:rPr>
                                <w:highlight w:val="yellow"/>
                              </w:rPr>
                              <w:t>Réf:</w:t>
                            </w:r>
                          </w:p>
                          <w:p w14:paraId="053B2B1A" w14:textId="77777777" w:rsidR="005238B2" w:rsidRPr="001B2C63" w:rsidRDefault="005238B2" w:rsidP="00EB4CD5"/>
                          <w:p w14:paraId="49F1379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5EFAAEC" w14:textId="77777777" w:rsidR="005238B2" w:rsidRPr="001B2C63" w:rsidRDefault="005238B2" w:rsidP="00EB4CD5">
                            <w:pPr>
                              <w:pStyle w:val="Heading1"/>
                              <w:tabs>
                                <w:tab w:val="left" w:pos="9781"/>
                              </w:tabs>
                              <w:rPr>
                                <w:rFonts w:hint="eastAsia"/>
                                <w:sz w:val="22"/>
                                <w:szCs w:val="22"/>
                              </w:rPr>
                            </w:pPr>
                            <w:bookmarkStart w:id="3162" w:name="_Toc45101244"/>
                            <w:bookmarkStart w:id="3163" w:name="_Toc8280431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162"/>
                            <w:bookmarkEnd w:id="3163"/>
                            <w:r w:rsidRPr="001B2C63">
                              <w:rPr>
                                <w:sz w:val="22"/>
                                <w:szCs w:val="22"/>
                              </w:rPr>
                              <w:t xml:space="preserve"> </w:t>
                            </w:r>
                          </w:p>
                          <w:p w14:paraId="167D099C" w14:textId="77777777" w:rsidR="005238B2" w:rsidRPr="001B2C63" w:rsidRDefault="005238B2" w:rsidP="00EB4CD5"/>
                          <w:p w14:paraId="55E67266" w14:textId="77777777" w:rsidR="005238B2" w:rsidRPr="001B2C63" w:rsidRDefault="005238B2" w:rsidP="00EB4CD5">
                            <w:pPr>
                              <w:jc w:val="center"/>
                            </w:pPr>
                            <w:r w:rsidRPr="001B2C63">
                              <w:rPr>
                                <w:highlight w:val="yellow"/>
                              </w:rPr>
                              <w:t>Réf:</w:t>
                            </w:r>
                          </w:p>
                          <w:p w14:paraId="04BF8CE6" w14:textId="77777777" w:rsidR="005238B2" w:rsidRPr="001B2C63" w:rsidRDefault="005238B2" w:rsidP="00EB4CD5"/>
                          <w:p w14:paraId="438CFED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1A3DAD" w14:textId="77777777" w:rsidR="005238B2" w:rsidRPr="001B2C63" w:rsidRDefault="005238B2" w:rsidP="00EB4CD5">
                            <w:pPr>
                              <w:pStyle w:val="Heading1"/>
                              <w:tabs>
                                <w:tab w:val="left" w:pos="9781"/>
                              </w:tabs>
                              <w:rPr>
                                <w:rFonts w:hint="eastAsia"/>
                                <w:sz w:val="22"/>
                                <w:szCs w:val="22"/>
                              </w:rPr>
                            </w:pPr>
                            <w:bookmarkStart w:id="3164" w:name="_Toc45101245"/>
                            <w:bookmarkStart w:id="3165" w:name="_Toc828043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164"/>
                            <w:bookmarkEnd w:id="3165"/>
                            <w:r w:rsidRPr="001B2C63">
                              <w:rPr>
                                <w:sz w:val="22"/>
                                <w:szCs w:val="22"/>
                              </w:rPr>
                              <w:t xml:space="preserve"> </w:t>
                            </w:r>
                          </w:p>
                          <w:p w14:paraId="70BCE412" w14:textId="77777777" w:rsidR="005238B2" w:rsidRPr="001B2C63" w:rsidRDefault="005238B2" w:rsidP="00EB4CD5"/>
                          <w:p w14:paraId="198678A8" w14:textId="77777777" w:rsidR="005238B2" w:rsidRPr="001B2C63" w:rsidRDefault="005238B2" w:rsidP="00EB4CD5">
                            <w:pPr>
                              <w:jc w:val="center"/>
                            </w:pPr>
                            <w:r w:rsidRPr="001B2C63">
                              <w:rPr>
                                <w:highlight w:val="yellow"/>
                              </w:rPr>
                              <w:t>Réf:</w:t>
                            </w:r>
                          </w:p>
                          <w:p w14:paraId="56CF9115" w14:textId="77777777" w:rsidR="005238B2" w:rsidRPr="001B2C63" w:rsidRDefault="005238B2" w:rsidP="00EB4CD5"/>
                          <w:p w14:paraId="73FDBA7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E7D114" w14:textId="77777777" w:rsidR="005238B2" w:rsidRPr="001B2C63" w:rsidRDefault="005238B2" w:rsidP="00EB4CD5">
                            <w:pPr>
                              <w:pStyle w:val="Heading1"/>
                              <w:tabs>
                                <w:tab w:val="left" w:pos="9781"/>
                              </w:tabs>
                              <w:rPr>
                                <w:rFonts w:hint="eastAsia"/>
                                <w:sz w:val="22"/>
                                <w:szCs w:val="22"/>
                              </w:rPr>
                            </w:pPr>
                            <w:bookmarkStart w:id="3166" w:name="_Toc45101246"/>
                            <w:bookmarkStart w:id="3167" w:name="_Toc8280431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166"/>
                            <w:bookmarkEnd w:id="3167"/>
                            <w:r w:rsidRPr="001B2C63">
                              <w:rPr>
                                <w:sz w:val="22"/>
                                <w:szCs w:val="22"/>
                              </w:rPr>
                              <w:t xml:space="preserve"> </w:t>
                            </w:r>
                          </w:p>
                          <w:p w14:paraId="434CE8B9" w14:textId="77777777" w:rsidR="005238B2" w:rsidRPr="001B2C63" w:rsidRDefault="005238B2" w:rsidP="00EB4CD5"/>
                          <w:p w14:paraId="7888CFBB" w14:textId="77777777" w:rsidR="005238B2" w:rsidRPr="001B2C63" w:rsidRDefault="005238B2" w:rsidP="00EB4CD5">
                            <w:pPr>
                              <w:jc w:val="center"/>
                            </w:pPr>
                            <w:r w:rsidRPr="001B2C63">
                              <w:rPr>
                                <w:highlight w:val="yellow"/>
                              </w:rPr>
                              <w:t>Réf:</w:t>
                            </w:r>
                          </w:p>
                          <w:p w14:paraId="3396208F" w14:textId="77777777" w:rsidR="005238B2" w:rsidRPr="001B2C63" w:rsidRDefault="005238B2" w:rsidP="00EB4CD5"/>
                          <w:p w14:paraId="216BEFE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DE7416" w14:textId="77777777" w:rsidR="005238B2" w:rsidRPr="001B2C63" w:rsidRDefault="005238B2" w:rsidP="00EB4CD5">
                            <w:pPr>
                              <w:pStyle w:val="Heading1"/>
                              <w:tabs>
                                <w:tab w:val="left" w:pos="9781"/>
                              </w:tabs>
                              <w:rPr>
                                <w:rFonts w:hint="eastAsia"/>
                                <w:sz w:val="22"/>
                                <w:szCs w:val="22"/>
                              </w:rPr>
                            </w:pPr>
                            <w:bookmarkStart w:id="3168" w:name="_Toc45101247"/>
                            <w:bookmarkStart w:id="3169" w:name="_Toc828043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168"/>
                            <w:bookmarkEnd w:id="3169"/>
                            <w:r w:rsidRPr="001B2C63">
                              <w:rPr>
                                <w:sz w:val="22"/>
                                <w:szCs w:val="22"/>
                              </w:rPr>
                              <w:t xml:space="preserve"> </w:t>
                            </w:r>
                          </w:p>
                          <w:p w14:paraId="251858AB" w14:textId="77777777" w:rsidR="005238B2" w:rsidRPr="001B2C63" w:rsidRDefault="005238B2" w:rsidP="00EB4CD5"/>
                          <w:p w14:paraId="320E6872" w14:textId="77777777" w:rsidR="005238B2" w:rsidRPr="001B2C63" w:rsidRDefault="005238B2" w:rsidP="00EB4CD5">
                            <w:pPr>
                              <w:jc w:val="center"/>
                            </w:pPr>
                            <w:r w:rsidRPr="001B2C63">
                              <w:rPr>
                                <w:highlight w:val="yellow"/>
                              </w:rPr>
                              <w:t>Réf:</w:t>
                            </w:r>
                          </w:p>
                          <w:p w14:paraId="6DC9AC76" w14:textId="77777777" w:rsidR="005238B2" w:rsidRPr="001B2C63" w:rsidRDefault="005238B2" w:rsidP="00EB4CD5"/>
                          <w:p w14:paraId="6CEA1CE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C63DBCD" w14:textId="77777777" w:rsidR="005238B2" w:rsidRPr="001B2C63" w:rsidRDefault="005238B2" w:rsidP="00EB4CD5">
                            <w:pPr>
                              <w:pStyle w:val="Heading1"/>
                              <w:tabs>
                                <w:tab w:val="left" w:pos="9781"/>
                              </w:tabs>
                              <w:rPr>
                                <w:rFonts w:hint="eastAsia"/>
                                <w:sz w:val="22"/>
                                <w:szCs w:val="22"/>
                              </w:rPr>
                            </w:pPr>
                            <w:bookmarkStart w:id="3170" w:name="_Toc45101248"/>
                            <w:bookmarkStart w:id="3171" w:name="_Toc8280432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170"/>
                            <w:bookmarkEnd w:id="3171"/>
                            <w:r w:rsidRPr="001B2C63">
                              <w:rPr>
                                <w:sz w:val="22"/>
                                <w:szCs w:val="22"/>
                              </w:rPr>
                              <w:t xml:space="preserve"> </w:t>
                            </w:r>
                          </w:p>
                          <w:p w14:paraId="4DF43A7D" w14:textId="77777777" w:rsidR="005238B2" w:rsidRPr="001B2C63" w:rsidRDefault="005238B2" w:rsidP="00EB4CD5"/>
                          <w:p w14:paraId="2D74A05B" w14:textId="77777777" w:rsidR="005238B2" w:rsidRPr="001B2C63" w:rsidRDefault="005238B2" w:rsidP="00EB4CD5">
                            <w:pPr>
                              <w:jc w:val="center"/>
                            </w:pPr>
                            <w:r w:rsidRPr="001B2C63">
                              <w:rPr>
                                <w:highlight w:val="yellow"/>
                              </w:rPr>
                              <w:t>Réf:</w:t>
                            </w:r>
                          </w:p>
                          <w:p w14:paraId="6E389FD1" w14:textId="77777777" w:rsidR="005238B2" w:rsidRPr="001B2C63" w:rsidRDefault="005238B2" w:rsidP="00EB4CD5"/>
                          <w:p w14:paraId="0D58103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671AD46" w14:textId="77777777" w:rsidR="005238B2" w:rsidRPr="001B2C63" w:rsidRDefault="005238B2" w:rsidP="00EB4CD5">
                            <w:pPr>
                              <w:pStyle w:val="Heading1"/>
                              <w:tabs>
                                <w:tab w:val="left" w:pos="9781"/>
                              </w:tabs>
                              <w:rPr>
                                <w:rFonts w:hint="eastAsia"/>
                                <w:sz w:val="22"/>
                                <w:szCs w:val="22"/>
                              </w:rPr>
                            </w:pPr>
                            <w:bookmarkStart w:id="3172" w:name="_Toc45101249"/>
                            <w:bookmarkStart w:id="3173" w:name="_Toc828043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172"/>
                            <w:bookmarkEnd w:id="3173"/>
                            <w:r w:rsidRPr="001B2C63">
                              <w:rPr>
                                <w:sz w:val="22"/>
                                <w:szCs w:val="22"/>
                              </w:rPr>
                              <w:t xml:space="preserve"> </w:t>
                            </w:r>
                          </w:p>
                          <w:p w14:paraId="521113DF" w14:textId="77777777" w:rsidR="005238B2" w:rsidRPr="001B2C63" w:rsidRDefault="005238B2" w:rsidP="00EB4CD5"/>
                          <w:p w14:paraId="743429C0" w14:textId="77777777" w:rsidR="005238B2" w:rsidRPr="001B2C63" w:rsidRDefault="005238B2" w:rsidP="00EB4CD5">
                            <w:pPr>
                              <w:jc w:val="center"/>
                            </w:pPr>
                            <w:r w:rsidRPr="001B2C63">
                              <w:rPr>
                                <w:highlight w:val="yellow"/>
                              </w:rPr>
                              <w:t>Réf:</w:t>
                            </w:r>
                          </w:p>
                          <w:p w14:paraId="10329F7E" w14:textId="77777777" w:rsidR="005238B2" w:rsidRPr="001B2C63" w:rsidRDefault="005238B2" w:rsidP="00EB4CD5"/>
                          <w:p w14:paraId="011D584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DCF60EC" w14:textId="77777777" w:rsidR="005238B2" w:rsidRPr="001B2C63" w:rsidRDefault="005238B2" w:rsidP="00EB4CD5">
                            <w:pPr>
                              <w:pStyle w:val="Heading1"/>
                              <w:tabs>
                                <w:tab w:val="left" w:pos="9781"/>
                              </w:tabs>
                              <w:rPr>
                                <w:rFonts w:hint="eastAsia"/>
                                <w:sz w:val="22"/>
                                <w:szCs w:val="22"/>
                              </w:rPr>
                            </w:pPr>
                            <w:bookmarkStart w:id="3174" w:name="_Toc45101250"/>
                            <w:bookmarkStart w:id="3175" w:name="_Toc8280432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174"/>
                            <w:bookmarkEnd w:id="3175"/>
                            <w:r w:rsidRPr="001B2C63">
                              <w:rPr>
                                <w:sz w:val="22"/>
                                <w:szCs w:val="22"/>
                              </w:rPr>
                              <w:t xml:space="preserve"> </w:t>
                            </w:r>
                          </w:p>
                          <w:p w14:paraId="77C6171F" w14:textId="77777777" w:rsidR="005238B2" w:rsidRPr="001B2C63" w:rsidRDefault="005238B2" w:rsidP="00EB4CD5"/>
                          <w:p w14:paraId="05720051" w14:textId="77777777" w:rsidR="005238B2" w:rsidRPr="001B2C63" w:rsidRDefault="005238B2" w:rsidP="00EB4CD5">
                            <w:pPr>
                              <w:jc w:val="center"/>
                            </w:pPr>
                            <w:r w:rsidRPr="001B2C63">
                              <w:rPr>
                                <w:highlight w:val="yellow"/>
                              </w:rPr>
                              <w:t>Réf:</w:t>
                            </w:r>
                          </w:p>
                          <w:p w14:paraId="0182E73D" w14:textId="77777777" w:rsidR="005238B2" w:rsidRPr="001B2C63" w:rsidRDefault="005238B2" w:rsidP="00EB4CD5"/>
                          <w:p w14:paraId="15EDD16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86FF69" w14:textId="77777777" w:rsidR="005238B2" w:rsidRPr="001B2C63" w:rsidRDefault="005238B2" w:rsidP="00EB4CD5">
                            <w:pPr>
                              <w:pStyle w:val="Heading1"/>
                              <w:tabs>
                                <w:tab w:val="left" w:pos="9781"/>
                              </w:tabs>
                              <w:rPr>
                                <w:rFonts w:hint="eastAsia"/>
                                <w:sz w:val="22"/>
                                <w:szCs w:val="22"/>
                              </w:rPr>
                            </w:pPr>
                            <w:bookmarkStart w:id="3176" w:name="_Toc45101251"/>
                            <w:bookmarkStart w:id="3177" w:name="_Toc828043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176"/>
                            <w:bookmarkEnd w:id="3177"/>
                            <w:r w:rsidRPr="001B2C63">
                              <w:rPr>
                                <w:sz w:val="22"/>
                                <w:szCs w:val="22"/>
                              </w:rPr>
                              <w:t xml:space="preserve"> </w:t>
                            </w:r>
                          </w:p>
                          <w:p w14:paraId="59013DD1" w14:textId="77777777" w:rsidR="005238B2" w:rsidRPr="001B2C63" w:rsidRDefault="005238B2" w:rsidP="00EB4CD5"/>
                          <w:p w14:paraId="1FAD54D8" w14:textId="77777777" w:rsidR="005238B2" w:rsidRPr="001B2C63" w:rsidRDefault="005238B2" w:rsidP="00EB4CD5">
                            <w:pPr>
                              <w:jc w:val="center"/>
                            </w:pPr>
                            <w:r w:rsidRPr="001B2C63">
                              <w:rPr>
                                <w:highlight w:val="yellow"/>
                              </w:rPr>
                              <w:t>Réf:</w:t>
                            </w:r>
                          </w:p>
                          <w:p w14:paraId="579C94BF" w14:textId="77777777" w:rsidR="005238B2" w:rsidRPr="001B2C63" w:rsidRDefault="005238B2" w:rsidP="00EB4CD5"/>
                          <w:p w14:paraId="2D0338A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A153A1" w14:textId="77777777" w:rsidR="005238B2" w:rsidRPr="001B2C63" w:rsidRDefault="005238B2" w:rsidP="00EB4CD5">
                            <w:pPr>
                              <w:pStyle w:val="Heading1"/>
                              <w:tabs>
                                <w:tab w:val="left" w:pos="9781"/>
                              </w:tabs>
                              <w:rPr>
                                <w:rFonts w:hint="eastAsia"/>
                                <w:sz w:val="22"/>
                                <w:szCs w:val="22"/>
                              </w:rPr>
                            </w:pPr>
                            <w:bookmarkStart w:id="3178" w:name="_Toc45101252"/>
                            <w:bookmarkStart w:id="3179" w:name="_Toc8280432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178"/>
                            <w:bookmarkEnd w:id="3179"/>
                            <w:r w:rsidRPr="001B2C63">
                              <w:rPr>
                                <w:sz w:val="22"/>
                                <w:szCs w:val="22"/>
                              </w:rPr>
                              <w:t xml:space="preserve"> </w:t>
                            </w:r>
                          </w:p>
                          <w:p w14:paraId="1B123616" w14:textId="77777777" w:rsidR="005238B2" w:rsidRPr="001B2C63" w:rsidRDefault="005238B2" w:rsidP="00EB4CD5"/>
                          <w:p w14:paraId="24B1A15E" w14:textId="77777777" w:rsidR="005238B2" w:rsidRPr="001B2C63" w:rsidRDefault="005238B2" w:rsidP="00EB4CD5">
                            <w:pPr>
                              <w:jc w:val="center"/>
                            </w:pPr>
                            <w:r w:rsidRPr="001B2C63">
                              <w:rPr>
                                <w:highlight w:val="yellow"/>
                              </w:rPr>
                              <w:t>Réf:</w:t>
                            </w:r>
                          </w:p>
                          <w:p w14:paraId="4D884F8A" w14:textId="77777777" w:rsidR="005238B2" w:rsidRPr="001B2C63" w:rsidRDefault="005238B2" w:rsidP="00EB4CD5"/>
                          <w:p w14:paraId="01604A6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13597C" w14:textId="77777777" w:rsidR="005238B2" w:rsidRPr="001B2C63" w:rsidRDefault="005238B2" w:rsidP="00EB4CD5">
                            <w:pPr>
                              <w:pStyle w:val="Heading1"/>
                              <w:tabs>
                                <w:tab w:val="left" w:pos="9781"/>
                              </w:tabs>
                              <w:rPr>
                                <w:rFonts w:hint="eastAsia"/>
                                <w:sz w:val="22"/>
                                <w:szCs w:val="22"/>
                              </w:rPr>
                            </w:pPr>
                            <w:bookmarkStart w:id="3180" w:name="_Toc45101253"/>
                            <w:bookmarkStart w:id="3181" w:name="_Toc828043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180"/>
                            <w:bookmarkEnd w:id="3181"/>
                            <w:r w:rsidRPr="001B2C63">
                              <w:rPr>
                                <w:sz w:val="22"/>
                                <w:szCs w:val="22"/>
                              </w:rPr>
                              <w:t xml:space="preserve"> </w:t>
                            </w:r>
                          </w:p>
                          <w:p w14:paraId="0F5CE4DC" w14:textId="77777777" w:rsidR="005238B2" w:rsidRPr="001B2C63" w:rsidRDefault="005238B2" w:rsidP="00EB4CD5"/>
                          <w:p w14:paraId="79C47FB2" w14:textId="77777777" w:rsidR="005238B2" w:rsidRPr="001B2C63" w:rsidRDefault="005238B2" w:rsidP="00EB4CD5">
                            <w:pPr>
                              <w:jc w:val="center"/>
                            </w:pPr>
                            <w:r w:rsidRPr="001B2C63">
                              <w:rPr>
                                <w:highlight w:val="yellow"/>
                              </w:rPr>
                              <w:t>Réf:</w:t>
                            </w:r>
                          </w:p>
                          <w:p w14:paraId="0263BD37" w14:textId="77777777" w:rsidR="005238B2" w:rsidRPr="001B2C63" w:rsidRDefault="005238B2" w:rsidP="00EB4CD5"/>
                          <w:p w14:paraId="475E89A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D46926" w14:textId="77777777" w:rsidR="005238B2" w:rsidRPr="001B2C63" w:rsidRDefault="005238B2" w:rsidP="00EB4CD5">
                            <w:pPr>
                              <w:pStyle w:val="Heading1"/>
                              <w:tabs>
                                <w:tab w:val="left" w:pos="9781"/>
                              </w:tabs>
                              <w:rPr>
                                <w:rFonts w:hint="eastAsia"/>
                                <w:sz w:val="22"/>
                                <w:szCs w:val="22"/>
                              </w:rPr>
                            </w:pPr>
                            <w:bookmarkStart w:id="3182" w:name="_Toc45101254"/>
                            <w:bookmarkStart w:id="3183" w:name="_Toc8280432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182"/>
                            <w:bookmarkEnd w:id="3183"/>
                            <w:r w:rsidRPr="001B2C63">
                              <w:rPr>
                                <w:sz w:val="22"/>
                                <w:szCs w:val="22"/>
                              </w:rPr>
                              <w:t xml:space="preserve"> </w:t>
                            </w:r>
                          </w:p>
                          <w:p w14:paraId="3FD2A33B" w14:textId="77777777" w:rsidR="005238B2" w:rsidRPr="001B2C63" w:rsidRDefault="005238B2" w:rsidP="00EB4CD5"/>
                          <w:p w14:paraId="0ECCF2C4" w14:textId="77777777" w:rsidR="005238B2" w:rsidRPr="001B2C63" w:rsidRDefault="005238B2" w:rsidP="00EB4CD5">
                            <w:pPr>
                              <w:jc w:val="center"/>
                            </w:pPr>
                            <w:r w:rsidRPr="001B2C63">
                              <w:rPr>
                                <w:highlight w:val="yellow"/>
                              </w:rPr>
                              <w:t>Réf:</w:t>
                            </w:r>
                          </w:p>
                          <w:p w14:paraId="678A04FE" w14:textId="77777777" w:rsidR="005238B2" w:rsidRPr="001B2C63" w:rsidRDefault="005238B2" w:rsidP="00EB4CD5"/>
                          <w:p w14:paraId="34EE828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12515B" w14:textId="77777777" w:rsidR="005238B2" w:rsidRPr="001B2C63" w:rsidRDefault="005238B2" w:rsidP="00EB4CD5">
                            <w:pPr>
                              <w:pStyle w:val="Heading1"/>
                              <w:tabs>
                                <w:tab w:val="left" w:pos="9781"/>
                              </w:tabs>
                              <w:rPr>
                                <w:rFonts w:hint="eastAsia"/>
                                <w:sz w:val="22"/>
                                <w:szCs w:val="22"/>
                              </w:rPr>
                            </w:pPr>
                            <w:bookmarkStart w:id="3184" w:name="_Toc45101255"/>
                            <w:bookmarkStart w:id="3185" w:name="_Toc828043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184"/>
                            <w:bookmarkEnd w:id="3185"/>
                            <w:r w:rsidRPr="001B2C63">
                              <w:rPr>
                                <w:sz w:val="22"/>
                                <w:szCs w:val="22"/>
                              </w:rPr>
                              <w:t xml:space="preserve"> </w:t>
                            </w:r>
                          </w:p>
                          <w:p w14:paraId="02C7E182" w14:textId="77777777" w:rsidR="005238B2" w:rsidRPr="001B2C63" w:rsidRDefault="005238B2" w:rsidP="00EB4CD5"/>
                          <w:p w14:paraId="4922FCB6" w14:textId="77777777" w:rsidR="005238B2" w:rsidRPr="001B2C63" w:rsidRDefault="005238B2" w:rsidP="00EB4CD5">
                            <w:pPr>
                              <w:jc w:val="center"/>
                            </w:pPr>
                            <w:r w:rsidRPr="001B2C63">
                              <w:rPr>
                                <w:highlight w:val="yellow"/>
                              </w:rPr>
                              <w:t>Réf:</w:t>
                            </w:r>
                          </w:p>
                          <w:p w14:paraId="5E45ACB5" w14:textId="77777777" w:rsidR="005238B2" w:rsidRPr="001B2C63" w:rsidRDefault="005238B2" w:rsidP="00EB4CD5"/>
                          <w:p w14:paraId="31FF7D6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7A0C71" w14:textId="77777777" w:rsidR="005238B2" w:rsidRPr="001B2C63" w:rsidRDefault="005238B2" w:rsidP="00EB4CD5">
                            <w:pPr>
                              <w:pStyle w:val="Heading1"/>
                              <w:tabs>
                                <w:tab w:val="left" w:pos="9781"/>
                              </w:tabs>
                              <w:rPr>
                                <w:rFonts w:hint="eastAsia"/>
                                <w:sz w:val="22"/>
                                <w:szCs w:val="22"/>
                              </w:rPr>
                            </w:pPr>
                            <w:bookmarkStart w:id="3186" w:name="_Toc45101256"/>
                            <w:bookmarkStart w:id="3187" w:name="_Toc8280432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186"/>
                            <w:bookmarkEnd w:id="3187"/>
                            <w:r w:rsidRPr="001B2C63">
                              <w:rPr>
                                <w:sz w:val="22"/>
                                <w:szCs w:val="22"/>
                              </w:rPr>
                              <w:t xml:space="preserve"> </w:t>
                            </w:r>
                          </w:p>
                          <w:p w14:paraId="323C1DD9" w14:textId="77777777" w:rsidR="005238B2" w:rsidRPr="001B2C63" w:rsidRDefault="005238B2" w:rsidP="00EB4CD5"/>
                          <w:p w14:paraId="4751DCA8" w14:textId="77777777" w:rsidR="005238B2" w:rsidRPr="001B2C63" w:rsidRDefault="005238B2" w:rsidP="00EB4CD5">
                            <w:pPr>
                              <w:jc w:val="center"/>
                            </w:pPr>
                            <w:r w:rsidRPr="001B2C63">
                              <w:rPr>
                                <w:highlight w:val="yellow"/>
                              </w:rPr>
                              <w:t>Réf:</w:t>
                            </w:r>
                          </w:p>
                          <w:p w14:paraId="2A8AF62B" w14:textId="77777777" w:rsidR="005238B2" w:rsidRPr="001B2C63" w:rsidRDefault="005238B2" w:rsidP="00EB4CD5"/>
                          <w:p w14:paraId="3012A0F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5B71427" w14:textId="77777777" w:rsidR="005238B2" w:rsidRPr="001B2C63" w:rsidRDefault="005238B2" w:rsidP="00EB4CD5">
                            <w:pPr>
                              <w:pStyle w:val="Heading1"/>
                              <w:tabs>
                                <w:tab w:val="left" w:pos="9781"/>
                              </w:tabs>
                              <w:rPr>
                                <w:rFonts w:hint="eastAsia"/>
                                <w:sz w:val="22"/>
                                <w:szCs w:val="22"/>
                              </w:rPr>
                            </w:pPr>
                            <w:bookmarkStart w:id="3188" w:name="_Toc45101257"/>
                            <w:bookmarkStart w:id="3189" w:name="_Toc828043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188"/>
                            <w:bookmarkEnd w:id="3189"/>
                            <w:r w:rsidRPr="001B2C63">
                              <w:rPr>
                                <w:sz w:val="22"/>
                                <w:szCs w:val="22"/>
                              </w:rPr>
                              <w:t xml:space="preserve"> </w:t>
                            </w:r>
                          </w:p>
                          <w:p w14:paraId="6B8CFAE0" w14:textId="77777777" w:rsidR="005238B2" w:rsidRPr="001B2C63" w:rsidRDefault="005238B2" w:rsidP="00EB4CD5"/>
                          <w:p w14:paraId="1A8153FF" w14:textId="77777777" w:rsidR="005238B2" w:rsidRPr="001B2C63" w:rsidRDefault="005238B2" w:rsidP="00EB4CD5">
                            <w:pPr>
                              <w:jc w:val="center"/>
                            </w:pPr>
                            <w:r w:rsidRPr="001B2C63">
                              <w:rPr>
                                <w:highlight w:val="yellow"/>
                              </w:rPr>
                              <w:t>Réf:</w:t>
                            </w:r>
                          </w:p>
                          <w:p w14:paraId="6E801169" w14:textId="77777777" w:rsidR="005238B2" w:rsidRPr="001B2C63" w:rsidRDefault="005238B2" w:rsidP="00EB4CD5"/>
                          <w:p w14:paraId="4228D6B1"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3190" w:name="_Toc45101258"/>
                            <w:bookmarkStart w:id="3191" w:name="_Toc8280433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190"/>
                            <w:bookmarkEnd w:id="3191"/>
                            <w:r w:rsidRPr="001B2C63">
                              <w:rPr>
                                <w:sz w:val="22"/>
                                <w:szCs w:val="22"/>
                              </w:rPr>
                              <w:t xml:space="preserve"> </w:t>
                            </w:r>
                          </w:p>
                          <w:p w14:paraId="33C10D5B" w14:textId="77777777" w:rsidR="005238B2" w:rsidRPr="001B2C63" w:rsidRDefault="005238B2" w:rsidP="00EB4CD5"/>
                          <w:p w14:paraId="102A39B9" w14:textId="77777777" w:rsidR="005238B2" w:rsidRPr="001B2C63" w:rsidRDefault="005238B2" w:rsidP="00EB4CD5">
                            <w:pPr>
                              <w:jc w:val="center"/>
                            </w:pPr>
                            <w:r w:rsidRPr="001B2C63">
                              <w:rPr>
                                <w:highlight w:val="yellow"/>
                              </w:rPr>
                              <w:t>Réf:</w:t>
                            </w:r>
                          </w:p>
                          <w:p w14:paraId="3EF523A2" w14:textId="77777777" w:rsidR="005238B2" w:rsidRPr="001B2C63" w:rsidRDefault="005238B2" w:rsidP="00EB4CD5"/>
                          <w:p w14:paraId="5D64C4E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E1F36E" w14:textId="77777777" w:rsidR="005238B2" w:rsidRPr="001B2C63" w:rsidRDefault="005238B2" w:rsidP="00EB4CD5">
                            <w:pPr>
                              <w:pStyle w:val="Heading1"/>
                              <w:tabs>
                                <w:tab w:val="left" w:pos="9781"/>
                              </w:tabs>
                              <w:rPr>
                                <w:rFonts w:hint="eastAsia"/>
                                <w:sz w:val="22"/>
                                <w:szCs w:val="22"/>
                              </w:rPr>
                            </w:pPr>
                            <w:bookmarkStart w:id="3192" w:name="_Toc45101259"/>
                            <w:bookmarkStart w:id="3193" w:name="_Toc828043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192"/>
                            <w:bookmarkEnd w:id="3193"/>
                            <w:r w:rsidRPr="001B2C63">
                              <w:rPr>
                                <w:sz w:val="22"/>
                                <w:szCs w:val="22"/>
                              </w:rPr>
                              <w:t xml:space="preserve"> </w:t>
                            </w:r>
                          </w:p>
                          <w:p w14:paraId="6044C14A" w14:textId="77777777" w:rsidR="005238B2" w:rsidRPr="001B2C63" w:rsidRDefault="005238B2" w:rsidP="00EB4CD5"/>
                          <w:p w14:paraId="48B81750" w14:textId="77777777" w:rsidR="005238B2" w:rsidRPr="001B2C63" w:rsidRDefault="005238B2" w:rsidP="00EB4CD5">
                            <w:pPr>
                              <w:jc w:val="center"/>
                            </w:pPr>
                            <w:r w:rsidRPr="001B2C63">
                              <w:rPr>
                                <w:highlight w:val="yellow"/>
                              </w:rPr>
                              <w:t>Réf:</w:t>
                            </w:r>
                          </w:p>
                          <w:p w14:paraId="59633353" w14:textId="77777777" w:rsidR="005238B2" w:rsidRPr="001B2C63" w:rsidRDefault="005238B2" w:rsidP="00EB4CD5"/>
                          <w:p w14:paraId="4DB4DA2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21222B" w14:textId="77777777" w:rsidR="005238B2" w:rsidRPr="001B2C63" w:rsidRDefault="005238B2" w:rsidP="00EB4CD5">
                            <w:pPr>
                              <w:pStyle w:val="Heading1"/>
                              <w:tabs>
                                <w:tab w:val="left" w:pos="9781"/>
                              </w:tabs>
                              <w:rPr>
                                <w:rFonts w:hint="eastAsia"/>
                                <w:sz w:val="22"/>
                                <w:szCs w:val="22"/>
                              </w:rPr>
                            </w:pPr>
                            <w:bookmarkStart w:id="3194" w:name="_Toc45101260"/>
                            <w:bookmarkStart w:id="3195" w:name="_Toc8280433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194"/>
                            <w:bookmarkEnd w:id="3195"/>
                            <w:r w:rsidRPr="001B2C63">
                              <w:rPr>
                                <w:sz w:val="22"/>
                                <w:szCs w:val="22"/>
                              </w:rPr>
                              <w:t xml:space="preserve"> </w:t>
                            </w:r>
                          </w:p>
                          <w:p w14:paraId="4828A0F7" w14:textId="77777777" w:rsidR="005238B2" w:rsidRPr="001B2C63" w:rsidRDefault="005238B2" w:rsidP="00EB4CD5"/>
                          <w:p w14:paraId="59B3F94C" w14:textId="77777777" w:rsidR="005238B2" w:rsidRPr="001B2C63" w:rsidRDefault="005238B2" w:rsidP="00EB4CD5">
                            <w:pPr>
                              <w:jc w:val="center"/>
                            </w:pPr>
                            <w:r w:rsidRPr="001B2C63">
                              <w:rPr>
                                <w:highlight w:val="yellow"/>
                              </w:rPr>
                              <w:t>Réf:</w:t>
                            </w:r>
                          </w:p>
                          <w:p w14:paraId="686FC315" w14:textId="77777777" w:rsidR="005238B2" w:rsidRPr="001B2C63" w:rsidRDefault="005238B2" w:rsidP="00EB4CD5"/>
                          <w:p w14:paraId="229BDAB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02363E5" w14:textId="77777777" w:rsidR="005238B2" w:rsidRPr="001B2C63" w:rsidRDefault="005238B2" w:rsidP="00EB4CD5">
                            <w:pPr>
                              <w:pStyle w:val="Heading1"/>
                              <w:tabs>
                                <w:tab w:val="left" w:pos="9781"/>
                              </w:tabs>
                              <w:rPr>
                                <w:rFonts w:hint="eastAsia"/>
                                <w:sz w:val="22"/>
                                <w:szCs w:val="22"/>
                              </w:rPr>
                            </w:pPr>
                            <w:bookmarkStart w:id="3196" w:name="_Toc45101261"/>
                            <w:bookmarkStart w:id="3197" w:name="_Toc828043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196"/>
                            <w:bookmarkEnd w:id="3197"/>
                            <w:r w:rsidRPr="001B2C63">
                              <w:rPr>
                                <w:sz w:val="22"/>
                                <w:szCs w:val="22"/>
                              </w:rPr>
                              <w:t xml:space="preserve"> </w:t>
                            </w:r>
                          </w:p>
                          <w:p w14:paraId="78BC1CDB" w14:textId="77777777" w:rsidR="005238B2" w:rsidRPr="001B2C63" w:rsidRDefault="005238B2" w:rsidP="00EB4CD5"/>
                          <w:p w14:paraId="63AC0780" w14:textId="77777777" w:rsidR="005238B2" w:rsidRPr="001B2C63" w:rsidRDefault="005238B2" w:rsidP="00EB4CD5">
                            <w:pPr>
                              <w:jc w:val="center"/>
                            </w:pPr>
                            <w:r w:rsidRPr="001B2C63">
                              <w:rPr>
                                <w:highlight w:val="yellow"/>
                              </w:rPr>
                              <w:t>Réf:</w:t>
                            </w:r>
                          </w:p>
                          <w:p w14:paraId="59A8A2C6" w14:textId="77777777" w:rsidR="005238B2" w:rsidRPr="001B2C63" w:rsidRDefault="005238B2" w:rsidP="00EB4CD5"/>
                          <w:p w14:paraId="357967A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D89ACAA" w14:textId="77777777" w:rsidR="005238B2" w:rsidRPr="001B2C63" w:rsidRDefault="005238B2" w:rsidP="00EB4CD5">
                            <w:pPr>
                              <w:pStyle w:val="Heading1"/>
                              <w:tabs>
                                <w:tab w:val="left" w:pos="9781"/>
                              </w:tabs>
                              <w:rPr>
                                <w:rFonts w:hint="eastAsia"/>
                                <w:sz w:val="22"/>
                                <w:szCs w:val="22"/>
                              </w:rPr>
                            </w:pPr>
                            <w:bookmarkStart w:id="3198" w:name="_Toc45101262"/>
                            <w:bookmarkStart w:id="3199" w:name="_Toc8280433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198"/>
                            <w:bookmarkEnd w:id="3199"/>
                            <w:r w:rsidRPr="001B2C63">
                              <w:rPr>
                                <w:sz w:val="22"/>
                                <w:szCs w:val="22"/>
                              </w:rPr>
                              <w:t xml:space="preserve"> </w:t>
                            </w:r>
                          </w:p>
                          <w:p w14:paraId="75B19E11" w14:textId="77777777" w:rsidR="005238B2" w:rsidRPr="001B2C63" w:rsidRDefault="005238B2" w:rsidP="00EB4CD5"/>
                          <w:p w14:paraId="3A09E7BD" w14:textId="77777777" w:rsidR="005238B2" w:rsidRPr="001B2C63" w:rsidRDefault="005238B2" w:rsidP="00EB4CD5">
                            <w:pPr>
                              <w:jc w:val="center"/>
                            </w:pPr>
                            <w:r w:rsidRPr="001B2C63">
                              <w:rPr>
                                <w:highlight w:val="yellow"/>
                              </w:rPr>
                              <w:t>Réf:</w:t>
                            </w:r>
                          </w:p>
                          <w:p w14:paraId="290C175A" w14:textId="77777777" w:rsidR="005238B2" w:rsidRPr="001B2C63" w:rsidRDefault="005238B2" w:rsidP="00EB4CD5"/>
                          <w:p w14:paraId="4FE89B6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99FAC98" w14:textId="77777777" w:rsidR="005238B2" w:rsidRPr="001B2C63" w:rsidRDefault="005238B2" w:rsidP="00EB4CD5">
                            <w:pPr>
                              <w:pStyle w:val="Heading1"/>
                              <w:tabs>
                                <w:tab w:val="left" w:pos="9781"/>
                              </w:tabs>
                              <w:rPr>
                                <w:rFonts w:hint="eastAsia"/>
                                <w:sz w:val="22"/>
                                <w:szCs w:val="22"/>
                              </w:rPr>
                            </w:pPr>
                            <w:bookmarkStart w:id="3200" w:name="_Toc45101263"/>
                            <w:bookmarkStart w:id="3201" w:name="_Toc828043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200"/>
                            <w:bookmarkEnd w:id="3201"/>
                            <w:r w:rsidRPr="001B2C63">
                              <w:rPr>
                                <w:sz w:val="22"/>
                                <w:szCs w:val="22"/>
                              </w:rPr>
                              <w:t xml:space="preserve"> </w:t>
                            </w:r>
                          </w:p>
                          <w:p w14:paraId="6DAD10B1" w14:textId="77777777" w:rsidR="005238B2" w:rsidRPr="001B2C63" w:rsidRDefault="005238B2" w:rsidP="00EB4CD5"/>
                          <w:p w14:paraId="23664F76" w14:textId="77777777" w:rsidR="005238B2" w:rsidRPr="001B2C63" w:rsidRDefault="005238B2" w:rsidP="00EB4CD5">
                            <w:pPr>
                              <w:jc w:val="center"/>
                            </w:pPr>
                            <w:r w:rsidRPr="001B2C63">
                              <w:rPr>
                                <w:highlight w:val="yellow"/>
                              </w:rPr>
                              <w:t>Réf:</w:t>
                            </w:r>
                          </w:p>
                          <w:p w14:paraId="270330C5" w14:textId="77777777" w:rsidR="005238B2" w:rsidRPr="001B2C63" w:rsidRDefault="005238B2" w:rsidP="00EB4CD5"/>
                          <w:p w14:paraId="4072B34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55AAF4" w14:textId="77777777" w:rsidR="005238B2" w:rsidRPr="001B2C63" w:rsidRDefault="005238B2" w:rsidP="00EB4CD5">
                            <w:pPr>
                              <w:pStyle w:val="Heading1"/>
                              <w:tabs>
                                <w:tab w:val="left" w:pos="9781"/>
                              </w:tabs>
                              <w:rPr>
                                <w:rFonts w:hint="eastAsia"/>
                                <w:sz w:val="22"/>
                                <w:szCs w:val="22"/>
                              </w:rPr>
                            </w:pPr>
                            <w:bookmarkStart w:id="3202" w:name="_Toc45101264"/>
                            <w:bookmarkStart w:id="3203" w:name="_Toc8280433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202"/>
                            <w:bookmarkEnd w:id="3203"/>
                            <w:r w:rsidRPr="001B2C63">
                              <w:rPr>
                                <w:sz w:val="22"/>
                                <w:szCs w:val="22"/>
                              </w:rPr>
                              <w:t xml:space="preserve"> </w:t>
                            </w:r>
                          </w:p>
                          <w:p w14:paraId="708C1087" w14:textId="77777777" w:rsidR="005238B2" w:rsidRPr="001B2C63" w:rsidRDefault="005238B2" w:rsidP="00EB4CD5"/>
                          <w:p w14:paraId="48630C98" w14:textId="77777777" w:rsidR="005238B2" w:rsidRPr="001B2C63" w:rsidRDefault="005238B2" w:rsidP="00EB4CD5">
                            <w:pPr>
                              <w:jc w:val="center"/>
                            </w:pPr>
                            <w:r w:rsidRPr="001B2C63">
                              <w:rPr>
                                <w:highlight w:val="yellow"/>
                              </w:rPr>
                              <w:t>Réf:</w:t>
                            </w:r>
                          </w:p>
                          <w:p w14:paraId="1AE6FF4F" w14:textId="77777777" w:rsidR="005238B2" w:rsidRPr="001B2C63" w:rsidRDefault="005238B2" w:rsidP="00EB4CD5"/>
                          <w:p w14:paraId="2ADD363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76B960" w14:textId="77777777" w:rsidR="005238B2" w:rsidRPr="001B2C63" w:rsidRDefault="005238B2" w:rsidP="00EB4CD5">
                            <w:pPr>
                              <w:pStyle w:val="Heading1"/>
                              <w:tabs>
                                <w:tab w:val="left" w:pos="9781"/>
                              </w:tabs>
                              <w:rPr>
                                <w:rFonts w:hint="eastAsia"/>
                                <w:sz w:val="22"/>
                                <w:szCs w:val="22"/>
                              </w:rPr>
                            </w:pPr>
                            <w:bookmarkStart w:id="3204" w:name="_Toc45101265"/>
                            <w:bookmarkStart w:id="3205" w:name="_Toc828043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204"/>
                            <w:bookmarkEnd w:id="3205"/>
                            <w:r w:rsidRPr="001B2C63">
                              <w:rPr>
                                <w:sz w:val="22"/>
                                <w:szCs w:val="22"/>
                              </w:rPr>
                              <w:t xml:space="preserve"> </w:t>
                            </w:r>
                          </w:p>
                          <w:p w14:paraId="7CB24AF9" w14:textId="77777777" w:rsidR="005238B2" w:rsidRPr="001B2C63" w:rsidRDefault="005238B2" w:rsidP="00EB4CD5"/>
                          <w:p w14:paraId="5EF32E03" w14:textId="77777777" w:rsidR="005238B2" w:rsidRPr="001B2C63" w:rsidRDefault="005238B2" w:rsidP="00EB4CD5">
                            <w:pPr>
                              <w:jc w:val="center"/>
                            </w:pPr>
                            <w:r w:rsidRPr="001B2C63">
                              <w:rPr>
                                <w:highlight w:val="yellow"/>
                              </w:rPr>
                              <w:t>Réf:</w:t>
                            </w:r>
                          </w:p>
                          <w:p w14:paraId="32391729" w14:textId="77777777" w:rsidR="005238B2" w:rsidRPr="001B2C63" w:rsidRDefault="005238B2" w:rsidP="00EB4CD5"/>
                          <w:p w14:paraId="533A5337"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F973E37" w14:textId="77777777" w:rsidR="005238B2" w:rsidRPr="001B2C63" w:rsidRDefault="005238B2" w:rsidP="00EB4CD5">
                            <w:pPr>
                              <w:pStyle w:val="Heading1"/>
                              <w:tabs>
                                <w:tab w:val="left" w:pos="9781"/>
                              </w:tabs>
                              <w:rPr>
                                <w:rFonts w:hint="eastAsia"/>
                                <w:sz w:val="22"/>
                                <w:szCs w:val="22"/>
                              </w:rPr>
                            </w:pPr>
                            <w:bookmarkStart w:id="3206" w:name="_Toc45101266"/>
                            <w:bookmarkStart w:id="3207" w:name="_Toc8280433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206"/>
                            <w:bookmarkEnd w:id="3207"/>
                            <w:r w:rsidRPr="001B2C63">
                              <w:rPr>
                                <w:sz w:val="22"/>
                                <w:szCs w:val="22"/>
                              </w:rPr>
                              <w:t xml:space="preserve"> </w:t>
                            </w:r>
                          </w:p>
                          <w:p w14:paraId="683AD0FE" w14:textId="77777777" w:rsidR="005238B2" w:rsidRPr="001B2C63" w:rsidRDefault="005238B2" w:rsidP="00EB4CD5"/>
                          <w:p w14:paraId="33709AC8" w14:textId="77777777" w:rsidR="005238B2" w:rsidRPr="001B2C63" w:rsidRDefault="005238B2" w:rsidP="00EB4CD5">
                            <w:pPr>
                              <w:jc w:val="center"/>
                            </w:pPr>
                            <w:r w:rsidRPr="001B2C63">
                              <w:rPr>
                                <w:highlight w:val="yellow"/>
                              </w:rPr>
                              <w:t>Réf:</w:t>
                            </w:r>
                          </w:p>
                          <w:p w14:paraId="01EEC3D3" w14:textId="77777777" w:rsidR="005238B2" w:rsidRPr="001B2C63" w:rsidRDefault="005238B2" w:rsidP="00EB4CD5"/>
                          <w:p w14:paraId="3FDB2EF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6A5DE93" w14:textId="77777777" w:rsidR="005238B2" w:rsidRPr="001B2C63" w:rsidRDefault="005238B2" w:rsidP="00EB4CD5">
                            <w:pPr>
                              <w:pStyle w:val="Heading1"/>
                              <w:tabs>
                                <w:tab w:val="left" w:pos="9781"/>
                              </w:tabs>
                              <w:rPr>
                                <w:rFonts w:hint="eastAsia"/>
                                <w:sz w:val="22"/>
                                <w:szCs w:val="22"/>
                              </w:rPr>
                            </w:pPr>
                            <w:bookmarkStart w:id="3208" w:name="_Toc45101267"/>
                            <w:bookmarkStart w:id="3209" w:name="_Toc828043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208"/>
                            <w:bookmarkEnd w:id="3209"/>
                            <w:r w:rsidRPr="001B2C63">
                              <w:rPr>
                                <w:sz w:val="22"/>
                                <w:szCs w:val="22"/>
                              </w:rPr>
                              <w:t xml:space="preserve"> </w:t>
                            </w:r>
                          </w:p>
                          <w:p w14:paraId="34588F42" w14:textId="77777777" w:rsidR="005238B2" w:rsidRPr="001B2C63" w:rsidRDefault="005238B2" w:rsidP="00EB4CD5"/>
                          <w:p w14:paraId="447CB95C" w14:textId="77777777" w:rsidR="005238B2" w:rsidRPr="001B2C63" w:rsidRDefault="005238B2" w:rsidP="00EB4CD5">
                            <w:pPr>
                              <w:jc w:val="center"/>
                            </w:pPr>
                            <w:r w:rsidRPr="001B2C63">
                              <w:rPr>
                                <w:highlight w:val="yellow"/>
                              </w:rPr>
                              <w:t>Réf:</w:t>
                            </w:r>
                          </w:p>
                          <w:p w14:paraId="7FDFC4DA" w14:textId="77777777" w:rsidR="005238B2" w:rsidRPr="001B2C63" w:rsidRDefault="005238B2" w:rsidP="00EB4CD5"/>
                          <w:p w14:paraId="468FD58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FEAEE0" w14:textId="77777777" w:rsidR="005238B2" w:rsidRPr="001B2C63" w:rsidRDefault="005238B2" w:rsidP="00EB4CD5">
                            <w:pPr>
                              <w:pStyle w:val="Heading1"/>
                              <w:tabs>
                                <w:tab w:val="left" w:pos="9781"/>
                              </w:tabs>
                              <w:rPr>
                                <w:rFonts w:hint="eastAsia"/>
                                <w:sz w:val="22"/>
                                <w:szCs w:val="22"/>
                              </w:rPr>
                            </w:pPr>
                            <w:bookmarkStart w:id="3210" w:name="_Toc45101268"/>
                            <w:bookmarkStart w:id="3211" w:name="_Toc8280434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210"/>
                            <w:bookmarkEnd w:id="3211"/>
                            <w:r w:rsidRPr="001B2C63">
                              <w:rPr>
                                <w:sz w:val="22"/>
                                <w:szCs w:val="22"/>
                              </w:rPr>
                              <w:t xml:space="preserve"> </w:t>
                            </w:r>
                          </w:p>
                          <w:p w14:paraId="43878843" w14:textId="77777777" w:rsidR="005238B2" w:rsidRPr="001B2C63" w:rsidRDefault="005238B2" w:rsidP="00EB4CD5"/>
                          <w:p w14:paraId="418357B8" w14:textId="77777777" w:rsidR="005238B2" w:rsidRPr="001B2C63" w:rsidRDefault="005238B2" w:rsidP="00EB4CD5">
                            <w:pPr>
                              <w:jc w:val="center"/>
                            </w:pPr>
                            <w:r w:rsidRPr="001B2C63">
                              <w:rPr>
                                <w:highlight w:val="yellow"/>
                              </w:rPr>
                              <w:t>Réf:</w:t>
                            </w:r>
                          </w:p>
                          <w:p w14:paraId="66C8FE77" w14:textId="77777777" w:rsidR="005238B2" w:rsidRPr="001B2C63" w:rsidRDefault="005238B2" w:rsidP="00EB4CD5"/>
                          <w:p w14:paraId="47D7062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13E7BA" w14:textId="77777777" w:rsidR="005238B2" w:rsidRPr="001B2C63" w:rsidRDefault="005238B2" w:rsidP="00EB4CD5">
                            <w:pPr>
                              <w:pStyle w:val="Heading1"/>
                              <w:tabs>
                                <w:tab w:val="left" w:pos="9781"/>
                              </w:tabs>
                              <w:rPr>
                                <w:rFonts w:hint="eastAsia"/>
                                <w:sz w:val="22"/>
                                <w:szCs w:val="22"/>
                              </w:rPr>
                            </w:pPr>
                            <w:bookmarkStart w:id="3212" w:name="_Toc45101269"/>
                            <w:bookmarkStart w:id="3213" w:name="_Toc828043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212"/>
                            <w:bookmarkEnd w:id="3213"/>
                            <w:r w:rsidRPr="001B2C63">
                              <w:rPr>
                                <w:sz w:val="22"/>
                                <w:szCs w:val="22"/>
                              </w:rPr>
                              <w:t xml:space="preserve"> </w:t>
                            </w:r>
                          </w:p>
                          <w:p w14:paraId="59AD9114" w14:textId="77777777" w:rsidR="005238B2" w:rsidRPr="001B2C63" w:rsidRDefault="005238B2" w:rsidP="00EB4CD5"/>
                          <w:p w14:paraId="72A3832E" w14:textId="77777777" w:rsidR="005238B2" w:rsidRPr="001B2C63" w:rsidRDefault="005238B2" w:rsidP="00EB4CD5">
                            <w:pPr>
                              <w:jc w:val="center"/>
                            </w:pPr>
                            <w:r w:rsidRPr="001B2C63">
                              <w:rPr>
                                <w:highlight w:val="yellow"/>
                              </w:rPr>
                              <w:t>Réf:</w:t>
                            </w:r>
                          </w:p>
                          <w:p w14:paraId="05EC7087" w14:textId="77777777" w:rsidR="005238B2" w:rsidRPr="001B2C63" w:rsidRDefault="005238B2" w:rsidP="00EB4CD5"/>
                          <w:p w14:paraId="5AA5A56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C79A18" w14:textId="77777777" w:rsidR="005238B2" w:rsidRPr="001B2C63" w:rsidRDefault="005238B2" w:rsidP="00EB4CD5">
                            <w:pPr>
                              <w:pStyle w:val="Heading1"/>
                              <w:tabs>
                                <w:tab w:val="left" w:pos="9781"/>
                              </w:tabs>
                              <w:rPr>
                                <w:rFonts w:hint="eastAsia"/>
                                <w:sz w:val="22"/>
                                <w:szCs w:val="22"/>
                              </w:rPr>
                            </w:pPr>
                            <w:bookmarkStart w:id="3214" w:name="_Toc45101270"/>
                            <w:bookmarkStart w:id="3215" w:name="_Toc8280434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214"/>
                            <w:bookmarkEnd w:id="3215"/>
                            <w:r w:rsidRPr="001B2C63">
                              <w:rPr>
                                <w:sz w:val="22"/>
                                <w:szCs w:val="22"/>
                              </w:rPr>
                              <w:t xml:space="preserve"> </w:t>
                            </w:r>
                          </w:p>
                          <w:p w14:paraId="476F423E" w14:textId="77777777" w:rsidR="005238B2" w:rsidRPr="001B2C63" w:rsidRDefault="005238B2" w:rsidP="00EB4CD5"/>
                          <w:p w14:paraId="124D0EDB" w14:textId="77777777" w:rsidR="005238B2" w:rsidRPr="001B2C63" w:rsidRDefault="005238B2" w:rsidP="00EB4CD5">
                            <w:pPr>
                              <w:jc w:val="center"/>
                            </w:pPr>
                            <w:r w:rsidRPr="001B2C63">
                              <w:rPr>
                                <w:highlight w:val="yellow"/>
                              </w:rPr>
                              <w:t>Réf:</w:t>
                            </w:r>
                          </w:p>
                          <w:p w14:paraId="313FA23B" w14:textId="77777777" w:rsidR="005238B2" w:rsidRPr="001B2C63" w:rsidRDefault="005238B2" w:rsidP="00EB4CD5"/>
                          <w:p w14:paraId="713F6D8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959A172" w14:textId="77777777" w:rsidR="005238B2" w:rsidRPr="001B2C63" w:rsidRDefault="005238B2" w:rsidP="00EB4CD5">
                            <w:pPr>
                              <w:pStyle w:val="Heading1"/>
                              <w:tabs>
                                <w:tab w:val="left" w:pos="9781"/>
                              </w:tabs>
                              <w:rPr>
                                <w:rFonts w:hint="eastAsia"/>
                                <w:sz w:val="22"/>
                                <w:szCs w:val="22"/>
                              </w:rPr>
                            </w:pPr>
                            <w:bookmarkStart w:id="3216" w:name="_Toc45101271"/>
                            <w:bookmarkStart w:id="3217" w:name="_Toc828043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216"/>
                            <w:bookmarkEnd w:id="3217"/>
                            <w:r w:rsidRPr="001B2C63">
                              <w:rPr>
                                <w:sz w:val="22"/>
                                <w:szCs w:val="22"/>
                              </w:rPr>
                              <w:t xml:space="preserve"> </w:t>
                            </w:r>
                          </w:p>
                          <w:p w14:paraId="6E935E50" w14:textId="77777777" w:rsidR="005238B2" w:rsidRPr="001B2C63" w:rsidRDefault="005238B2" w:rsidP="00EB4CD5"/>
                          <w:p w14:paraId="26962357" w14:textId="77777777" w:rsidR="005238B2" w:rsidRPr="001B2C63" w:rsidRDefault="005238B2" w:rsidP="00EB4CD5">
                            <w:pPr>
                              <w:jc w:val="center"/>
                            </w:pPr>
                            <w:r w:rsidRPr="001B2C63">
                              <w:rPr>
                                <w:highlight w:val="yellow"/>
                              </w:rPr>
                              <w:t>Réf:</w:t>
                            </w:r>
                          </w:p>
                          <w:p w14:paraId="68D6993E" w14:textId="77777777" w:rsidR="005238B2" w:rsidRPr="001B2C63" w:rsidRDefault="005238B2" w:rsidP="00EB4CD5"/>
                          <w:p w14:paraId="0BC1DB2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015C22" w14:textId="77777777" w:rsidR="005238B2" w:rsidRPr="001B2C63" w:rsidRDefault="005238B2" w:rsidP="00EB4CD5">
                            <w:pPr>
                              <w:pStyle w:val="Heading1"/>
                              <w:tabs>
                                <w:tab w:val="left" w:pos="9781"/>
                              </w:tabs>
                              <w:rPr>
                                <w:rFonts w:hint="eastAsia"/>
                                <w:sz w:val="22"/>
                                <w:szCs w:val="22"/>
                              </w:rPr>
                            </w:pPr>
                            <w:bookmarkStart w:id="3218" w:name="_Toc45101272"/>
                            <w:bookmarkStart w:id="3219" w:name="_Toc8280434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218"/>
                            <w:bookmarkEnd w:id="3219"/>
                            <w:r w:rsidRPr="001B2C63">
                              <w:rPr>
                                <w:sz w:val="22"/>
                                <w:szCs w:val="22"/>
                              </w:rPr>
                              <w:t xml:space="preserve"> </w:t>
                            </w:r>
                          </w:p>
                          <w:p w14:paraId="7A384C94" w14:textId="77777777" w:rsidR="005238B2" w:rsidRPr="001B2C63" w:rsidRDefault="005238B2" w:rsidP="00EB4CD5"/>
                          <w:p w14:paraId="5CDECDDD" w14:textId="77777777" w:rsidR="005238B2" w:rsidRPr="001B2C63" w:rsidRDefault="005238B2" w:rsidP="00EB4CD5">
                            <w:pPr>
                              <w:jc w:val="center"/>
                            </w:pPr>
                            <w:r w:rsidRPr="001B2C63">
                              <w:rPr>
                                <w:highlight w:val="yellow"/>
                              </w:rPr>
                              <w:t>Réf:</w:t>
                            </w:r>
                          </w:p>
                          <w:p w14:paraId="6A8C7A1D" w14:textId="77777777" w:rsidR="005238B2" w:rsidRPr="001B2C63" w:rsidRDefault="005238B2" w:rsidP="00EB4CD5"/>
                          <w:p w14:paraId="2A359AC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57FA1E0" w14:textId="77777777" w:rsidR="005238B2" w:rsidRPr="001B2C63" w:rsidRDefault="005238B2" w:rsidP="00EB4CD5">
                            <w:pPr>
                              <w:pStyle w:val="Heading1"/>
                              <w:tabs>
                                <w:tab w:val="left" w:pos="9781"/>
                              </w:tabs>
                              <w:rPr>
                                <w:rFonts w:hint="eastAsia"/>
                                <w:sz w:val="22"/>
                                <w:szCs w:val="22"/>
                              </w:rPr>
                            </w:pPr>
                            <w:bookmarkStart w:id="3220" w:name="_Toc45101273"/>
                            <w:bookmarkStart w:id="3221" w:name="_Toc828043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220"/>
                            <w:bookmarkEnd w:id="3221"/>
                            <w:r w:rsidRPr="001B2C63">
                              <w:rPr>
                                <w:sz w:val="22"/>
                                <w:szCs w:val="22"/>
                              </w:rPr>
                              <w:t xml:space="preserve"> </w:t>
                            </w:r>
                          </w:p>
                          <w:p w14:paraId="6C72098E" w14:textId="77777777" w:rsidR="005238B2" w:rsidRPr="001B2C63" w:rsidRDefault="005238B2" w:rsidP="00EB4CD5"/>
                          <w:p w14:paraId="6DE57E1A" w14:textId="77777777" w:rsidR="005238B2" w:rsidRPr="00B73BFD" w:rsidRDefault="005238B2" w:rsidP="00EB4CD5">
                            <w:pPr>
                              <w:jc w:val="center"/>
                            </w:pPr>
                            <w:r w:rsidRPr="00B73BFD">
                              <w:rPr>
                                <w:highlight w:val="yellow"/>
                              </w:rPr>
                              <w:t>Réf:</w:t>
                            </w:r>
                          </w:p>
                          <w:p w14:paraId="18238C7B" w14:textId="77777777" w:rsidR="005238B2" w:rsidRPr="00B73BFD" w:rsidRDefault="005238B2" w:rsidP="00EB4CD5"/>
                          <w:p w14:paraId="26D106DA"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C00AD91" w14:textId="77777777" w:rsidR="005238B2" w:rsidRPr="001B2C63" w:rsidRDefault="005238B2" w:rsidP="00EB4CD5">
                            <w:pPr>
                              <w:pStyle w:val="Heading1"/>
                              <w:tabs>
                                <w:tab w:val="left" w:pos="9781"/>
                              </w:tabs>
                              <w:rPr>
                                <w:rFonts w:hint="eastAsia"/>
                                <w:sz w:val="22"/>
                                <w:szCs w:val="22"/>
                              </w:rPr>
                            </w:pPr>
                            <w:bookmarkStart w:id="3222" w:name="_Toc45101274"/>
                            <w:bookmarkStart w:id="3223" w:name="_Toc82804346"/>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3222"/>
                            <w:bookmarkEnd w:id="3223"/>
                            <w:r w:rsidRPr="001B2C63">
                              <w:rPr>
                                <w:sz w:val="22"/>
                                <w:szCs w:val="22"/>
                              </w:rPr>
                              <w:t xml:space="preserve"> </w:t>
                            </w:r>
                          </w:p>
                          <w:p w14:paraId="010F5B63" w14:textId="77777777" w:rsidR="005238B2" w:rsidRPr="001B2C63" w:rsidRDefault="005238B2" w:rsidP="00EB4CD5"/>
                          <w:p w14:paraId="453191EC"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19B7E3FA" w14:textId="77777777" w:rsidR="005238B2" w:rsidRPr="001B2C63" w:rsidRDefault="005238B2" w:rsidP="00EB4CD5"/>
                          <w:p w14:paraId="3EB1B99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290861" w14:textId="77777777" w:rsidR="005238B2" w:rsidRPr="001B2C63" w:rsidRDefault="005238B2" w:rsidP="00EB4CD5">
                            <w:pPr>
                              <w:pStyle w:val="Heading1"/>
                              <w:tabs>
                                <w:tab w:val="left" w:pos="9781"/>
                              </w:tabs>
                              <w:rPr>
                                <w:rFonts w:hint="eastAsia"/>
                                <w:sz w:val="22"/>
                                <w:szCs w:val="22"/>
                              </w:rPr>
                            </w:pPr>
                            <w:bookmarkStart w:id="3224" w:name="_Toc45101275"/>
                            <w:bookmarkStart w:id="3225" w:name="_Toc828043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224"/>
                            <w:bookmarkEnd w:id="3225"/>
                            <w:r w:rsidRPr="001B2C63">
                              <w:rPr>
                                <w:sz w:val="22"/>
                                <w:szCs w:val="22"/>
                              </w:rPr>
                              <w:t xml:space="preserve"> </w:t>
                            </w:r>
                          </w:p>
                          <w:p w14:paraId="18335220" w14:textId="77777777" w:rsidR="005238B2" w:rsidRPr="001B2C63" w:rsidRDefault="005238B2" w:rsidP="00EB4CD5"/>
                          <w:p w14:paraId="03E243C9" w14:textId="77777777" w:rsidR="005238B2" w:rsidRPr="001B2C63" w:rsidRDefault="005238B2" w:rsidP="00EB4CD5">
                            <w:pPr>
                              <w:jc w:val="center"/>
                            </w:pPr>
                            <w:r w:rsidRPr="001B2C63">
                              <w:rPr>
                                <w:highlight w:val="yellow"/>
                              </w:rPr>
                              <w:t>Réf:</w:t>
                            </w:r>
                          </w:p>
                          <w:p w14:paraId="1A4F254D" w14:textId="77777777" w:rsidR="005238B2" w:rsidRPr="001B2C63" w:rsidRDefault="005238B2" w:rsidP="00EB4CD5"/>
                          <w:p w14:paraId="6956C60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0F8BAB6" w14:textId="77777777" w:rsidR="005238B2" w:rsidRPr="001B2C63" w:rsidRDefault="005238B2" w:rsidP="00EB4CD5">
                            <w:pPr>
                              <w:pStyle w:val="Heading1"/>
                              <w:tabs>
                                <w:tab w:val="left" w:pos="9781"/>
                              </w:tabs>
                              <w:rPr>
                                <w:rFonts w:hint="eastAsia"/>
                                <w:sz w:val="22"/>
                                <w:szCs w:val="22"/>
                              </w:rPr>
                            </w:pPr>
                            <w:bookmarkStart w:id="3226" w:name="_Toc45101276"/>
                            <w:bookmarkStart w:id="3227" w:name="_Toc8280434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226"/>
                            <w:bookmarkEnd w:id="3227"/>
                            <w:r w:rsidRPr="001B2C63">
                              <w:rPr>
                                <w:sz w:val="22"/>
                                <w:szCs w:val="22"/>
                              </w:rPr>
                              <w:t xml:space="preserve"> </w:t>
                            </w:r>
                          </w:p>
                          <w:p w14:paraId="211FB7BA" w14:textId="77777777" w:rsidR="005238B2" w:rsidRPr="001B2C63" w:rsidRDefault="005238B2" w:rsidP="00EB4CD5"/>
                          <w:p w14:paraId="58D82BB7" w14:textId="77777777" w:rsidR="005238B2" w:rsidRPr="001B2C63" w:rsidRDefault="005238B2" w:rsidP="00EB4CD5">
                            <w:pPr>
                              <w:jc w:val="center"/>
                            </w:pPr>
                            <w:r w:rsidRPr="001B2C63">
                              <w:rPr>
                                <w:highlight w:val="yellow"/>
                              </w:rPr>
                              <w:t>Réf:</w:t>
                            </w:r>
                          </w:p>
                          <w:p w14:paraId="781200D1" w14:textId="77777777" w:rsidR="005238B2" w:rsidRPr="001B2C63" w:rsidRDefault="005238B2" w:rsidP="00EB4CD5"/>
                          <w:p w14:paraId="65B63CF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4EF235" w14:textId="77777777" w:rsidR="005238B2" w:rsidRPr="001B2C63" w:rsidRDefault="005238B2" w:rsidP="00EB4CD5">
                            <w:pPr>
                              <w:pStyle w:val="Heading1"/>
                              <w:tabs>
                                <w:tab w:val="left" w:pos="9781"/>
                              </w:tabs>
                              <w:rPr>
                                <w:rFonts w:hint="eastAsia"/>
                                <w:sz w:val="22"/>
                                <w:szCs w:val="22"/>
                              </w:rPr>
                            </w:pPr>
                            <w:bookmarkStart w:id="3228" w:name="_Toc45101277"/>
                            <w:bookmarkStart w:id="3229" w:name="_Toc828043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228"/>
                            <w:bookmarkEnd w:id="3229"/>
                            <w:r w:rsidRPr="001B2C63">
                              <w:rPr>
                                <w:sz w:val="22"/>
                                <w:szCs w:val="22"/>
                              </w:rPr>
                              <w:t xml:space="preserve"> </w:t>
                            </w:r>
                          </w:p>
                          <w:p w14:paraId="3EAEA07D" w14:textId="77777777" w:rsidR="005238B2" w:rsidRPr="001B2C63" w:rsidRDefault="005238B2" w:rsidP="00EB4CD5"/>
                          <w:p w14:paraId="4C4FAEF4" w14:textId="77777777" w:rsidR="005238B2" w:rsidRPr="001B2C63" w:rsidRDefault="005238B2" w:rsidP="00EB4CD5">
                            <w:pPr>
                              <w:jc w:val="center"/>
                            </w:pPr>
                            <w:r w:rsidRPr="001B2C63">
                              <w:rPr>
                                <w:highlight w:val="yellow"/>
                              </w:rPr>
                              <w:t>Réf:</w:t>
                            </w:r>
                          </w:p>
                          <w:p w14:paraId="27F7B4C9" w14:textId="77777777" w:rsidR="005238B2" w:rsidRPr="001B2C63" w:rsidRDefault="005238B2" w:rsidP="00EB4CD5"/>
                          <w:p w14:paraId="64DF5D4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80B74D1" w14:textId="77777777" w:rsidR="005238B2" w:rsidRPr="001B2C63" w:rsidRDefault="005238B2" w:rsidP="00EB4CD5">
                            <w:pPr>
                              <w:pStyle w:val="Heading1"/>
                              <w:tabs>
                                <w:tab w:val="left" w:pos="9781"/>
                              </w:tabs>
                              <w:rPr>
                                <w:rFonts w:hint="eastAsia"/>
                                <w:sz w:val="22"/>
                                <w:szCs w:val="22"/>
                              </w:rPr>
                            </w:pPr>
                            <w:bookmarkStart w:id="3230" w:name="_Toc45101278"/>
                            <w:bookmarkStart w:id="3231" w:name="_Toc8280435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230"/>
                            <w:bookmarkEnd w:id="3231"/>
                            <w:r w:rsidRPr="001B2C63">
                              <w:rPr>
                                <w:sz w:val="22"/>
                                <w:szCs w:val="22"/>
                              </w:rPr>
                              <w:t xml:space="preserve"> </w:t>
                            </w:r>
                          </w:p>
                          <w:p w14:paraId="1A8D5CF4" w14:textId="77777777" w:rsidR="005238B2" w:rsidRPr="001B2C63" w:rsidRDefault="005238B2" w:rsidP="00EB4CD5"/>
                          <w:p w14:paraId="3C33CD1D" w14:textId="77777777" w:rsidR="005238B2" w:rsidRPr="001B2C63" w:rsidRDefault="005238B2" w:rsidP="00EB4CD5">
                            <w:pPr>
                              <w:jc w:val="center"/>
                            </w:pPr>
                            <w:r w:rsidRPr="001B2C63">
                              <w:rPr>
                                <w:highlight w:val="yellow"/>
                              </w:rPr>
                              <w:t>Réf:</w:t>
                            </w:r>
                          </w:p>
                          <w:p w14:paraId="2A50AE86" w14:textId="77777777" w:rsidR="005238B2" w:rsidRPr="001B2C63" w:rsidRDefault="005238B2" w:rsidP="00EB4CD5"/>
                          <w:p w14:paraId="74440E1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DE5AA7" w14:textId="77777777" w:rsidR="005238B2" w:rsidRPr="001B2C63" w:rsidRDefault="005238B2" w:rsidP="00EB4CD5">
                            <w:pPr>
                              <w:pStyle w:val="Heading1"/>
                              <w:tabs>
                                <w:tab w:val="left" w:pos="9781"/>
                              </w:tabs>
                              <w:rPr>
                                <w:rFonts w:hint="eastAsia"/>
                                <w:sz w:val="22"/>
                                <w:szCs w:val="22"/>
                              </w:rPr>
                            </w:pPr>
                            <w:bookmarkStart w:id="3232" w:name="_Toc45101279"/>
                            <w:bookmarkStart w:id="3233" w:name="_Toc828043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232"/>
                            <w:bookmarkEnd w:id="3233"/>
                            <w:r w:rsidRPr="001B2C63">
                              <w:rPr>
                                <w:sz w:val="22"/>
                                <w:szCs w:val="22"/>
                              </w:rPr>
                              <w:t xml:space="preserve"> </w:t>
                            </w:r>
                          </w:p>
                          <w:p w14:paraId="7A48BD10" w14:textId="77777777" w:rsidR="005238B2" w:rsidRPr="001B2C63" w:rsidRDefault="005238B2" w:rsidP="00EB4CD5"/>
                          <w:p w14:paraId="538A0D84" w14:textId="77777777" w:rsidR="005238B2" w:rsidRPr="001B2C63" w:rsidRDefault="005238B2" w:rsidP="00EB4CD5">
                            <w:pPr>
                              <w:jc w:val="center"/>
                            </w:pPr>
                            <w:r w:rsidRPr="001B2C63">
                              <w:rPr>
                                <w:highlight w:val="yellow"/>
                              </w:rPr>
                              <w:t>Réf:</w:t>
                            </w:r>
                          </w:p>
                          <w:p w14:paraId="723560C9" w14:textId="77777777" w:rsidR="005238B2" w:rsidRPr="001B2C63" w:rsidRDefault="005238B2" w:rsidP="00EB4CD5"/>
                          <w:p w14:paraId="04CEE51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36CCAB" w14:textId="77777777" w:rsidR="005238B2" w:rsidRPr="001B2C63" w:rsidRDefault="005238B2" w:rsidP="00EB4CD5">
                            <w:pPr>
                              <w:pStyle w:val="Heading1"/>
                              <w:tabs>
                                <w:tab w:val="left" w:pos="9781"/>
                              </w:tabs>
                              <w:rPr>
                                <w:rFonts w:hint="eastAsia"/>
                                <w:sz w:val="22"/>
                                <w:szCs w:val="22"/>
                              </w:rPr>
                            </w:pPr>
                            <w:bookmarkStart w:id="3234" w:name="_Toc45101280"/>
                            <w:bookmarkStart w:id="3235" w:name="_Toc8280435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234"/>
                            <w:bookmarkEnd w:id="3235"/>
                            <w:r w:rsidRPr="001B2C63">
                              <w:rPr>
                                <w:sz w:val="22"/>
                                <w:szCs w:val="22"/>
                              </w:rPr>
                              <w:t xml:space="preserve"> </w:t>
                            </w:r>
                          </w:p>
                          <w:p w14:paraId="21566988" w14:textId="77777777" w:rsidR="005238B2" w:rsidRPr="001B2C63" w:rsidRDefault="005238B2" w:rsidP="00EB4CD5"/>
                          <w:p w14:paraId="0B1B3CBC" w14:textId="77777777" w:rsidR="005238B2" w:rsidRPr="001B2C63" w:rsidRDefault="005238B2" w:rsidP="00EB4CD5">
                            <w:pPr>
                              <w:jc w:val="center"/>
                            </w:pPr>
                            <w:r w:rsidRPr="001B2C63">
                              <w:rPr>
                                <w:highlight w:val="yellow"/>
                              </w:rPr>
                              <w:t>Réf:</w:t>
                            </w:r>
                          </w:p>
                          <w:p w14:paraId="2EF59FDC" w14:textId="77777777" w:rsidR="005238B2" w:rsidRPr="001B2C63" w:rsidRDefault="005238B2" w:rsidP="00EB4CD5"/>
                          <w:p w14:paraId="2002912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87D4B9" w14:textId="77777777" w:rsidR="005238B2" w:rsidRPr="001B2C63" w:rsidRDefault="005238B2" w:rsidP="00EB4CD5">
                            <w:pPr>
                              <w:pStyle w:val="Heading1"/>
                              <w:tabs>
                                <w:tab w:val="left" w:pos="9781"/>
                              </w:tabs>
                              <w:rPr>
                                <w:rFonts w:hint="eastAsia"/>
                                <w:sz w:val="22"/>
                                <w:szCs w:val="22"/>
                              </w:rPr>
                            </w:pPr>
                            <w:bookmarkStart w:id="3236" w:name="_Toc45101281"/>
                            <w:bookmarkStart w:id="3237" w:name="_Toc828043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236"/>
                            <w:bookmarkEnd w:id="3237"/>
                            <w:r w:rsidRPr="001B2C63">
                              <w:rPr>
                                <w:sz w:val="22"/>
                                <w:szCs w:val="22"/>
                              </w:rPr>
                              <w:t xml:space="preserve"> </w:t>
                            </w:r>
                          </w:p>
                          <w:p w14:paraId="7EF87639" w14:textId="77777777" w:rsidR="005238B2" w:rsidRPr="001B2C63" w:rsidRDefault="005238B2" w:rsidP="00EB4CD5"/>
                          <w:p w14:paraId="1CDC71AE" w14:textId="77777777" w:rsidR="005238B2" w:rsidRPr="001B2C63" w:rsidRDefault="005238B2" w:rsidP="00EB4CD5">
                            <w:pPr>
                              <w:jc w:val="center"/>
                            </w:pPr>
                            <w:r w:rsidRPr="001B2C63">
                              <w:rPr>
                                <w:highlight w:val="yellow"/>
                              </w:rPr>
                              <w:t>Réf:</w:t>
                            </w:r>
                          </w:p>
                          <w:p w14:paraId="5001D52F" w14:textId="77777777" w:rsidR="005238B2" w:rsidRPr="001B2C63" w:rsidRDefault="005238B2" w:rsidP="00EB4CD5"/>
                          <w:p w14:paraId="715C5605"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E5CF7DF" w14:textId="77777777" w:rsidR="005238B2" w:rsidRPr="001B2C63" w:rsidRDefault="005238B2" w:rsidP="00EB4CD5">
                            <w:pPr>
                              <w:pStyle w:val="Heading1"/>
                              <w:tabs>
                                <w:tab w:val="left" w:pos="9781"/>
                              </w:tabs>
                              <w:rPr>
                                <w:rFonts w:hint="eastAsia"/>
                                <w:sz w:val="22"/>
                                <w:szCs w:val="22"/>
                              </w:rPr>
                            </w:pPr>
                            <w:bookmarkStart w:id="3238" w:name="_Toc45101282"/>
                            <w:bookmarkStart w:id="3239" w:name="_Toc8280435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238"/>
                            <w:bookmarkEnd w:id="3239"/>
                            <w:r w:rsidRPr="001B2C63">
                              <w:rPr>
                                <w:sz w:val="22"/>
                                <w:szCs w:val="22"/>
                              </w:rPr>
                              <w:t xml:space="preserve"> </w:t>
                            </w:r>
                          </w:p>
                          <w:p w14:paraId="4F9E222B" w14:textId="77777777" w:rsidR="005238B2" w:rsidRPr="001B2C63" w:rsidRDefault="005238B2" w:rsidP="00EB4CD5"/>
                          <w:p w14:paraId="0091A4B7" w14:textId="77777777" w:rsidR="005238B2" w:rsidRPr="001B2C63" w:rsidRDefault="005238B2" w:rsidP="00EB4CD5">
                            <w:pPr>
                              <w:jc w:val="center"/>
                            </w:pPr>
                            <w:r w:rsidRPr="001B2C63">
                              <w:rPr>
                                <w:highlight w:val="yellow"/>
                              </w:rPr>
                              <w:t>Réf:</w:t>
                            </w:r>
                          </w:p>
                          <w:p w14:paraId="6E68B2D4" w14:textId="77777777" w:rsidR="005238B2" w:rsidRPr="001B2C63" w:rsidRDefault="005238B2" w:rsidP="00EB4CD5"/>
                          <w:p w14:paraId="41A1719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90907D" w14:textId="77777777" w:rsidR="005238B2" w:rsidRPr="001B2C63" w:rsidRDefault="005238B2" w:rsidP="00EB4CD5">
                            <w:pPr>
                              <w:pStyle w:val="Heading1"/>
                              <w:tabs>
                                <w:tab w:val="left" w:pos="9781"/>
                              </w:tabs>
                              <w:rPr>
                                <w:rFonts w:hint="eastAsia"/>
                                <w:sz w:val="22"/>
                                <w:szCs w:val="22"/>
                              </w:rPr>
                            </w:pPr>
                            <w:bookmarkStart w:id="3240" w:name="_Toc45101283"/>
                            <w:bookmarkStart w:id="3241" w:name="_Toc828043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240"/>
                            <w:bookmarkEnd w:id="3241"/>
                            <w:r w:rsidRPr="001B2C63">
                              <w:rPr>
                                <w:sz w:val="22"/>
                                <w:szCs w:val="22"/>
                              </w:rPr>
                              <w:t xml:space="preserve"> </w:t>
                            </w:r>
                          </w:p>
                          <w:p w14:paraId="6A04004C" w14:textId="77777777" w:rsidR="005238B2" w:rsidRPr="001B2C63" w:rsidRDefault="005238B2" w:rsidP="00EB4CD5"/>
                          <w:p w14:paraId="368C4B3C" w14:textId="77777777" w:rsidR="005238B2" w:rsidRPr="001B2C63" w:rsidRDefault="005238B2" w:rsidP="00EB4CD5">
                            <w:pPr>
                              <w:jc w:val="center"/>
                            </w:pPr>
                            <w:r w:rsidRPr="001B2C63">
                              <w:rPr>
                                <w:highlight w:val="yellow"/>
                              </w:rPr>
                              <w:t>Réf:</w:t>
                            </w:r>
                          </w:p>
                          <w:p w14:paraId="3F2F1EA7" w14:textId="77777777" w:rsidR="005238B2" w:rsidRPr="001B2C63" w:rsidRDefault="005238B2" w:rsidP="00EB4CD5"/>
                          <w:p w14:paraId="0DB7CF0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8EEC27" w14:textId="77777777" w:rsidR="005238B2" w:rsidRPr="001B2C63" w:rsidRDefault="005238B2" w:rsidP="00EB4CD5">
                            <w:pPr>
                              <w:pStyle w:val="Heading1"/>
                              <w:tabs>
                                <w:tab w:val="left" w:pos="9781"/>
                              </w:tabs>
                              <w:rPr>
                                <w:rFonts w:hint="eastAsia"/>
                                <w:sz w:val="22"/>
                                <w:szCs w:val="22"/>
                              </w:rPr>
                            </w:pPr>
                            <w:bookmarkStart w:id="3242" w:name="_Toc45101284"/>
                            <w:bookmarkStart w:id="3243" w:name="_Toc8280435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242"/>
                            <w:bookmarkEnd w:id="3243"/>
                            <w:r w:rsidRPr="001B2C63">
                              <w:rPr>
                                <w:sz w:val="22"/>
                                <w:szCs w:val="22"/>
                              </w:rPr>
                              <w:t xml:space="preserve"> </w:t>
                            </w:r>
                          </w:p>
                          <w:p w14:paraId="09068A7C" w14:textId="77777777" w:rsidR="005238B2" w:rsidRPr="001B2C63" w:rsidRDefault="005238B2" w:rsidP="00EB4CD5"/>
                          <w:p w14:paraId="5AFB6341" w14:textId="77777777" w:rsidR="005238B2" w:rsidRPr="001B2C63" w:rsidRDefault="005238B2" w:rsidP="00EB4CD5">
                            <w:pPr>
                              <w:jc w:val="center"/>
                            </w:pPr>
                            <w:r w:rsidRPr="001B2C63">
                              <w:rPr>
                                <w:highlight w:val="yellow"/>
                              </w:rPr>
                              <w:t>Réf:</w:t>
                            </w:r>
                          </w:p>
                          <w:p w14:paraId="791B94E5" w14:textId="77777777" w:rsidR="005238B2" w:rsidRPr="001B2C63" w:rsidRDefault="005238B2" w:rsidP="00EB4CD5"/>
                          <w:p w14:paraId="322BFEB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CD69C8C" w14:textId="77777777" w:rsidR="005238B2" w:rsidRPr="001B2C63" w:rsidRDefault="005238B2" w:rsidP="00EB4CD5">
                            <w:pPr>
                              <w:pStyle w:val="Heading1"/>
                              <w:tabs>
                                <w:tab w:val="left" w:pos="9781"/>
                              </w:tabs>
                              <w:rPr>
                                <w:rFonts w:hint="eastAsia"/>
                                <w:sz w:val="22"/>
                                <w:szCs w:val="22"/>
                              </w:rPr>
                            </w:pPr>
                            <w:bookmarkStart w:id="3244" w:name="_Toc45101285"/>
                            <w:bookmarkStart w:id="3245" w:name="_Toc828043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244"/>
                            <w:bookmarkEnd w:id="3245"/>
                            <w:r w:rsidRPr="001B2C63">
                              <w:rPr>
                                <w:sz w:val="22"/>
                                <w:szCs w:val="22"/>
                              </w:rPr>
                              <w:t xml:space="preserve"> </w:t>
                            </w:r>
                          </w:p>
                          <w:p w14:paraId="3040954E" w14:textId="77777777" w:rsidR="005238B2" w:rsidRPr="001B2C63" w:rsidRDefault="005238B2" w:rsidP="00EB4CD5"/>
                          <w:p w14:paraId="38ACA123" w14:textId="77777777" w:rsidR="005238B2" w:rsidRPr="001B2C63" w:rsidRDefault="005238B2" w:rsidP="00EB4CD5">
                            <w:pPr>
                              <w:jc w:val="center"/>
                            </w:pPr>
                            <w:r w:rsidRPr="001B2C63">
                              <w:rPr>
                                <w:highlight w:val="yellow"/>
                              </w:rPr>
                              <w:t>Réf:</w:t>
                            </w:r>
                          </w:p>
                          <w:p w14:paraId="51AE8059" w14:textId="77777777" w:rsidR="005238B2" w:rsidRPr="001B2C63" w:rsidRDefault="005238B2" w:rsidP="00EB4CD5"/>
                          <w:p w14:paraId="2E7EBED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6CC04F" w14:textId="77777777" w:rsidR="005238B2" w:rsidRPr="001B2C63" w:rsidRDefault="005238B2" w:rsidP="00EB4CD5">
                            <w:pPr>
                              <w:pStyle w:val="Heading1"/>
                              <w:tabs>
                                <w:tab w:val="left" w:pos="9781"/>
                              </w:tabs>
                              <w:rPr>
                                <w:rFonts w:hint="eastAsia"/>
                                <w:sz w:val="22"/>
                                <w:szCs w:val="22"/>
                              </w:rPr>
                            </w:pPr>
                            <w:bookmarkStart w:id="3246" w:name="_Toc45101286"/>
                            <w:bookmarkStart w:id="3247" w:name="_Toc8280435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246"/>
                            <w:bookmarkEnd w:id="3247"/>
                            <w:r w:rsidRPr="001B2C63">
                              <w:rPr>
                                <w:sz w:val="22"/>
                                <w:szCs w:val="22"/>
                              </w:rPr>
                              <w:t xml:space="preserve"> </w:t>
                            </w:r>
                          </w:p>
                          <w:p w14:paraId="1A1A6DFE" w14:textId="77777777" w:rsidR="005238B2" w:rsidRPr="001B2C63" w:rsidRDefault="005238B2" w:rsidP="00EB4CD5"/>
                          <w:p w14:paraId="02FA7435" w14:textId="77777777" w:rsidR="005238B2" w:rsidRPr="001B2C63" w:rsidRDefault="005238B2" w:rsidP="00EB4CD5">
                            <w:pPr>
                              <w:jc w:val="center"/>
                            </w:pPr>
                            <w:r w:rsidRPr="001B2C63">
                              <w:rPr>
                                <w:highlight w:val="yellow"/>
                              </w:rPr>
                              <w:t>Réf:</w:t>
                            </w:r>
                          </w:p>
                          <w:p w14:paraId="5D48BAF1" w14:textId="77777777" w:rsidR="005238B2" w:rsidRPr="001B2C63" w:rsidRDefault="005238B2" w:rsidP="00EB4CD5"/>
                          <w:p w14:paraId="4A38976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1531D1" w14:textId="77777777" w:rsidR="005238B2" w:rsidRPr="001B2C63" w:rsidRDefault="005238B2" w:rsidP="00EB4CD5">
                            <w:pPr>
                              <w:pStyle w:val="Heading1"/>
                              <w:tabs>
                                <w:tab w:val="left" w:pos="9781"/>
                              </w:tabs>
                              <w:rPr>
                                <w:rFonts w:hint="eastAsia"/>
                                <w:sz w:val="22"/>
                                <w:szCs w:val="22"/>
                              </w:rPr>
                            </w:pPr>
                            <w:bookmarkStart w:id="3248" w:name="_Toc45101287"/>
                            <w:bookmarkStart w:id="3249" w:name="_Toc828043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248"/>
                            <w:bookmarkEnd w:id="3249"/>
                            <w:r w:rsidRPr="001B2C63">
                              <w:rPr>
                                <w:sz w:val="22"/>
                                <w:szCs w:val="22"/>
                              </w:rPr>
                              <w:t xml:space="preserve"> </w:t>
                            </w:r>
                          </w:p>
                          <w:p w14:paraId="6025123D" w14:textId="77777777" w:rsidR="005238B2" w:rsidRPr="001B2C63" w:rsidRDefault="005238B2" w:rsidP="00EB4CD5"/>
                          <w:p w14:paraId="09399CFC" w14:textId="77777777" w:rsidR="005238B2" w:rsidRPr="001B2C63" w:rsidRDefault="005238B2" w:rsidP="00EB4CD5">
                            <w:pPr>
                              <w:jc w:val="center"/>
                            </w:pPr>
                            <w:r w:rsidRPr="001B2C63">
                              <w:rPr>
                                <w:highlight w:val="yellow"/>
                              </w:rPr>
                              <w:t>Réf:</w:t>
                            </w:r>
                          </w:p>
                          <w:p w14:paraId="02481577" w14:textId="77777777" w:rsidR="005238B2" w:rsidRPr="001B2C63" w:rsidRDefault="005238B2" w:rsidP="00EB4CD5"/>
                          <w:p w14:paraId="226C264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A049C61" w14:textId="77777777" w:rsidR="005238B2" w:rsidRPr="001B2C63" w:rsidRDefault="005238B2" w:rsidP="00EB4CD5">
                            <w:pPr>
                              <w:pStyle w:val="Heading1"/>
                              <w:tabs>
                                <w:tab w:val="left" w:pos="9781"/>
                              </w:tabs>
                              <w:rPr>
                                <w:rFonts w:hint="eastAsia"/>
                                <w:sz w:val="22"/>
                                <w:szCs w:val="22"/>
                              </w:rPr>
                            </w:pPr>
                            <w:bookmarkStart w:id="3250" w:name="_Toc45101288"/>
                            <w:bookmarkStart w:id="3251" w:name="_Toc8280436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250"/>
                            <w:bookmarkEnd w:id="3251"/>
                            <w:r w:rsidRPr="001B2C63">
                              <w:rPr>
                                <w:sz w:val="22"/>
                                <w:szCs w:val="22"/>
                              </w:rPr>
                              <w:t xml:space="preserve"> </w:t>
                            </w:r>
                          </w:p>
                          <w:p w14:paraId="0DEFFD06" w14:textId="77777777" w:rsidR="005238B2" w:rsidRPr="001B2C63" w:rsidRDefault="005238B2" w:rsidP="00EB4CD5"/>
                          <w:p w14:paraId="4ACA831B" w14:textId="77777777" w:rsidR="005238B2" w:rsidRPr="001B2C63" w:rsidRDefault="005238B2" w:rsidP="00EB4CD5">
                            <w:pPr>
                              <w:jc w:val="center"/>
                            </w:pPr>
                            <w:r w:rsidRPr="001B2C63">
                              <w:rPr>
                                <w:highlight w:val="yellow"/>
                              </w:rPr>
                              <w:t>Réf:</w:t>
                            </w:r>
                          </w:p>
                          <w:p w14:paraId="561477ED" w14:textId="77777777" w:rsidR="005238B2" w:rsidRPr="001B2C63" w:rsidRDefault="005238B2" w:rsidP="00EB4CD5"/>
                          <w:p w14:paraId="6A49A61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676EA1A" w14:textId="77777777" w:rsidR="005238B2" w:rsidRPr="001B2C63" w:rsidRDefault="005238B2" w:rsidP="00EB4CD5">
                            <w:pPr>
                              <w:pStyle w:val="Heading1"/>
                              <w:tabs>
                                <w:tab w:val="left" w:pos="9781"/>
                              </w:tabs>
                              <w:rPr>
                                <w:rFonts w:hint="eastAsia"/>
                                <w:sz w:val="22"/>
                                <w:szCs w:val="22"/>
                              </w:rPr>
                            </w:pPr>
                            <w:bookmarkStart w:id="3252" w:name="_Toc45101289"/>
                            <w:bookmarkStart w:id="3253" w:name="_Toc828043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252"/>
                            <w:bookmarkEnd w:id="3253"/>
                            <w:r w:rsidRPr="001B2C63">
                              <w:rPr>
                                <w:sz w:val="22"/>
                                <w:szCs w:val="22"/>
                              </w:rPr>
                              <w:t xml:space="preserve"> </w:t>
                            </w:r>
                          </w:p>
                          <w:p w14:paraId="3AFF9E12" w14:textId="77777777" w:rsidR="005238B2" w:rsidRPr="001B2C63" w:rsidRDefault="005238B2" w:rsidP="00EB4CD5"/>
                          <w:p w14:paraId="7B5FDBF9" w14:textId="77777777" w:rsidR="005238B2" w:rsidRPr="001B2C63" w:rsidRDefault="005238B2" w:rsidP="00EB4CD5">
                            <w:pPr>
                              <w:jc w:val="center"/>
                            </w:pPr>
                            <w:r w:rsidRPr="001B2C63">
                              <w:rPr>
                                <w:highlight w:val="yellow"/>
                              </w:rPr>
                              <w:t>Réf:</w:t>
                            </w:r>
                          </w:p>
                          <w:p w14:paraId="2786CB95" w14:textId="77777777" w:rsidR="005238B2" w:rsidRPr="001B2C63" w:rsidRDefault="005238B2" w:rsidP="00EB4CD5"/>
                          <w:p w14:paraId="793CCACC"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3254" w:name="_Toc45101290"/>
                            <w:bookmarkStart w:id="3255" w:name="_Toc8280436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254"/>
                            <w:bookmarkEnd w:id="3255"/>
                            <w:r w:rsidRPr="001B2C63">
                              <w:rPr>
                                <w:sz w:val="22"/>
                                <w:szCs w:val="22"/>
                              </w:rPr>
                              <w:t xml:space="preserve"> </w:t>
                            </w:r>
                          </w:p>
                          <w:p w14:paraId="2C3CF2BD" w14:textId="77777777" w:rsidR="005238B2" w:rsidRPr="001B2C63" w:rsidRDefault="005238B2" w:rsidP="00EB4CD5"/>
                          <w:p w14:paraId="3939159A" w14:textId="77777777" w:rsidR="005238B2" w:rsidRPr="001B2C63" w:rsidRDefault="005238B2" w:rsidP="00EB4CD5">
                            <w:pPr>
                              <w:jc w:val="center"/>
                            </w:pPr>
                            <w:r w:rsidRPr="001B2C63">
                              <w:rPr>
                                <w:highlight w:val="yellow"/>
                              </w:rPr>
                              <w:t>Réf:</w:t>
                            </w:r>
                          </w:p>
                          <w:p w14:paraId="5DFE7FB9" w14:textId="77777777" w:rsidR="005238B2" w:rsidRPr="001B2C63" w:rsidRDefault="005238B2" w:rsidP="00EB4CD5"/>
                          <w:p w14:paraId="0776C0B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CAE9AA" w14:textId="77777777" w:rsidR="005238B2" w:rsidRPr="001B2C63" w:rsidRDefault="005238B2" w:rsidP="00EB4CD5">
                            <w:pPr>
                              <w:pStyle w:val="Heading1"/>
                              <w:tabs>
                                <w:tab w:val="left" w:pos="9781"/>
                              </w:tabs>
                              <w:rPr>
                                <w:rFonts w:hint="eastAsia"/>
                                <w:sz w:val="22"/>
                                <w:szCs w:val="22"/>
                              </w:rPr>
                            </w:pPr>
                            <w:bookmarkStart w:id="3256" w:name="_Toc45101291"/>
                            <w:bookmarkStart w:id="3257" w:name="_Toc828043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256"/>
                            <w:bookmarkEnd w:id="3257"/>
                            <w:r w:rsidRPr="001B2C63">
                              <w:rPr>
                                <w:sz w:val="22"/>
                                <w:szCs w:val="22"/>
                              </w:rPr>
                              <w:t xml:space="preserve"> </w:t>
                            </w:r>
                          </w:p>
                          <w:p w14:paraId="107314C6" w14:textId="77777777" w:rsidR="005238B2" w:rsidRPr="001B2C63" w:rsidRDefault="005238B2" w:rsidP="00EB4CD5"/>
                          <w:p w14:paraId="29F0A6B4" w14:textId="77777777" w:rsidR="005238B2" w:rsidRPr="001B2C63" w:rsidRDefault="005238B2" w:rsidP="00EB4CD5">
                            <w:pPr>
                              <w:jc w:val="center"/>
                            </w:pPr>
                            <w:r w:rsidRPr="001B2C63">
                              <w:rPr>
                                <w:highlight w:val="yellow"/>
                              </w:rPr>
                              <w:t>Réf:</w:t>
                            </w:r>
                          </w:p>
                          <w:p w14:paraId="103818C4" w14:textId="77777777" w:rsidR="005238B2" w:rsidRPr="001B2C63" w:rsidRDefault="005238B2" w:rsidP="00EB4CD5"/>
                          <w:p w14:paraId="531AD4B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75F758E" w14:textId="77777777" w:rsidR="005238B2" w:rsidRPr="001B2C63" w:rsidRDefault="005238B2" w:rsidP="00EB4CD5">
                            <w:pPr>
                              <w:pStyle w:val="Heading1"/>
                              <w:tabs>
                                <w:tab w:val="left" w:pos="9781"/>
                              </w:tabs>
                              <w:rPr>
                                <w:rFonts w:hint="eastAsia"/>
                                <w:sz w:val="22"/>
                                <w:szCs w:val="22"/>
                              </w:rPr>
                            </w:pPr>
                            <w:bookmarkStart w:id="3258" w:name="_Toc45101292"/>
                            <w:bookmarkStart w:id="3259" w:name="_Toc8280436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258"/>
                            <w:bookmarkEnd w:id="3259"/>
                            <w:r w:rsidRPr="001B2C63">
                              <w:rPr>
                                <w:sz w:val="22"/>
                                <w:szCs w:val="22"/>
                              </w:rPr>
                              <w:t xml:space="preserve"> </w:t>
                            </w:r>
                          </w:p>
                          <w:p w14:paraId="342D92D7" w14:textId="77777777" w:rsidR="005238B2" w:rsidRPr="001B2C63" w:rsidRDefault="005238B2" w:rsidP="00EB4CD5"/>
                          <w:p w14:paraId="53671C2B" w14:textId="77777777" w:rsidR="005238B2" w:rsidRPr="001B2C63" w:rsidRDefault="005238B2" w:rsidP="00EB4CD5">
                            <w:pPr>
                              <w:jc w:val="center"/>
                            </w:pPr>
                            <w:r w:rsidRPr="001B2C63">
                              <w:rPr>
                                <w:highlight w:val="yellow"/>
                              </w:rPr>
                              <w:t>Réf:</w:t>
                            </w:r>
                          </w:p>
                          <w:p w14:paraId="35B08433" w14:textId="77777777" w:rsidR="005238B2" w:rsidRPr="001B2C63" w:rsidRDefault="005238B2" w:rsidP="00EB4CD5"/>
                          <w:p w14:paraId="4FCC658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60C7EF" w14:textId="77777777" w:rsidR="005238B2" w:rsidRPr="001B2C63" w:rsidRDefault="005238B2" w:rsidP="00EB4CD5">
                            <w:pPr>
                              <w:pStyle w:val="Heading1"/>
                              <w:tabs>
                                <w:tab w:val="left" w:pos="9781"/>
                              </w:tabs>
                              <w:rPr>
                                <w:rFonts w:hint="eastAsia"/>
                                <w:sz w:val="22"/>
                                <w:szCs w:val="22"/>
                              </w:rPr>
                            </w:pPr>
                            <w:bookmarkStart w:id="3260" w:name="_Toc45101293"/>
                            <w:bookmarkStart w:id="3261" w:name="_Toc828043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260"/>
                            <w:bookmarkEnd w:id="3261"/>
                            <w:r w:rsidRPr="001B2C63">
                              <w:rPr>
                                <w:sz w:val="22"/>
                                <w:szCs w:val="22"/>
                              </w:rPr>
                              <w:t xml:space="preserve"> </w:t>
                            </w:r>
                          </w:p>
                          <w:p w14:paraId="6EE3035F" w14:textId="77777777" w:rsidR="005238B2" w:rsidRPr="001B2C63" w:rsidRDefault="005238B2" w:rsidP="00EB4CD5"/>
                          <w:p w14:paraId="160554EA" w14:textId="77777777" w:rsidR="005238B2" w:rsidRPr="001B2C63" w:rsidRDefault="005238B2" w:rsidP="00EB4CD5">
                            <w:pPr>
                              <w:jc w:val="center"/>
                            </w:pPr>
                            <w:r w:rsidRPr="001B2C63">
                              <w:rPr>
                                <w:highlight w:val="yellow"/>
                              </w:rPr>
                              <w:t>Réf:</w:t>
                            </w:r>
                          </w:p>
                          <w:p w14:paraId="65976328" w14:textId="77777777" w:rsidR="005238B2" w:rsidRPr="001B2C63" w:rsidRDefault="005238B2" w:rsidP="00EB4CD5"/>
                          <w:p w14:paraId="7BC3E0A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8F4350" w14:textId="77777777" w:rsidR="005238B2" w:rsidRPr="001B2C63" w:rsidRDefault="005238B2" w:rsidP="00EB4CD5">
                            <w:pPr>
                              <w:pStyle w:val="Heading1"/>
                              <w:tabs>
                                <w:tab w:val="left" w:pos="9781"/>
                              </w:tabs>
                              <w:rPr>
                                <w:rFonts w:hint="eastAsia"/>
                                <w:sz w:val="22"/>
                                <w:szCs w:val="22"/>
                              </w:rPr>
                            </w:pPr>
                            <w:bookmarkStart w:id="3262" w:name="_Toc45101294"/>
                            <w:bookmarkStart w:id="3263" w:name="_Toc8280436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262"/>
                            <w:bookmarkEnd w:id="3263"/>
                            <w:r w:rsidRPr="001B2C63">
                              <w:rPr>
                                <w:sz w:val="22"/>
                                <w:szCs w:val="22"/>
                              </w:rPr>
                              <w:t xml:space="preserve"> </w:t>
                            </w:r>
                          </w:p>
                          <w:p w14:paraId="27160E49" w14:textId="77777777" w:rsidR="005238B2" w:rsidRPr="001B2C63" w:rsidRDefault="005238B2" w:rsidP="00EB4CD5"/>
                          <w:p w14:paraId="142EBF2B" w14:textId="77777777" w:rsidR="005238B2" w:rsidRPr="001B2C63" w:rsidRDefault="005238B2" w:rsidP="00EB4CD5">
                            <w:pPr>
                              <w:jc w:val="center"/>
                            </w:pPr>
                            <w:r w:rsidRPr="001B2C63">
                              <w:rPr>
                                <w:highlight w:val="yellow"/>
                              </w:rPr>
                              <w:t>Réf:</w:t>
                            </w:r>
                          </w:p>
                          <w:p w14:paraId="60689462" w14:textId="77777777" w:rsidR="005238B2" w:rsidRPr="001B2C63" w:rsidRDefault="005238B2" w:rsidP="00EB4CD5"/>
                          <w:p w14:paraId="2711638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124B392" w14:textId="77777777" w:rsidR="005238B2" w:rsidRPr="001B2C63" w:rsidRDefault="005238B2" w:rsidP="00EB4CD5">
                            <w:pPr>
                              <w:pStyle w:val="Heading1"/>
                              <w:tabs>
                                <w:tab w:val="left" w:pos="9781"/>
                              </w:tabs>
                              <w:rPr>
                                <w:rFonts w:hint="eastAsia"/>
                                <w:sz w:val="22"/>
                                <w:szCs w:val="22"/>
                              </w:rPr>
                            </w:pPr>
                            <w:bookmarkStart w:id="3264" w:name="_Toc45101295"/>
                            <w:bookmarkStart w:id="3265" w:name="_Toc828043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264"/>
                            <w:bookmarkEnd w:id="3265"/>
                            <w:r w:rsidRPr="001B2C63">
                              <w:rPr>
                                <w:sz w:val="22"/>
                                <w:szCs w:val="22"/>
                              </w:rPr>
                              <w:t xml:space="preserve"> </w:t>
                            </w:r>
                          </w:p>
                          <w:p w14:paraId="5809CD57" w14:textId="77777777" w:rsidR="005238B2" w:rsidRPr="001B2C63" w:rsidRDefault="005238B2" w:rsidP="00EB4CD5"/>
                          <w:p w14:paraId="0B1772A0" w14:textId="77777777" w:rsidR="005238B2" w:rsidRPr="001B2C63" w:rsidRDefault="005238B2" w:rsidP="00EB4CD5">
                            <w:pPr>
                              <w:jc w:val="center"/>
                            </w:pPr>
                            <w:r w:rsidRPr="001B2C63">
                              <w:rPr>
                                <w:highlight w:val="yellow"/>
                              </w:rPr>
                              <w:t>Réf:</w:t>
                            </w:r>
                          </w:p>
                          <w:p w14:paraId="1D952CCF" w14:textId="77777777" w:rsidR="005238B2" w:rsidRPr="001B2C63" w:rsidRDefault="005238B2" w:rsidP="00EB4CD5"/>
                          <w:p w14:paraId="7EE4BC0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80DD5D9" w14:textId="77777777" w:rsidR="005238B2" w:rsidRPr="001B2C63" w:rsidRDefault="005238B2" w:rsidP="00EB4CD5">
                            <w:pPr>
                              <w:pStyle w:val="Heading1"/>
                              <w:tabs>
                                <w:tab w:val="left" w:pos="9781"/>
                              </w:tabs>
                              <w:rPr>
                                <w:rFonts w:hint="eastAsia"/>
                                <w:sz w:val="22"/>
                                <w:szCs w:val="22"/>
                              </w:rPr>
                            </w:pPr>
                            <w:bookmarkStart w:id="3266" w:name="_Toc45101296"/>
                            <w:bookmarkStart w:id="3267" w:name="_Toc8280436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266"/>
                            <w:bookmarkEnd w:id="3267"/>
                            <w:r w:rsidRPr="001B2C63">
                              <w:rPr>
                                <w:sz w:val="22"/>
                                <w:szCs w:val="22"/>
                              </w:rPr>
                              <w:t xml:space="preserve"> </w:t>
                            </w:r>
                          </w:p>
                          <w:p w14:paraId="35D1AAFE" w14:textId="77777777" w:rsidR="005238B2" w:rsidRPr="001B2C63" w:rsidRDefault="005238B2" w:rsidP="00EB4CD5"/>
                          <w:p w14:paraId="47999EDA" w14:textId="77777777" w:rsidR="005238B2" w:rsidRPr="001B2C63" w:rsidRDefault="005238B2" w:rsidP="00EB4CD5">
                            <w:pPr>
                              <w:jc w:val="center"/>
                            </w:pPr>
                            <w:r w:rsidRPr="001B2C63">
                              <w:rPr>
                                <w:highlight w:val="yellow"/>
                              </w:rPr>
                              <w:t>Réf:</w:t>
                            </w:r>
                          </w:p>
                          <w:p w14:paraId="6B6FDD18" w14:textId="77777777" w:rsidR="005238B2" w:rsidRPr="001B2C63" w:rsidRDefault="005238B2" w:rsidP="00EB4CD5"/>
                          <w:p w14:paraId="3D81E1F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C7CC47" w14:textId="77777777" w:rsidR="005238B2" w:rsidRPr="001B2C63" w:rsidRDefault="005238B2" w:rsidP="00EB4CD5">
                            <w:pPr>
                              <w:pStyle w:val="Heading1"/>
                              <w:tabs>
                                <w:tab w:val="left" w:pos="9781"/>
                              </w:tabs>
                              <w:rPr>
                                <w:rFonts w:hint="eastAsia"/>
                                <w:sz w:val="22"/>
                                <w:szCs w:val="22"/>
                              </w:rPr>
                            </w:pPr>
                            <w:bookmarkStart w:id="3268" w:name="_Toc45101297"/>
                            <w:bookmarkStart w:id="3269" w:name="_Toc828043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268"/>
                            <w:bookmarkEnd w:id="3269"/>
                            <w:r w:rsidRPr="001B2C63">
                              <w:rPr>
                                <w:sz w:val="22"/>
                                <w:szCs w:val="22"/>
                              </w:rPr>
                              <w:t xml:space="preserve"> </w:t>
                            </w:r>
                          </w:p>
                          <w:p w14:paraId="1DF49510" w14:textId="77777777" w:rsidR="005238B2" w:rsidRPr="001B2C63" w:rsidRDefault="005238B2" w:rsidP="00EB4CD5"/>
                          <w:p w14:paraId="4B075569" w14:textId="77777777" w:rsidR="005238B2" w:rsidRPr="001B2C63" w:rsidRDefault="005238B2" w:rsidP="00EB4CD5">
                            <w:pPr>
                              <w:jc w:val="center"/>
                            </w:pPr>
                            <w:r w:rsidRPr="001B2C63">
                              <w:rPr>
                                <w:highlight w:val="yellow"/>
                              </w:rPr>
                              <w:t>Réf:</w:t>
                            </w:r>
                          </w:p>
                          <w:p w14:paraId="73648BBC" w14:textId="77777777" w:rsidR="005238B2" w:rsidRPr="001B2C63" w:rsidRDefault="005238B2" w:rsidP="00EB4CD5"/>
                          <w:p w14:paraId="7351AF65"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FC29886" w14:textId="77777777" w:rsidR="005238B2" w:rsidRPr="001B2C63" w:rsidRDefault="005238B2" w:rsidP="00EB4CD5">
                            <w:pPr>
                              <w:pStyle w:val="Heading1"/>
                              <w:tabs>
                                <w:tab w:val="left" w:pos="9781"/>
                              </w:tabs>
                              <w:rPr>
                                <w:rFonts w:hint="eastAsia"/>
                                <w:sz w:val="22"/>
                                <w:szCs w:val="22"/>
                              </w:rPr>
                            </w:pPr>
                            <w:bookmarkStart w:id="3270" w:name="_Toc45101298"/>
                            <w:bookmarkStart w:id="3271" w:name="_Toc8280437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270"/>
                            <w:bookmarkEnd w:id="3271"/>
                            <w:r w:rsidRPr="001B2C63">
                              <w:rPr>
                                <w:sz w:val="22"/>
                                <w:szCs w:val="22"/>
                              </w:rPr>
                              <w:t xml:space="preserve"> </w:t>
                            </w:r>
                          </w:p>
                          <w:p w14:paraId="076216A3" w14:textId="77777777" w:rsidR="005238B2" w:rsidRPr="001B2C63" w:rsidRDefault="005238B2" w:rsidP="00EB4CD5"/>
                          <w:p w14:paraId="590B2967" w14:textId="77777777" w:rsidR="005238B2" w:rsidRPr="001B2C63" w:rsidRDefault="005238B2" w:rsidP="00EB4CD5">
                            <w:pPr>
                              <w:jc w:val="center"/>
                            </w:pPr>
                            <w:r w:rsidRPr="001B2C63">
                              <w:rPr>
                                <w:highlight w:val="yellow"/>
                              </w:rPr>
                              <w:t>Réf:</w:t>
                            </w:r>
                          </w:p>
                          <w:p w14:paraId="1C404B7B" w14:textId="77777777" w:rsidR="005238B2" w:rsidRPr="001B2C63" w:rsidRDefault="005238B2" w:rsidP="00EB4CD5"/>
                          <w:p w14:paraId="699C793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E2EA0E" w14:textId="77777777" w:rsidR="005238B2" w:rsidRPr="001B2C63" w:rsidRDefault="005238B2" w:rsidP="00EB4CD5">
                            <w:pPr>
                              <w:pStyle w:val="Heading1"/>
                              <w:tabs>
                                <w:tab w:val="left" w:pos="9781"/>
                              </w:tabs>
                              <w:rPr>
                                <w:rFonts w:hint="eastAsia"/>
                                <w:sz w:val="22"/>
                                <w:szCs w:val="22"/>
                              </w:rPr>
                            </w:pPr>
                            <w:bookmarkStart w:id="3272" w:name="_Toc45101299"/>
                            <w:bookmarkStart w:id="3273" w:name="_Toc828043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272"/>
                            <w:bookmarkEnd w:id="3273"/>
                            <w:r w:rsidRPr="001B2C63">
                              <w:rPr>
                                <w:sz w:val="22"/>
                                <w:szCs w:val="22"/>
                              </w:rPr>
                              <w:t xml:space="preserve"> </w:t>
                            </w:r>
                          </w:p>
                          <w:p w14:paraId="4639E1F8" w14:textId="77777777" w:rsidR="005238B2" w:rsidRPr="001B2C63" w:rsidRDefault="005238B2" w:rsidP="00EB4CD5"/>
                          <w:p w14:paraId="359EBA7D" w14:textId="77777777" w:rsidR="005238B2" w:rsidRPr="001B2C63" w:rsidRDefault="005238B2" w:rsidP="00EB4CD5">
                            <w:pPr>
                              <w:jc w:val="center"/>
                            </w:pPr>
                            <w:r w:rsidRPr="001B2C63">
                              <w:rPr>
                                <w:highlight w:val="yellow"/>
                              </w:rPr>
                              <w:t>Réf:</w:t>
                            </w:r>
                          </w:p>
                          <w:p w14:paraId="25652D9F" w14:textId="77777777" w:rsidR="005238B2" w:rsidRPr="001B2C63" w:rsidRDefault="005238B2" w:rsidP="00EB4CD5"/>
                          <w:p w14:paraId="3593E8E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65BC6D6" w14:textId="77777777" w:rsidR="005238B2" w:rsidRPr="001B2C63" w:rsidRDefault="005238B2" w:rsidP="00EB4CD5">
                            <w:pPr>
                              <w:pStyle w:val="Heading1"/>
                              <w:tabs>
                                <w:tab w:val="left" w:pos="9781"/>
                              </w:tabs>
                              <w:rPr>
                                <w:rFonts w:hint="eastAsia"/>
                                <w:sz w:val="22"/>
                                <w:szCs w:val="22"/>
                              </w:rPr>
                            </w:pPr>
                            <w:bookmarkStart w:id="3274" w:name="_Toc45101300"/>
                            <w:bookmarkStart w:id="3275" w:name="_Toc8280437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274"/>
                            <w:bookmarkEnd w:id="3275"/>
                            <w:r w:rsidRPr="001B2C63">
                              <w:rPr>
                                <w:sz w:val="22"/>
                                <w:szCs w:val="22"/>
                              </w:rPr>
                              <w:t xml:space="preserve"> </w:t>
                            </w:r>
                          </w:p>
                          <w:p w14:paraId="09E7A117" w14:textId="77777777" w:rsidR="005238B2" w:rsidRPr="001B2C63" w:rsidRDefault="005238B2" w:rsidP="00EB4CD5"/>
                          <w:p w14:paraId="161B9C51" w14:textId="77777777" w:rsidR="005238B2" w:rsidRPr="001B2C63" w:rsidRDefault="005238B2" w:rsidP="00EB4CD5">
                            <w:pPr>
                              <w:jc w:val="center"/>
                            </w:pPr>
                            <w:r w:rsidRPr="001B2C63">
                              <w:rPr>
                                <w:highlight w:val="yellow"/>
                              </w:rPr>
                              <w:t>Réf:</w:t>
                            </w:r>
                          </w:p>
                          <w:p w14:paraId="3C48824D" w14:textId="77777777" w:rsidR="005238B2" w:rsidRPr="001B2C63" w:rsidRDefault="005238B2" w:rsidP="00EB4CD5"/>
                          <w:p w14:paraId="44BBAAA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8D901E" w14:textId="77777777" w:rsidR="005238B2" w:rsidRPr="001B2C63" w:rsidRDefault="005238B2" w:rsidP="00EB4CD5">
                            <w:pPr>
                              <w:pStyle w:val="Heading1"/>
                              <w:tabs>
                                <w:tab w:val="left" w:pos="9781"/>
                              </w:tabs>
                              <w:rPr>
                                <w:rFonts w:hint="eastAsia"/>
                                <w:sz w:val="22"/>
                                <w:szCs w:val="22"/>
                              </w:rPr>
                            </w:pPr>
                            <w:bookmarkStart w:id="3276" w:name="_Toc45101301"/>
                            <w:bookmarkStart w:id="3277" w:name="_Toc828043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276"/>
                            <w:bookmarkEnd w:id="3277"/>
                            <w:r w:rsidRPr="001B2C63">
                              <w:rPr>
                                <w:sz w:val="22"/>
                                <w:szCs w:val="22"/>
                              </w:rPr>
                              <w:t xml:space="preserve"> </w:t>
                            </w:r>
                          </w:p>
                          <w:p w14:paraId="47DEC07D" w14:textId="77777777" w:rsidR="005238B2" w:rsidRPr="001B2C63" w:rsidRDefault="005238B2" w:rsidP="00EB4CD5"/>
                          <w:p w14:paraId="478B6356" w14:textId="77777777" w:rsidR="005238B2" w:rsidRPr="001B2C63" w:rsidRDefault="005238B2" w:rsidP="00EB4CD5">
                            <w:pPr>
                              <w:jc w:val="center"/>
                            </w:pPr>
                            <w:r w:rsidRPr="001B2C63">
                              <w:rPr>
                                <w:highlight w:val="yellow"/>
                              </w:rPr>
                              <w:t>Réf:</w:t>
                            </w:r>
                          </w:p>
                          <w:p w14:paraId="496EB19C" w14:textId="77777777" w:rsidR="005238B2" w:rsidRPr="001B2C63" w:rsidRDefault="005238B2" w:rsidP="00EB4CD5"/>
                          <w:p w14:paraId="36A07F9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4ACBF8" w14:textId="77777777" w:rsidR="005238B2" w:rsidRPr="001B2C63" w:rsidRDefault="005238B2" w:rsidP="00EB4CD5">
                            <w:pPr>
                              <w:pStyle w:val="Heading1"/>
                              <w:tabs>
                                <w:tab w:val="left" w:pos="9781"/>
                              </w:tabs>
                              <w:rPr>
                                <w:rFonts w:hint="eastAsia"/>
                                <w:sz w:val="22"/>
                                <w:szCs w:val="22"/>
                              </w:rPr>
                            </w:pPr>
                            <w:bookmarkStart w:id="3278" w:name="_Toc45101302"/>
                            <w:bookmarkStart w:id="3279" w:name="_Toc8280437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278"/>
                            <w:bookmarkEnd w:id="3279"/>
                            <w:r w:rsidRPr="001B2C63">
                              <w:rPr>
                                <w:sz w:val="22"/>
                                <w:szCs w:val="22"/>
                              </w:rPr>
                              <w:t xml:space="preserve"> </w:t>
                            </w:r>
                          </w:p>
                          <w:p w14:paraId="3E7FD152" w14:textId="77777777" w:rsidR="005238B2" w:rsidRPr="001B2C63" w:rsidRDefault="005238B2" w:rsidP="00EB4CD5"/>
                          <w:p w14:paraId="488E03AA" w14:textId="77777777" w:rsidR="005238B2" w:rsidRPr="001B2C63" w:rsidRDefault="005238B2" w:rsidP="00EB4CD5">
                            <w:pPr>
                              <w:jc w:val="center"/>
                            </w:pPr>
                            <w:r w:rsidRPr="001B2C63">
                              <w:rPr>
                                <w:highlight w:val="yellow"/>
                              </w:rPr>
                              <w:t>Réf:</w:t>
                            </w:r>
                          </w:p>
                          <w:p w14:paraId="0B2F7889" w14:textId="77777777" w:rsidR="005238B2" w:rsidRPr="001B2C63" w:rsidRDefault="005238B2" w:rsidP="00EB4CD5"/>
                          <w:p w14:paraId="372FE93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1223AB" w14:textId="77777777" w:rsidR="005238B2" w:rsidRPr="001B2C63" w:rsidRDefault="005238B2" w:rsidP="00EB4CD5">
                            <w:pPr>
                              <w:pStyle w:val="Heading1"/>
                              <w:tabs>
                                <w:tab w:val="left" w:pos="9781"/>
                              </w:tabs>
                              <w:rPr>
                                <w:rFonts w:hint="eastAsia"/>
                                <w:sz w:val="22"/>
                                <w:szCs w:val="22"/>
                              </w:rPr>
                            </w:pPr>
                            <w:bookmarkStart w:id="3280" w:name="_Toc45101303"/>
                            <w:bookmarkStart w:id="3281" w:name="_Toc828043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280"/>
                            <w:bookmarkEnd w:id="3281"/>
                            <w:r w:rsidRPr="001B2C63">
                              <w:rPr>
                                <w:sz w:val="22"/>
                                <w:szCs w:val="22"/>
                              </w:rPr>
                              <w:t xml:space="preserve"> </w:t>
                            </w:r>
                          </w:p>
                          <w:p w14:paraId="06EF1E4F" w14:textId="77777777" w:rsidR="005238B2" w:rsidRPr="001B2C63" w:rsidRDefault="005238B2" w:rsidP="00EB4CD5"/>
                          <w:p w14:paraId="1E6A5F3E" w14:textId="77777777" w:rsidR="005238B2" w:rsidRPr="001B2C63" w:rsidRDefault="005238B2" w:rsidP="00EB4CD5">
                            <w:pPr>
                              <w:jc w:val="center"/>
                            </w:pPr>
                            <w:r w:rsidRPr="001B2C63">
                              <w:rPr>
                                <w:highlight w:val="yellow"/>
                              </w:rPr>
                              <w:t>Réf:</w:t>
                            </w:r>
                          </w:p>
                          <w:p w14:paraId="71D49D3F" w14:textId="77777777" w:rsidR="005238B2" w:rsidRPr="001B2C63" w:rsidRDefault="005238B2" w:rsidP="00EB4CD5"/>
                          <w:p w14:paraId="04A15DE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9CC6BB" w14:textId="77777777" w:rsidR="005238B2" w:rsidRPr="001B2C63" w:rsidRDefault="005238B2" w:rsidP="00EB4CD5">
                            <w:pPr>
                              <w:pStyle w:val="Heading1"/>
                              <w:tabs>
                                <w:tab w:val="left" w:pos="9781"/>
                              </w:tabs>
                              <w:rPr>
                                <w:rFonts w:hint="eastAsia"/>
                                <w:sz w:val="22"/>
                                <w:szCs w:val="22"/>
                              </w:rPr>
                            </w:pPr>
                            <w:bookmarkStart w:id="3282" w:name="_Toc45101304"/>
                            <w:bookmarkStart w:id="3283" w:name="_Toc8280437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282"/>
                            <w:bookmarkEnd w:id="3283"/>
                            <w:r w:rsidRPr="001B2C63">
                              <w:rPr>
                                <w:sz w:val="22"/>
                                <w:szCs w:val="22"/>
                              </w:rPr>
                              <w:t xml:space="preserve"> </w:t>
                            </w:r>
                          </w:p>
                          <w:p w14:paraId="4280BCEA" w14:textId="77777777" w:rsidR="005238B2" w:rsidRPr="001B2C63" w:rsidRDefault="005238B2" w:rsidP="00EB4CD5"/>
                          <w:p w14:paraId="5FDC33B3" w14:textId="77777777" w:rsidR="005238B2" w:rsidRPr="001B2C63" w:rsidRDefault="005238B2" w:rsidP="00EB4CD5">
                            <w:pPr>
                              <w:jc w:val="center"/>
                            </w:pPr>
                            <w:r w:rsidRPr="001B2C63">
                              <w:rPr>
                                <w:highlight w:val="yellow"/>
                              </w:rPr>
                              <w:t>Réf:</w:t>
                            </w:r>
                          </w:p>
                          <w:p w14:paraId="1DB839F0" w14:textId="77777777" w:rsidR="005238B2" w:rsidRPr="001B2C63" w:rsidRDefault="005238B2" w:rsidP="00EB4CD5"/>
                          <w:p w14:paraId="3F9372D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A9AD53" w14:textId="77777777" w:rsidR="005238B2" w:rsidRPr="001B2C63" w:rsidRDefault="005238B2" w:rsidP="00EB4CD5">
                            <w:pPr>
                              <w:pStyle w:val="Heading1"/>
                              <w:tabs>
                                <w:tab w:val="left" w:pos="9781"/>
                              </w:tabs>
                              <w:rPr>
                                <w:rFonts w:hint="eastAsia"/>
                                <w:sz w:val="22"/>
                                <w:szCs w:val="22"/>
                              </w:rPr>
                            </w:pPr>
                            <w:bookmarkStart w:id="3284" w:name="_Toc45101305"/>
                            <w:bookmarkStart w:id="3285" w:name="_Toc828043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284"/>
                            <w:bookmarkEnd w:id="3285"/>
                            <w:r w:rsidRPr="001B2C63">
                              <w:rPr>
                                <w:sz w:val="22"/>
                                <w:szCs w:val="22"/>
                              </w:rPr>
                              <w:t xml:space="preserve"> </w:t>
                            </w:r>
                          </w:p>
                          <w:p w14:paraId="066B0F5D" w14:textId="77777777" w:rsidR="005238B2" w:rsidRPr="001B2C63" w:rsidRDefault="005238B2" w:rsidP="00EB4CD5"/>
                          <w:p w14:paraId="54391DD4" w14:textId="77777777" w:rsidR="005238B2" w:rsidRPr="00B73BFD" w:rsidRDefault="005238B2" w:rsidP="00EB4CD5">
                            <w:pPr>
                              <w:jc w:val="center"/>
                            </w:pPr>
                            <w:r w:rsidRPr="00B73BFD">
                              <w:rPr>
                                <w:highlight w:val="yellow"/>
                              </w:rPr>
                              <w:t>Réf:</w:t>
                            </w:r>
                          </w:p>
                          <w:p w14:paraId="2E3A2CF4" w14:textId="77777777" w:rsidR="005238B2" w:rsidRPr="00B73BFD" w:rsidRDefault="005238B2" w:rsidP="00EB4CD5"/>
                          <w:p w14:paraId="08DB457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F03A763" w14:textId="77777777" w:rsidR="005238B2" w:rsidRPr="001B2C63" w:rsidRDefault="005238B2" w:rsidP="00EB4CD5">
                            <w:pPr>
                              <w:pStyle w:val="Heading1"/>
                              <w:tabs>
                                <w:tab w:val="left" w:pos="9781"/>
                              </w:tabs>
                              <w:rPr>
                                <w:rFonts w:hint="eastAsia"/>
                                <w:sz w:val="22"/>
                                <w:szCs w:val="22"/>
                              </w:rPr>
                            </w:pPr>
                            <w:bookmarkStart w:id="3286" w:name="_Toc45101306"/>
                            <w:bookmarkStart w:id="3287" w:name="_Toc82804378"/>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3286"/>
                            <w:bookmarkEnd w:id="3287"/>
                            <w:r w:rsidRPr="001B2C63">
                              <w:rPr>
                                <w:sz w:val="22"/>
                                <w:szCs w:val="22"/>
                              </w:rPr>
                              <w:t xml:space="preserve"> </w:t>
                            </w:r>
                          </w:p>
                          <w:p w14:paraId="2A3968AB" w14:textId="77777777" w:rsidR="005238B2" w:rsidRPr="001B2C63" w:rsidRDefault="005238B2" w:rsidP="00EB4CD5"/>
                          <w:p w14:paraId="77712A94"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4B7B7463" w14:textId="77777777" w:rsidR="005238B2" w:rsidRPr="001B2C63" w:rsidRDefault="005238B2" w:rsidP="00EB4CD5"/>
                          <w:p w14:paraId="5A2CE74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7B1B5E3" w14:textId="77777777" w:rsidR="005238B2" w:rsidRPr="001B2C63" w:rsidRDefault="005238B2" w:rsidP="00EB4CD5">
                            <w:pPr>
                              <w:pStyle w:val="Heading1"/>
                              <w:tabs>
                                <w:tab w:val="left" w:pos="9781"/>
                              </w:tabs>
                              <w:rPr>
                                <w:rFonts w:hint="eastAsia"/>
                                <w:sz w:val="22"/>
                                <w:szCs w:val="22"/>
                              </w:rPr>
                            </w:pPr>
                            <w:bookmarkStart w:id="3288" w:name="_Toc45101307"/>
                            <w:bookmarkStart w:id="3289" w:name="_Toc828043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288"/>
                            <w:bookmarkEnd w:id="3289"/>
                            <w:r w:rsidRPr="001B2C63">
                              <w:rPr>
                                <w:sz w:val="22"/>
                                <w:szCs w:val="22"/>
                              </w:rPr>
                              <w:t xml:space="preserve"> </w:t>
                            </w:r>
                          </w:p>
                          <w:p w14:paraId="479B7B30" w14:textId="77777777" w:rsidR="005238B2" w:rsidRPr="001B2C63" w:rsidRDefault="005238B2" w:rsidP="00EB4CD5"/>
                          <w:p w14:paraId="32D1C358" w14:textId="77777777" w:rsidR="005238B2" w:rsidRPr="001B2C63" w:rsidRDefault="005238B2" w:rsidP="00EB4CD5">
                            <w:pPr>
                              <w:jc w:val="center"/>
                            </w:pPr>
                            <w:r w:rsidRPr="001B2C63">
                              <w:rPr>
                                <w:highlight w:val="yellow"/>
                              </w:rPr>
                              <w:t>Réf:</w:t>
                            </w:r>
                          </w:p>
                          <w:p w14:paraId="343FD7D1" w14:textId="77777777" w:rsidR="005238B2" w:rsidRPr="001B2C63" w:rsidRDefault="005238B2" w:rsidP="00EB4CD5"/>
                          <w:p w14:paraId="1047466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643F86" w14:textId="77777777" w:rsidR="005238B2" w:rsidRPr="001B2C63" w:rsidRDefault="005238B2" w:rsidP="00EB4CD5">
                            <w:pPr>
                              <w:pStyle w:val="Heading1"/>
                              <w:tabs>
                                <w:tab w:val="left" w:pos="9781"/>
                              </w:tabs>
                              <w:rPr>
                                <w:rFonts w:hint="eastAsia"/>
                                <w:sz w:val="22"/>
                                <w:szCs w:val="22"/>
                              </w:rPr>
                            </w:pPr>
                            <w:bookmarkStart w:id="3290" w:name="_Toc45101308"/>
                            <w:bookmarkStart w:id="3291" w:name="_Toc8280438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290"/>
                            <w:bookmarkEnd w:id="3291"/>
                            <w:r w:rsidRPr="001B2C63">
                              <w:rPr>
                                <w:sz w:val="22"/>
                                <w:szCs w:val="22"/>
                              </w:rPr>
                              <w:t xml:space="preserve"> </w:t>
                            </w:r>
                          </w:p>
                          <w:p w14:paraId="35E5BF50" w14:textId="77777777" w:rsidR="005238B2" w:rsidRPr="001B2C63" w:rsidRDefault="005238B2" w:rsidP="00EB4CD5"/>
                          <w:p w14:paraId="49E92C6A" w14:textId="77777777" w:rsidR="005238B2" w:rsidRPr="001B2C63" w:rsidRDefault="005238B2" w:rsidP="00EB4CD5">
                            <w:pPr>
                              <w:jc w:val="center"/>
                            </w:pPr>
                            <w:r w:rsidRPr="001B2C63">
                              <w:rPr>
                                <w:highlight w:val="yellow"/>
                              </w:rPr>
                              <w:t>Réf:</w:t>
                            </w:r>
                          </w:p>
                          <w:p w14:paraId="1159BBDF" w14:textId="77777777" w:rsidR="005238B2" w:rsidRPr="001B2C63" w:rsidRDefault="005238B2" w:rsidP="00EB4CD5"/>
                          <w:p w14:paraId="3A8919E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B4709D" w14:textId="77777777" w:rsidR="005238B2" w:rsidRPr="001B2C63" w:rsidRDefault="005238B2" w:rsidP="00EB4CD5">
                            <w:pPr>
                              <w:pStyle w:val="Heading1"/>
                              <w:tabs>
                                <w:tab w:val="left" w:pos="9781"/>
                              </w:tabs>
                              <w:rPr>
                                <w:rFonts w:hint="eastAsia"/>
                                <w:sz w:val="22"/>
                                <w:szCs w:val="22"/>
                              </w:rPr>
                            </w:pPr>
                            <w:bookmarkStart w:id="3292" w:name="_Toc45101309"/>
                            <w:bookmarkStart w:id="3293" w:name="_Toc828043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292"/>
                            <w:bookmarkEnd w:id="3293"/>
                            <w:r w:rsidRPr="001B2C63">
                              <w:rPr>
                                <w:sz w:val="22"/>
                                <w:szCs w:val="22"/>
                              </w:rPr>
                              <w:t xml:space="preserve"> </w:t>
                            </w:r>
                          </w:p>
                          <w:p w14:paraId="7D5116DD" w14:textId="77777777" w:rsidR="005238B2" w:rsidRPr="001B2C63" w:rsidRDefault="005238B2" w:rsidP="00EB4CD5"/>
                          <w:p w14:paraId="2AE728B4" w14:textId="77777777" w:rsidR="005238B2" w:rsidRPr="001B2C63" w:rsidRDefault="005238B2" w:rsidP="00EB4CD5">
                            <w:pPr>
                              <w:jc w:val="center"/>
                            </w:pPr>
                            <w:r w:rsidRPr="001B2C63">
                              <w:rPr>
                                <w:highlight w:val="yellow"/>
                              </w:rPr>
                              <w:t>Réf:</w:t>
                            </w:r>
                          </w:p>
                          <w:p w14:paraId="01114428" w14:textId="77777777" w:rsidR="005238B2" w:rsidRPr="001B2C63" w:rsidRDefault="005238B2" w:rsidP="00EB4CD5"/>
                          <w:p w14:paraId="0E705FF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81D56E1" w14:textId="77777777" w:rsidR="005238B2" w:rsidRPr="001B2C63" w:rsidRDefault="005238B2" w:rsidP="00EB4CD5">
                            <w:pPr>
                              <w:pStyle w:val="Heading1"/>
                              <w:tabs>
                                <w:tab w:val="left" w:pos="9781"/>
                              </w:tabs>
                              <w:rPr>
                                <w:rFonts w:hint="eastAsia"/>
                                <w:sz w:val="22"/>
                                <w:szCs w:val="22"/>
                              </w:rPr>
                            </w:pPr>
                            <w:bookmarkStart w:id="3294" w:name="_Toc45101310"/>
                            <w:bookmarkStart w:id="3295" w:name="_Toc8280438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294"/>
                            <w:bookmarkEnd w:id="3295"/>
                            <w:r w:rsidRPr="001B2C63">
                              <w:rPr>
                                <w:sz w:val="22"/>
                                <w:szCs w:val="22"/>
                              </w:rPr>
                              <w:t xml:space="preserve"> </w:t>
                            </w:r>
                          </w:p>
                          <w:p w14:paraId="689AA8CD" w14:textId="77777777" w:rsidR="005238B2" w:rsidRPr="001B2C63" w:rsidRDefault="005238B2" w:rsidP="00EB4CD5"/>
                          <w:p w14:paraId="104AA55E" w14:textId="77777777" w:rsidR="005238B2" w:rsidRPr="001B2C63" w:rsidRDefault="005238B2" w:rsidP="00EB4CD5">
                            <w:pPr>
                              <w:jc w:val="center"/>
                            </w:pPr>
                            <w:r w:rsidRPr="001B2C63">
                              <w:rPr>
                                <w:highlight w:val="yellow"/>
                              </w:rPr>
                              <w:t>Réf:</w:t>
                            </w:r>
                          </w:p>
                          <w:p w14:paraId="1AB6BDB3" w14:textId="77777777" w:rsidR="005238B2" w:rsidRPr="001B2C63" w:rsidRDefault="005238B2" w:rsidP="00EB4CD5"/>
                          <w:p w14:paraId="6F98387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BC2A04" w14:textId="77777777" w:rsidR="005238B2" w:rsidRPr="001B2C63" w:rsidRDefault="005238B2" w:rsidP="00EB4CD5">
                            <w:pPr>
                              <w:pStyle w:val="Heading1"/>
                              <w:tabs>
                                <w:tab w:val="left" w:pos="9781"/>
                              </w:tabs>
                              <w:rPr>
                                <w:rFonts w:hint="eastAsia"/>
                                <w:sz w:val="22"/>
                                <w:szCs w:val="22"/>
                              </w:rPr>
                            </w:pPr>
                            <w:bookmarkStart w:id="3296" w:name="_Toc45101311"/>
                            <w:bookmarkStart w:id="3297" w:name="_Toc828043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296"/>
                            <w:bookmarkEnd w:id="3297"/>
                            <w:r w:rsidRPr="001B2C63">
                              <w:rPr>
                                <w:sz w:val="22"/>
                                <w:szCs w:val="22"/>
                              </w:rPr>
                              <w:t xml:space="preserve"> </w:t>
                            </w:r>
                          </w:p>
                          <w:p w14:paraId="76A4B92F" w14:textId="77777777" w:rsidR="005238B2" w:rsidRPr="001B2C63" w:rsidRDefault="005238B2" w:rsidP="00EB4CD5"/>
                          <w:p w14:paraId="28614932" w14:textId="77777777" w:rsidR="005238B2" w:rsidRPr="001B2C63" w:rsidRDefault="005238B2" w:rsidP="00EB4CD5">
                            <w:pPr>
                              <w:jc w:val="center"/>
                            </w:pPr>
                            <w:r w:rsidRPr="001B2C63">
                              <w:rPr>
                                <w:highlight w:val="yellow"/>
                              </w:rPr>
                              <w:t>Réf:</w:t>
                            </w:r>
                          </w:p>
                          <w:p w14:paraId="3741C63A" w14:textId="77777777" w:rsidR="005238B2" w:rsidRPr="001B2C63" w:rsidRDefault="005238B2" w:rsidP="00EB4CD5"/>
                          <w:p w14:paraId="715E685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D610E6" w14:textId="77777777" w:rsidR="005238B2" w:rsidRPr="001B2C63" w:rsidRDefault="005238B2" w:rsidP="00EB4CD5">
                            <w:pPr>
                              <w:pStyle w:val="Heading1"/>
                              <w:tabs>
                                <w:tab w:val="left" w:pos="9781"/>
                              </w:tabs>
                              <w:rPr>
                                <w:rFonts w:hint="eastAsia"/>
                                <w:sz w:val="22"/>
                                <w:szCs w:val="22"/>
                              </w:rPr>
                            </w:pPr>
                            <w:bookmarkStart w:id="3298" w:name="_Toc45101312"/>
                            <w:bookmarkStart w:id="3299" w:name="_Toc8280438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298"/>
                            <w:bookmarkEnd w:id="3299"/>
                            <w:r w:rsidRPr="001B2C63">
                              <w:rPr>
                                <w:sz w:val="22"/>
                                <w:szCs w:val="22"/>
                              </w:rPr>
                              <w:t xml:space="preserve"> </w:t>
                            </w:r>
                          </w:p>
                          <w:p w14:paraId="2853170E" w14:textId="77777777" w:rsidR="005238B2" w:rsidRPr="001B2C63" w:rsidRDefault="005238B2" w:rsidP="00EB4CD5"/>
                          <w:p w14:paraId="16A84337" w14:textId="77777777" w:rsidR="005238B2" w:rsidRPr="001B2C63" w:rsidRDefault="005238B2" w:rsidP="00EB4CD5">
                            <w:pPr>
                              <w:jc w:val="center"/>
                            </w:pPr>
                            <w:r w:rsidRPr="001B2C63">
                              <w:rPr>
                                <w:highlight w:val="yellow"/>
                              </w:rPr>
                              <w:t>Réf:</w:t>
                            </w:r>
                          </w:p>
                          <w:p w14:paraId="50274143" w14:textId="77777777" w:rsidR="005238B2" w:rsidRPr="001B2C63" w:rsidRDefault="005238B2" w:rsidP="00EB4CD5"/>
                          <w:p w14:paraId="0CFF8E9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0E1C3C" w14:textId="77777777" w:rsidR="005238B2" w:rsidRPr="001B2C63" w:rsidRDefault="005238B2" w:rsidP="00EB4CD5">
                            <w:pPr>
                              <w:pStyle w:val="Heading1"/>
                              <w:tabs>
                                <w:tab w:val="left" w:pos="9781"/>
                              </w:tabs>
                              <w:rPr>
                                <w:rFonts w:hint="eastAsia"/>
                                <w:sz w:val="22"/>
                                <w:szCs w:val="22"/>
                              </w:rPr>
                            </w:pPr>
                            <w:bookmarkStart w:id="3300" w:name="_Toc45101313"/>
                            <w:bookmarkStart w:id="3301" w:name="_Toc828043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300"/>
                            <w:bookmarkEnd w:id="3301"/>
                            <w:r w:rsidRPr="001B2C63">
                              <w:rPr>
                                <w:sz w:val="22"/>
                                <w:szCs w:val="22"/>
                              </w:rPr>
                              <w:t xml:space="preserve"> </w:t>
                            </w:r>
                          </w:p>
                          <w:p w14:paraId="0F5DFA6C" w14:textId="77777777" w:rsidR="005238B2" w:rsidRPr="001B2C63" w:rsidRDefault="005238B2" w:rsidP="00EB4CD5"/>
                          <w:p w14:paraId="235CC5CC" w14:textId="77777777" w:rsidR="005238B2" w:rsidRPr="001B2C63" w:rsidRDefault="005238B2" w:rsidP="00EB4CD5">
                            <w:pPr>
                              <w:jc w:val="center"/>
                            </w:pPr>
                            <w:r w:rsidRPr="001B2C63">
                              <w:rPr>
                                <w:highlight w:val="yellow"/>
                              </w:rPr>
                              <w:t>Réf:</w:t>
                            </w:r>
                          </w:p>
                          <w:p w14:paraId="391CDE4E" w14:textId="77777777" w:rsidR="005238B2" w:rsidRPr="001B2C63" w:rsidRDefault="005238B2" w:rsidP="00EB4CD5"/>
                          <w:p w14:paraId="23891CD8"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E246162" w14:textId="77777777" w:rsidR="005238B2" w:rsidRPr="001B2C63" w:rsidRDefault="005238B2" w:rsidP="00EB4CD5">
                            <w:pPr>
                              <w:pStyle w:val="Heading1"/>
                              <w:tabs>
                                <w:tab w:val="left" w:pos="9781"/>
                              </w:tabs>
                              <w:rPr>
                                <w:rFonts w:hint="eastAsia"/>
                                <w:sz w:val="22"/>
                                <w:szCs w:val="22"/>
                              </w:rPr>
                            </w:pPr>
                            <w:bookmarkStart w:id="3302" w:name="_Toc45101314"/>
                            <w:bookmarkStart w:id="3303" w:name="_Toc8280438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302"/>
                            <w:bookmarkEnd w:id="3303"/>
                            <w:r w:rsidRPr="001B2C63">
                              <w:rPr>
                                <w:sz w:val="22"/>
                                <w:szCs w:val="22"/>
                              </w:rPr>
                              <w:t xml:space="preserve"> </w:t>
                            </w:r>
                          </w:p>
                          <w:p w14:paraId="34B8E16A" w14:textId="77777777" w:rsidR="005238B2" w:rsidRPr="001B2C63" w:rsidRDefault="005238B2" w:rsidP="00EB4CD5"/>
                          <w:p w14:paraId="33AC802B" w14:textId="77777777" w:rsidR="005238B2" w:rsidRPr="001B2C63" w:rsidRDefault="005238B2" w:rsidP="00EB4CD5">
                            <w:pPr>
                              <w:jc w:val="center"/>
                            </w:pPr>
                            <w:r w:rsidRPr="001B2C63">
                              <w:rPr>
                                <w:highlight w:val="yellow"/>
                              </w:rPr>
                              <w:t>Réf:</w:t>
                            </w:r>
                          </w:p>
                          <w:p w14:paraId="7BBDB13B" w14:textId="77777777" w:rsidR="005238B2" w:rsidRPr="001B2C63" w:rsidRDefault="005238B2" w:rsidP="00EB4CD5"/>
                          <w:p w14:paraId="37452CC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3D4A4CA" w14:textId="77777777" w:rsidR="005238B2" w:rsidRPr="001B2C63" w:rsidRDefault="005238B2" w:rsidP="00EB4CD5">
                            <w:pPr>
                              <w:pStyle w:val="Heading1"/>
                              <w:tabs>
                                <w:tab w:val="left" w:pos="9781"/>
                              </w:tabs>
                              <w:rPr>
                                <w:rFonts w:hint="eastAsia"/>
                                <w:sz w:val="22"/>
                                <w:szCs w:val="22"/>
                              </w:rPr>
                            </w:pPr>
                            <w:bookmarkStart w:id="3304" w:name="_Toc45101315"/>
                            <w:bookmarkStart w:id="3305" w:name="_Toc828043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304"/>
                            <w:bookmarkEnd w:id="3305"/>
                            <w:r w:rsidRPr="001B2C63">
                              <w:rPr>
                                <w:sz w:val="22"/>
                                <w:szCs w:val="22"/>
                              </w:rPr>
                              <w:t xml:space="preserve"> </w:t>
                            </w:r>
                          </w:p>
                          <w:p w14:paraId="3FC2BDF0" w14:textId="77777777" w:rsidR="005238B2" w:rsidRPr="001B2C63" w:rsidRDefault="005238B2" w:rsidP="00EB4CD5"/>
                          <w:p w14:paraId="2CFD7109" w14:textId="77777777" w:rsidR="005238B2" w:rsidRPr="001B2C63" w:rsidRDefault="005238B2" w:rsidP="00EB4CD5">
                            <w:pPr>
                              <w:jc w:val="center"/>
                            </w:pPr>
                            <w:r w:rsidRPr="001B2C63">
                              <w:rPr>
                                <w:highlight w:val="yellow"/>
                              </w:rPr>
                              <w:t>Réf:</w:t>
                            </w:r>
                          </w:p>
                          <w:p w14:paraId="11E63FBD" w14:textId="77777777" w:rsidR="005238B2" w:rsidRPr="001B2C63" w:rsidRDefault="005238B2" w:rsidP="00EB4CD5"/>
                          <w:p w14:paraId="4927E47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A757D68" w14:textId="77777777" w:rsidR="005238B2" w:rsidRPr="001B2C63" w:rsidRDefault="005238B2" w:rsidP="00EB4CD5">
                            <w:pPr>
                              <w:pStyle w:val="Heading1"/>
                              <w:tabs>
                                <w:tab w:val="left" w:pos="9781"/>
                              </w:tabs>
                              <w:rPr>
                                <w:rFonts w:hint="eastAsia"/>
                                <w:sz w:val="22"/>
                                <w:szCs w:val="22"/>
                              </w:rPr>
                            </w:pPr>
                            <w:bookmarkStart w:id="3306" w:name="_Toc45101316"/>
                            <w:bookmarkStart w:id="3307" w:name="_Toc8280438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306"/>
                            <w:bookmarkEnd w:id="3307"/>
                            <w:r w:rsidRPr="001B2C63">
                              <w:rPr>
                                <w:sz w:val="22"/>
                                <w:szCs w:val="22"/>
                              </w:rPr>
                              <w:t xml:space="preserve"> </w:t>
                            </w:r>
                          </w:p>
                          <w:p w14:paraId="2858CB23" w14:textId="77777777" w:rsidR="005238B2" w:rsidRPr="001B2C63" w:rsidRDefault="005238B2" w:rsidP="00EB4CD5"/>
                          <w:p w14:paraId="7175B4B6" w14:textId="77777777" w:rsidR="005238B2" w:rsidRPr="001B2C63" w:rsidRDefault="005238B2" w:rsidP="00EB4CD5">
                            <w:pPr>
                              <w:jc w:val="center"/>
                            </w:pPr>
                            <w:r w:rsidRPr="001B2C63">
                              <w:rPr>
                                <w:highlight w:val="yellow"/>
                              </w:rPr>
                              <w:t>Réf:</w:t>
                            </w:r>
                          </w:p>
                          <w:p w14:paraId="4BA29065" w14:textId="77777777" w:rsidR="005238B2" w:rsidRPr="001B2C63" w:rsidRDefault="005238B2" w:rsidP="00EB4CD5"/>
                          <w:p w14:paraId="368A4A4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5092F5" w14:textId="77777777" w:rsidR="005238B2" w:rsidRPr="001B2C63" w:rsidRDefault="005238B2" w:rsidP="00EB4CD5">
                            <w:pPr>
                              <w:pStyle w:val="Heading1"/>
                              <w:tabs>
                                <w:tab w:val="left" w:pos="9781"/>
                              </w:tabs>
                              <w:rPr>
                                <w:rFonts w:hint="eastAsia"/>
                                <w:sz w:val="22"/>
                                <w:szCs w:val="22"/>
                              </w:rPr>
                            </w:pPr>
                            <w:bookmarkStart w:id="3308" w:name="_Toc45101317"/>
                            <w:bookmarkStart w:id="3309" w:name="_Toc828043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308"/>
                            <w:bookmarkEnd w:id="3309"/>
                            <w:r w:rsidRPr="001B2C63">
                              <w:rPr>
                                <w:sz w:val="22"/>
                                <w:szCs w:val="22"/>
                              </w:rPr>
                              <w:t xml:space="preserve"> </w:t>
                            </w:r>
                          </w:p>
                          <w:p w14:paraId="1822A2F0" w14:textId="77777777" w:rsidR="005238B2" w:rsidRPr="001B2C63" w:rsidRDefault="005238B2" w:rsidP="00EB4CD5"/>
                          <w:p w14:paraId="03D19441" w14:textId="77777777" w:rsidR="005238B2" w:rsidRPr="001B2C63" w:rsidRDefault="005238B2" w:rsidP="00EB4CD5">
                            <w:pPr>
                              <w:jc w:val="center"/>
                            </w:pPr>
                            <w:r w:rsidRPr="001B2C63">
                              <w:rPr>
                                <w:highlight w:val="yellow"/>
                              </w:rPr>
                              <w:t>Réf:</w:t>
                            </w:r>
                          </w:p>
                          <w:p w14:paraId="1A312488" w14:textId="77777777" w:rsidR="005238B2" w:rsidRPr="001B2C63" w:rsidRDefault="005238B2" w:rsidP="00EB4CD5"/>
                          <w:p w14:paraId="6A53419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708CD19" w14:textId="77777777" w:rsidR="005238B2" w:rsidRPr="001B2C63" w:rsidRDefault="005238B2" w:rsidP="00EB4CD5">
                            <w:pPr>
                              <w:pStyle w:val="Heading1"/>
                              <w:tabs>
                                <w:tab w:val="left" w:pos="9781"/>
                              </w:tabs>
                              <w:rPr>
                                <w:rFonts w:hint="eastAsia"/>
                                <w:sz w:val="22"/>
                                <w:szCs w:val="22"/>
                              </w:rPr>
                            </w:pPr>
                            <w:bookmarkStart w:id="3310" w:name="_Toc45101318"/>
                            <w:bookmarkStart w:id="3311" w:name="_Toc8280439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310"/>
                            <w:bookmarkEnd w:id="3311"/>
                            <w:r w:rsidRPr="001B2C63">
                              <w:rPr>
                                <w:sz w:val="22"/>
                                <w:szCs w:val="22"/>
                              </w:rPr>
                              <w:t xml:space="preserve"> </w:t>
                            </w:r>
                          </w:p>
                          <w:p w14:paraId="47B1003D" w14:textId="77777777" w:rsidR="005238B2" w:rsidRPr="001B2C63" w:rsidRDefault="005238B2" w:rsidP="00EB4CD5"/>
                          <w:p w14:paraId="6C62FAED" w14:textId="77777777" w:rsidR="005238B2" w:rsidRPr="001B2C63" w:rsidRDefault="005238B2" w:rsidP="00EB4CD5">
                            <w:pPr>
                              <w:jc w:val="center"/>
                            </w:pPr>
                            <w:r w:rsidRPr="001B2C63">
                              <w:rPr>
                                <w:highlight w:val="yellow"/>
                              </w:rPr>
                              <w:t>Réf:</w:t>
                            </w:r>
                          </w:p>
                          <w:p w14:paraId="2C413CFA" w14:textId="77777777" w:rsidR="005238B2" w:rsidRPr="001B2C63" w:rsidRDefault="005238B2" w:rsidP="00EB4CD5"/>
                          <w:p w14:paraId="5DCD056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563929" w14:textId="77777777" w:rsidR="005238B2" w:rsidRPr="001B2C63" w:rsidRDefault="005238B2" w:rsidP="00EB4CD5">
                            <w:pPr>
                              <w:pStyle w:val="Heading1"/>
                              <w:tabs>
                                <w:tab w:val="left" w:pos="9781"/>
                              </w:tabs>
                              <w:rPr>
                                <w:rFonts w:hint="eastAsia"/>
                                <w:sz w:val="22"/>
                                <w:szCs w:val="22"/>
                              </w:rPr>
                            </w:pPr>
                            <w:bookmarkStart w:id="3312" w:name="_Toc45101319"/>
                            <w:bookmarkStart w:id="3313" w:name="_Toc828043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312"/>
                            <w:bookmarkEnd w:id="3313"/>
                            <w:r w:rsidRPr="001B2C63">
                              <w:rPr>
                                <w:sz w:val="22"/>
                                <w:szCs w:val="22"/>
                              </w:rPr>
                              <w:t xml:space="preserve"> </w:t>
                            </w:r>
                          </w:p>
                          <w:p w14:paraId="0FDB9877" w14:textId="77777777" w:rsidR="005238B2" w:rsidRPr="001B2C63" w:rsidRDefault="005238B2" w:rsidP="00EB4CD5"/>
                          <w:p w14:paraId="7674B40A" w14:textId="77777777" w:rsidR="005238B2" w:rsidRPr="001B2C63" w:rsidRDefault="005238B2" w:rsidP="00EB4CD5">
                            <w:pPr>
                              <w:jc w:val="center"/>
                            </w:pPr>
                            <w:r w:rsidRPr="001B2C63">
                              <w:rPr>
                                <w:highlight w:val="yellow"/>
                              </w:rPr>
                              <w:t>Réf:</w:t>
                            </w:r>
                          </w:p>
                          <w:p w14:paraId="762BE747" w14:textId="77777777" w:rsidR="005238B2" w:rsidRPr="001B2C63" w:rsidRDefault="005238B2" w:rsidP="00EB4CD5"/>
                          <w:p w14:paraId="0D54948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D354D1" w14:textId="77777777" w:rsidR="005238B2" w:rsidRPr="001B2C63" w:rsidRDefault="005238B2" w:rsidP="00EB4CD5">
                            <w:pPr>
                              <w:pStyle w:val="Heading1"/>
                              <w:tabs>
                                <w:tab w:val="left" w:pos="9781"/>
                              </w:tabs>
                              <w:rPr>
                                <w:rFonts w:hint="eastAsia"/>
                                <w:sz w:val="22"/>
                                <w:szCs w:val="22"/>
                              </w:rPr>
                            </w:pPr>
                            <w:bookmarkStart w:id="3314" w:name="_Toc45101320"/>
                            <w:bookmarkStart w:id="3315" w:name="_Toc8280439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314"/>
                            <w:bookmarkEnd w:id="3315"/>
                            <w:r w:rsidRPr="001B2C63">
                              <w:rPr>
                                <w:sz w:val="22"/>
                                <w:szCs w:val="22"/>
                              </w:rPr>
                              <w:t xml:space="preserve"> </w:t>
                            </w:r>
                          </w:p>
                          <w:p w14:paraId="466991DE" w14:textId="77777777" w:rsidR="005238B2" w:rsidRPr="001B2C63" w:rsidRDefault="005238B2" w:rsidP="00EB4CD5"/>
                          <w:p w14:paraId="5B0DD77A" w14:textId="77777777" w:rsidR="005238B2" w:rsidRPr="001B2C63" w:rsidRDefault="005238B2" w:rsidP="00EB4CD5">
                            <w:pPr>
                              <w:jc w:val="center"/>
                            </w:pPr>
                            <w:r w:rsidRPr="001B2C63">
                              <w:rPr>
                                <w:highlight w:val="yellow"/>
                              </w:rPr>
                              <w:t>Réf:</w:t>
                            </w:r>
                          </w:p>
                          <w:p w14:paraId="3D1042DB" w14:textId="77777777" w:rsidR="005238B2" w:rsidRPr="001B2C63" w:rsidRDefault="005238B2" w:rsidP="00EB4CD5"/>
                          <w:p w14:paraId="33E195B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3A46C1" w14:textId="77777777" w:rsidR="005238B2" w:rsidRPr="001B2C63" w:rsidRDefault="005238B2" w:rsidP="00EB4CD5">
                            <w:pPr>
                              <w:pStyle w:val="Heading1"/>
                              <w:tabs>
                                <w:tab w:val="left" w:pos="9781"/>
                              </w:tabs>
                              <w:rPr>
                                <w:rFonts w:hint="eastAsia"/>
                                <w:sz w:val="22"/>
                                <w:szCs w:val="22"/>
                              </w:rPr>
                            </w:pPr>
                            <w:bookmarkStart w:id="3316" w:name="_Toc45101321"/>
                            <w:bookmarkStart w:id="3317" w:name="_Toc828043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316"/>
                            <w:bookmarkEnd w:id="3317"/>
                            <w:r w:rsidRPr="001B2C63">
                              <w:rPr>
                                <w:sz w:val="22"/>
                                <w:szCs w:val="22"/>
                              </w:rPr>
                              <w:t xml:space="preserve"> </w:t>
                            </w:r>
                          </w:p>
                          <w:p w14:paraId="06B944D1" w14:textId="77777777" w:rsidR="005238B2" w:rsidRPr="001B2C63" w:rsidRDefault="005238B2" w:rsidP="00EB4CD5"/>
                          <w:p w14:paraId="0C91AC38" w14:textId="77777777" w:rsidR="005238B2" w:rsidRPr="001B2C63" w:rsidRDefault="005238B2" w:rsidP="00EB4CD5">
                            <w:pPr>
                              <w:jc w:val="center"/>
                            </w:pPr>
                            <w:r w:rsidRPr="001B2C63">
                              <w:rPr>
                                <w:highlight w:val="yellow"/>
                              </w:rPr>
                              <w:t>Réf:</w:t>
                            </w:r>
                          </w:p>
                          <w:p w14:paraId="4B888CDA" w14:textId="77777777" w:rsidR="005238B2" w:rsidRPr="001B2C63" w:rsidRDefault="005238B2" w:rsidP="00EB4CD5"/>
                          <w:p w14:paraId="50905CFD"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3318" w:name="_Toc45101322"/>
                            <w:bookmarkStart w:id="3319" w:name="_Toc8280439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318"/>
                            <w:bookmarkEnd w:id="3319"/>
                            <w:r w:rsidRPr="001B2C63">
                              <w:rPr>
                                <w:sz w:val="22"/>
                                <w:szCs w:val="22"/>
                              </w:rPr>
                              <w:t xml:space="preserve"> </w:t>
                            </w:r>
                          </w:p>
                          <w:p w14:paraId="4D4C2EED" w14:textId="77777777" w:rsidR="005238B2" w:rsidRPr="001B2C63" w:rsidRDefault="005238B2" w:rsidP="00EB4CD5"/>
                          <w:p w14:paraId="7EB10BD7" w14:textId="77777777" w:rsidR="005238B2" w:rsidRPr="001B2C63" w:rsidRDefault="005238B2" w:rsidP="00EB4CD5">
                            <w:pPr>
                              <w:jc w:val="center"/>
                            </w:pPr>
                            <w:r w:rsidRPr="001B2C63">
                              <w:rPr>
                                <w:highlight w:val="yellow"/>
                              </w:rPr>
                              <w:t>Réf:</w:t>
                            </w:r>
                          </w:p>
                          <w:p w14:paraId="69203DD3" w14:textId="77777777" w:rsidR="005238B2" w:rsidRPr="001B2C63" w:rsidRDefault="005238B2" w:rsidP="00EB4CD5"/>
                          <w:p w14:paraId="14F0B84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DA0921" w14:textId="77777777" w:rsidR="005238B2" w:rsidRPr="001B2C63" w:rsidRDefault="005238B2" w:rsidP="00EB4CD5">
                            <w:pPr>
                              <w:pStyle w:val="Heading1"/>
                              <w:tabs>
                                <w:tab w:val="left" w:pos="9781"/>
                              </w:tabs>
                              <w:rPr>
                                <w:rFonts w:hint="eastAsia"/>
                                <w:sz w:val="22"/>
                                <w:szCs w:val="22"/>
                              </w:rPr>
                            </w:pPr>
                            <w:bookmarkStart w:id="3320" w:name="_Toc45101323"/>
                            <w:bookmarkStart w:id="3321" w:name="_Toc828043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320"/>
                            <w:bookmarkEnd w:id="3321"/>
                            <w:r w:rsidRPr="001B2C63">
                              <w:rPr>
                                <w:sz w:val="22"/>
                                <w:szCs w:val="22"/>
                              </w:rPr>
                              <w:t xml:space="preserve"> </w:t>
                            </w:r>
                          </w:p>
                          <w:p w14:paraId="549D1D90" w14:textId="77777777" w:rsidR="005238B2" w:rsidRPr="001B2C63" w:rsidRDefault="005238B2" w:rsidP="00EB4CD5"/>
                          <w:p w14:paraId="2A8410C7" w14:textId="77777777" w:rsidR="005238B2" w:rsidRPr="001B2C63" w:rsidRDefault="005238B2" w:rsidP="00EB4CD5">
                            <w:pPr>
                              <w:jc w:val="center"/>
                            </w:pPr>
                            <w:r w:rsidRPr="001B2C63">
                              <w:rPr>
                                <w:highlight w:val="yellow"/>
                              </w:rPr>
                              <w:t>Réf:</w:t>
                            </w:r>
                          </w:p>
                          <w:p w14:paraId="2784789D" w14:textId="77777777" w:rsidR="005238B2" w:rsidRPr="001B2C63" w:rsidRDefault="005238B2" w:rsidP="00EB4CD5"/>
                          <w:p w14:paraId="2013DC1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EFACB5" w14:textId="77777777" w:rsidR="005238B2" w:rsidRPr="001B2C63" w:rsidRDefault="005238B2" w:rsidP="00EB4CD5">
                            <w:pPr>
                              <w:pStyle w:val="Heading1"/>
                              <w:tabs>
                                <w:tab w:val="left" w:pos="9781"/>
                              </w:tabs>
                              <w:rPr>
                                <w:rFonts w:hint="eastAsia"/>
                                <w:sz w:val="22"/>
                                <w:szCs w:val="22"/>
                              </w:rPr>
                            </w:pPr>
                            <w:bookmarkStart w:id="3322" w:name="_Toc45101324"/>
                            <w:bookmarkStart w:id="3323" w:name="_Toc8280439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322"/>
                            <w:bookmarkEnd w:id="3323"/>
                            <w:r w:rsidRPr="001B2C63">
                              <w:rPr>
                                <w:sz w:val="22"/>
                                <w:szCs w:val="22"/>
                              </w:rPr>
                              <w:t xml:space="preserve"> </w:t>
                            </w:r>
                          </w:p>
                          <w:p w14:paraId="69C17EBB" w14:textId="77777777" w:rsidR="005238B2" w:rsidRPr="001B2C63" w:rsidRDefault="005238B2" w:rsidP="00EB4CD5"/>
                          <w:p w14:paraId="3F27CA1D" w14:textId="77777777" w:rsidR="005238B2" w:rsidRPr="001B2C63" w:rsidRDefault="005238B2" w:rsidP="00EB4CD5">
                            <w:pPr>
                              <w:jc w:val="center"/>
                            </w:pPr>
                            <w:r w:rsidRPr="001B2C63">
                              <w:rPr>
                                <w:highlight w:val="yellow"/>
                              </w:rPr>
                              <w:t>Réf:</w:t>
                            </w:r>
                          </w:p>
                          <w:p w14:paraId="74818FE0" w14:textId="77777777" w:rsidR="005238B2" w:rsidRPr="001B2C63" w:rsidRDefault="005238B2" w:rsidP="00EB4CD5"/>
                          <w:p w14:paraId="2979804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53C1AF6" w14:textId="77777777" w:rsidR="005238B2" w:rsidRPr="001B2C63" w:rsidRDefault="005238B2" w:rsidP="00EB4CD5">
                            <w:pPr>
                              <w:pStyle w:val="Heading1"/>
                              <w:tabs>
                                <w:tab w:val="left" w:pos="9781"/>
                              </w:tabs>
                              <w:rPr>
                                <w:rFonts w:hint="eastAsia"/>
                                <w:sz w:val="22"/>
                                <w:szCs w:val="22"/>
                              </w:rPr>
                            </w:pPr>
                            <w:bookmarkStart w:id="3324" w:name="_Toc45101325"/>
                            <w:bookmarkStart w:id="3325" w:name="_Toc828043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324"/>
                            <w:bookmarkEnd w:id="3325"/>
                            <w:r w:rsidRPr="001B2C63">
                              <w:rPr>
                                <w:sz w:val="22"/>
                                <w:szCs w:val="22"/>
                              </w:rPr>
                              <w:t xml:space="preserve"> </w:t>
                            </w:r>
                          </w:p>
                          <w:p w14:paraId="5DE3150D" w14:textId="77777777" w:rsidR="005238B2" w:rsidRPr="001B2C63" w:rsidRDefault="005238B2" w:rsidP="00EB4CD5"/>
                          <w:p w14:paraId="6BAB6AB6" w14:textId="77777777" w:rsidR="005238B2" w:rsidRPr="001B2C63" w:rsidRDefault="005238B2" w:rsidP="00EB4CD5">
                            <w:pPr>
                              <w:jc w:val="center"/>
                            </w:pPr>
                            <w:r w:rsidRPr="001B2C63">
                              <w:rPr>
                                <w:highlight w:val="yellow"/>
                              </w:rPr>
                              <w:t>Réf:</w:t>
                            </w:r>
                          </w:p>
                          <w:p w14:paraId="2A29C3E6" w14:textId="77777777" w:rsidR="005238B2" w:rsidRPr="001B2C63" w:rsidRDefault="005238B2" w:rsidP="00EB4CD5"/>
                          <w:p w14:paraId="1F4D2B1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7AF7B4" w14:textId="77777777" w:rsidR="005238B2" w:rsidRPr="001B2C63" w:rsidRDefault="005238B2" w:rsidP="00EB4CD5">
                            <w:pPr>
                              <w:pStyle w:val="Heading1"/>
                              <w:tabs>
                                <w:tab w:val="left" w:pos="9781"/>
                              </w:tabs>
                              <w:rPr>
                                <w:rFonts w:hint="eastAsia"/>
                                <w:sz w:val="22"/>
                                <w:szCs w:val="22"/>
                              </w:rPr>
                            </w:pPr>
                            <w:bookmarkStart w:id="3326" w:name="_Toc45101326"/>
                            <w:bookmarkStart w:id="3327" w:name="_Toc8280439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326"/>
                            <w:bookmarkEnd w:id="3327"/>
                            <w:r w:rsidRPr="001B2C63">
                              <w:rPr>
                                <w:sz w:val="22"/>
                                <w:szCs w:val="22"/>
                              </w:rPr>
                              <w:t xml:space="preserve"> </w:t>
                            </w:r>
                          </w:p>
                          <w:p w14:paraId="7E7DB93C" w14:textId="77777777" w:rsidR="005238B2" w:rsidRPr="001B2C63" w:rsidRDefault="005238B2" w:rsidP="00EB4CD5"/>
                          <w:p w14:paraId="383834F3" w14:textId="77777777" w:rsidR="005238B2" w:rsidRPr="001B2C63" w:rsidRDefault="005238B2" w:rsidP="00EB4CD5">
                            <w:pPr>
                              <w:jc w:val="center"/>
                            </w:pPr>
                            <w:r w:rsidRPr="001B2C63">
                              <w:rPr>
                                <w:highlight w:val="yellow"/>
                              </w:rPr>
                              <w:t>Réf:</w:t>
                            </w:r>
                          </w:p>
                          <w:p w14:paraId="5F541562" w14:textId="77777777" w:rsidR="005238B2" w:rsidRPr="001B2C63" w:rsidRDefault="005238B2" w:rsidP="00EB4CD5"/>
                          <w:p w14:paraId="37C538E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24C9C4" w14:textId="77777777" w:rsidR="005238B2" w:rsidRPr="001B2C63" w:rsidRDefault="005238B2" w:rsidP="00EB4CD5">
                            <w:pPr>
                              <w:pStyle w:val="Heading1"/>
                              <w:tabs>
                                <w:tab w:val="left" w:pos="9781"/>
                              </w:tabs>
                              <w:rPr>
                                <w:rFonts w:hint="eastAsia"/>
                                <w:sz w:val="22"/>
                                <w:szCs w:val="22"/>
                              </w:rPr>
                            </w:pPr>
                            <w:bookmarkStart w:id="3328" w:name="_Toc45101327"/>
                            <w:bookmarkStart w:id="3329" w:name="_Toc828043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328"/>
                            <w:bookmarkEnd w:id="3329"/>
                            <w:r w:rsidRPr="001B2C63">
                              <w:rPr>
                                <w:sz w:val="22"/>
                                <w:szCs w:val="22"/>
                              </w:rPr>
                              <w:t xml:space="preserve"> </w:t>
                            </w:r>
                          </w:p>
                          <w:p w14:paraId="325D217F" w14:textId="77777777" w:rsidR="005238B2" w:rsidRPr="001B2C63" w:rsidRDefault="005238B2" w:rsidP="00EB4CD5"/>
                          <w:p w14:paraId="39DACEF1" w14:textId="77777777" w:rsidR="005238B2" w:rsidRPr="001B2C63" w:rsidRDefault="005238B2" w:rsidP="00EB4CD5">
                            <w:pPr>
                              <w:jc w:val="center"/>
                            </w:pPr>
                            <w:r w:rsidRPr="001B2C63">
                              <w:rPr>
                                <w:highlight w:val="yellow"/>
                              </w:rPr>
                              <w:t>Réf:</w:t>
                            </w:r>
                          </w:p>
                          <w:p w14:paraId="1A41CA2C" w14:textId="77777777" w:rsidR="005238B2" w:rsidRPr="001B2C63" w:rsidRDefault="005238B2" w:rsidP="00EB4CD5"/>
                          <w:p w14:paraId="68F5AC8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3E9DB18" w14:textId="77777777" w:rsidR="005238B2" w:rsidRPr="001B2C63" w:rsidRDefault="005238B2" w:rsidP="00EB4CD5">
                            <w:pPr>
                              <w:pStyle w:val="Heading1"/>
                              <w:tabs>
                                <w:tab w:val="left" w:pos="9781"/>
                              </w:tabs>
                              <w:rPr>
                                <w:rFonts w:hint="eastAsia"/>
                                <w:sz w:val="22"/>
                                <w:szCs w:val="22"/>
                              </w:rPr>
                            </w:pPr>
                            <w:bookmarkStart w:id="3330" w:name="_Toc45101328"/>
                            <w:bookmarkStart w:id="3331" w:name="_Toc8280440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330"/>
                            <w:bookmarkEnd w:id="3331"/>
                            <w:r w:rsidRPr="001B2C63">
                              <w:rPr>
                                <w:sz w:val="22"/>
                                <w:szCs w:val="22"/>
                              </w:rPr>
                              <w:t xml:space="preserve"> </w:t>
                            </w:r>
                          </w:p>
                          <w:p w14:paraId="2D86E5D6" w14:textId="77777777" w:rsidR="005238B2" w:rsidRPr="001B2C63" w:rsidRDefault="005238B2" w:rsidP="00EB4CD5"/>
                          <w:p w14:paraId="2B2C0C79" w14:textId="77777777" w:rsidR="005238B2" w:rsidRPr="001B2C63" w:rsidRDefault="005238B2" w:rsidP="00EB4CD5">
                            <w:pPr>
                              <w:jc w:val="center"/>
                            </w:pPr>
                            <w:r w:rsidRPr="001B2C63">
                              <w:rPr>
                                <w:highlight w:val="yellow"/>
                              </w:rPr>
                              <w:t>Réf:</w:t>
                            </w:r>
                          </w:p>
                          <w:p w14:paraId="53E74D9B" w14:textId="77777777" w:rsidR="005238B2" w:rsidRPr="001B2C63" w:rsidRDefault="005238B2" w:rsidP="00EB4CD5"/>
                          <w:p w14:paraId="6B99105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A15D6EA" w14:textId="77777777" w:rsidR="005238B2" w:rsidRPr="001B2C63" w:rsidRDefault="005238B2" w:rsidP="00EB4CD5">
                            <w:pPr>
                              <w:pStyle w:val="Heading1"/>
                              <w:tabs>
                                <w:tab w:val="left" w:pos="9781"/>
                              </w:tabs>
                              <w:rPr>
                                <w:rFonts w:hint="eastAsia"/>
                                <w:sz w:val="22"/>
                                <w:szCs w:val="22"/>
                              </w:rPr>
                            </w:pPr>
                            <w:bookmarkStart w:id="3332" w:name="_Toc45101329"/>
                            <w:bookmarkStart w:id="3333" w:name="_Toc828044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332"/>
                            <w:bookmarkEnd w:id="3333"/>
                            <w:r w:rsidRPr="001B2C63">
                              <w:rPr>
                                <w:sz w:val="22"/>
                                <w:szCs w:val="22"/>
                              </w:rPr>
                              <w:t xml:space="preserve"> </w:t>
                            </w:r>
                          </w:p>
                          <w:p w14:paraId="62E2B715" w14:textId="77777777" w:rsidR="005238B2" w:rsidRPr="001B2C63" w:rsidRDefault="005238B2" w:rsidP="00EB4CD5"/>
                          <w:p w14:paraId="2E9685EF" w14:textId="77777777" w:rsidR="005238B2" w:rsidRPr="001B2C63" w:rsidRDefault="005238B2" w:rsidP="00EB4CD5">
                            <w:pPr>
                              <w:jc w:val="center"/>
                            </w:pPr>
                            <w:r w:rsidRPr="001B2C63">
                              <w:rPr>
                                <w:highlight w:val="yellow"/>
                              </w:rPr>
                              <w:t>Réf:</w:t>
                            </w:r>
                          </w:p>
                          <w:p w14:paraId="5F9CEB7A" w14:textId="77777777" w:rsidR="005238B2" w:rsidRPr="001B2C63" w:rsidRDefault="005238B2" w:rsidP="00EB4CD5"/>
                          <w:p w14:paraId="2202965E"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84F4EF7" w14:textId="77777777" w:rsidR="005238B2" w:rsidRPr="001B2C63" w:rsidRDefault="005238B2" w:rsidP="00EB4CD5">
                            <w:pPr>
                              <w:pStyle w:val="Heading1"/>
                              <w:tabs>
                                <w:tab w:val="left" w:pos="9781"/>
                              </w:tabs>
                              <w:rPr>
                                <w:rFonts w:hint="eastAsia"/>
                                <w:sz w:val="22"/>
                                <w:szCs w:val="22"/>
                              </w:rPr>
                            </w:pPr>
                            <w:bookmarkStart w:id="3334" w:name="_Toc45101330"/>
                            <w:bookmarkStart w:id="3335" w:name="_Toc8280440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334"/>
                            <w:bookmarkEnd w:id="3335"/>
                            <w:r w:rsidRPr="001B2C63">
                              <w:rPr>
                                <w:sz w:val="22"/>
                                <w:szCs w:val="22"/>
                              </w:rPr>
                              <w:t xml:space="preserve"> </w:t>
                            </w:r>
                          </w:p>
                          <w:p w14:paraId="75954A1F" w14:textId="77777777" w:rsidR="005238B2" w:rsidRPr="001B2C63" w:rsidRDefault="005238B2" w:rsidP="00EB4CD5"/>
                          <w:p w14:paraId="7B4972C8" w14:textId="77777777" w:rsidR="005238B2" w:rsidRPr="001B2C63" w:rsidRDefault="005238B2" w:rsidP="00EB4CD5">
                            <w:pPr>
                              <w:jc w:val="center"/>
                            </w:pPr>
                            <w:r w:rsidRPr="001B2C63">
                              <w:rPr>
                                <w:highlight w:val="yellow"/>
                              </w:rPr>
                              <w:t>Réf:</w:t>
                            </w:r>
                          </w:p>
                          <w:p w14:paraId="4BC555AC" w14:textId="77777777" w:rsidR="005238B2" w:rsidRPr="001B2C63" w:rsidRDefault="005238B2" w:rsidP="00EB4CD5"/>
                          <w:p w14:paraId="6C747A6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89AAB9" w14:textId="77777777" w:rsidR="005238B2" w:rsidRPr="001B2C63" w:rsidRDefault="005238B2" w:rsidP="00EB4CD5">
                            <w:pPr>
                              <w:pStyle w:val="Heading1"/>
                              <w:tabs>
                                <w:tab w:val="left" w:pos="9781"/>
                              </w:tabs>
                              <w:rPr>
                                <w:rFonts w:hint="eastAsia"/>
                                <w:sz w:val="22"/>
                                <w:szCs w:val="22"/>
                              </w:rPr>
                            </w:pPr>
                            <w:bookmarkStart w:id="3336" w:name="_Toc45101331"/>
                            <w:bookmarkStart w:id="3337" w:name="_Toc828044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336"/>
                            <w:bookmarkEnd w:id="3337"/>
                            <w:r w:rsidRPr="001B2C63">
                              <w:rPr>
                                <w:sz w:val="22"/>
                                <w:szCs w:val="22"/>
                              </w:rPr>
                              <w:t xml:space="preserve"> </w:t>
                            </w:r>
                          </w:p>
                          <w:p w14:paraId="7B67503F" w14:textId="77777777" w:rsidR="005238B2" w:rsidRPr="001B2C63" w:rsidRDefault="005238B2" w:rsidP="00EB4CD5"/>
                          <w:p w14:paraId="457E874F" w14:textId="77777777" w:rsidR="005238B2" w:rsidRPr="001B2C63" w:rsidRDefault="005238B2" w:rsidP="00EB4CD5">
                            <w:pPr>
                              <w:jc w:val="center"/>
                            </w:pPr>
                            <w:r w:rsidRPr="001B2C63">
                              <w:rPr>
                                <w:highlight w:val="yellow"/>
                              </w:rPr>
                              <w:t>Réf:</w:t>
                            </w:r>
                          </w:p>
                          <w:p w14:paraId="2219B672" w14:textId="77777777" w:rsidR="005238B2" w:rsidRPr="001B2C63" w:rsidRDefault="005238B2" w:rsidP="00EB4CD5"/>
                          <w:p w14:paraId="4F78F79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BF8DA8" w14:textId="77777777" w:rsidR="005238B2" w:rsidRPr="001B2C63" w:rsidRDefault="005238B2" w:rsidP="00EB4CD5">
                            <w:pPr>
                              <w:pStyle w:val="Heading1"/>
                              <w:tabs>
                                <w:tab w:val="left" w:pos="9781"/>
                              </w:tabs>
                              <w:rPr>
                                <w:rFonts w:hint="eastAsia"/>
                                <w:sz w:val="22"/>
                                <w:szCs w:val="22"/>
                              </w:rPr>
                            </w:pPr>
                            <w:bookmarkStart w:id="3338" w:name="_Toc45101332"/>
                            <w:bookmarkStart w:id="3339" w:name="_Toc8280440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338"/>
                            <w:bookmarkEnd w:id="3339"/>
                            <w:r w:rsidRPr="001B2C63">
                              <w:rPr>
                                <w:sz w:val="22"/>
                                <w:szCs w:val="22"/>
                              </w:rPr>
                              <w:t xml:space="preserve"> </w:t>
                            </w:r>
                          </w:p>
                          <w:p w14:paraId="45AA6782" w14:textId="77777777" w:rsidR="005238B2" w:rsidRPr="001B2C63" w:rsidRDefault="005238B2" w:rsidP="00EB4CD5"/>
                          <w:p w14:paraId="3551BB45" w14:textId="77777777" w:rsidR="005238B2" w:rsidRPr="001B2C63" w:rsidRDefault="005238B2" w:rsidP="00EB4CD5">
                            <w:pPr>
                              <w:jc w:val="center"/>
                            </w:pPr>
                            <w:r w:rsidRPr="001B2C63">
                              <w:rPr>
                                <w:highlight w:val="yellow"/>
                              </w:rPr>
                              <w:t>Réf:</w:t>
                            </w:r>
                          </w:p>
                          <w:p w14:paraId="1B8A2621" w14:textId="77777777" w:rsidR="005238B2" w:rsidRPr="001B2C63" w:rsidRDefault="005238B2" w:rsidP="00EB4CD5"/>
                          <w:p w14:paraId="1DE56E3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C236F6" w14:textId="77777777" w:rsidR="005238B2" w:rsidRPr="001B2C63" w:rsidRDefault="005238B2" w:rsidP="00EB4CD5">
                            <w:pPr>
                              <w:pStyle w:val="Heading1"/>
                              <w:tabs>
                                <w:tab w:val="left" w:pos="9781"/>
                              </w:tabs>
                              <w:rPr>
                                <w:rFonts w:hint="eastAsia"/>
                                <w:sz w:val="22"/>
                                <w:szCs w:val="22"/>
                              </w:rPr>
                            </w:pPr>
                            <w:bookmarkStart w:id="3340" w:name="_Toc45101333"/>
                            <w:bookmarkStart w:id="3341" w:name="_Toc828044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340"/>
                            <w:bookmarkEnd w:id="3341"/>
                            <w:r w:rsidRPr="001B2C63">
                              <w:rPr>
                                <w:sz w:val="22"/>
                                <w:szCs w:val="22"/>
                              </w:rPr>
                              <w:t xml:space="preserve"> </w:t>
                            </w:r>
                          </w:p>
                          <w:p w14:paraId="06C31BF7" w14:textId="77777777" w:rsidR="005238B2" w:rsidRPr="001B2C63" w:rsidRDefault="005238B2" w:rsidP="00EB4CD5"/>
                          <w:p w14:paraId="061486BC" w14:textId="77777777" w:rsidR="005238B2" w:rsidRPr="001B2C63" w:rsidRDefault="005238B2" w:rsidP="00EB4CD5">
                            <w:pPr>
                              <w:jc w:val="center"/>
                            </w:pPr>
                            <w:r w:rsidRPr="001B2C63">
                              <w:rPr>
                                <w:highlight w:val="yellow"/>
                              </w:rPr>
                              <w:t>Réf:</w:t>
                            </w:r>
                          </w:p>
                          <w:p w14:paraId="5C819005" w14:textId="77777777" w:rsidR="005238B2" w:rsidRPr="001B2C63" w:rsidRDefault="005238B2" w:rsidP="00EB4CD5"/>
                          <w:p w14:paraId="717EF2B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32740E" w14:textId="77777777" w:rsidR="005238B2" w:rsidRPr="001B2C63" w:rsidRDefault="005238B2" w:rsidP="00EB4CD5">
                            <w:pPr>
                              <w:pStyle w:val="Heading1"/>
                              <w:tabs>
                                <w:tab w:val="left" w:pos="9781"/>
                              </w:tabs>
                              <w:rPr>
                                <w:rFonts w:hint="eastAsia"/>
                                <w:sz w:val="22"/>
                                <w:szCs w:val="22"/>
                              </w:rPr>
                            </w:pPr>
                            <w:bookmarkStart w:id="3342" w:name="_Toc45101334"/>
                            <w:bookmarkStart w:id="3343" w:name="_Toc8280440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342"/>
                            <w:bookmarkEnd w:id="3343"/>
                            <w:r w:rsidRPr="001B2C63">
                              <w:rPr>
                                <w:sz w:val="22"/>
                                <w:szCs w:val="22"/>
                              </w:rPr>
                              <w:t xml:space="preserve"> </w:t>
                            </w:r>
                          </w:p>
                          <w:p w14:paraId="609B16A0" w14:textId="77777777" w:rsidR="005238B2" w:rsidRPr="001B2C63" w:rsidRDefault="005238B2" w:rsidP="00EB4CD5"/>
                          <w:p w14:paraId="38BFD44A" w14:textId="77777777" w:rsidR="005238B2" w:rsidRPr="001B2C63" w:rsidRDefault="005238B2" w:rsidP="00EB4CD5">
                            <w:pPr>
                              <w:jc w:val="center"/>
                            </w:pPr>
                            <w:r w:rsidRPr="001B2C63">
                              <w:rPr>
                                <w:highlight w:val="yellow"/>
                              </w:rPr>
                              <w:t>Réf:</w:t>
                            </w:r>
                          </w:p>
                          <w:p w14:paraId="323FDE65" w14:textId="77777777" w:rsidR="005238B2" w:rsidRPr="001B2C63" w:rsidRDefault="005238B2" w:rsidP="00EB4CD5"/>
                          <w:p w14:paraId="5743956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6C803B6" w14:textId="77777777" w:rsidR="005238B2" w:rsidRPr="001B2C63" w:rsidRDefault="005238B2" w:rsidP="00EB4CD5">
                            <w:pPr>
                              <w:pStyle w:val="Heading1"/>
                              <w:tabs>
                                <w:tab w:val="left" w:pos="9781"/>
                              </w:tabs>
                              <w:rPr>
                                <w:rFonts w:hint="eastAsia"/>
                                <w:sz w:val="22"/>
                                <w:szCs w:val="22"/>
                              </w:rPr>
                            </w:pPr>
                            <w:bookmarkStart w:id="3344" w:name="_Toc45101335"/>
                            <w:bookmarkStart w:id="3345" w:name="_Toc828044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344"/>
                            <w:bookmarkEnd w:id="3345"/>
                            <w:r w:rsidRPr="001B2C63">
                              <w:rPr>
                                <w:sz w:val="22"/>
                                <w:szCs w:val="22"/>
                              </w:rPr>
                              <w:t xml:space="preserve"> </w:t>
                            </w:r>
                          </w:p>
                          <w:p w14:paraId="52432ECA" w14:textId="77777777" w:rsidR="005238B2" w:rsidRPr="001B2C63" w:rsidRDefault="005238B2" w:rsidP="00EB4CD5"/>
                          <w:p w14:paraId="7666D4C5" w14:textId="77777777" w:rsidR="005238B2" w:rsidRPr="001B2C63" w:rsidRDefault="005238B2" w:rsidP="00EB4CD5">
                            <w:pPr>
                              <w:jc w:val="center"/>
                            </w:pPr>
                            <w:r w:rsidRPr="001B2C63">
                              <w:rPr>
                                <w:highlight w:val="yellow"/>
                              </w:rPr>
                              <w:t>Réf:</w:t>
                            </w:r>
                          </w:p>
                          <w:p w14:paraId="61FD7E27" w14:textId="77777777" w:rsidR="005238B2" w:rsidRPr="001B2C63" w:rsidRDefault="005238B2" w:rsidP="00EB4CD5"/>
                          <w:p w14:paraId="54DD904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F50C7F" w14:textId="77777777" w:rsidR="005238B2" w:rsidRPr="001B2C63" w:rsidRDefault="005238B2" w:rsidP="00EB4CD5">
                            <w:pPr>
                              <w:pStyle w:val="Heading1"/>
                              <w:tabs>
                                <w:tab w:val="left" w:pos="9781"/>
                              </w:tabs>
                              <w:rPr>
                                <w:rFonts w:hint="eastAsia"/>
                                <w:sz w:val="22"/>
                                <w:szCs w:val="22"/>
                              </w:rPr>
                            </w:pPr>
                            <w:bookmarkStart w:id="3346" w:name="_Toc45101336"/>
                            <w:bookmarkStart w:id="3347" w:name="_Toc8280440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346"/>
                            <w:bookmarkEnd w:id="3347"/>
                            <w:r w:rsidRPr="001B2C63">
                              <w:rPr>
                                <w:sz w:val="22"/>
                                <w:szCs w:val="22"/>
                              </w:rPr>
                              <w:t xml:space="preserve"> </w:t>
                            </w:r>
                          </w:p>
                          <w:p w14:paraId="1DED4505" w14:textId="77777777" w:rsidR="005238B2" w:rsidRPr="001B2C63" w:rsidRDefault="005238B2" w:rsidP="00EB4CD5"/>
                          <w:p w14:paraId="327DA556" w14:textId="77777777" w:rsidR="005238B2" w:rsidRPr="001B2C63" w:rsidRDefault="005238B2" w:rsidP="00EB4CD5">
                            <w:pPr>
                              <w:jc w:val="center"/>
                            </w:pPr>
                            <w:r w:rsidRPr="001B2C63">
                              <w:rPr>
                                <w:highlight w:val="yellow"/>
                              </w:rPr>
                              <w:t>Réf:</w:t>
                            </w:r>
                          </w:p>
                          <w:p w14:paraId="193CA9E3" w14:textId="77777777" w:rsidR="005238B2" w:rsidRPr="001B2C63" w:rsidRDefault="005238B2" w:rsidP="00EB4CD5"/>
                          <w:p w14:paraId="474E348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E42927D" w14:textId="77777777" w:rsidR="005238B2" w:rsidRPr="001B2C63" w:rsidRDefault="005238B2" w:rsidP="00EB4CD5">
                            <w:pPr>
                              <w:pStyle w:val="Heading1"/>
                              <w:tabs>
                                <w:tab w:val="left" w:pos="9781"/>
                              </w:tabs>
                              <w:rPr>
                                <w:rFonts w:hint="eastAsia"/>
                                <w:sz w:val="22"/>
                                <w:szCs w:val="22"/>
                              </w:rPr>
                            </w:pPr>
                            <w:bookmarkStart w:id="3348" w:name="_Toc45101337"/>
                            <w:bookmarkStart w:id="3349" w:name="_Toc828044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348"/>
                            <w:bookmarkEnd w:id="3349"/>
                            <w:r w:rsidRPr="001B2C63">
                              <w:rPr>
                                <w:sz w:val="22"/>
                                <w:szCs w:val="22"/>
                              </w:rPr>
                              <w:t xml:space="preserve"> </w:t>
                            </w:r>
                          </w:p>
                          <w:p w14:paraId="7AFA7EA7" w14:textId="77777777" w:rsidR="005238B2" w:rsidRPr="001B2C63" w:rsidRDefault="005238B2" w:rsidP="00EB4CD5"/>
                          <w:p w14:paraId="76D9C42D" w14:textId="77777777" w:rsidR="005238B2" w:rsidRPr="00BE0E74" w:rsidRDefault="005238B2" w:rsidP="00EB4CD5">
                            <w:pPr>
                              <w:jc w:val="center"/>
                            </w:pPr>
                            <w:r w:rsidRPr="00BE0E74">
                              <w:rPr>
                                <w:highlight w:val="yellow"/>
                              </w:rPr>
                              <w:t>Réf:</w:t>
                            </w:r>
                          </w:p>
                          <w:p w14:paraId="1B47E7C3" w14:textId="77777777" w:rsidR="005238B2" w:rsidRDefault="005238B2" w:rsidP="00EB4CD5"/>
                          <w:p w14:paraId="3092EF98" w14:textId="77777777" w:rsidR="005238B2" w:rsidRPr="00827A1A" w:rsidRDefault="005238B2" w:rsidP="00EB4CD5">
                            <w:pPr>
                              <w:pStyle w:val="Heading1"/>
                              <w:tabs>
                                <w:tab w:val="left" w:pos="9781"/>
                              </w:tabs>
                              <w:rPr>
                                <w:rFonts w:hint="eastAsia"/>
                                <w:sz w:val="36"/>
                                <w:szCs w:val="36"/>
                              </w:rPr>
                            </w:pPr>
                            <w:bookmarkStart w:id="3350" w:name="_Toc45101338"/>
                            <w:bookmarkStart w:id="3351" w:name="_Toc82804410"/>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3350"/>
                            <w:bookmarkEnd w:id="3351"/>
                            <w:r w:rsidRPr="00827A1A">
                              <w:rPr>
                                <w:sz w:val="36"/>
                                <w:szCs w:val="36"/>
                              </w:rPr>
                              <w:t xml:space="preserve"> </w:t>
                            </w:r>
                          </w:p>
                          <w:p w14:paraId="0FFE6633" w14:textId="77777777" w:rsidR="005238B2" w:rsidRPr="001B2C63" w:rsidRDefault="005238B2" w:rsidP="00EB4CD5"/>
                          <w:p w14:paraId="2DA36D0C" w14:textId="77777777" w:rsidR="005238B2" w:rsidRPr="001B2C63" w:rsidRDefault="005238B2" w:rsidP="00EB4CD5"/>
                          <w:p w14:paraId="719B39E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084261" w14:textId="77777777" w:rsidR="005238B2" w:rsidRPr="001B2C63" w:rsidRDefault="005238B2" w:rsidP="00EB4CD5">
                            <w:pPr>
                              <w:pStyle w:val="Heading1"/>
                              <w:tabs>
                                <w:tab w:val="left" w:pos="9781"/>
                              </w:tabs>
                              <w:rPr>
                                <w:rFonts w:hint="eastAsia"/>
                                <w:sz w:val="22"/>
                                <w:szCs w:val="22"/>
                              </w:rPr>
                            </w:pPr>
                            <w:bookmarkStart w:id="3352" w:name="_Toc45101339"/>
                            <w:bookmarkStart w:id="3353" w:name="_Toc828044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352"/>
                            <w:bookmarkEnd w:id="3353"/>
                            <w:r w:rsidRPr="001B2C63">
                              <w:rPr>
                                <w:sz w:val="22"/>
                                <w:szCs w:val="22"/>
                              </w:rPr>
                              <w:t xml:space="preserve"> </w:t>
                            </w:r>
                          </w:p>
                          <w:p w14:paraId="36E774C1" w14:textId="77777777" w:rsidR="005238B2" w:rsidRPr="001B2C63" w:rsidRDefault="005238B2" w:rsidP="00EB4CD5"/>
                          <w:p w14:paraId="6876F125" w14:textId="77777777" w:rsidR="005238B2" w:rsidRPr="001B2C63" w:rsidRDefault="005238B2" w:rsidP="00EB4CD5">
                            <w:pPr>
                              <w:jc w:val="center"/>
                            </w:pPr>
                            <w:r w:rsidRPr="001B2C63">
                              <w:rPr>
                                <w:highlight w:val="yellow"/>
                              </w:rPr>
                              <w:t>Réf:</w:t>
                            </w:r>
                          </w:p>
                          <w:p w14:paraId="360DFAE6" w14:textId="77777777" w:rsidR="005238B2" w:rsidRPr="001B2C63" w:rsidRDefault="005238B2" w:rsidP="00EB4CD5"/>
                          <w:p w14:paraId="515F16F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0080D5" w14:textId="77777777" w:rsidR="005238B2" w:rsidRPr="001B2C63" w:rsidRDefault="005238B2" w:rsidP="00EB4CD5">
                            <w:pPr>
                              <w:pStyle w:val="Heading1"/>
                              <w:tabs>
                                <w:tab w:val="left" w:pos="9781"/>
                              </w:tabs>
                              <w:rPr>
                                <w:rFonts w:hint="eastAsia"/>
                                <w:sz w:val="22"/>
                                <w:szCs w:val="22"/>
                              </w:rPr>
                            </w:pPr>
                            <w:bookmarkStart w:id="3354" w:name="_Toc45101340"/>
                            <w:bookmarkStart w:id="3355" w:name="_Toc8280441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354"/>
                            <w:bookmarkEnd w:id="3355"/>
                            <w:r w:rsidRPr="001B2C63">
                              <w:rPr>
                                <w:sz w:val="22"/>
                                <w:szCs w:val="22"/>
                              </w:rPr>
                              <w:t xml:space="preserve"> </w:t>
                            </w:r>
                          </w:p>
                          <w:p w14:paraId="565B3E53" w14:textId="77777777" w:rsidR="005238B2" w:rsidRPr="001B2C63" w:rsidRDefault="005238B2" w:rsidP="00EB4CD5"/>
                          <w:p w14:paraId="0572D2EB" w14:textId="77777777" w:rsidR="005238B2" w:rsidRPr="001B2C63" w:rsidRDefault="005238B2" w:rsidP="00EB4CD5">
                            <w:pPr>
                              <w:jc w:val="center"/>
                            </w:pPr>
                            <w:r w:rsidRPr="001B2C63">
                              <w:rPr>
                                <w:highlight w:val="yellow"/>
                              </w:rPr>
                              <w:t>Réf:</w:t>
                            </w:r>
                          </w:p>
                          <w:p w14:paraId="21122FE7" w14:textId="77777777" w:rsidR="005238B2" w:rsidRPr="001B2C63" w:rsidRDefault="005238B2" w:rsidP="00EB4CD5"/>
                          <w:p w14:paraId="51C4830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AE3F377" w14:textId="77777777" w:rsidR="005238B2" w:rsidRPr="001B2C63" w:rsidRDefault="005238B2" w:rsidP="00EB4CD5">
                            <w:pPr>
                              <w:pStyle w:val="Heading1"/>
                              <w:tabs>
                                <w:tab w:val="left" w:pos="9781"/>
                              </w:tabs>
                              <w:rPr>
                                <w:rFonts w:hint="eastAsia"/>
                                <w:sz w:val="22"/>
                                <w:szCs w:val="22"/>
                              </w:rPr>
                            </w:pPr>
                            <w:bookmarkStart w:id="3356" w:name="_Toc45101341"/>
                            <w:bookmarkStart w:id="3357" w:name="_Toc828044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356"/>
                            <w:bookmarkEnd w:id="3357"/>
                            <w:r w:rsidRPr="001B2C63">
                              <w:rPr>
                                <w:sz w:val="22"/>
                                <w:szCs w:val="22"/>
                              </w:rPr>
                              <w:t xml:space="preserve"> </w:t>
                            </w:r>
                          </w:p>
                          <w:p w14:paraId="16001E75" w14:textId="77777777" w:rsidR="005238B2" w:rsidRPr="001B2C63" w:rsidRDefault="005238B2" w:rsidP="00EB4CD5"/>
                          <w:p w14:paraId="1D9D3CA8" w14:textId="77777777" w:rsidR="005238B2" w:rsidRPr="001B2C63" w:rsidRDefault="005238B2" w:rsidP="00EB4CD5">
                            <w:pPr>
                              <w:jc w:val="center"/>
                            </w:pPr>
                            <w:r w:rsidRPr="001B2C63">
                              <w:rPr>
                                <w:highlight w:val="yellow"/>
                              </w:rPr>
                              <w:t>Réf:</w:t>
                            </w:r>
                          </w:p>
                          <w:p w14:paraId="342CBDD1" w14:textId="77777777" w:rsidR="005238B2" w:rsidRPr="001B2C63" w:rsidRDefault="005238B2" w:rsidP="00EB4CD5"/>
                          <w:p w14:paraId="337ACB0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8CB85B1" w14:textId="77777777" w:rsidR="005238B2" w:rsidRPr="001B2C63" w:rsidRDefault="005238B2" w:rsidP="00EB4CD5">
                            <w:pPr>
                              <w:pStyle w:val="Heading1"/>
                              <w:tabs>
                                <w:tab w:val="left" w:pos="9781"/>
                              </w:tabs>
                              <w:rPr>
                                <w:rFonts w:hint="eastAsia"/>
                                <w:sz w:val="22"/>
                                <w:szCs w:val="22"/>
                              </w:rPr>
                            </w:pPr>
                            <w:bookmarkStart w:id="3358" w:name="_Toc45101342"/>
                            <w:bookmarkStart w:id="3359" w:name="_Toc8280441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358"/>
                            <w:bookmarkEnd w:id="3359"/>
                            <w:r w:rsidRPr="001B2C63">
                              <w:rPr>
                                <w:sz w:val="22"/>
                                <w:szCs w:val="22"/>
                              </w:rPr>
                              <w:t xml:space="preserve"> </w:t>
                            </w:r>
                          </w:p>
                          <w:p w14:paraId="02D488FB" w14:textId="77777777" w:rsidR="005238B2" w:rsidRPr="001B2C63" w:rsidRDefault="005238B2" w:rsidP="00EB4CD5"/>
                          <w:p w14:paraId="2E97C912" w14:textId="77777777" w:rsidR="005238B2" w:rsidRPr="001B2C63" w:rsidRDefault="005238B2" w:rsidP="00EB4CD5">
                            <w:pPr>
                              <w:jc w:val="center"/>
                            </w:pPr>
                            <w:r w:rsidRPr="001B2C63">
                              <w:rPr>
                                <w:highlight w:val="yellow"/>
                              </w:rPr>
                              <w:t>Réf:</w:t>
                            </w:r>
                          </w:p>
                          <w:p w14:paraId="100980C0" w14:textId="77777777" w:rsidR="005238B2" w:rsidRPr="001B2C63" w:rsidRDefault="005238B2" w:rsidP="00EB4CD5"/>
                          <w:p w14:paraId="579CFB9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6DF39B" w14:textId="77777777" w:rsidR="005238B2" w:rsidRPr="001B2C63" w:rsidRDefault="005238B2" w:rsidP="00EB4CD5">
                            <w:pPr>
                              <w:pStyle w:val="Heading1"/>
                              <w:tabs>
                                <w:tab w:val="left" w:pos="9781"/>
                              </w:tabs>
                              <w:rPr>
                                <w:rFonts w:hint="eastAsia"/>
                                <w:sz w:val="22"/>
                                <w:szCs w:val="22"/>
                              </w:rPr>
                            </w:pPr>
                            <w:bookmarkStart w:id="3360" w:name="_Toc45101343"/>
                            <w:bookmarkStart w:id="3361" w:name="_Toc828044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360"/>
                            <w:bookmarkEnd w:id="3361"/>
                            <w:r w:rsidRPr="001B2C63">
                              <w:rPr>
                                <w:sz w:val="22"/>
                                <w:szCs w:val="22"/>
                              </w:rPr>
                              <w:t xml:space="preserve"> </w:t>
                            </w:r>
                          </w:p>
                          <w:p w14:paraId="612749EA" w14:textId="77777777" w:rsidR="005238B2" w:rsidRPr="001B2C63" w:rsidRDefault="005238B2" w:rsidP="00EB4CD5"/>
                          <w:p w14:paraId="3B4B7039" w14:textId="77777777" w:rsidR="005238B2" w:rsidRPr="001B2C63" w:rsidRDefault="005238B2" w:rsidP="00EB4CD5">
                            <w:pPr>
                              <w:jc w:val="center"/>
                            </w:pPr>
                            <w:r w:rsidRPr="001B2C63">
                              <w:rPr>
                                <w:highlight w:val="yellow"/>
                              </w:rPr>
                              <w:t>Réf:</w:t>
                            </w:r>
                          </w:p>
                          <w:p w14:paraId="581D08DB" w14:textId="77777777" w:rsidR="005238B2" w:rsidRPr="001B2C63" w:rsidRDefault="005238B2" w:rsidP="00EB4CD5"/>
                          <w:p w14:paraId="6CE9A4B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A6083DA" w14:textId="77777777" w:rsidR="005238B2" w:rsidRPr="001B2C63" w:rsidRDefault="005238B2" w:rsidP="00EB4CD5">
                            <w:pPr>
                              <w:pStyle w:val="Heading1"/>
                              <w:tabs>
                                <w:tab w:val="left" w:pos="9781"/>
                              </w:tabs>
                              <w:rPr>
                                <w:rFonts w:hint="eastAsia"/>
                                <w:sz w:val="22"/>
                                <w:szCs w:val="22"/>
                              </w:rPr>
                            </w:pPr>
                            <w:bookmarkStart w:id="3362" w:name="_Toc45101344"/>
                            <w:bookmarkStart w:id="3363" w:name="_Toc8280441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362"/>
                            <w:bookmarkEnd w:id="3363"/>
                            <w:r w:rsidRPr="001B2C63">
                              <w:rPr>
                                <w:sz w:val="22"/>
                                <w:szCs w:val="22"/>
                              </w:rPr>
                              <w:t xml:space="preserve"> </w:t>
                            </w:r>
                          </w:p>
                          <w:p w14:paraId="43AF22C7" w14:textId="77777777" w:rsidR="005238B2" w:rsidRPr="001B2C63" w:rsidRDefault="005238B2" w:rsidP="00EB4CD5"/>
                          <w:p w14:paraId="30D60B4E" w14:textId="77777777" w:rsidR="005238B2" w:rsidRPr="001B2C63" w:rsidRDefault="005238B2" w:rsidP="00EB4CD5">
                            <w:pPr>
                              <w:jc w:val="center"/>
                            </w:pPr>
                            <w:r w:rsidRPr="001B2C63">
                              <w:rPr>
                                <w:highlight w:val="yellow"/>
                              </w:rPr>
                              <w:t>Réf:</w:t>
                            </w:r>
                          </w:p>
                          <w:p w14:paraId="1E7C6F1A" w14:textId="77777777" w:rsidR="005238B2" w:rsidRPr="001B2C63" w:rsidRDefault="005238B2" w:rsidP="00EB4CD5"/>
                          <w:p w14:paraId="26BF020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8BD8842" w14:textId="77777777" w:rsidR="005238B2" w:rsidRPr="001B2C63" w:rsidRDefault="005238B2" w:rsidP="00EB4CD5">
                            <w:pPr>
                              <w:pStyle w:val="Heading1"/>
                              <w:tabs>
                                <w:tab w:val="left" w:pos="9781"/>
                              </w:tabs>
                              <w:rPr>
                                <w:rFonts w:hint="eastAsia"/>
                                <w:sz w:val="22"/>
                                <w:szCs w:val="22"/>
                              </w:rPr>
                            </w:pPr>
                            <w:bookmarkStart w:id="3364" w:name="_Toc45101345"/>
                            <w:bookmarkStart w:id="3365" w:name="_Toc828044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364"/>
                            <w:bookmarkEnd w:id="3365"/>
                            <w:r w:rsidRPr="001B2C63">
                              <w:rPr>
                                <w:sz w:val="22"/>
                                <w:szCs w:val="22"/>
                              </w:rPr>
                              <w:t xml:space="preserve"> </w:t>
                            </w:r>
                          </w:p>
                          <w:p w14:paraId="6A210AEA" w14:textId="77777777" w:rsidR="005238B2" w:rsidRPr="001B2C63" w:rsidRDefault="005238B2" w:rsidP="00EB4CD5"/>
                          <w:p w14:paraId="10ACA307" w14:textId="77777777" w:rsidR="005238B2" w:rsidRPr="001B2C63" w:rsidRDefault="005238B2" w:rsidP="00EB4CD5">
                            <w:pPr>
                              <w:jc w:val="center"/>
                            </w:pPr>
                            <w:r w:rsidRPr="001B2C63">
                              <w:rPr>
                                <w:highlight w:val="yellow"/>
                              </w:rPr>
                              <w:t>Réf:</w:t>
                            </w:r>
                          </w:p>
                          <w:p w14:paraId="49F70C39" w14:textId="77777777" w:rsidR="005238B2" w:rsidRPr="001B2C63" w:rsidRDefault="005238B2" w:rsidP="00EB4CD5"/>
                          <w:p w14:paraId="259CC7E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AAD3FDC" w14:textId="77777777" w:rsidR="005238B2" w:rsidRPr="001B2C63" w:rsidRDefault="005238B2" w:rsidP="00EB4CD5">
                            <w:pPr>
                              <w:pStyle w:val="Heading1"/>
                              <w:tabs>
                                <w:tab w:val="left" w:pos="9781"/>
                              </w:tabs>
                              <w:rPr>
                                <w:rFonts w:hint="eastAsia"/>
                                <w:sz w:val="22"/>
                                <w:szCs w:val="22"/>
                              </w:rPr>
                            </w:pPr>
                            <w:bookmarkStart w:id="3366" w:name="_Toc45101346"/>
                            <w:bookmarkStart w:id="3367" w:name="_Toc8280441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366"/>
                            <w:bookmarkEnd w:id="3367"/>
                            <w:r w:rsidRPr="001B2C63">
                              <w:rPr>
                                <w:sz w:val="22"/>
                                <w:szCs w:val="22"/>
                              </w:rPr>
                              <w:t xml:space="preserve"> </w:t>
                            </w:r>
                          </w:p>
                          <w:p w14:paraId="3377A015" w14:textId="77777777" w:rsidR="005238B2" w:rsidRPr="001B2C63" w:rsidRDefault="005238B2" w:rsidP="00EB4CD5"/>
                          <w:p w14:paraId="0F451235" w14:textId="77777777" w:rsidR="005238B2" w:rsidRPr="001B2C63" w:rsidRDefault="005238B2" w:rsidP="00EB4CD5">
                            <w:pPr>
                              <w:jc w:val="center"/>
                            </w:pPr>
                            <w:r w:rsidRPr="001B2C63">
                              <w:rPr>
                                <w:highlight w:val="yellow"/>
                              </w:rPr>
                              <w:t>Réf:</w:t>
                            </w:r>
                          </w:p>
                          <w:p w14:paraId="67D84727" w14:textId="77777777" w:rsidR="005238B2" w:rsidRPr="001B2C63" w:rsidRDefault="005238B2" w:rsidP="00EB4CD5"/>
                          <w:p w14:paraId="6F2EA37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41250D" w14:textId="77777777" w:rsidR="005238B2" w:rsidRPr="001B2C63" w:rsidRDefault="005238B2" w:rsidP="00EB4CD5">
                            <w:pPr>
                              <w:pStyle w:val="Heading1"/>
                              <w:tabs>
                                <w:tab w:val="left" w:pos="9781"/>
                              </w:tabs>
                              <w:rPr>
                                <w:rFonts w:hint="eastAsia"/>
                                <w:sz w:val="22"/>
                                <w:szCs w:val="22"/>
                              </w:rPr>
                            </w:pPr>
                            <w:bookmarkStart w:id="3368" w:name="_Toc45101347"/>
                            <w:bookmarkStart w:id="3369" w:name="_Toc828044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368"/>
                            <w:bookmarkEnd w:id="3369"/>
                            <w:r w:rsidRPr="001B2C63">
                              <w:rPr>
                                <w:sz w:val="22"/>
                                <w:szCs w:val="22"/>
                              </w:rPr>
                              <w:t xml:space="preserve"> </w:t>
                            </w:r>
                          </w:p>
                          <w:p w14:paraId="3D375F6E" w14:textId="77777777" w:rsidR="005238B2" w:rsidRPr="001B2C63" w:rsidRDefault="005238B2" w:rsidP="00EB4CD5"/>
                          <w:p w14:paraId="1054D49B" w14:textId="77777777" w:rsidR="005238B2" w:rsidRPr="001B2C63" w:rsidRDefault="005238B2" w:rsidP="00EB4CD5">
                            <w:pPr>
                              <w:jc w:val="center"/>
                            </w:pPr>
                            <w:r w:rsidRPr="001B2C63">
                              <w:rPr>
                                <w:highlight w:val="yellow"/>
                              </w:rPr>
                              <w:t>Réf:</w:t>
                            </w:r>
                          </w:p>
                          <w:p w14:paraId="216D0964" w14:textId="77777777" w:rsidR="005238B2" w:rsidRPr="001B2C63" w:rsidRDefault="005238B2" w:rsidP="00EB4CD5"/>
                          <w:p w14:paraId="6F0DF4F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7B1441" w14:textId="77777777" w:rsidR="005238B2" w:rsidRPr="001B2C63" w:rsidRDefault="005238B2" w:rsidP="00EB4CD5">
                            <w:pPr>
                              <w:pStyle w:val="Heading1"/>
                              <w:tabs>
                                <w:tab w:val="left" w:pos="9781"/>
                              </w:tabs>
                              <w:rPr>
                                <w:rFonts w:hint="eastAsia"/>
                                <w:sz w:val="22"/>
                                <w:szCs w:val="22"/>
                              </w:rPr>
                            </w:pPr>
                            <w:bookmarkStart w:id="3370" w:name="_Toc45101348"/>
                            <w:bookmarkStart w:id="3371" w:name="_Toc8280442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370"/>
                            <w:bookmarkEnd w:id="3371"/>
                            <w:r w:rsidRPr="001B2C63">
                              <w:rPr>
                                <w:sz w:val="22"/>
                                <w:szCs w:val="22"/>
                              </w:rPr>
                              <w:t xml:space="preserve"> </w:t>
                            </w:r>
                          </w:p>
                          <w:p w14:paraId="5DC4AC65" w14:textId="77777777" w:rsidR="005238B2" w:rsidRPr="001B2C63" w:rsidRDefault="005238B2" w:rsidP="00EB4CD5"/>
                          <w:p w14:paraId="5D169407" w14:textId="77777777" w:rsidR="005238B2" w:rsidRPr="001B2C63" w:rsidRDefault="005238B2" w:rsidP="00EB4CD5">
                            <w:pPr>
                              <w:jc w:val="center"/>
                            </w:pPr>
                            <w:r w:rsidRPr="001B2C63">
                              <w:rPr>
                                <w:highlight w:val="yellow"/>
                              </w:rPr>
                              <w:t>Réf:</w:t>
                            </w:r>
                          </w:p>
                          <w:p w14:paraId="4639BB9E" w14:textId="77777777" w:rsidR="005238B2" w:rsidRPr="001B2C63" w:rsidRDefault="005238B2" w:rsidP="00EB4CD5"/>
                          <w:p w14:paraId="2FDF658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846D0AC" w14:textId="77777777" w:rsidR="005238B2" w:rsidRPr="001B2C63" w:rsidRDefault="005238B2" w:rsidP="00EB4CD5">
                            <w:pPr>
                              <w:pStyle w:val="Heading1"/>
                              <w:tabs>
                                <w:tab w:val="left" w:pos="9781"/>
                              </w:tabs>
                              <w:rPr>
                                <w:rFonts w:hint="eastAsia"/>
                                <w:sz w:val="22"/>
                                <w:szCs w:val="22"/>
                              </w:rPr>
                            </w:pPr>
                            <w:bookmarkStart w:id="3372" w:name="_Toc45101349"/>
                            <w:bookmarkStart w:id="3373" w:name="_Toc828044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372"/>
                            <w:bookmarkEnd w:id="3373"/>
                            <w:r w:rsidRPr="001B2C63">
                              <w:rPr>
                                <w:sz w:val="22"/>
                                <w:szCs w:val="22"/>
                              </w:rPr>
                              <w:t xml:space="preserve"> </w:t>
                            </w:r>
                          </w:p>
                          <w:p w14:paraId="3FC02E27" w14:textId="77777777" w:rsidR="005238B2" w:rsidRPr="001B2C63" w:rsidRDefault="005238B2" w:rsidP="00EB4CD5"/>
                          <w:p w14:paraId="4AB75593" w14:textId="77777777" w:rsidR="005238B2" w:rsidRPr="001B2C63" w:rsidRDefault="005238B2" w:rsidP="00EB4CD5">
                            <w:pPr>
                              <w:jc w:val="center"/>
                            </w:pPr>
                            <w:r w:rsidRPr="001B2C63">
                              <w:rPr>
                                <w:highlight w:val="yellow"/>
                              </w:rPr>
                              <w:t>Réf:</w:t>
                            </w:r>
                          </w:p>
                          <w:p w14:paraId="765AC636" w14:textId="77777777" w:rsidR="005238B2" w:rsidRPr="001B2C63" w:rsidRDefault="005238B2" w:rsidP="00EB4CD5"/>
                          <w:p w14:paraId="1372EF5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B54C1D6" w14:textId="77777777" w:rsidR="005238B2" w:rsidRPr="001B2C63" w:rsidRDefault="005238B2" w:rsidP="00EB4CD5">
                            <w:pPr>
                              <w:pStyle w:val="Heading1"/>
                              <w:tabs>
                                <w:tab w:val="left" w:pos="9781"/>
                              </w:tabs>
                              <w:rPr>
                                <w:rFonts w:hint="eastAsia"/>
                                <w:sz w:val="22"/>
                                <w:szCs w:val="22"/>
                              </w:rPr>
                            </w:pPr>
                            <w:bookmarkStart w:id="3374" w:name="_Toc45101350"/>
                            <w:bookmarkStart w:id="3375" w:name="_Toc8280442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374"/>
                            <w:bookmarkEnd w:id="3375"/>
                            <w:r w:rsidRPr="001B2C63">
                              <w:rPr>
                                <w:sz w:val="22"/>
                                <w:szCs w:val="22"/>
                              </w:rPr>
                              <w:t xml:space="preserve"> </w:t>
                            </w:r>
                          </w:p>
                          <w:p w14:paraId="3D9CF16E" w14:textId="77777777" w:rsidR="005238B2" w:rsidRPr="001B2C63" w:rsidRDefault="005238B2" w:rsidP="00EB4CD5"/>
                          <w:p w14:paraId="48E6D5C3" w14:textId="77777777" w:rsidR="005238B2" w:rsidRPr="001B2C63" w:rsidRDefault="005238B2" w:rsidP="00EB4CD5">
                            <w:pPr>
                              <w:jc w:val="center"/>
                            </w:pPr>
                            <w:r w:rsidRPr="001B2C63">
                              <w:rPr>
                                <w:highlight w:val="yellow"/>
                              </w:rPr>
                              <w:t>Réf:</w:t>
                            </w:r>
                          </w:p>
                          <w:p w14:paraId="5AA37AA5" w14:textId="77777777" w:rsidR="005238B2" w:rsidRPr="001B2C63" w:rsidRDefault="005238B2" w:rsidP="00EB4CD5"/>
                          <w:p w14:paraId="4CA4FFD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F84E52" w14:textId="77777777" w:rsidR="005238B2" w:rsidRPr="001B2C63" w:rsidRDefault="005238B2" w:rsidP="00EB4CD5">
                            <w:pPr>
                              <w:pStyle w:val="Heading1"/>
                              <w:tabs>
                                <w:tab w:val="left" w:pos="9781"/>
                              </w:tabs>
                              <w:rPr>
                                <w:rFonts w:hint="eastAsia"/>
                                <w:sz w:val="22"/>
                                <w:szCs w:val="22"/>
                              </w:rPr>
                            </w:pPr>
                            <w:bookmarkStart w:id="3376" w:name="_Toc45101351"/>
                            <w:bookmarkStart w:id="3377" w:name="_Toc828044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376"/>
                            <w:bookmarkEnd w:id="3377"/>
                            <w:r w:rsidRPr="001B2C63">
                              <w:rPr>
                                <w:sz w:val="22"/>
                                <w:szCs w:val="22"/>
                              </w:rPr>
                              <w:t xml:space="preserve"> </w:t>
                            </w:r>
                          </w:p>
                          <w:p w14:paraId="00E190DC" w14:textId="77777777" w:rsidR="005238B2" w:rsidRPr="001B2C63" w:rsidRDefault="005238B2" w:rsidP="00EB4CD5"/>
                          <w:p w14:paraId="687EFF24" w14:textId="77777777" w:rsidR="005238B2" w:rsidRPr="001B2C63" w:rsidRDefault="005238B2" w:rsidP="00EB4CD5">
                            <w:pPr>
                              <w:jc w:val="center"/>
                            </w:pPr>
                            <w:r w:rsidRPr="001B2C63">
                              <w:rPr>
                                <w:highlight w:val="yellow"/>
                              </w:rPr>
                              <w:t>Réf:</w:t>
                            </w:r>
                          </w:p>
                          <w:p w14:paraId="6B0F0342" w14:textId="77777777" w:rsidR="005238B2" w:rsidRPr="001B2C63" w:rsidRDefault="005238B2" w:rsidP="00EB4CD5"/>
                          <w:p w14:paraId="39FCF7F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C14AF2" w14:textId="77777777" w:rsidR="005238B2" w:rsidRPr="001B2C63" w:rsidRDefault="005238B2" w:rsidP="00EB4CD5">
                            <w:pPr>
                              <w:pStyle w:val="Heading1"/>
                              <w:tabs>
                                <w:tab w:val="left" w:pos="9781"/>
                              </w:tabs>
                              <w:rPr>
                                <w:rFonts w:hint="eastAsia"/>
                                <w:sz w:val="22"/>
                                <w:szCs w:val="22"/>
                              </w:rPr>
                            </w:pPr>
                            <w:bookmarkStart w:id="3378" w:name="_Toc45101352"/>
                            <w:bookmarkStart w:id="3379" w:name="_Toc8280442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378"/>
                            <w:bookmarkEnd w:id="3379"/>
                            <w:r w:rsidRPr="001B2C63">
                              <w:rPr>
                                <w:sz w:val="22"/>
                                <w:szCs w:val="22"/>
                              </w:rPr>
                              <w:t xml:space="preserve"> </w:t>
                            </w:r>
                          </w:p>
                          <w:p w14:paraId="6A64F0B1" w14:textId="77777777" w:rsidR="005238B2" w:rsidRPr="001B2C63" w:rsidRDefault="005238B2" w:rsidP="00EB4CD5"/>
                          <w:p w14:paraId="3D729AC8" w14:textId="77777777" w:rsidR="005238B2" w:rsidRPr="001B2C63" w:rsidRDefault="005238B2" w:rsidP="00EB4CD5">
                            <w:pPr>
                              <w:jc w:val="center"/>
                            </w:pPr>
                            <w:r w:rsidRPr="001B2C63">
                              <w:rPr>
                                <w:highlight w:val="yellow"/>
                              </w:rPr>
                              <w:t>Réf:</w:t>
                            </w:r>
                          </w:p>
                          <w:p w14:paraId="70A8B462" w14:textId="77777777" w:rsidR="005238B2" w:rsidRPr="001B2C63" w:rsidRDefault="005238B2" w:rsidP="00EB4CD5"/>
                          <w:p w14:paraId="131D099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C06A92B" w14:textId="77777777" w:rsidR="005238B2" w:rsidRPr="001B2C63" w:rsidRDefault="005238B2" w:rsidP="00EB4CD5">
                            <w:pPr>
                              <w:pStyle w:val="Heading1"/>
                              <w:tabs>
                                <w:tab w:val="left" w:pos="9781"/>
                              </w:tabs>
                              <w:rPr>
                                <w:rFonts w:hint="eastAsia"/>
                                <w:sz w:val="22"/>
                                <w:szCs w:val="22"/>
                              </w:rPr>
                            </w:pPr>
                            <w:bookmarkStart w:id="3380" w:name="_Toc45101353"/>
                            <w:bookmarkStart w:id="3381" w:name="_Toc828044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380"/>
                            <w:bookmarkEnd w:id="3381"/>
                            <w:r w:rsidRPr="001B2C63">
                              <w:rPr>
                                <w:sz w:val="22"/>
                                <w:szCs w:val="22"/>
                              </w:rPr>
                              <w:t xml:space="preserve"> </w:t>
                            </w:r>
                          </w:p>
                          <w:p w14:paraId="0694CE5C" w14:textId="77777777" w:rsidR="005238B2" w:rsidRPr="001B2C63" w:rsidRDefault="005238B2" w:rsidP="00EB4CD5"/>
                          <w:p w14:paraId="15BD5CF1" w14:textId="77777777" w:rsidR="005238B2" w:rsidRPr="001B2C63" w:rsidRDefault="005238B2" w:rsidP="00EB4CD5">
                            <w:pPr>
                              <w:jc w:val="center"/>
                            </w:pPr>
                            <w:r w:rsidRPr="001B2C63">
                              <w:rPr>
                                <w:highlight w:val="yellow"/>
                              </w:rPr>
                              <w:t>Réf:</w:t>
                            </w:r>
                          </w:p>
                          <w:p w14:paraId="1CA341E6" w14:textId="77777777" w:rsidR="005238B2" w:rsidRPr="001B2C63" w:rsidRDefault="005238B2" w:rsidP="00EB4CD5"/>
                          <w:p w14:paraId="3E23DECF"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3382" w:name="_Toc45101354"/>
                            <w:bookmarkStart w:id="3383" w:name="_Toc8280442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382"/>
                            <w:bookmarkEnd w:id="3383"/>
                            <w:r w:rsidRPr="001B2C63">
                              <w:rPr>
                                <w:sz w:val="22"/>
                                <w:szCs w:val="22"/>
                              </w:rPr>
                              <w:t xml:space="preserve"> </w:t>
                            </w:r>
                          </w:p>
                          <w:p w14:paraId="01278544" w14:textId="77777777" w:rsidR="005238B2" w:rsidRPr="001B2C63" w:rsidRDefault="005238B2" w:rsidP="00EB4CD5"/>
                          <w:p w14:paraId="643041EA" w14:textId="77777777" w:rsidR="005238B2" w:rsidRPr="001B2C63" w:rsidRDefault="005238B2" w:rsidP="00EB4CD5">
                            <w:pPr>
                              <w:jc w:val="center"/>
                            </w:pPr>
                            <w:r w:rsidRPr="001B2C63">
                              <w:rPr>
                                <w:highlight w:val="yellow"/>
                              </w:rPr>
                              <w:t>Réf:</w:t>
                            </w:r>
                          </w:p>
                          <w:p w14:paraId="2A5DA166" w14:textId="77777777" w:rsidR="005238B2" w:rsidRPr="001B2C63" w:rsidRDefault="005238B2" w:rsidP="00EB4CD5"/>
                          <w:p w14:paraId="6505A0D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F9442F" w14:textId="77777777" w:rsidR="005238B2" w:rsidRPr="001B2C63" w:rsidRDefault="005238B2" w:rsidP="00EB4CD5">
                            <w:pPr>
                              <w:pStyle w:val="Heading1"/>
                              <w:tabs>
                                <w:tab w:val="left" w:pos="9781"/>
                              </w:tabs>
                              <w:rPr>
                                <w:rFonts w:hint="eastAsia"/>
                                <w:sz w:val="22"/>
                                <w:szCs w:val="22"/>
                              </w:rPr>
                            </w:pPr>
                            <w:bookmarkStart w:id="3384" w:name="_Toc45101355"/>
                            <w:bookmarkStart w:id="3385" w:name="_Toc828044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384"/>
                            <w:bookmarkEnd w:id="3385"/>
                            <w:r w:rsidRPr="001B2C63">
                              <w:rPr>
                                <w:sz w:val="22"/>
                                <w:szCs w:val="22"/>
                              </w:rPr>
                              <w:t xml:space="preserve"> </w:t>
                            </w:r>
                          </w:p>
                          <w:p w14:paraId="2CB98941" w14:textId="77777777" w:rsidR="005238B2" w:rsidRPr="001B2C63" w:rsidRDefault="005238B2" w:rsidP="00EB4CD5"/>
                          <w:p w14:paraId="64D355B5" w14:textId="77777777" w:rsidR="005238B2" w:rsidRPr="001B2C63" w:rsidRDefault="005238B2" w:rsidP="00EB4CD5">
                            <w:pPr>
                              <w:jc w:val="center"/>
                            </w:pPr>
                            <w:r w:rsidRPr="001B2C63">
                              <w:rPr>
                                <w:highlight w:val="yellow"/>
                              </w:rPr>
                              <w:t>Réf:</w:t>
                            </w:r>
                          </w:p>
                          <w:p w14:paraId="1A8BEB74" w14:textId="77777777" w:rsidR="005238B2" w:rsidRPr="001B2C63" w:rsidRDefault="005238B2" w:rsidP="00EB4CD5"/>
                          <w:p w14:paraId="04D48DC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50779D" w14:textId="77777777" w:rsidR="005238B2" w:rsidRPr="001B2C63" w:rsidRDefault="005238B2" w:rsidP="00EB4CD5">
                            <w:pPr>
                              <w:pStyle w:val="Heading1"/>
                              <w:tabs>
                                <w:tab w:val="left" w:pos="9781"/>
                              </w:tabs>
                              <w:rPr>
                                <w:rFonts w:hint="eastAsia"/>
                                <w:sz w:val="22"/>
                                <w:szCs w:val="22"/>
                              </w:rPr>
                            </w:pPr>
                            <w:bookmarkStart w:id="3386" w:name="_Toc45101356"/>
                            <w:bookmarkStart w:id="3387" w:name="_Toc8280442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386"/>
                            <w:bookmarkEnd w:id="3387"/>
                            <w:r w:rsidRPr="001B2C63">
                              <w:rPr>
                                <w:sz w:val="22"/>
                                <w:szCs w:val="22"/>
                              </w:rPr>
                              <w:t xml:space="preserve"> </w:t>
                            </w:r>
                          </w:p>
                          <w:p w14:paraId="4F09BE31" w14:textId="77777777" w:rsidR="005238B2" w:rsidRPr="001B2C63" w:rsidRDefault="005238B2" w:rsidP="00EB4CD5"/>
                          <w:p w14:paraId="43D236D1" w14:textId="77777777" w:rsidR="005238B2" w:rsidRPr="001B2C63" w:rsidRDefault="005238B2" w:rsidP="00EB4CD5">
                            <w:pPr>
                              <w:jc w:val="center"/>
                            </w:pPr>
                            <w:r w:rsidRPr="001B2C63">
                              <w:rPr>
                                <w:highlight w:val="yellow"/>
                              </w:rPr>
                              <w:t>Réf:</w:t>
                            </w:r>
                          </w:p>
                          <w:p w14:paraId="728DC1AB" w14:textId="77777777" w:rsidR="005238B2" w:rsidRPr="001B2C63" w:rsidRDefault="005238B2" w:rsidP="00EB4CD5"/>
                          <w:p w14:paraId="434BC3D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A4FFB9" w14:textId="77777777" w:rsidR="005238B2" w:rsidRPr="001B2C63" w:rsidRDefault="005238B2" w:rsidP="00EB4CD5">
                            <w:pPr>
                              <w:pStyle w:val="Heading1"/>
                              <w:tabs>
                                <w:tab w:val="left" w:pos="9781"/>
                              </w:tabs>
                              <w:rPr>
                                <w:rFonts w:hint="eastAsia"/>
                                <w:sz w:val="22"/>
                                <w:szCs w:val="22"/>
                              </w:rPr>
                            </w:pPr>
                            <w:bookmarkStart w:id="3388" w:name="_Toc45101357"/>
                            <w:bookmarkStart w:id="3389" w:name="_Toc828044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388"/>
                            <w:bookmarkEnd w:id="3389"/>
                            <w:r w:rsidRPr="001B2C63">
                              <w:rPr>
                                <w:sz w:val="22"/>
                                <w:szCs w:val="22"/>
                              </w:rPr>
                              <w:t xml:space="preserve"> </w:t>
                            </w:r>
                          </w:p>
                          <w:p w14:paraId="70F33645" w14:textId="77777777" w:rsidR="005238B2" w:rsidRPr="001B2C63" w:rsidRDefault="005238B2" w:rsidP="00EB4CD5"/>
                          <w:p w14:paraId="3D75DBA5" w14:textId="77777777" w:rsidR="005238B2" w:rsidRPr="001B2C63" w:rsidRDefault="005238B2" w:rsidP="00EB4CD5">
                            <w:pPr>
                              <w:jc w:val="center"/>
                            </w:pPr>
                            <w:r w:rsidRPr="001B2C63">
                              <w:rPr>
                                <w:highlight w:val="yellow"/>
                              </w:rPr>
                              <w:t>Réf:</w:t>
                            </w:r>
                          </w:p>
                          <w:p w14:paraId="6D78160A" w14:textId="77777777" w:rsidR="005238B2" w:rsidRPr="001B2C63" w:rsidRDefault="005238B2" w:rsidP="00EB4CD5"/>
                          <w:p w14:paraId="32F27A5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4B327F" w14:textId="77777777" w:rsidR="005238B2" w:rsidRPr="001B2C63" w:rsidRDefault="005238B2" w:rsidP="00EB4CD5">
                            <w:pPr>
                              <w:pStyle w:val="Heading1"/>
                              <w:tabs>
                                <w:tab w:val="left" w:pos="9781"/>
                              </w:tabs>
                              <w:rPr>
                                <w:rFonts w:hint="eastAsia"/>
                                <w:sz w:val="22"/>
                                <w:szCs w:val="22"/>
                              </w:rPr>
                            </w:pPr>
                            <w:bookmarkStart w:id="3390" w:name="_Toc45101358"/>
                            <w:bookmarkStart w:id="3391" w:name="_Toc8280443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390"/>
                            <w:bookmarkEnd w:id="3391"/>
                            <w:r w:rsidRPr="001B2C63">
                              <w:rPr>
                                <w:sz w:val="22"/>
                                <w:szCs w:val="22"/>
                              </w:rPr>
                              <w:t xml:space="preserve"> </w:t>
                            </w:r>
                          </w:p>
                          <w:p w14:paraId="2EDCE70A" w14:textId="77777777" w:rsidR="005238B2" w:rsidRPr="001B2C63" w:rsidRDefault="005238B2" w:rsidP="00EB4CD5"/>
                          <w:p w14:paraId="6B98273F" w14:textId="77777777" w:rsidR="005238B2" w:rsidRPr="001B2C63" w:rsidRDefault="005238B2" w:rsidP="00EB4CD5">
                            <w:pPr>
                              <w:jc w:val="center"/>
                            </w:pPr>
                            <w:r w:rsidRPr="001B2C63">
                              <w:rPr>
                                <w:highlight w:val="yellow"/>
                              </w:rPr>
                              <w:t>Réf:</w:t>
                            </w:r>
                          </w:p>
                          <w:p w14:paraId="47269A11" w14:textId="77777777" w:rsidR="005238B2" w:rsidRPr="001B2C63" w:rsidRDefault="005238B2" w:rsidP="00EB4CD5"/>
                          <w:p w14:paraId="2EF1538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B1DEAE2" w14:textId="77777777" w:rsidR="005238B2" w:rsidRPr="001B2C63" w:rsidRDefault="005238B2" w:rsidP="00EB4CD5">
                            <w:pPr>
                              <w:pStyle w:val="Heading1"/>
                              <w:tabs>
                                <w:tab w:val="left" w:pos="9781"/>
                              </w:tabs>
                              <w:rPr>
                                <w:rFonts w:hint="eastAsia"/>
                                <w:sz w:val="22"/>
                                <w:szCs w:val="22"/>
                              </w:rPr>
                            </w:pPr>
                            <w:bookmarkStart w:id="3392" w:name="_Toc45101359"/>
                            <w:bookmarkStart w:id="3393" w:name="_Toc828044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392"/>
                            <w:bookmarkEnd w:id="3393"/>
                            <w:r w:rsidRPr="001B2C63">
                              <w:rPr>
                                <w:sz w:val="22"/>
                                <w:szCs w:val="22"/>
                              </w:rPr>
                              <w:t xml:space="preserve"> </w:t>
                            </w:r>
                          </w:p>
                          <w:p w14:paraId="45C8CA93" w14:textId="77777777" w:rsidR="005238B2" w:rsidRPr="001B2C63" w:rsidRDefault="005238B2" w:rsidP="00EB4CD5"/>
                          <w:p w14:paraId="43104796" w14:textId="77777777" w:rsidR="005238B2" w:rsidRPr="001B2C63" w:rsidRDefault="005238B2" w:rsidP="00EB4CD5">
                            <w:pPr>
                              <w:jc w:val="center"/>
                            </w:pPr>
                            <w:r w:rsidRPr="001B2C63">
                              <w:rPr>
                                <w:highlight w:val="yellow"/>
                              </w:rPr>
                              <w:t>Réf:</w:t>
                            </w:r>
                          </w:p>
                          <w:p w14:paraId="62972BB1" w14:textId="77777777" w:rsidR="005238B2" w:rsidRPr="001B2C63" w:rsidRDefault="005238B2" w:rsidP="00EB4CD5"/>
                          <w:p w14:paraId="5C741C3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6B2792" w14:textId="77777777" w:rsidR="005238B2" w:rsidRPr="001B2C63" w:rsidRDefault="005238B2" w:rsidP="00EB4CD5">
                            <w:pPr>
                              <w:pStyle w:val="Heading1"/>
                              <w:tabs>
                                <w:tab w:val="left" w:pos="9781"/>
                              </w:tabs>
                              <w:rPr>
                                <w:rFonts w:hint="eastAsia"/>
                                <w:sz w:val="22"/>
                                <w:szCs w:val="22"/>
                              </w:rPr>
                            </w:pPr>
                            <w:bookmarkStart w:id="3394" w:name="_Toc45101360"/>
                            <w:bookmarkStart w:id="3395" w:name="_Toc8280443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394"/>
                            <w:bookmarkEnd w:id="3395"/>
                            <w:r w:rsidRPr="001B2C63">
                              <w:rPr>
                                <w:sz w:val="22"/>
                                <w:szCs w:val="22"/>
                              </w:rPr>
                              <w:t xml:space="preserve"> </w:t>
                            </w:r>
                          </w:p>
                          <w:p w14:paraId="42D9F1B8" w14:textId="77777777" w:rsidR="005238B2" w:rsidRPr="001B2C63" w:rsidRDefault="005238B2" w:rsidP="00EB4CD5"/>
                          <w:p w14:paraId="3E1AE60D" w14:textId="77777777" w:rsidR="005238B2" w:rsidRPr="001B2C63" w:rsidRDefault="005238B2" w:rsidP="00EB4CD5">
                            <w:pPr>
                              <w:jc w:val="center"/>
                            </w:pPr>
                            <w:r w:rsidRPr="001B2C63">
                              <w:rPr>
                                <w:highlight w:val="yellow"/>
                              </w:rPr>
                              <w:t>Réf:</w:t>
                            </w:r>
                          </w:p>
                          <w:p w14:paraId="28F86222" w14:textId="77777777" w:rsidR="005238B2" w:rsidRPr="001B2C63" w:rsidRDefault="005238B2" w:rsidP="00EB4CD5"/>
                          <w:p w14:paraId="5BD96AE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E7BEE5" w14:textId="77777777" w:rsidR="005238B2" w:rsidRPr="001B2C63" w:rsidRDefault="005238B2" w:rsidP="00EB4CD5">
                            <w:pPr>
                              <w:pStyle w:val="Heading1"/>
                              <w:tabs>
                                <w:tab w:val="left" w:pos="9781"/>
                              </w:tabs>
                              <w:rPr>
                                <w:rFonts w:hint="eastAsia"/>
                                <w:sz w:val="22"/>
                                <w:szCs w:val="22"/>
                              </w:rPr>
                            </w:pPr>
                            <w:bookmarkStart w:id="3396" w:name="_Toc45101361"/>
                            <w:bookmarkStart w:id="3397" w:name="_Toc828044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396"/>
                            <w:bookmarkEnd w:id="3397"/>
                            <w:r w:rsidRPr="001B2C63">
                              <w:rPr>
                                <w:sz w:val="22"/>
                                <w:szCs w:val="22"/>
                              </w:rPr>
                              <w:t xml:space="preserve"> </w:t>
                            </w:r>
                          </w:p>
                          <w:p w14:paraId="5B9324E4" w14:textId="77777777" w:rsidR="005238B2" w:rsidRPr="001B2C63" w:rsidRDefault="005238B2" w:rsidP="00EB4CD5"/>
                          <w:p w14:paraId="36FB2688" w14:textId="77777777" w:rsidR="005238B2" w:rsidRPr="001B2C63" w:rsidRDefault="005238B2" w:rsidP="00EB4CD5">
                            <w:pPr>
                              <w:jc w:val="center"/>
                            </w:pPr>
                            <w:r w:rsidRPr="001B2C63">
                              <w:rPr>
                                <w:highlight w:val="yellow"/>
                              </w:rPr>
                              <w:t>Réf:</w:t>
                            </w:r>
                          </w:p>
                          <w:p w14:paraId="5C01F1DE" w14:textId="77777777" w:rsidR="005238B2" w:rsidRPr="001B2C63" w:rsidRDefault="005238B2" w:rsidP="00EB4CD5"/>
                          <w:p w14:paraId="51A8AFE8"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F714473" w14:textId="77777777" w:rsidR="005238B2" w:rsidRPr="001B2C63" w:rsidRDefault="005238B2" w:rsidP="00EB4CD5">
                            <w:pPr>
                              <w:pStyle w:val="Heading1"/>
                              <w:tabs>
                                <w:tab w:val="left" w:pos="9781"/>
                              </w:tabs>
                              <w:rPr>
                                <w:rFonts w:hint="eastAsia"/>
                                <w:sz w:val="22"/>
                                <w:szCs w:val="22"/>
                              </w:rPr>
                            </w:pPr>
                            <w:bookmarkStart w:id="3398" w:name="_Toc45101362"/>
                            <w:bookmarkStart w:id="3399" w:name="_Toc8280443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398"/>
                            <w:bookmarkEnd w:id="3399"/>
                            <w:r w:rsidRPr="001B2C63">
                              <w:rPr>
                                <w:sz w:val="22"/>
                                <w:szCs w:val="22"/>
                              </w:rPr>
                              <w:t xml:space="preserve"> </w:t>
                            </w:r>
                          </w:p>
                          <w:p w14:paraId="475BE291" w14:textId="77777777" w:rsidR="005238B2" w:rsidRPr="001B2C63" w:rsidRDefault="005238B2" w:rsidP="00EB4CD5"/>
                          <w:p w14:paraId="2B0FB902" w14:textId="77777777" w:rsidR="005238B2" w:rsidRPr="001B2C63" w:rsidRDefault="005238B2" w:rsidP="00EB4CD5">
                            <w:pPr>
                              <w:jc w:val="center"/>
                            </w:pPr>
                            <w:r w:rsidRPr="001B2C63">
                              <w:rPr>
                                <w:highlight w:val="yellow"/>
                              </w:rPr>
                              <w:t>Réf:</w:t>
                            </w:r>
                          </w:p>
                          <w:p w14:paraId="15393D86" w14:textId="77777777" w:rsidR="005238B2" w:rsidRPr="001B2C63" w:rsidRDefault="005238B2" w:rsidP="00EB4CD5"/>
                          <w:p w14:paraId="4FF9EF3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25AA091" w14:textId="77777777" w:rsidR="005238B2" w:rsidRPr="001B2C63" w:rsidRDefault="005238B2" w:rsidP="00EB4CD5">
                            <w:pPr>
                              <w:pStyle w:val="Heading1"/>
                              <w:tabs>
                                <w:tab w:val="left" w:pos="9781"/>
                              </w:tabs>
                              <w:rPr>
                                <w:rFonts w:hint="eastAsia"/>
                                <w:sz w:val="22"/>
                                <w:szCs w:val="22"/>
                              </w:rPr>
                            </w:pPr>
                            <w:bookmarkStart w:id="3400" w:name="_Toc45101363"/>
                            <w:bookmarkStart w:id="3401" w:name="_Toc828044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400"/>
                            <w:bookmarkEnd w:id="3401"/>
                            <w:r w:rsidRPr="001B2C63">
                              <w:rPr>
                                <w:sz w:val="22"/>
                                <w:szCs w:val="22"/>
                              </w:rPr>
                              <w:t xml:space="preserve"> </w:t>
                            </w:r>
                          </w:p>
                          <w:p w14:paraId="29CEAC20" w14:textId="77777777" w:rsidR="005238B2" w:rsidRPr="001B2C63" w:rsidRDefault="005238B2" w:rsidP="00EB4CD5"/>
                          <w:p w14:paraId="78AE0C1B" w14:textId="77777777" w:rsidR="005238B2" w:rsidRPr="001B2C63" w:rsidRDefault="005238B2" w:rsidP="00EB4CD5">
                            <w:pPr>
                              <w:jc w:val="center"/>
                            </w:pPr>
                            <w:r w:rsidRPr="001B2C63">
                              <w:rPr>
                                <w:highlight w:val="yellow"/>
                              </w:rPr>
                              <w:t>Réf:</w:t>
                            </w:r>
                          </w:p>
                          <w:p w14:paraId="481368C3" w14:textId="77777777" w:rsidR="005238B2" w:rsidRPr="001B2C63" w:rsidRDefault="005238B2" w:rsidP="00EB4CD5"/>
                          <w:p w14:paraId="2BA6CB8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DB7102" w14:textId="77777777" w:rsidR="005238B2" w:rsidRPr="001B2C63" w:rsidRDefault="005238B2" w:rsidP="00EB4CD5">
                            <w:pPr>
                              <w:pStyle w:val="Heading1"/>
                              <w:tabs>
                                <w:tab w:val="left" w:pos="9781"/>
                              </w:tabs>
                              <w:rPr>
                                <w:rFonts w:hint="eastAsia"/>
                                <w:sz w:val="22"/>
                                <w:szCs w:val="22"/>
                              </w:rPr>
                            </w:pPr>
                            <w:bookmarkStart w:id="3402" w:name="_Toc45101364"/>
                            <w:bookmarkStart w:id="3403" w:name="_Toc8280443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402"/>
                            <w:bookmarkEnd w:id="3403"/>
                            <w:r w:rsidRPr="001B2C63">
                              <w:rPr>
                                <w:sz w:val="22"/>
                                <w:szCs w:val="22"/>
                              </w:rPr>
                              <w:t xml:space="preserve"> </w:t>
                            </w:r>
                          </w:p>
                          <w:p w14:paraId="558B2793" w14:textId="77777777" w:rsidR="005238B2" w:rsidRPr="001B2C63" w:rsidRDefault="005238B2" w:rsidP="00EB4CD5"/>
                          <w:p w14:paraId="567A280A" w14:textId="77777777" w:rsidR="005238B2" w:rsidRPr="001B2C63" w:rsidRDefault="005238B2" w:rsidP="00EB4CD5">
                            <w:pPr>
                              <w:jc w:val="center"/>
                            </w:pPr>
                            <w:r w:rsidRPr="001B2C63">
                              <w:rPr>
                                <w:highlight w:val="yellow"/>
                              </w:rPr>
                              <w:t>Réf:</w:t>
                            </w:r>
                          </w:p>
                          <w:p w14:paraId="275EE838" w14:textId="77777777" w:rsidR="005238B2" w:rsidRPr="001B2C63" w:rsidRDefault="005238B2" w:rsidP="00EB4CD5"/>
                          <w:p w14:paraId="7EFF64F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6D2240A" w14:textId="77777777" w:rsidR="005238B2" w:rsidRPr="001B2C63" w:rsidRDefault="005238B2" w:rsidP="00EB4CD5">
                            <w:pPr>
                              <w:pStyle w:val="Heading1"/>
                              <w:tabs>
                                <w:tab w:val="left" w:pos="9781"/>
                              </w:tabs>
                              <w:rPr>
                                <w:rFonts w:hint="eastAsia"/>
                                <w:sz w:val="22"/>
                                <w:szCs w:val="22"/>
                              </w:rPr>
                            </w:pPr>
                            <w:bookmarkStart w:id="3404" w:name="_Toc45101365"/>
                            <w:bookmarkStart w:id="3405" w:name="_Toc828044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404"/>
                            <w:bookmarkEnd w:id="3405"/>
                            <w:r w:rsidRPr="001B2C63">
                              <w:rPr>
                                <w:sz w:val="22"/>
                                <w:szCs w:val="22"/>
                              </w:rPr>
                              <w:t xml:space="preserve"> </w:t>
                            </w:r>
                          </w:p>
                          <w:p w14:paraId="66BD5D49" w14:textId="77777777" w:rsidR="005238B2" w:rsidRPr="001B2C63" w:rsidRDefault="005238B2" w:rsidP="00EB4CD5"/>
                          <w:p w14:paraId="09B0A891" w14:textId="77777777" w:rsidR="005238B2" w:rsidRPr="001B2C63" w:rsidRDefault="005238B2" w:rsidP="00EB4CD5">
                            <w:pPr>
                              <w:jc w:val="center"/>
                            </w:pPr>
                            <w:r w:rsidRPr="001B2C63">
                              <w:rPr>
                                <w:highlight w:val="yellow"/>
                              </w:rPr>
                              <w:t>Réf:</w:t>
                            </w:r>
                          </w:p>
                          <w:p w14:paraId="593F7D7E" w14:textId="77777777" w:rsidR="005238B2" w:rsidRPr="001B2C63" w:rsidRDefault="005238B2" w:rsidP="00EB4CD5"/>
                          <w:p w14:paraId="73BE3B2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F0A5C7" w14:textId="77777777" w:rsidR="005238B2" w:rsidRPr="001B2C63" w:rsidRDefault="005238B2" w:rsidP="00EB4CD5">
                            <w:pPr>
                              <w:pStyle w:val="Heading1"/>
                              <w:tabs>
                                <w:tab w:val="left" w:pos="9781"/>
                              </w:tabs>
                              <w:rPr>
                                <w:rFonts w:hint="eastAsia"/>
                                <w:sz w:val="22"/>
                                <w:szCs w:val="22"/>
                              </w:rPr>
                            </w:pPr>
                            <w:bookmarkStart w:id="3406" w:name="_Toc45101366"/>
                            <w:bookmarkStart w:id="3407" w:name="_Toc8280443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406"/>
                            <w:bookmarkEnd w:id="3407"/>
                            <w:r w:rsidRPr="001B2C63">
                              <w:rPr>
                                <w:sz w:val="22"/>
                                <w:szCs w:val="22"/>
                              </w:rPr>
                              <w:t xml:space="preserve"> </w:t>
                            </w:r>
                          </w:p>
                          <w:p w14:paraId="2214B64F" w14:textId="77777777" w:rsidR="005238B2" w:rsidRPr="001B2C63" w:rsidRDefault="005238B2" w:rsidP="00EB4CD5"/>
                          <w:p w14:paraId="0FA2C793" w14:textId="77777777" w:rsidR="005238B2" w:rsidRPr="001B2C63" w:rsidRDefault="005238B2" w:rsidP="00EB4CD5">
                            <w:pPr>
                              <w:jc w:val="center"/>
                            </w:pPr>
                            <w:r w:rsidRPr="001B2C63">
                              <w:rPr>
                                <w:highlight w:val="yellow"/>
                              </w:rPr>
                              <w:t>Réf:</w:t>
                            </w:r>
                          </w:p>
                          <w:p w14:paraId="72CF01D4" w14:textId="77777777" w:rsidR="005238B2" w:rsidRPr="001B2C63" w:rsidRDefault="005238B2" w:rsidP="00EB4CD5"/>
                          <w:p w14:paraId="0A86216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6BBF170" w14:textId="77777777" w:rsidR="005238B2" w:rsidRPr="001B2C63" w:rsidRDefault="005238B2" w:rsidP="00EB4CD5">
                            <w:pPr>
                              <w:pStyle w:val="Heading1"/>
                              <w:tabs>
                                <w:tab w:val="left" w:pos="9781"/>
                              </w:tabs>
                              <w:rPr>
                                <w:rFonts w:hint="eastAsia"/>
                                <w:sz w:val="22"/>
                                <w:szCs w:val="22"/>
                              </w:rPr>
                            </w:pPr>
                            <w:bookmarkStart w:id="3408" w:name="_Toc45101367"/>
                            <w:bookmarkStart w:id="3409" w:name="_Toc828044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408"/>
                            <w:bookmarkEnd w:id="3409"/>
                            <w:r w:rsidRPr="001B2C63">
                              <w:rPr>
                                <w:sz w:val="22"/>
                                <w:szCs w:val="22"/>
                              </w:rPr>
                              <w:t xml:space="preserve"> </w:t>
                            </w:r>
                          </w:p>
                          <w:p w14:paraId="032A360D" w14:textId="77777777" w:rsidR="005238B2" w:rsidRPr="001B2C63" w:rsidRDefault="005238B2" w:rsidP="00EB4CD5"/>
                          <w:p w14:paraId="05683478" w14:textId="77777777" w:rsidR="005238B2" w:rsidRPr="001B2C63" w:rsidRDefault="005238B2" w:rsidP="00EB4CD5">
                            <w:pPr>
                              <w:jc w:val="center"/>
                            </w:pPr>
                            <w:r w:rsidRPr="001B2C63">
                              <w:rPr>
                                <w:highlight w:val="yellow"/>
                              </w:rPr>
                              <w:t>Réf:</w:t>
                            </w:r>
                          </w:p>
                          <w:p w14:paraId="09B1855D" w14:textId="77777777" w:rsidR="005238B2" w:rsidRPr="001B2C63" w:rsidRDefault="005238B2" w:rsidP="00EB4CD5"/>
                          <w:p w14:paraId="7A55F9D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5FBA54" w14:textId="77777777" w:rsidR="005238B2" w:rsidRPr="001B2C63" w:rsidRDefault="005238B2" w:rsidP="00EB4CD5">
                            <w:pPr>
                              <w:pStyle w:val="Heading1"/>
                              <w:tabs>
                                <w:tab w:val="left" w:pos="9781"/>
                              </w:tabs>
                              <w:rPr>
                                <w:rFonts w:hint="eastAsia"/>
                                <w:sz w:val="22"/>
                                <w:szCs w:val="22"/>
                              </w:rPr>
                            </w:pPr>
                            <w:bookmarkStart w:id="3410" w:name="_Toc45101368"/>
                            <w:bookmarkStart w:id="3411" w:name="_Toc8280444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410"/>
                            <w:bookmarkEnd w:id="3411"/>
                            <w:r w:rsidRPr="001B2C63">
                              <w:rPr>
                                <w:sz w:val="22"/>
                                <w:szCs w:val="22"/>
                              </w:rPr>
                              <w:t xml:space="preserve"> </w:t>
                            </w:r>
                          </w:p>
                          <w:p w14:paraId="267C050E" w14:textId="77777777" w:rsidR="005238B2" w:rsidRPr="001B2C63" w:rsidRDefault="005238B2" w:rsidP="00EB4CD5"/>
                          <w:p w14:paraId="7EDAAA12" w14:textId="77777777" w:rsidR="005238B2" w:rsidRPr="001B2C63" w:rsidRDefault="005238B2" w:rsidP="00EB4CD5">
                            <w:pPr>
                              <w:jc w:val="center"/>
                            </w:pPr>
                            <w:r w:rsidRPr="001B2C63">
                              <w:rPr>
                                <w:highlight w:val="yellow"/>
                              </w:rPr>
                              <w:t>Réf:</w:t>
                            </w:r>
                          </w:p>
                          <w:p w14:paraId="25BB7964" w14:textId="77777777" w:rsidR="005238B2" w:rsidRPr="001B2C63" w:rsidRDefault="005238B2" w:rsidP="00EB4CD5"/>
                          <w:p w14:paraId="242CA6C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060125" w14:textId="77777777" w:rsidR="005238B2" w:rsidRPr="001B2C63" w:rsidRDefault="005238B2" w:rsidP="00EB4CD5">
                            <w:pPr>
                              <w:pStyle w:val="Heading1"/>
                              <w:tabs>
                                <w:tab w:val="left" w:pos="9781"/>
                              </w:tabs>
                              <w:rPr>
                                <w:rFonts w:hint="eastAsia"/>
                                <w:sz w:val="22"/>
                                <w:szCs w:val="22"/>
                              </w:rPr>
                            </w:pPr>
                            <w:bookmarkStart w:id="3412" w:name="_Toc45101369"/>
                            <w:bookmarkStart w:id="3413" w:name="_Toc828044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412"/>
                            <w:bookmarkEnd w:id="3413"/>
                            <w:r w:rsidRPr="001B2C63">
                              <w:rPr>
                                <w:sz w:val="22"/>
                                <w:szCs w:val="22"/>
                              </w:rPr>
                              <w:t xml:space="preserve"> </w:t>
                            </w:r>
                          </w:p>
                          <w:p w14:paraId="6166C9C6" w14:textId="77777777" w:rsidR="005238B2" w:rsidRPr="001B2C63" w:rsidRDefault="005238B2" w:rsidP="00EB4CD5"/>
                          <w:p w14:paraId="3F5788E5" w14:textId="77777777" w:rsidR="005238B2" w:rsidRPr="00B73BFD" w:rsidRDefault="005238B2" w:rsidP="00EB4CD5">
                            <w:pPr>
                              <w:jc w:val="center"/>
                            </w:pPr>
                            <w:r w:rsidRPr="00B73BFD">
                              <w:rPr>
                                <w:highlight w:val="yellow"/>
                              </w:rPr>
                              <w:t>Réf:</w:t>
                            </w:r>
                          </w:p>
                          <w:p w14:paraId="1C2B9C79" w14:textId="77777777" w:rsidR="005238B2" w:rsidRPr="00B73BFD" w:rsidRDefault="005238B2" w:rsidP="00EB4CD5"/>
                          <w:p w14:paraId="501E9B48"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1380461" w14:textId="77777777" w:rsidR="005238B2" w:rsidRPr="001B2C63" w:rsidRDefault="005238B2" w:rsidP="00EB4CD5">
                            <w:pPr>
                              <w:pStyle w:val="Heading1"/>
                              <w:tabs>
                                <w:tab w:val="left" w:pos="9781"/>
                              </w:tabs>
                              <w:rPr>
                                <w:rFonts w:hint="eastAsia"/>
                                <w:sz w:val="22"/>
                                <w:szCs w:val="22"/>
                              </w:rPr>
                            </w:pPr>
                            <w:bookmarkStart w:id="3414" w:name="_Toc45101370"/>
                            <w:bookmarkStart w:id="3415" w:name="_Toc82804442"/>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3414"/>
                            <w:bookmarkEnd w:id="3415"/>
                            <w:r w:rsidRPr="001B2C63">
                              <w:rPr>
                                <w:sz w:val="22"/>
                                <w:szCs w:val="22"/>
                              </w:rPr>
                              <w:t xml:space="preserve"> </w:t>
                            </w:r>
                          </w:p>
                          <w:p w14:paraId="1D0CD44F" w14:textId="77777777" w:rsidR="005238B2" w:rsidRPr="001B2C63" w:rsidRDefault="005238B2" w:rsidP="00EB4CD5"/>
                          <w:p w14:paraId="103990BA"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0B71E1A0" w14:textId="77777777" w:rsidR="005238B2" w:rsidRPr="001B2C63" w:rsidRDefault="005238B2" w:rsidP="00EB4CD5"/>
                          <w:p w14:paraId="2AE9777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99D15F" w14:textId="77777777" w:rsidR="005238B2" w:rsidRPr="001B2C63" w:rsidRDefault="005238B2" w:rsidP="00EB4CD5">
                            <w:pPr>
                              <w:pStyle w:val="Heading1"/>
                              <w:tabs>
                                <w:tab w:val="left" w:pos="9781"/>
                              </w:tabs>
                              <w:rPr>
                                <w:rFonts w:hint="eastAsia"/>
                                <w:sz w:val="22"/>
                                <w:szCs w:val="22"/>
                              </w:rPr>
                            </w:pPr>
                            <w:bookmarkStart w:id="3416" w:name="_Toc45101371"/>
                            <w:bookmarkStart w:id="3417" w:name="_Toc828044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416"/>
                            <w:bookmarkEnd w:id="3417"/>
                            <w:r w:rsidRPr="001B2C63">
                              <w:rPr>
                                <w:sz w:val="22"/>
                                <w:szCs w:val="22"/>
                              </w:rPr>
                              <w:t xml:space="preserve"> </w:t>
                            </w:r>
                          </w:p>
                          <w:p w14:paraId="7D0216FB" w14:textId="77777777" w:rsidR="005238B2" w:rsidRPr="001B2C63" w:rsidRDefault="005238B2" w:rsidP="00EB4CD5"/>
                          <w:p w14:paraId="5438837C" w14:textId="77777777" w:rsidR="005238B2" w:rsidRPr="001B2C63" w:rsidRDefault="005238B2" w:rsidP="00EB4CD5">
                            <w:pPr>
                              <w:jc w:val="center"/>
                            </w:pPr>
                            <w:r w:rsidRPr="001B2C63">
                              <w:rPr>
                                <w:highlight w:val="yellow"/>
                              </w:rPr>
                              <w:t>Réf:</w:t>
                            </w:r>
                          </w:p>
                          <w:p w14:paraId="1718FFE5" w14:textId="77777777" w:rsidR="005238B2" w:rsidRPr="001B2C63" w:rsidRDefault="005238B2" w:rsidP="00EB4CD5"/>
                          <w:p w14:paraId="351DB17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2EABDA" w14:textId="77777777" w:rsidR="005238B2" w:rsidRPr="001B2C63" w:rsidRDefault="005238B2" w:rsidP="00EB4CD5">
                            <w:pPr>
                              <w:pStyle w:val="Heading1"/>
                              <w:tabs>
                                <w:tab w:val="left" w:pos="9781"/>
                              </w:tabs>
                              <w:rPr>
                                <w:rFonts w:hint="eastAsia"/>
                                <w:sz w:val="22"/>
                                <w:szCs w:val="22"/>
                              </w:rPr>
                            </w:pPr>
                            <w:bookmarkStart w:id="3418" w:name="_Toc45101372"/>
                            <w:bookmarkStart w:id="3419" w:name="_Toc8280444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418"/>
                            <w:bookmarkEnd w:id="3419"/>
                            <w:r w:rsidRPr="001B2C63">
                              <w:rPr>
                                <w:sz w:val="22"/>
                                <w:szCs w:val="22"/>
                              </w:rPr>
                              <w:t xml:space="preserve"> </w:t>
                            </w:r>
                          </w:p>
                          <w:p w14:paraId="4C83A0D0" w14:textId="77777777" w:rsidR="005238B2" w:rsidRPr="001B2C63" w:rsidRDefault="005238B2" w:rsidP="00EB4CD5"/>
                          <w:p w14:paraId="70BD2480" w14:textId="77777777" w:rsidR="005238B2" w:rsidRPr="001B2C63" w:rsidRDefault="005238B2" w:rsidP="00EB4CD5">
                            <w:pPr>
                              <w:jc w:val="center"/>
                            </w:pPr>
                            <w:r w:rsidRPr="001B2C63">
                              <w:rPr>
                                <w:highlight w:val="yellow"/>
                              </w:rPr>
                              <w:t>Réf:</w:t>
                            </w:r>
                          </w:p>
                          <w:p w14:paraId="232E33A5" w14:textId="77777777" w:rsidR="005238B2" w:rsidRPr="001B2C63" w:rsidRDefault="005238B2" w:rsidP="00EB4CD5"/>
                          <w:p w14:paraId="3E7FFF3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6E6BEB" w14:textId="77777777" w:rsidR="005238B2" w:rsidRPr="001B2C63" w:rsidRDefault="005238B2" w:rsidP="00EB4CD5">
                            <w:pPr>
                              <w:pStyle w:val="Heading1"/>
                              <w:tabs>
                                <w:tab w:val="left" w:pos="9781"/>
                              </w:tabs>
                              <w:rPr>
                                <w:rFonts w:hint="eastAsia"/>
                                <w:sz w:val="22"/>
                                <w:szCs w:val="22"/>
                              </w:rPr>
                            </w:pPr>
                            <w:bookmarkStart w:id="3420" w:name="_Toc45101373"/>
                            <w:bookmarkStart w:id="3421" w:name="_Toc828044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420"/>
                            <w:bookmarkEnd w:id="3421"/>
                            <w:r w:rsidRPr="001B2C63">
                              <w:rPr>
                                <w:sz w:val="22"/>
                                <w:szCs w:val="22"/>
                              </w:rPr>
                              <w:t xml:space="preserve"> </w:t>
                            </w:r>
                          </w:p>
                          <w:p w14:paraId="5A2F0424" w14:textId="77777777" w:rsidR="005238B2" w:rsidRPr="001B2C63" w:rsidRDefault="005238B2" w:rsidP="00EB4CD5"/>
                          <w:p w14:paraId="58BEB6E3" w14:textId="77777777" w:rsidR="005238B2" w:rsidRPr="001B2C63" w:rsidRDefault="005238B2" w:rsidP="00EB4CD5">
                            <w:pPr>
                              <w:jc w:val="center"/>
                            </w:pPr>
                            <w:r w:rsidRPr="001B2C63">
                              <w:rPr>
                                <w:highlight w:val="yellow"/>
                              </w:rPr>
                              <w:t>Réf:</w:t>
                            </w:r>
                          </w:p>
                          <w:p w14:paraId="277B0C31" w14:textId="77777777" w:rsidR="005238B2" w:rsidRPr="001B2C63" w:rsidRDefault="005238B2" w:rsidP="00EB4CD5"/>
                          <w:p w14:paraId="368F729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2BECF0" w14:textId="77777777" w:rsidR="005238B2" w:rsidRPr="001B2C63" w:rsidRDefault="005238B2" w:rsidP="00EB4CD5">
                            <w:pPr>
                              <w:pStyle w:val="Heading1"/>
                              <w:tabs>
                                <w:tab w:val="left" w:pos="9781"/>
                              </w:tabs>
                              <w:rPr>
                                <w:rFonts w:hint="eastAsia"/>
                                <w:sz w:val="22"/>
                                <w:szCs w:val="22"/>
                              </w:rPr>
                            </w:pPr>
                            <w:bookmarkStart w:id="3422" w:name="_Toc45101374"/>
                            <w:bookmarkStart w:id="3423" w:name="_Toc8280444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422"/>
                            <w:bookmarkEnd w:id="3423"/>
                            <w:r w:rsidRPr="001B2C63">
                              <w:rPr>
                                <w:sz w:val="22"/>
                                <w:szCs w:val="22"/>
                              </w:rPr>
                              <w:t xml:space="preserve"> </w:t>
                            </w:r>
                          </w:p>
                          <w:p w14:paraId="082D841D" w14:textId="77777777" w:rsidR="005238B2" w:rsidRPr="001B2C63" w:rsidRDefault="005238B2" w:rsidP="00EB4CD5"/>
                          <w:p w14:paraId="5532069B" w14:textId="77777777" w:rsidR="005238B2" w:rsidRPr="001B2C63" w:rsidRDefault="005238B2" w:rsidP="00EB4CD5">
                            <w:pPr>
                              <w:jc w:val="center"/>
                            </w:pPr>
                            <w:r w:rsidRPr="001B2C63">
                              <w:rPr>
                                <w:highlight w:val="yellow"/>
                              </w:rPr>
                              <w:t>Réf:</w:t>
                            </w:r>
                          </w:p>
                          <w:p w14:paraId="7B343961" w14:textId="77777777" w:rsidR="005238B2" w:rsidRPr="001B2C63" w:rsidRDefault="005238B2" w:rsidP="00EB4CD5"/>
                          <w:p w14:paraId="1D8A2C9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DE2593" w14:textId="77777777" w:rsidR="005238B2" w:rsidRPr="001B2C63" w:rsidRDefault="005238B2" w:rsidP="00EB4CD5">
                            <w:pPr>
                              <w:pStyle w:val="Heading1"/>
                              <w:tabs>
                                <w:tab w:val="left" w:pos="9781"/>
                              </w:tabs>
                              <w:rPr>
                                <w:rFonts w:hint="eastAsia"/>
                                <w:sz w:val="22"/>
                                <w:szCs w:val="22"/>
                              </w:rPr>
                            </w:pPr>
                            <w:bookmarkStart w:id="3424" w:name="_Toc45101375"/>
                            <w:bookmarkStart w:id="3425" w:name="_Toc828044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424"/>
                            <w:bookmarkEnd w:id="3425"/>
                            <w:r w:rsidRPr="001B2C63">
                              <w:rPr>
                                <w:sz w:val="22"/>
                                <w:szCs w:val="22"/>
                              </w:rPr>
                              <w:t xml:space="preserve"> </w:t>
                            </w:r>
                          </w:p>
                          <w:p w14:paraId="5D546E7D" w14:textId="77777777" w:rsidR="005238B2" w:rsidRPr="001B2C63" w:rsidRDefault="005238B2" w:rsidP="00EB4CD5"/>
                          <w:p w14:paraId="0B1F9571" w14:textId="77777777" w:rsidR="005238B2" w:rsidRPr="001B2C63" w:rsidRDefault="005238B2" w:rsidP="00EB4CD5">
                            <w:pPr>
                              <w:jc w:val="center"/>
                            </w:pPr>
                            <w:r w:rsidRPr="001B2C63">
                              <w:rPr>
                                <w:highlight w:val="yellow"/>
                              </w:rPr>
                              <w:t>Réf:</w:t>
                            </w:r>
                          </w:p>
                          <w:p w14:paraId="55B4D655" w14:textId="77777777" w:rsidR="005238B2" w:rsidRPr="001B2C63" w:rsidRDefault="005238B2" w:rsidP="00EB4CD5"/>
                          <w:p w14:paraId="158F634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DF8F6D" w14:textId="77777777" w:rsidR="005238B2" w:rsidRPr="001B2C63" w:rsidRDefault="005238B2" w:rsidP="00EB4CD5">
                            <w:pPr>
                              <w:pStyle w:val="Heading1"/>
                              <w:tabs>
                                <w:tab w:val="left" w:pos="9781"/>
                              </w:tabs>
                              <w:rPr>
                                <w:rFonts w:hint="eastAsia"/>
                                <w:sz w:val="22"/>
                                <w:szCs w:val="22"/>
                              </w:rPr>
                            </w:pPr>
                            <w:bookmarkStart w:id="3426" w:name="_Toc45101376"/>
                            <w:bookmarkStart w:id="3427" w:name="_Toc8280444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426"/>
                            <w:bookmarkEnd w:id="3427"/>
                            <w:r w:rsidRPr="001B2C63">
                              <w:rPr>
                                <w:sz w:val="22"/>
                                <w:szCs w:val="22"/>
                              </w:rPr>
                              <w:t xml:space="preserve"> </w:t>
                            </w:r>
                          </w:p>
                          <w:p w14:paraId="738E2821" w14:textId="77777777" w:rsidR="005238B2" w:rsidRPr="001B2C63" w:rsidRDefault="005238B2" w:rsidP="00EB4CD5"/>
                          <w:p w14:paraId="2FA66A88" w14:textId="77777777" w:rsidR="005238B2" w:rsidRPr="001B2C63" w:rsidRDefault="005238B2" w:rsidP="00EB4CD5">
                            <w:pPr>
                              <w:jc w:val="center"/>
                            </w:pPr>
                            <w:r w:rsidRPr="001B2C63">
                              <w:rPr>
                                <w:highlight w:val="yellow"/>
                              </w:rPr>
                              <w:t>Réf:</w:t>
                            </w:r>
                          </w:p>
                          <w:p w14:paraId="1E51B6A7" w14:textId="77777777" w:rsidR="005238B2" w:rsidRPr="001B2C63" w:rsidRDefault="005238B2" w:rsidP="00EB4CD5"/>
                          <w:p w14:paraId="3FD8F6F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1863FF7" w14:textId="77777777" w:rsidR="005238B2" w:rsidRPr="001B2C63" w:rsidRDefault="005238B2" w:rsidP="00EB4CD5">
                            <w:pPr>
                              <w:pStyle w:val="Heading1"/>
                              <w:tabs>
                                <w:tab w:val="left" w:pos="9781"/>
                              </w:tabs>
                              <w:rPr>
                                <w:rFonts w:hint="eastAsia"/>
                                <w:sz w:val="22"/>
                                <w:szCs w:val="22"/>
                              </w:rPr>
                            </w:pPr>
                            <w:bookmarkStart w:id="3428" w:name="_Toc45101377"/>
                            <w:bookmarkStart w:id="3429" w:name="_Toc828044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428"/>
                            <w:bookmarkEnd w:id="3429"/>
                            <w:r w:rsidRPr="001B2C63">
                              <w:rPr>
                                <w:sz w:val="22"/>
                                <w:szCs w:val="22"/>
                              </w:rPr>
                              <w:t xml:space="preserve"> </w:t>
                            </w:r>
                          </w:p>
                          <w:p w14:paraId="165093FD" w14:textId="77777777" w:rsidR="005238B2" w:rsidRPr="001B2C63" w:rsidRDefault="005238B2" w:rsidP="00EB4CD5"/>
                          <w:p w14:paraId="2C4A1FAA" w14:textId="77777777" w:rsidR="005238B2" w:rsidRPr="001B2C63" w:rsidRDefault="005238B2" w:rsidP="00EB4CD5">
                            <w:pPr>
                              <w:jc w:val="center"/>
                            </w:pPr>
                            <w:r w:rsidRPr="001B2C63">
                              <w:rPr>
                                <w:highlight w:val="yellow"/>
                              </w:rPr>
                              <w:t>Réf:</w:t>
                            </w:r>
                          </w:p>
                          <w:p w14:paraId="32AD7811" w14:textId="77777777" w:rsidR="005238B2" w:rsidRPr="001B2C63" w:rsidRDefault="005238B2" w:rsidP="00EB4CD5"/>
                          <w:p w14:paraId="43E3E1F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860318F" w14:textId="77777777" w:rsidR="005238B2" w:rsidRPr="001B2C63" w:rsidRDefault="005238B2" w:rsidP="00EB4CD5">
                            <w:pPr>
                              <w:pStyle w:val="Heading1"/>
                              <w:tabs>
                                <w:tab w:val="left" w:pos="9781"/>
                              </w:tabs>
                              <w:rPr>
                                <w:rFonts w:hint="eastAsia"/>
                                <w:sz w:val="22"/>
                                <w:szCs w:val="22"/>
                              </w:rPr>
                            </w:pPr>
                            <w:bookmarkStart w:id="3430" w:name="_Toc45101378"/>
                            <w:bookmarkStart w:id="3431" w:name="_Toc8280445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430"/>
                            <w:bookmarkEnd w:id="3431"/>
                            <w:r w:rsidRPr="001B2C63">
                              <w:rPr>
                                <w:sz w:val="22"/>
                                <w:szCs w:val="22"/>
                              </w:rPr>
                              <w:t xml:space="preserve"> </w:t>
                            </w:r>
                          </w:p>
                          <w:p w14:paraId="3D5A09ED" w14:textId="77777777" w:rsidR="005238B2" w:rsidRPr="001B2C63" w:rsidRDefault="005238B2" w:rsidP="00EB4CD5"/>
                          <w:p w14:paraId="423B8DCF" w14:textId="77777777" w:rsidR="005238B2" w:rsidRPr="001B2C63" w:rsidRDefault="005238B2" w:rsidP="00EB4CD5">
                            <w:pPr>
                              <w:jc w:val="center"/>
                            </w:pPr>
                            <w:r w:rsidRPr="001B2C63">
                              <w:rPr>
                                <w:highlight w:val="yellow"/>
                              </w:rPr>
                              <w:t>Réf:</w:t>
                            </w:r>
                          </w:p>
                          <w:p w14:paraId="01BC0755" w14:textId="77777777" w:rsidR="005238B2" w:rsidRPr="001B2C63" w:rsidRDefault="005238B2" w:rsidP="00EB4CD5"/>
                          <w:p w14:paraId="2572062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262911D" w14:textId="77777777" w:rsidR="005238B2" w:rsidRPr="001B2C63" w:rsidRDefault="005238B2" w:rsidP="00EB4CD5">
                            <w:pPr>
                              <w:pStyle w:val="Heading1"/>
                              <w:tabs>
                                <w:tab w:val="left" w:pos="9781"/>
                              </w:tabs>
                              <w:rPr>
                                <w:rFonts w:hint="eastAsia"/>
                                <w:sz w:val="22"/>
                                <w:szCs w:val="22"/>
                              </w:rPr>
                            </w:pPr>
                            <w:bookmarkStart w:id="3432" w:name="_Toc45101379"/>
                            <w:bookmarkStart w:id="3433" w:name="_Toc828044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432"/>
                            <w:bookmarkEnd w:id="3433"/>
                            <w:r w:rsidRPr="001B2C63">
                              <w:rPr>
                                <w:sz w:val="22"/>
                                <w:szCs w:val="22"/>
                              </w:rPr>
                              <w:t xml:space="preserve"> </w:t>
                            </w:r>
                          </w:p>
                          <w:p w14:paraId="3A65BD95" w14:textId="77777777" w:rsidR="005238B2" w:rsidRPr="001B2C63" w:rsidRDefault="005238B2" w:rsidP="00EB4CD5"/>
                          <w:p w14:paraId="6C26D1DF" w14:textId="77777777" w:rsidR="005238B2" w:rsidRPr="001B2C63" w:rsidRDefault="005238B2" w:rsidP="00EB4CD5">
                            <w:pPr>
                              <w:jc w:val="center"/>
                            </w:pPr>
                            <w:r w:rsidRPr="001B2C63">
                              <w:rPr>
                                <w:highlight w:val="yellow"/>
                              </w:rPr>
                              <w:t>Réf:</w:t>
                            </w:r>
                          </w:p>
                          <w:p w14:paraId="284E4290" w14:textId="77777777" w:rsidR="005238B2" w:rsidRPr="001B2C63" w:rsidRDefault="005238B2" w:rsidP="00EB4CD5"/>
                          <w:p w14:paraId="5D5C4D2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09A066" w14:textId="77777777" w:rsidR="005238B2" w:rsidRPr="001B2C63" w:rsidRDefault="005238B2" w:rsidP="00EB4CD5">
                            <w:pPr>
                              <w:pStyle w:val="Heading1"/>
                              <w:tabs>
                                <w:tab w:val="left" w:pos="9781"/>
                              </w:tabs>
                              <w:rPr>
                                <w:rFonts w:hint="eastAsia"/>
                                <w:sz w:val="22"/>
                                <w:szCs w:val="22"/>
                              </w:rPr>
                            </w:pPr>
                            <w:bookmarkStart w:id="3434" w:name="_Toc45101380"/>
                            <w:bookmarkStart w:id="3435" w:name="_Toc8280445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434"/>
                            <w:bookmarkEnd w:id="3435"/>
                            <w:r w:rsidRPr="001B2C63">
                              <w:rPr>
                                <w:sz w:val="22"/>
                                <w:szCs w:val="22"/>
                              </w:rPr>
                              <w:t xml:space="preserve"> </w:t>
                            </w:r>
                          </w:p>
                          <w:p w14:paraId="415B35DB" w14:textId="77777777" w:rsidR="005238B2" w:rsidRPr="001B2C63" w:rsidRDefault="005238B2" w:rsidP="00EB4CD5"/>
                          <w:p w14:paraId="632DF35D" w14:textId="77777777" w:rsidR="005238B2" w:rsidRPr="001B2C63" w:rsidRDefault="005238B2" w:rsidP="00EB4CD5">
                            <w:pPr>
                              <w:jc w:val="center"/>
                            </w:pPr>
                            <w:r w:rsidRPr="001B2C63">
                              <w:rPr>
                                <w:highlight w:val="yellow"/>
                              </w:rPr>
                              <w:t>Réf:</w:t>
                            </w:r>
                          </w:p>
                          <w:p w14:paraId="74DE2AB2" w14:textId="77777777" w:rsidR="005238B2" w:rsidRPr="001B2C63" w:rsidRDefault="005238B2" w:rsidP="00EB4CD5"/>
                          <w:p w14:paraId="0A18EEC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8DAC99" w14:textId="77777777" w:rsidR="005238B2" w:rsidRPr="001B2C63" w:rsidRDefault="005238B2" w:rsidP="00EB4CD5">
                            <w:pPr>
                              <w:pStyle w:val="Heading1"/>
                              <w:tabs>
                                <w:tab w:val="left" w:pos="9781"/>
                              </w:tabs>
                              <w:rPr>
                                <w:rFonts w:hint="eastAsia"/>
                                <w:sz w:val="22"/>
                                <w:szCs w:val="22"/>
                              </w:rPr>
                            </w:pPr>
                            <w:bookmarkStart w:id="3436" w:name="_Toc45101381"/>
                            <w:bookmarkStart w:id="3437" w:name="_Toc828044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436"/>
                            <w:bookmarkEnd w:id="3437"/>
                            <w:r w:rsidRPr="001B2C63">
                              <w:rPr>
                                <w:sz w:val="22"/>
                                <w:szCs w:val="22"/>
                              </w:rPr>
                              <w:t xml:space="preserve"> </w:t>
                            </w:r>
                          </w:p>
                          <w:p w14:paraId="4B235507" w14:textId="77777777" w:rsidR="005238B2" w:rsidRPr="001B2C63" w:rsidRDefault="005238B2" w:rsidP="00EB4CD5"/>
                          <w:p w14:paraId="2581D9AB" w14:textId="77777777" w:rsidR="005238B2" w:rsidRPr="001B2C63" w:rsidRDefault="005238B2" w:rsidP="00EB4CD5">
                            <w:pPr>
                              <w:jc w:val="center"/>
                            </w:pPr>
                            <w:r w:rsidRPr="001B2C63">
                              <w:rPr>
                                <w:highlight w:val="yellow"/>
                              </w:rPr>
                              <w:t>Réf:</w:t>
                            </w:r>
                          </w:p>
                          <w:p w14:paraId="01882CB9" w14:textId="77777777" w:rsidR="005238B2" w:rsidRPr="001B2C63" w:rsidRDefault="005238B2" w:rsidP="00EB4CD5"/>
                          <w:p w14:paraId="6028602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7FD21FE" w14:textId="77777777" w:rsidR="005238B2" w:rsidRPr="001B2C63" w:rsidRDefault="005238B2" w:rsidP="00EB4CD5">
                            <w:pPr>
                              <w:pStyle w:val="Heading1"/>
                              <w:tabs>
                                <w:tab w:val="left" w:pos="9781"/>
                              </w:tabs>
                              <w:rPr>
                                <w:rFonts w:hint="eastAsia"/>
                                <w:sz w:val="22"/>
                                <w:szCs w:val="22"/>
                              </w:rPr>
                            </w:pPr>
                            <w:bookmarkStart w:id="3438" w:name="_Toc45101382"/>
                            <w:bookmarkStart w:id="3439" w:name="_Toc8280445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438"/>
                            <w:bookmarkEnd w:id="3439"/>
                            <w:r w:rsidRPr="001B2C63">
                              <w:rPr>
                                <w:sz w:val="22"/>
                                <w:szCs w:val="22"/>
                              </w:rPr>
                              <w:t xml:space="preserve"> </w:t>
                            </w:r>
                          </w:p>
                          <w:p w14:paraId="150DD535" w14:textId="77777777" w:rsidR="005238B2" w:rsidRPr="001B2C63" w:rsidRDefault="005238B2" w:rsidP="00EB4CD5"/>
                          <w:p w14:paraId="4EB9141E" w14:textId="77777777" w:rsidR="005238B2" w:rsidRPr="001B2C63" w:rsidRDefault="005238B2" w:rsidP="00EB4CD5">
                            <w:pPr>
                              <w:jc w:val="center"/>
                            </w:pPr>
                            <w:r w:rsidRPr="001B2C63">
                              <w:rPr>
                                <w:highlight w:val="yellow"/>
                              </w:rPr>
                              <w:t>Réf:</w:t>
                            </w:r>
                          </w:p>
                          <w:p w14:paraId="2D458FC7" w14:textId="77777777" w:rsidR="005238B2" w:rsidRPr="001B2C63" w:rsidRDefault="005238B2" w:rsidP="00EB4CD5"/>
                          <w:p w14:paraId="60A986B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2A1972F" w14:textId="77777777" w:rsidR="005238B2" w:rsidRPr="001B2C63" w:rsidRDefault="005238B2" w:rsidP="00EB4CD5">
                            <w:pPr>
                              <w:pStyle w:val="Heading1"/>
                              <w:tabs>
                                <w:tab w:val="left" w:pos="9781"/>
                              </w:tabs>
                              <w:rPr>
                                <w:rFonts w:hint="eastAsia"/>
                                <w:sz w:val="22"/>
                                <w:szCs w:val="22"/>
                              </w:rPr>
                            </w:pPr>
                            <w:bookmarkStart w:id="3440" w:name="_Toc45101383"/>
                            <w:bookmarkStart w:id="3441" w:name="_Toc828044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440"/>
                            <w:bookmarkEnd w:id="3441"/>
                            <w:r w:rsidRPr="001B2C63">
                              <w:rPr>
                                <w:sz w:val="22"/>
                                <w:szCs w:val="22"/>
                              </w:rPr>
                              <w:t xml:space="preserve"> </w:t>
                            </w:r>
                          </w:p>
                          <w:p w14:paraId="6C31C036" w14:textId="77777777" w:rsidR="005238B2" w:rsidRPr="001B2C63" w:rsidRDefault="005238B2" w:rsidP="00EB4CD5"/>
                          <w:p w14:paraId="4BA7C529" w14:textId="77777777" w:rsidR="005238B2" w:rsidRPr="001B2C63" w:rsidRDefault="005238B2" w:rsidP="00EB4CD5">
                            <w:pPr>
                              <w:jc w:val="center"/>
                            </w:pPr>
                            <w:r w:rsidRPr="001B2C63">
                              <w:rPr>
                                <w:highlight w:val="yellow"/>
                              </w:rPr>
                              <w:t>Réf:</w:t>
                            </w:r>
                          </w:p>
                          <w:p w14:paraId="7E43A54F" w14:textId="77777777" w:rsidR="005238B2" w:rsidRPr="001B2C63" w:rsidRDefault="005238B2" w:rsidP="00EB4CD5"/>
                          <w:p w14:paraId="0429CBB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795425" w14:textId="77777777" w:rsidR="005238B2" w:rsidRPr="001B2C63" w:rsidRDefault="005238B2" w:rsidP="00EB4CD5">
                            <w:pPr>
                              <w:pStyle w:val="Heading1"/>
                              <w:tabs>
                                <w:tab w:val="left" w:pos="9781"/>
                              </w:tabs>
                              <w:rPr>
                                <w:rFonts w:hint="eastAsia"/>
                                <w:sz w:val="22"/>
                                <w:szCs w:val="22"/>
                              </w:rPr>
                            </w:pPr>
                            <w:bookmarkStart w:id="3442" w:name="_Toc45101384"/>
                            <w:bookmarkStart w:id="3443" w:name="_Toc8280445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442"/>
                            <w:bookmarkEnd w:id="3443"/>
                            <w:r w:rsidRPr="001B2C63">
                              <w:rPr>
                                <w:sz w:val="22"/>
                                <w:szCs w:val="22"/>
                              </w:rPr>
                              <w:t xml:space="preserve"> </w:t>
                            </w:r>
                          </w:p>
                          <w:p w14:paraId="139DE46A" w14:textId="77777777" w:rsidR="005238B2" w:rsidRPr="001B2C63" w:rsidRDefault="005238B2" w:rsidP="00EB4CD5"/>
                          <w:p w14:paraId="2B50693C" w14:textId="77777777" w:rsidR="005238B2" w:rsidRPr="001B2C63" w:rsidRDefault="005238B2" w:rsidP="00EB4CD5">
                            <w:pPr>
                              <w:jc w:val="center"/>
                            </w:pPr>
                            <w:r w:rsidRPr="001B2C63">
                              <w:rPr>
                                <w:highlight w:val="yellow"/>
                              </w:rPr>
                              <w:t>Réf:</w:t>
                            </w:r>
                          </w:p>
                          <w:p w14:paraId="46E1FB83" w14:textId="77777777" w:rsidR="005238B2" w:rsidRPr="001B2C63" w:rsidRDefault="005238B2" w:rsidP="00EB4CD5"/>
                          <w:p w14:paraId="667AACD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450B7F" w14:textId="77777777" w:rsidR="005238B2" w:rsidRPr="001B2C63" w:rsidRDefault="005238B2" w:rsidP="00EB4CD5">
                            <w:pPr>
                              <w:pStyle w:val="Heading1"/>
                              <w:tabs>
                                <w:tab w:val="left" w:pos="9781"/>
                              </w:tabs>
                              <w:rPr>
                                <w:rFonts w:hint="eastAsia"/>
                                <w:sz w:val="22"/>
                                <w:szCs w:val="22"/>
                              </w:rPr>
                            </w:pPr>
                            <w:bookmarkStart w:id="3444" w:name="_Toc45101385"/>
                            <w:bookmarkStart w:id="3445" w:name="_Toc828044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444"/>
                            <w:bookmarkEnd w:id="3445"/>
                            <w:r w:rsidRPr="001B2C63">
                              <w:rPr>
                                <w:sz w:val="22"/>
                                <w:szCs w:val="22"/>
                              </w:rPr>
                              <w:t xml:space="preserve"> </w:t>
                            </w:r>
                          </w:p>
                          <w:p w14:paraId="72D6CFBD" w14:textId="77777777" w:rsidR="005238B2" w:rsidRPr="001B2C63" w:rsidRDefault="005238B2" w:rsidP="00EB4CD5"/>
                          <w:p w14:paraId="35EC863D" w14:textId="77777777" w:rsidR="005238B2" w:rsidRPr="001B2C63" w:rsidRDefault="005238B2" w:rsidP="00EB4CD5">
                            <w:pPr>
                              <w:jc w:val="center"/>
                            </w:pPr>
                            <w:r w:rsidRPr="001B2C63">
                              <w:rPr>
                                <w:highlight w:val="yellow"/>
                              </w:rPr>
                              <w:t>Réf:</w:t>
                            </w:r>
                          </w:p>
                          <w:p w14:paraId="4DE6A04F" w14:textId="77777777" w:rsidR="005238B2" w:rsidRPr="001B2C63" w:rsidRDefault="005238B2" w:rsidP="00EB4CD5"/>
                          <w:p w14:paraId="23A0E1D9"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3446" w:name="_Toc45101386"/>
                            <w:bookmarkStart w:id="3447" w:name="_Toc8280445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446"/>
                            <w:bookmarkEnd w:id="3447"/>
                            <w:r w:rsidRPr="001B2C63">
                              <w:rPr>
                                <w:sz w:val="22"/>
                                <w:szCs w:val="22"/>
                              </w:rPr>
                              <w:t xml:space="preserve"> </w:t>
                            </w:r>
                          </w:p>
                          <w:p w14:paraId="6E0511EE" w14:textId="77777777" w:rsidR="005238B2" w:rsidRPr="001B2C63" w:rsidRDefault="005238B2" w:rsidP="00EB4CD5"/>
                          <w:p w14:paraId="538DB7F8" w14:textId="77777777" w:rsidR="005238B2" w:rsidRPr="001B2C63" w:rsidRDefault="005238B2" w:rsidP="00EB4CD5">
                            <w:pPr>
                              <w:jc w:val="center"/>
                            </w:pPr>
                            <w:r w:rsidRPr="001B2C63">
                              <w:rPr>
                                <w:highlight w:val="yellow"/>
                              </w:rPr>
                              <w:t>Réf:</w:t>
                            </w:r>
                          </w:p>
                          <w:p w14:paraId="7ED77D22" w14:textId="77777777" w:rsidR="005238B2" w:rsidRPr="001B2C63" w:rsidRDefault="005238B2" w:rsidP="00EB4CD5"/>
                          <w:p w14:paraId="2BE86B9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74BC4E" w14:textId="77777777" w:rsidR="005238B2" w:rsidRPr="001B2C63" w:rsidRDefault="005238B2" w:rsidP="00EB4CD5">
                            <w:pPr>
                              <w:pStyle w:val="Heading1"/>
                              <w:tabs>
                                <w:tab w:val="left" w:pos="9781"/>
                              </w:tabs>
                              <w:rPr>
                                <w:rFonts w:hint="eastAsia"/>
                                <w:sz w:val="22"/>
                                <w:szCs w:val="22"/>
                              </w:rPr>
                            </w:pPr>
                            <w:bookmarkStart w:id="3448" w:name="_Toc45101387"/>
                            <w:bookmarkStart w:id="3449" w:name="_Toc828044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448"/>
                            <w:bookmarkEnd w:id="3449"/>
                            <w:r w:rsidRPr="001B2C63">
                              <w:rPr>
                                <w:sz w:val="22"/>
                                <w:szCs w:val="22"/>
                              </w:rPr>
                              <w:t xml:space="preserve"> </w:t>
                            </w:r>
                          </w:p>
                          <w:p w14:paraId="2F68A925" w14:textId="77777777" w:rsidR="005238B2" w:rsidRPr="001B2C63" w:rsidRDefault="005238B2" w:rsidP="00EB4CD5"/>
                          <w:p w14:paraId="5D2DBBBE" w14:textId="77777777" w:rsidR="005238B2" w:rsidRPr="001B2C63" w:rsidRDefault="005238B2" w:rsidP="00EB4CD5">
                            <w:pPr>
                              <w:jc w:val="center"/>
                            </w:pPr>
                            <w:r w:rsidRPr="001B2C63">
                              <w:rPr>
                                <w:highlight w:val="yellow"/>
                              </w:rPr>
                              <w:t>Réf:</w:t>
                            </w:r>
                          </w:p>
                          <w:p w14:paraId="3E8856EB" w14:textId="77777777" w:rsidR="005238B2" w:rsidRPr="001B2C63" w:rsidRDefault="005238B2" w:rsidP="00EB4CD5"/>
                          <w:p w14:paraId="0F7B489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79DA7AC" w14:textId="77777777" w:rsidR="005238B2" w:rsidRPr="001B2C63" w:rsidRDefault="005238B2" w:rsidP="00EB4CD5">
                            <w:pPr>
                              <w:pStyle w:val="Heading1"/>
                              <w:tabs>
                                <w:tab w:val="left" w:pos="9781"/>
                              </w:tabs>
                              <w:rPr>
                                <w:rFonts w:hint="eastAsia"/>
                                <w:sz w:val="22"/>
                                <w:szCs w:val="22"/>
                              </w:rPr>
                            </w:pPr>
                            <w:bookmarkStart w:id="3450" w:name="_Toc45101388"/>
                            <w:bookmarkStart w:id="3451" w:name="_Toc8280446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450"/>
                            <w:bookmarkEnd w:id="3451"/>
                            <w:r w:rsidRPr="001B2C63">
                              <w:rPr>
                                <w:sz w:val="22"/>
                                <w:szCs w:val="22"/>
                              </w:rPr>
                              <w:t xml:space="preserve"> </w:t>
                            </w:r>
                          </w:p>
                          <w:p w14:paraId="463635E5" w14:textId="77777777" w:rsidR="005238B2" w:rsidRPr="001B2C63" w:rsidRDefault="005238B2" w:rsidP="00EB4CD5"/>
                          <w:p w14:paraId="28BE65D0" w14:textId="77777777" w:rsidR="005238B2" w:rsidRPr="001B2C63" w:rsidRDefault="005238B2" w:rsidP="00EB4CD5">
                            <w:pPr>
                              <w:jc w:val="center"/>
                            </w:pPr>
                            <w:r w:rsidRPr="001B2C63">
                              <w:rPr>
                                <w:highlight w:val="yellow"/>
                              </w:rPr>
                              <w:t>Réf:</w:t>
                            </w:r>
                          </w:p>
                          <w:p w14:paraId="2B54AB50" w14:textId="77777777" w:rsidR="005238B2" w:rsidRPr="001B2C63" w:rsidRDefault="005238B2" w:rsidP="00EB4CD5"/>
                          <w:p w14:paraId="6A3CF23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F2596ED" w14:textId="77777777" w:rsidR="005238B2" w:rsidRPr="001B2C63" w:rsidRDefault="005238B2" w:rsidP="00EB4CD5">
                            <w:pPr>
                              <w:pStyle w:val="Heading1"/>
                              <w:tabs>
                                <w:tab w:val="left" w:pos="9781"/>
                              </w:tabs>
                              <w:rPr>
                                <w:rFonts w:hint="eastAsia"/>
                                <w:sz w:val="22"/>
                                <w:szCs w:val="22"/>
                              </w:rPr>
                            </w:pPr>
                            <w:bookmarkStart w:id="3452" w:name="_Toc45101389"/>
                            <w:bookmarkStart w:id="3453" w:name="_Toc828044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452"/>
                            <w:bookmarkEnd w:id="3453"/>
                            <w:r w:rsidRPr="001B2C63">
                              <w:rPr>
                                <w:sz w:val="22"/>
                                <w:szCs w:val="22"/>
                              </w:rPr>
                              <w:t xml:space="preserve"> </w:t>
                            </w:r>
                          </w:p>
                          <w:p w14:paraId="201BE59B" w14:textId="77777777" w:rsidR="005238B2" w:rsidRPr="001B2C63" w:rsidRDefault="005238B2" w:rsidP="00EB4CD5"/>
                          <w:p w14:paraId="6944272D" w14:textId="77777777" w:rsidR="005238B2" w:rsidRPr="001B2C63" w:rsidRDefault="005238B2" w:rsidP="00EB4CD5">
                            <w:pPr>
                              <w:jc w:val="center"/>
                            </w:pPr>
                            <w:r w:rsidRPr="001B2C63">
                              <w:rPr>
                                <w:highlight w:val="yellow"/>
                              </w:rPr>
                              <w:t>Réf:</w:t>
                            </w:r>
                          </w:p>
                          <w:p w14:paraId="769FC834" w14:textId="77777777" w:rsidR="005238B2" w:rsidRPr="001B2C63" w:rsidRDefault="005238B2" w:rsidP="00EB4CD5"/>
                          <w:p w14:paraId="6AD0717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9CF44F" w14:textId="77777777" w:rsidR="005238B2" w:rsidRPr="001B2C63" w:rsidRDefault="005238B2" w:rsidP="00EB4CD5">
                            <w:pPr>
                              <w:pStyle w:val="Heading1"/>
                              <w:tabs>
                                <w:tab w:val="left" w:pos="9781"/>
                              </w:tabs>
                              <w:rPr>
                                <w:rFonts w:hint="eastAsia"/>
                                <w:sz w:val="22"/>
                                <w:szCs w:val="22"/>
                              </w:rPr>
                            </w:pPr>
                            <w:bookmarkStart w:id="3454" w:name="_Toc45101390"/>
                            <w:bookmarkStart w:id="3455" w:name="_Toc8280446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454"/>
                            <w:bookmarkEnd w:id="3455"/>
                            <w:r w:rsidRPr="001B2C63">
                              <w:rPr>
                                <w:sz w:val="22"/>
                                <w:szCs w:val="22"/>
                              </w:rPr>
                              <w:t xml:space="preserve"> </w:t>
                            </w:r>
                          </w:p>
                          <w:p w14:paraId="75556911" w14:textId="77777777" w:rsidR="005238B2" w:rsidRPr="001B2C63" w:rsidRDefault="005238B2" w:rsidP="00EB4CD5"/>
                          <w:p w14:paraId="68ACA05E" w14:textId="77777777" w:rsidR="005238B2" w:rsidRPr="001B2C63" w:rsidRDefault="005238B2" w:rsidP="00EB4CD5">
                            <w:pPr>
                              <w:jc w:val="center"/>
                            </w:pPr>
                            <w:r w:rsidRPr="001B2C63">
                              <w:rPr>
                                <w:highlight w:val="yellow"/>
                              </w:rPr>
                              <w:t>Réf:</w:t>
                            </w:r>
                          </w:p>
                          <w:p w14:paraId="41912544" w14:textId="77777777" w:rsidR="005238B2" w:rsidRPr="001B2C63" w:rsidRDefault="005238B2" w:rsidP="00EB4CD5"/>
                          <w:p w14:paraId="784F89D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E685C78" w14:textId="77777777" w:rsidR="005238B2" w:rsidRPr="001B2C63" w:rsidRDefault="005238B2" w:rsidP="00EB4CD5">
                            <w:pPr>
                              <w:pStyle w:val="Heading1"/>
                              <w:tabs>
                                <w:tab w:val="left" w:pos="9781"/>
                              </w:tabs>
                              <w:rPr>
                                <w:rFonts w:hint="eastAsia"/>
                                <w:sz w:val="22"/>
                                <w:szCs w:val="22"/>
                              </w:rPr>
                            </w:pPr>
                            <w:bookmarkStart w:id="3456" w:name="_Toc45101391"/>
                            <w:bookmarkStart w:id="3457" w:name="_Toc828044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456"/>
                            <w:bookmarkEnd w:id="3457"/>
                            <w:r w:rsidRPr="001B2C63">
                              <w:rPr>
                                <w:sz w:val="22"/>
                                <w:szCs w:val="22"/>
                              </w:rPr>
                              <w:t xml:space="preserve"> </w:t>
                            </w:r>
                          </w:p>
                          <w:p w14:paraId="24B02D34" w14:textId="77777777" w:rsidR="005238B2" w:rsidRPr="001B2C63" w:rsidRDefault="005238B2" w:rsidP="00EB4CD5"/>
                          <w:p w14:paraId="15C2F3EB" w14:textId="77777777" w:rsidR="005238B2" w:rsidRPr="001B2C63" w:rsidRDefault="005238B2" w:rsidP="00EB4CD5">
                            <w:pPr>
                              <w:jc w:val="center"/>
                            </w:pPr>
                            <w:r w:rsidRPr="001B2C63">
                              <w:rPr>
                                <w:highlight w:val="yellow"/>
                              </w:rPr>
                              <w:t>Réf:</w:t>
                            </w:r>
                          </w:p>
                          <w:p w14:paraId="7314318B" w14:textId="77777777" w:rsidR="005238B2" w:rsidRPr="001B2C63" w:rsidRDefault="005238B2" w:rsidP="00EB4CD5"/>
                          <w:p w14:paraId="68BDA40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4A3DD7" w14:textId="77777777" w:rsidR="005238B2" w:rsidRPr="001B2C63" w:rsidRDefault="005238B2" w:rsidP="00EB4CD5">
                            <w:pPr>
                              <w:pStyle w:val="Heading1"/>
                              <w:tabs>
                                <w:tab w:val="left" w:pos="9781"/>
                              </w:tabs>
                              <w:rPr>
                                <w:rFonts w:hint="eastAsia"/>
                                <w:sz w:val="22"/>
                                <w:szCs w:val="22"/>
                              </w:rPr>
                            </w:pPr>
                            <w:bookmarkStart w:id="3458" w:name="_Toc45101392"/>
                            <w:bookmarkStart w:id="3459" w:name="_Toc8280446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458"/>
                            <w:bookmarkEnd w:id="3459"/>
                            <w:r w:rsidRPr="001B2C63">
                              <w:rPr>
                                <w:sz w:val="22"/>
                                <w:szCs w:val="22"/>
                              </w:rPr>
                              <w:t xml:space="preserve"> </w:t>
                            </w:r>
                          </w:p>
                          <w:p w14:paraId="11333BC6" w14:textId="77777777" w:rsidR="005238B2" w:rsidRPr="001B2C63" w:rsidRDefault="005238B2" w:rsidP="00EB4CD5"/>
                          <w:p w14:paraId="7588C629" w14:textId="77777777" w:rsidR="005238B2" w:rsidRPr="001B2C63" w:rsidRDefault="005238B2" w:rsidP="00EB4CD5">
                            <w:pPr>
                              <w:jc w:val="center"/>
                            </w:pPr>
                            <w:r w:rsidRPr="001B2C63">
                              <w:rPr>
                                <w:highlight w:val="yellow"/>
                              </w:rPr>
                              <w:t>Réf:</w:t>
                            </w:r>
                          </w:p>
                          <w:p w14:paraId="1B270BAE" w14:textId="77777777" w:rsidR="005238B2" w:rsidRPr="001B2C63" w:rsidRDefault="005238B2" w:rsidP="00EB4CD5"/>
                          <w:p w14:paraId="43F7E48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080D54" w14:textId="77777777" w:rsidR="005238B2" w:rsidRPr="001B2C63" w:rsidRDefault="005238B2" w:rsidP="00EB4CD5">
                            <w:pPr>
                              <w:pStyle w:val="Heading1"/>
                              <w:tabs>
                                <w:tab w:val="left" w:pos="9781"/>
                              </w:tabs>
                              <w:rPr>
                                <w:rFonts w:hint="eastAsia"/>
                                <w:sz w:val="22"/>
                                <w:szCs w:val="22"/>
                              </w:rPr>
                            </w:pPr>
                            <w:bookmarkStart w:id="3460" w:name="_Toc45101393"/>
                            <w:bookmarkStart w:id="3461" w:name="_Toc828044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460"/>
                            <w:bookmarkEnd w:id="3461"/>
                            <w:r w:rsidRPr="001B2C63">
                              <w:rPr>
                                <w:sz w:val="22"/>
                                <w:szCs w:val="22"/>
                              </w:rPr>
                              <w:t xml:space="preserve"> </w:t>
                            </w:r>
                          </w:p>
                          <w:p w14:paraId="07F41F05" w14:textId="77777777" w:rsidR="005238B2" w:rsidRPr="001B2C63" w:rsidRDefault="005238B2" w:rsidP="00EB4CD5"/>
                          <w:p w14:paraId="3B56AB94" w14:textId="77777777" w:rsidR="005238B2" w:rsidRPr="001B2C63" w:rsidRDefault="005238B2" w:rsidP="00EB4CD5">
                            <w:pPr>
                              <w:jc w:val="center"/>
                            </w:pPr>
                            <w:r w:rsidRPr="001B2C63">
                              <w:rPr>
                                <w:highlight w:val="yellow"/>
                              </w:rPr>
                              <w:t>Réf:</w:t>
                            </w:r>
                          </w:p>
                          <w:p w14:paraId="07011F6A" w14:textId="77777777" w:rsidR="005238B2" w:rsidRPr="001B2C63" w:rsidRDefault="005238B2" w:rsidP="00EB4CD5"/>
                          <w:p w14:paraId="511EE665"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9799612" w14:textId="77777777" w:rsidR="005238B2" w:rsidRPr="001B2C63" w:rsidRDefault="005238B2" w:rsidP="00EB4CD5">
                            <w:pPr>
                              <w:pStyle w:val="Heading1"/>
                              <w:tabs>
                                <w:tab w:val="left" w:pos="9781"/>
                              </w:tabs>
                              <w:rPr>
                                <w:rFonts w:hint="eastAsia"/>
                                <w:sz w:val="22"/>
                                <w:szCs w:val="22"/>
                              </w:rPr>
                            </w:pPr>
                            <w:bookmarkStart w:id="3462" w:name="_Toc45101394"/>
                            <w:bookmarkStart w:id="3463" w:name="_Toc8280446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462"/>
                            <w:bookmarkEnd w:id="3463"/>
                            <w:r w:rsidRPr="001B2C63">
                              <w:rPr>
                                <w:sz w:val="22"/>
                                <w:szCs w:val="22"/>
                              </w:rPr>
                              <w:t xml:space="preserve"> </w:t>
                            </w:r>
                          </w:p>
                          <w:p w14:paraId="387F012A" w14:textId="77777777" w:rsidR="005238B2" w:rsidRPr="001B2C63" w:rsidRDefault="005238B2" w:rsidP="00EB4CD5"/>
                          <w:p w14:paraId="7B5C6CD0" w14:textId="77777777" w:rsidR="005238B2" w:rsidRPr="001B2C63" w:rsidRDefault="005238B2" w:rsidP="00EB4CD5">
                            <w:pPr>
                              <w:jc w:val="center"/>
                            </w:pPr>
                            <w:r w:rsidRPr="001B2C63">
                              <w:rPr>
                                <w:highlight w:val="yellow"/>
                              </w:rPr>
                              <w:t>Réf:</w:t>
                            </w:r>
                          </w:p>
                          <w:p w14:paraId="23C76F7C" w14:textId="77777777" w:rsidR="005238B2" w:rsidRPr="001B2C63" w:rsidRDefault="005238B2" w:rsidP="00EB4CD5"/>
                          <w:p w14:paraId="350CAEB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297143F" w14:textId="77777777" w:rsidR="005238B2" w:rsidRPr="001B2C63" w:rsidRDefault="005238B2" w:rsidP="00EB4CD5">
                            <w:pPr>
                              <w:pStyle w:val="Heading1"/>
                              <w:tabs>
                                <w:tab w:val="left" w:pos="9781"/>
                              </w:tabs>
                              <w:rPr>
                                <w:rFonts w:hint="eastAsia"/>
                                <w:sz w:val="22"/>
                                <w:szCs w:val="22"/>
                              </w:rPr>
                            </w:pPr>
                            <w:bookmarkStart w:id="3464" w:name="_Toc45101395"/>
                            <w:bookmarkStart w:id="3465" w:name="_Toc828044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464"/>
                            <w:bookmarkEnd w:id="3465"/>
                            <w:r w:rsidRPr="001B2C63">
                              <w:rPr>
                                <w:sz w:val="22"/>
                                <w:szCs w:val="22"/>
                              </w:rPr>
                              <w:t xml:space="preserve"> </w:t>
                            </w:r>
                          </w:p>
                          <w:p w14:paraId="38F07B18" w14:textId="77777777" w:rsidR="005238B2" w:rsidRPr="001B2C63" w:rsidRDefault="005238B2" w:rsidP="00EB4CD5"/>
                          <w:p w14:paraId="7CAF291F" w14:textId="77777777" w:rsidR="005238B2" w:rsidRPr="001B2C63" w:rsidRDefault="005238B2" w:rsidP="00EB4CD5">
                            <w:pPr>
                              <w:jc w:val="center"/>
                            </w:pPr>
                            <w:r w:rsidRPr="001B2C63">
                              <w:rPr>
                                <w:highlight w:val="yellow"/>
                              </w:rPr>
                              <w:t>Réf:</w:t>
                            </w:r>
                          </w:p>
                          <w:p w14:paraId="66C98F8F" w14:textId="77777777" w:rsidR="005238B2" w:rsidRPr="001B2C63" w:rsidRDefault="005238B2" w:rsidP="00EB4CD5"/>
                          <w:p w14:paraId="5D95402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CC1FBE" w14:textId="77777777" w:rsidR="005238B2" w:rsidRPr="001B2C63" w:rsidRDefault="005238B2" w:rsidP="00EB4CD5">
                            <w:pPr>
                              <w:pStyle w:val="Heading1"/>
                              <w:tabs>
                                <w:tab w:val="left" w:pos="9781"/>
                              </w:tabs>
                              <w:rPr>
                                <w:rFonts w:hint="eastAsia"/>
                                <w:sz w:val="22"/>
                                <w:szCs w:val="22"/>
                              </w:rPr>
                            </w:pPr>
                            <w:bookmarkStart w:id="3466" w:name="_Toc45101396"/>
                            <w:bookmarkStart w:id="3467" w:name="_Toc8280446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466"/>
                            <w:bookmarkEnd w:id="3467"/>
                            <w:r w:rsidRPr="001B2C63">
                              <w:rPr>
                                <w:sz w:val="22"/>
                                <w:szCs w:val="22"/>
                              </w:rPr>
                              <w:t xml:space="preserve"> </w:t>
                            </w:r>
                          </w:p>
                          <w:p w14:paraId="4EEA9F9A" w14:textId="77777777" w:rsidR="005238B2" w:rsidRPr="001B2C63" w:rsidRDefault="005238B2" w:rsidP="00EB4CD5"/>
                          <w:p w14:paraId="19F9C026" w14:textId="77777777" w:rsidR="005238B2" w:rsidRPr="001B2C63" w:rsidRDefault="005238B2" w:rsidP="00EB4CD5">
                            <w:pPr>
                              <w:jc w:val="center"/>
                            </w:pPr>
                            <w:r w:rsidRPr="001B2C63">
                              <w:rPr>
                                <w:highlight w:val="yellow"/>
                              </w:rPr>
                              <w:t>Réf:</w:t>
                            </w:r>
                          </w:p>
                          <w:p w14:paraId="1D4D262F" w14:textId="77777777" w:rsidR="005238B2" w:rsidRPr="001B2C63" w:rsidRDefault="005238B2" w:rsidP="00EB4CD5"/>
                          <w:p w14:paraId="33BE8B4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F1F118" w14:textId="77777777" w:rsidR="005238B2" w:rsidRPr="001B2C63" w:rsidRDefault="005238B2" w:rsidP="00EB4CD5">
                            <w:pPr>
                              <w:pStyle w:val="Heading1"/>
                              <w:tabs>
                                <w:tab w:val="left" w:pos="9781"/>
                              </w:tabs>
                              <w:rPr>
                                <w:rFonts w:hint="eastAsia"/>
                                <w:sz w:val="22"/>
                                <w:szCs w:val="22"/>
                              </w:rPr>
                            </w:pPr>
                            <w:bookmarkStart w:id="3468" w:name="_Toc45101397"/>
                            <w:bookmarkStart w:id="3469" w:name="_Toc828044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468"/>
                            <w:bookmarkEnd w:id="3469"/>
                            <w:r w:rsidRPr="001B2C63">
                              <w:rPr>
                                <w:sz w:val="22"/>
                                <w:szCs w:val="22"/>
                              </w:rPr>
                              <w:t xml:space="preserve"> </w:t>
                            </w:r>
                          </w:p>
                          <w:p w14:paraId="6FBAF870" w14:textId="77777777" w:rsidR="005238B2" w:rsidRPr="001B2C63" w:rsidRDefault="005238B2" w:rsidP="00EB4CD5"/>
                          <w:p w14:paraId="72D9CEE7" w14:textId="77777777" w:rsidR="005238B2" w:rsidRPr="001B2C63" w:rsidRDefault="005238B2" w:rsidP="00EB4CD5">
                            <w:pPr>
                              <w:jc w:val="center"/>
                            </w:pPr>
                            <w:r w:rsidRPr="001B2C63">
                              <w:rPr>
                                <w:highlight w:val="yellow"/>
                              </w:rPr>
                              <w:t>Réf:</w:t>
                            </w:r>
                          </w:p>
                          <w:p w14:paraId="28E37B9D" w14:textId="77777777" w:rsidR="005238B2" w:rsidRPr="001B2C63" w:rsidRDefault="005238B2" w:rsidP="00EB4CD5"/>
                          <w:p w14:paraId="3A0A0E1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CAD927" w14:textId="77777777" w:rsidR="005238B2" w:rsidRPr="001B2C63" w:rsidRDefault="005238B2" w:rsidP="00EB4CD5">
                            <w:pPr>
                              <w:pStyle w:val="Heading1"/>
                              <w:tabs>
                                <w:tab w:val="left" w:pos="9781"/>
                              </w:tabs>
                              <w:rPr>
                                <w:rFonts w:hint="eastAsia"/>
                                <w:sz w:val="22"/>
                                <w:szCs w:val="22"/>
                              </w:rPr>
                            </w:pPr>
                            <w:bookmarkStart w:id="3470" w:name="_Toc45101398"/>
                            <w:bookmarkStart w:id="3471" w:name="_Toc8280447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470"/>
                            <w:bookmarkEnd w:id="3471"/>
                            <w:r w:rsidRPr="001B2C63">
                              <w:rPr>
                                <w:sz w:val="22"/>
                                <w:szCs w:val="22"/>
                              </w:rPr>
                              <w:t xml:space="preserve"> </w:t>
                            </w:r>
                          </w:p>
                          <w:p w14:paraId="36F97660" w14:textId="77777777" w:rsidR="005238B2" w:rsidRPr="001B2C63" w:rsidRDefault="005238B2" w:rsidP="00EB4CD5"/>
                          <w:p w14:paraId="1B3F061C" w14:textId="77777777" w:rsidR="005238B2" w:rsidRPr="001B2C63" w:rsidRDefault="005238B2" w:rsidP="00EB4CD5">
                            <w:pPr>
                              <w:jc w:val="center"/>
                            </w:pPr>
                            <w:r w:rsidRPr="001B2C63">
                              <w:rPr>
                                <w:highlight w:val="yellow"/>
                              </w:rPr>
                              <w:t>Réf:</w:t>
                            </w:r>
                          </w:p>
                          <w:p w14:paraId="5BDA33B7" w14:textId="77777777" w:rsidR="005238B2" w:rsidRPr="001B2C63" w:rsidRDefault="005238B2" w:rsidP="00EB4CD5"/>
                          <w:p w14:paraId="5CFEE1A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22916A" w14:textId="77777777" w:rsidR="005238B2" w:rsidRPr="001B2C63" w:rsidRDefault="005238B2" w:rsidP="00EB4CD5">
                            <w:pPr>
                              <w:pStyle w:val="Heading1"/>
                              <w:tabs>
                                <w:tab w:val="left" w:pos="9781"/>
                              </w:tabs>
                              <w:rPr>
                                <w:rFonts w:hint="eastAsia"/>
                                <w:sz w:val="22"/>
                                <w:szCs w:val="22"/>
                              </w:rPr>
                            </w:pPr>
                            <w:bookmarkStart w:id="3472" w:name="_Toc45101399"/>
                            <w:bookmarkStart w:id="3473" w:name="_Toc828044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472"/>
                            <w:bookmarkEnd w:id="3473"/>
                            <w:r w:rsidRPr="001B2C63">
                              <w:rPr>
                                <w:sz w:val="22"/>
                                <w:szCs w:val="22"/>
                              </w:rPr>
                              <w:t xml:space="preserve"> </w:t>
                            </w:r>
                          </w:p>
                          <w:p w14:paraId="7E31649F" w14:textId="77777777" w:rsidR="005238B2" w:rsidRPr="001B2C63" w:rsidRDefault="005238B2" w:rsidP="00EB4CD5"/>
                          <w:p w14:paraId="47EE3527" w14:textId="77777777" w:rsidR="005238B2" w:rsidRPr="001B2C63" w:rsidRDefault="005238B2" w:rsidP="00EB4CD5">
                            <w:pPr>
                              <w:jc w:val="center"/>
                            </w:pPr>
                            <w:r w:rsidRPr="001B2C63">
                              <w:rPr>
                                <w:highlight w:val="yellow"/>
                              </w:rPr>
                              <w:t>Réf:</w:t>
                            </w:r>
                          </w:p>
                          <w:p w14:paraId="1879E9B8" w14:textId="77777777" w:rsidR="005238B2" w:rsidRPr="001B2C63" w:rsidRDefault="005238B2" w:rsidP="00EB4CD5"/>
                          <w:p w14:paraId="1807F57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5F8902" w14:textId="77777777" w:rsidR="005238B2" w:rsidRPr="001B2C63" w:rsidRDefault="005238B2" w:rsidP="00EB4CD5">
                            <w:pPr>
                              <w:pStyle w:val="Heading1"/>
                              <w:tabs>
                                <w:tab w:val="left" w:pos="9781"/>
                              </w:tabs>
                              <w:rPr>
                                <w:rFonts w:hint="eastAsia"/>
                                <w:sz w:val="22"/>
                                <w:szCs w:val="22"/>
                              </w:rPr>
                            </w:pPr>
                            <w:bookmarkStart w:id="3474" w:name="_Toc45101400"/>
                            <w:bookmarkStart w:id="3475" w:name="_Toc8280447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474"/>
                            <w:bookmarkEnd w:id="3475"/>
                            <w:r w:rsidRPr="001B2C63">
                              <w:rPr>
                                <w:sz w:val="22"/>
                                <w:szCs w:val="22"/>
                              </w:rPr>
                              <w:t xml:space="preserve"> </w:t>
                            </w:r>
                          </w:p>
                          <w:p w14:paraId="6017B17F" w14:textId="77777777" w:rsidR="005238B2" w:rsidRPr="001B2C63" w:rsidRDefault="005238B2" w:rsidP="00EB4CD5"/>
                          <w:p w14:paraId="08012F94" w14:textId="77777777" w:rsidR="005238B2" w:rsidRPr="001B2C63" w:rsidRDefault="005238B2" w:rsidP="00EB4CD5">
                            <w:pPr>
                              <w:jc w:val="center"/>
                            </w:pPr>
                            <w:r w:rsidRPr="001B2C63">
                              <w:rPr>
                                <w:highlight w:val="yellow"/>
                              </w:rPr>
                              <w:t>Réf:</w:t>
                            </w:r>
                          </w:p>
                          <w:p w14:paraId="308AFD75" w14:textId="77777777" w:rsidR="005238B2" w:rsidRPr="001B2C63" w:rsidRDefault="005238B2" w:rsidP="00EB4CD5"/>
                          <w:p w14:paraId="5F2A504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56F81A" w14:textId="77777777" w:rsidR="005238B2" w:rsidRPr="001B2C63" w:rsidRDefault="005238B2" w:rsidP="00EB4CD5">
                            <w:pPr>
                              <w:pStyle w:val="Heading1"/>
                              <w:tabs>
                                <w:tab w:val="left" w:pos="9781"/>
                              </w:tabs>
                              <w:rPr>
                                <w:rFonts w:hint="eastAsia"/>
                                <w:sz w:val="22"/>
                                <w:szCs w:val="22"/>
                              </w:rPr>
                            </w:pPr>
                            <w:bookmarkStart w:id="3476" w:name="_Toc45101401"/>
                            <w:bookmarkStart w:id="3477" w:name="_Toc828044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476"/>
                            <w:bookmarkEnd w:id="3477"/>
                            <w:r w:rsidRPr="001B2C63">
                              <w:rPr>
                                <w:sz w:val="22"/>
                                <w:szCs w:val="22"/>
                              </w:rPr>
                              <w:t xml:space="preserve"> </w:t>
                            </w:r>
                          </w:p>
                          <w:p w14:paraId="2478F9C1" w14:textId="77777777" w:rsidR="005238B2" w:rsidRPr="001B2C63" w:rsidRDefault="005238B2" w:rsidP="00EB4CD5"/>
                          <w:p w14:paraId="501221C7" w14:textId="77777777" w:rsidR="005238B2" w:rsidRPr="00B73BFD" w:rsidRDefault="005238B2" w:rsidP="00EB4CD5">
                            <w:pPr>
                              <w:jc w:val="center"/>
                            </w:pPr>
                            <w:r w:rsidRPr="00B73BFD">
                              <w:rPr>
                                <w:highlight w:val="yellow"/>
                              </w:rPr>
                              <w:t>Réf:</w:t>
                            </w:r>
                          </w:p>
                          <w:p w14:paraId="62A69FC4" w14:textId="77777777" w:rsidR="005238B2" w:rsidRPr="00B73BFD" w:rsidRDefault="005238B2" w:rsidP="00EB4CD5"/>
                          <w:p w14:paraId="2D4BFF3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789BE3C" w14:textId="77777777" w:rsidR="005238B2" w:rsidRPr="001B2C63" w:rsidRDefault="005238B2" w:rsidP="00EB4CD5">
                            <w:pPr>
                              <w:pStyle w:val="Heading1"/>
                              <w:tabs>
                                <w:tab w:val="left" w:pos="9781"/>
                              </w:tabs>
                              <w:rPr>
                                <w:rFonts w:hint="eastAsia"/>
                                <w:sz w:val="22"/>
                                <w:szCs w:val="22"/>
                              </w:rPr>
                            </w:pPr>
                            <w:bookmarkStart w:id="3478" w:name="_Toc45101402"/>
                            <w:bookmarkStart w:id="3479" w:name="_Toc82804474"/>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3478"/>
                            <w:bookmarkEnd w:id="3479"/>
                            <w:r w:rsidRPr="001B2C63">
                              <w:rPr>
                                <w:sz w:val="22"/>
                                <w:szCs w:val="22"/>
                              </w:rPr>
                              <w:t xml:space="preserve"> </w:t>
                            </w:r>
                          </w:p>
                          <w:p w14:paraId="5A53EFEB" w14:textId="77777777" w:rsidR="005238B2" w:rsidRPr="001B2C63" w:rsidRDefault="005238B2" w:rsidP="00EB4CD5"/>
                          <w:p w14:paraId="6127E854"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5308D62D" w14:textId="77777777" w:rsidR="005238B2" w:rsidRPr="001B2C63" w:rsidRDefault="005238B2" w:rsidP="00EB4CD5"/>
                          <w:p w14:paraId="150D594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261BCF" w14:textId="77777777" w:rsidR="005238B2" w:rsidRPr="001B2C63" w:rsidRDefault="005238B2" w:rsidP="00EB4CD5">
                            <w:pPr>
                              <w:pStyle w:val="Heading1"/>
                              <w:tabs>
                                <w:tab w:val="left" w:pos="9781"/>
                              </w:tabs>
                              <w:rPr>
                                <w:rFonts w:hint="eastAsia"/>
                                <w:sz w:val="22"/>
                                <w:szCs w:val="22"/>
                              </w:rPr>
                            </w:pPr>
                            <w:bookmarkStart w:id="3480" w:name="_Toc45101403"/>
                            <w:bookmarkStart w:id="3481" w:name="_Toc828044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480"/>
                            <w:bookmarkEnd w:id="3481"/>
                            <w:r w:rsidRPr="001B2C63">
                              <w:rPr>
                                <w:sz w:val="22"/>
                                <w:szCs w:val="22"/>
                              </w:rPr>
                              <w:t xml:space="preserve"> </w:t>
                            </w:r>
                          </w:p>
                          <w:p w14:paraId="1D059E15" w14:textId="77777777" w:rsidR="005238B2" w:rsidRPr="001B2C63" w:rsidRDefault="005238B2" w:rsidP="00EB4CD5"/>
                          <w:p w14:paraId="7B8E42D9" w14:textId="77777777" w:rsidR="005238B2" w:rsidRPr="001B2C63" w:rsidRDefault="005238B2" w:rsidP="00EB4CD5">
                            <w:pPr>
                              <w:jc w:val="center"/>
                            </w:pPr>
                            <w:r w:rsidRPr="001B2C63">
                              <w:rPr>
                                <w:highlight w:val="yellow"/>
                              </w:rPr>
                              <w:t>Réf:</w:t>
                            </w:r>
                          </w:p>
                          <w:p w14:paraId="1BA77A04" w14:textId="77777777" w:rsidR="005238B2" w:rsidRPr="001B2C63" w:rsidRDefault="005238B2" w:rsidP="00EB4CD5"/>
                          <w:p w14:paraId="0300B69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6A3944" w14:textId="77777777" w:rsidR="005238B2" w:rsidRPr="001B2C63" w:rsidRDefault="005238B2" w:rsidP="00EB4CD5">
                            <w:pPr>
                              <w:pStyle w:val="Heading1"/>
                              <w:tabs>
                                <w:tab w:val="left" w:pos="9781"/>
                              </w:tabs>
                              <w:rPr>
                                <w:rFonts w:hint="eastAsia"/>
                                <w:sz w:val="22"/>
                                <w:szCs w:val="22"/>
                              </w:rPr>
                            </w:pPr>
                            <w:bookmarkStart w:id="3482" w:name="_Toc45101404"/>
                            <w:bookmarkStart w:id="3483" w:name="_Toc8280447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482"/>
                            <w:bookmarkEnd w:id="3483"/>
                            <w:r w:rsidRPr="001B2C63">
                              <w:rPr>
                                <w:sz w:val="22"/>
                                <w:szCs w:val="22"/>
                              </w:rPr>
                              <w:t xml:space="preserve"> </w:t>
                            </w:r>
                          </w:p>
                          <w:p w14:paraId="7F23C130" w14:textId="77777777" w:rsidR="005238B2" w:rsidRPr="001B2C63" w:rsidRDefault="005238B2" w:rsidP="00EB4CD5"/>
                          <w:p w14:paraId="19B75D54" w14:textId="77777777" w:rsidR="005238B2" w:rsidRPr="001B2C63" w:rsidRDefault="005238B2" w:rsidP="00EB4CD5">
                            <w:pPr>
                              <w:jc w:val="center"/>
                            </w:pPr>
                            <w:r w:rsidRPr="001B2C63">
                              <w:rPr>
                                <w:highlight w:val="yellow"/>
                              </w:rPr>
                              <w:t>Réf:</w:t>
                            </w:r>
                          </w:p>
                          <w:p w14:paraId="2A8421FB" w14:textId="77777777" w:rsidR="005238B2" w:rsidRPr="001B2C63" w:rsidRDefault="005238B2" w:rsidP="00EB4CD5"/>
                          <w:p w14:paraId="2A18521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211B671" w14:textId="77777777" w:rsidR="005238B2" w:rsidRPr="001B2C63" w:rsidRDefault="005238B2" w:rsidP="00EB4CD5">
                            <w:pPr>
                              <w:pStyle w:val="Heading1"/>
                              <w:tabs>
                                <w:tab w:val="left" w:pos="9781"/>
                              </w:tabs>
                              <w:rPr>
                                <w:rFonts w:hint="eastAsia"/>
                                <w:sz w:val="22"/>
                                <w:szCs w:val="22"/>
                              </w:rPr>
                            </w:pPr>
                            <w:bookmarkStart w:id="3484" w:name="_Toc45101405"/>
                            <w:bookmarkStart w:id="3485" w:name="_Toc828044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484"/>
                            <w:bookmarkEnd w:id="3485"/>
                            <w:r w:rsidRPr="001B2C63">
                              <w:rPr>
                                <w:sz w:val="22"/>
                                <w:szCs w:val="22"/>
                              </w:rPr>
                              <w:t xml:space="preserve"> </w:t>
                            </w:r>
                          </w:p>
                          <w:p w14:paraId="7C90B31C" w14:textId="77777777" w:rsidR="005238B2" w:rsidRPr="001B2C63" w:rsidRDefault="005238B2" w:rsidP="00EB4CD5"/>
                          <w:p w14:paraId="563443DE" w14:textId="77777777" w:rsidR="005238B2" w:rsidRPr="001B2C63" w:rsidRDefault="005238B2" w:rsidP="00EB4CD5">
                            <w:pPr>
                              <w:jc w:val="center"/>
                            </w:pPr>
                            <w:r w:rsidRPr="001B2C63">
                              <w:rPr>
                                <w:highlight w:val="yellow"/>
                              </w:rPr>
                              <w:t>Réf:</w:t>
                            </w:r>
                          </w:p>
                          <w:p w14:paraId="2E1C6E72" w14:textId="77777777" w:rsidR="005238B2" w:rsidRPr="001B2C63" w:rsidRDefault="005238B2" w:rsidP="00EB4CD5"/>
                          <w:p w14:paraId="13C5DA3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852334C" w14:textId="77777777" w:rsidR="005238B2" w:rsidRPr="001B2C63" w:rsidRDefault="005238B2" w:rsidP="00EB4CD5">
                            <w:pPr>
                              <w:pStyle w:val="Heading1"/>
                              <w:tabs>
                                <w:tab w:val="left" w:pos="9781"/>
                              </w:tabs>
                              <w:rPr>
                                <w:rFonts w:hint="eastAsia"/>
                                <w:sz w:val="22"/>
                                <w:szCs w:val="22"/>
                              </w:rPr>
                            </w:pPr>
                            <w:bookmarkStart w:id="3486" w:name="_Toc45101406"/>
                            <w:bookmarkStart w:id="3487" w:name="_Toc8280447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486"/>
                            <w:bookmarkEnd w:id="3487"/>
                            <w:r w:rsidRPr="001B2C63">
                              <w:rPr>
                                <w:sz w:val="22"/>
                                <w:szCs w:val="22"/>
                              </w:rPr>
                              <w:t xml:space="preserve"> </w:t>
                            </w:r>
                          </w:p>
                          <w:p w14:paraId="7486BBFB" w14:textId="77777777" w:rsidR="005238B2" w:rsidRPr="001B2C63" w:rsidRDefault="005238B2" w:rsidP="00EB4CD5"/>
                          <w:p w14:paraId="6FE6700F" w14:textId="77777777" w:rsidR="005238B2" w:rsidRPr="001B2C63" w:rsidRDefault="005238B2" w:rsidP="00EB4CD5">
                            <w:pPr>
                              <w:jc w:val="center"/>
                            </w:pPr>
                            <w:r w:rsidRPr="001B2C63">
                              <w:rPr>
                                <w:highlight w:val="yellow"/>
                              </w:rPr>
                              <w:t>Réf:</w:t>
                            </w:r>
                          </w:p>
                          <w:p w14:paraId="7665F498" w14:textId="77777777" w:rsidR="005238B2" w:rsidRPr="001B2C63" w:rsidRDefault="005238B2" w:rsidP="00EB4CD5"/>
                          <w:p w14:paraId="406562E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8F2EBA" w14:textId="77777777" w:rsidR="005238B2" w:rsidRPr="001B2C63" w:rsidRDefault="005238B2" w:rsidP="00EB4CD5">
                            <w:pPr>
                              <w:pStyle w:val="Heading1"/>
                              <w:tabs>
                                <w:tab w:val="left" w:pos="9781"/>
                              </w:tabs>
                              <w:rPr>
                                <w:rFonts w:hint="eastAsia"/>
                                <w:sz w:val="22"/>
                                <w:szCs w:val="22"/>
                              </w:rPr>
                            </w:pPr>
                            <w:bookmarkStart w:id="3488" w:name="_Toc45101407"/>
                            <w:bookmarkStart w:id="3489" w:name="_Toc828044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488"/>
                            <w:bookmarkEnd w:id="3489"/>
                            <w:r w:rsidRPr="001B2C63">
                              <w:rPr>
                                <w:sz w:val="22"/>
                                <w:szCs w:val="22"/>
                              </w:rPr>
                              <w:t xml:space="preserve"> </w:t>
                            </w:r>
                          </w:p>
                          <w:p w14:paraId="6C005901" w14:textId="77777777" w:rsidR="005238B2" w:rsidRPr="001B2C63" w:rsidRDefault="005238B2" w:rsidP="00EB4CD5"/>
                          <w:p w14:paraId="6463677C" w14:textId="77777777" w:rsidR="005238B2" w:rsidRPr="001B2C63" w:rsidRDefault="005238B2" w:rsidP="00EB4CD5">
                            <w:pPr>
                              <w:jc w:val="center"/>
                            </w:pPr>
                            <w:r w:rsidRPr="001B2C63">
                              <w:rPr>
                                <w:highlight w:val="yellow"/>
                              </w:rPr>
                              <w:t>Réf:</w:t>
                            </w:r>
                          </w:p>
                          <w:p w14:paraId="5485DE15" w14:textId="77777777" w:rsidR="005238B2" w:rsidRPr="001B2C63" w:rsidRDefault="005238B2" w:rsidP="00EB4CD5"/>
                          <w:p w14:paraId="2EA5A3E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8D60FC" w14:textId="77777777" w:rsidR="005238B2" w:rsidRPr="001B2C63" w:rsidRDefault="005238B2" w:rsidP="00EB4CD5">
                            <w:pPr>
                              <w:pStyle w:val="Heading1"/>
                              <w:tabs>
                                <w:tab w:val="left" w:pos="9781"/>
                              </w:tabs>
                              <w:rPr>
                                <w:rFonts w:hint="eastAsia"/>
                                <w:sz w:val="22"/>
                                <w:szCs w:val="22"/>
                              </w:rPr>
                            </w:pPr>
                            <w:bookmarkStart w:id="3490" w:name="_Toc45101408"/>
                            <w:bookmarkStart w:id="3491" w:name="_Toc8280448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490"/>
                            <w:bookmarkEnd w:id="3491"/>
                            <w:r w:rsidRPr="001B2C63">
                              <w:rPr>
                                <w:sz w:val="22"/>
                                <w:szCs w:val="22"/>
                              </w:rPr>
                              <w:t xml:space="preserve"> </w:t>
                            </w:r>
                          </w:p>
                          <w:p w14:paraId="01CE6065" w14:textId="77777777" w:rsidR="005238B2" w:rsidRPr="001B2C63" w:rsidRDefault="005238B2" w:rsidP="00EB4CD5"/>
                          <w:p w14:paraId="6554A2AF" w14:textId="77777777" w:rsidR="005238B2" w:rsidRPr="001B2C63" w:rsidRDefault="005238B2" w:rsidP="00EB4CD5">
                            <w:pPr>
                              <w:jc w:val="center"/>
                            </w:pPr>
                            <w:r w:rsidRPr="001B2C63">
                              <w:rPr>
                                <w:highlight w:val="yellow"/>
                              </w:rPr>
                              <w:t>Réf:</w:t>
                            </w:r>
                          </w:p>
                          <w:p w14:paraId="7AF202EB" w14:textId="77777777" w:rsidR="005238B2" w:rsidRPr="001B2C63" w:rsidRDefault="005238B2" w:rsidP="00EB4CD5"/>
                          <w:p w14:paraId="3166DF1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886604" w14:textId="77777777" w:rsidR="005238B2" w:rsidRPr="001B2C63" w:rsidRDefault="005238B2" w:rsidP="00EB4CD5">
                            <w:pPr>
                              <w:pStyle w:val="Heading1"/>
                              <w:tabs>
                                <w:tab w:val="left" w:pos="9781"/>
                              </w:tabs>
                              <w:rPr>
                                <w:rFonts w:hint="eastAsia"/>
                                <w:sz w:val="22"/>
                                <w:szCs w:val="22"/>
                              </w:rPr>
                            </w:pPr>
                            <w:bookmarkStart w:id="3492" w:name="_Toc45101409"/>
                            <w:bookmarkStart w:id="3493" w:name="_Toc828044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492"/>
                            <w:bookmarkEnd w:id="3493"/>
                            <w:r w:rsidRPr="001B2C63">
                              <w:rPr>
                                <w:sz w:val="22"/>
                                <w:szCs w:val="22"/>
                              </w:rPr>
                              <w:t xml:space="preserve"> </w:t>
                            </w:r>
                          </w:p>
                          <w:p w14:paraId="55BE954C" w14:textId="77777777" w:rsidR="005238B2" w:rsidRPr="001B2C63" w:rsidRDefault="005238B2" w:rsidP="00EB4CD5"/>
                          <w:p w14:paraId="0B726964" w14:textId="77777777" w:rsidR="005238B2" w:rsidRPr="001B2C63" w:rsidRDefault="005238B2" w:rsidP="00EB4CD5">
                            <w:pPr>
                              <w:jc w:val="center"/>
                            </w:pPr>
                            <w:r w:rsidRPr="001B2C63">
                              <w:rPr>
                                <w:highlight w:val="yellow"/>
                              </w:rPr>
                              <w:t>Réf:</w:t>
                            </w:r>
                          </w:p>
                          <w:p w14:paraId="3F41E091" w14:textId="77777777" w:rsidR="005238B2" w:rsidRPr="001B2C63" w:rsidRDefault="005238B2" w:rsidP="00EB4CD5"/>
                          <w:p w14:paraId="5D51003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781A974" w14:textId="77777777" w:rsidR="005238B2" w:rsidRPr="001B2C63" w:rsidRDefault="005238B2" w:rsidP="00EB4CD5">
                            <w:pPr>
                              <w:pStyle w:val="Heading1"/>
                              <w:tabs>
                                <w:tab w:val="left" w:pos="9781"/>
                              </w:tabs>
                              <w:rPr>
                                <w:rFonts w:hint="eastAsia"/>
                                <w:sz w:val="22"/>
                                <w:szCs w:val="22"/>
                              </w:rPr>
                            </w:pPr>
                            <w:bookmarkStart w:id="3494" w:name="_Toc45101410"/>
                            <w:bookmarkStart w:id="3495" w:name="_Toc8280448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494"/>
                            <w:bookmarkEnd w:id="3495"/>
                            <w:r w:rsidRPr="001B2C63">
                              <w:rPr>
                                <w:sz w:val="22"/>
                                <w:szCs w:val="22"/>
                              </w:rPr>
                              <w:t xml:space="preserve"> </w:t>
                            </w:r>
                          </w:p>
                          <w:p w14:paraId="144E8376" w14:textId="77777777" w:rsidR="005238B2" w:rsidRPr="001B2C63" w:rsidRDefault="005238B2" w:rsidP="00EB4CD5"/>
                          <w:p w14:paraId="231601D0" w14:textId="77777777" w:rsidR="005238B2" w:rsidRPr="001B2C63" w:rsidRDefault="005238B2" w:rsidP="00EB4CD5">
                            <w:pPr>
                              <w:jc w:val="center"/>
                            </w:pPr>
                            <w:r w:rsidRPr="001B2C63">
                              <w:rPr>
                                <w:highlight w:val="yellow"/>
                              </w:rPr>
                              <w:t>Réf:</w:t>
                            </w:r>
                          </w:p>
                          <w:p w14:paraId="1E504807" w14:textId="77777777" w:rsidR="005238B2" w:rsidRPr="001B2C63" w:rsidRDefault="005238B2" w:rsidP="00EB4CD5"/>
                          <w:p w14:paraId="08E8089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9F413B" w14:textId="77777777" w:rsidR="005238B2" w:rsidRPr="001B2C63" w:rsidRDefault="005238B2" w:rsidP="00EB4CD5">
                            <w:pPr>
                              <w:pStyle w:val="Heading1"/>
                              <w:tabs>
                                <w:tab w:val="left" w:pos="9781"/>
                              </w:tabs>
                              <w:rPr>
                                <w:rFonts w:hint="eastAsia"/>
                                <w:sz w:val="22"/>
                                <w:szCs w:val="22"/>
                              </w:rPr>
                            </w:pPr>
                            <w:bookmarkStart w:id="3496" w:name="_Toc45101411"/>
                            <w:bookmarkStart w:id="3497" w:name="_Toc828044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496"/>
                            <w:bookmarkEnd w:id="3497"/>
                            <w:r w:rsidRPr="001B2C63">
                              <w:rPr>
                                <w:sz w:val="22"/>
                                <w:szCs w:val="22"/>
                              </w:rPr>
                              <w:t xml:space="preserve"> </w:t>
                            </w:r>
                          </w:p>
                          <w:p w14:paraId="2096583E" w14:textId="77777777" w:rsidR="005238B2" w:rsidRPr="001B2C63" w:rsidRDefault="005238B2" w:rsidP="00EB4CD5"/>
                          <w:p w14:paraId="42C3F3E7" w14:textId="77777777" w:rsidR="005238B2" w:rsidRPr="001B2C63" w:rsidRDefault="005238B2" w:rsidP="00EB4CD5">
                            <w:pPr>
                              <w:jc w:val="center"/>
                            </w:pPr>
                            <w:r w:rsidRPr="001B2C63">
                              <w:rPr>
                                <w:highlight w:val="yellow"/>
                              </w:rPr>
                              <w:t>Réf:</w:t>
                            </w:r>
                          </w:p>
                          <w:p w14:paraId="7270B34A" w14:textId="77777777" w:rsidR="005238B2" w:rsidRPr="001B2C63" w:rsidRDefault="005238B2" w:rsidP="00EB4CD5"/>
                          <w:p w14:paraId="689B1DE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D84400" w14:textId="77777777" w:rsidR="005238B2" w:rsidRPr="001B2C63" w:rsidRDefault="005238B2" w:rsidP="00EB4CD5">
                            <w:pPr>
                              <w:pStyle w:val="Heading1"/>
                              <w:tabs>
                                <w:tab w:val="left" w:pos="9781"/>
                              </w:tabs>
                              <w:rPr>
                                <w:rFonts w:hint="eastAsia"/>
                                <w:sz w:val="22"/>
                                <w:szCs w:val="22"/>
                              </w:rPr>
                            </w:pPr>
                            <w:bookmarkStart w:id="3498" w:name="_Toc45101412"/>
                            <w:bookmarkStart w:id="3499" w:name="_Toc8280448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498"/>
                            <w:bookmarkEnd w:id="3499"/>
                            <w:r w:rsidRPr="001B2C63">
                              <w:rPr>
                                <w:sz w:val="22"/>
                                <w:szCs w:val="22"/>
                              </w:rPr>
                              <w:t xml:space="preserve"> </w:t>
                            </w:r>
                          </w:p>
                          <w:p w14:paraId="00B5763E" w14:textId="77777777" w:rsidR="005238B2" w:rsidRPr="001B2C63" w:rsidRDefault="005238B2" w:rsidP="00EB4CD5"/>
                          <w:p w14:paraId="4C85CB84" w14:textId="77777777" w:rsidR="005238B2" w:rsidRPr="001B2C63" w:rsidRDefault="005238B2" w:rsidP="00EB4CD5">
                            <w:pPr>
                              <w:jc w:val="center"/>
                            </w:pPr>
                            <w:r w:rsidRPr="001B2C63">
                              <w:rPr>
                                <w:highlight w:val="yellow"/>
                              </w:rPr>
                              <w:t>Réf:</w:t>
                            </w:r>
                          </w:p>
                          <w:p w14:paraId="43DD5A20" w14:textId="77777777" w:rsidR="005238B2" w:rsidRPr="001B2C63" w:rsidRDefault="005238B2" w:rsidP="00EB4CD5"/>
                          <w:p w14:paraId="1DD7546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8CD6734" w14:textId="77777777" w:rsidR="005238B2" w:rsidRPr="001B2C63" w:rsidRDefault="005238B2" w:rsidP="00EB4CD5">
                            <w:pPr>
                              <w:pStyle w:val="Heading1"/>
                              <w:tabs>
                                <w:tab w:val="left" w:pos="9781"/>
                              </w:tabs>
                              <w:rPr>
                                <w:rFonts w:hint="eastAsia"/>
                                <w:sz w:val="22"/>
                                <w:szCs w:val="22"/>
                              </w:rPr>
                            </w:pPr>
                            <w:bookmarkStart w:id="3500" w:name="_Toc45101413"/>
                            <w:bookmarkStart w:id="3501" w:name="_Toc828044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500"/>
                            <w:bookmarkEnd w:id="3501"/>
                            <w:r w:rsidRPr="001B2C63">
                              <w:rPr>
                                <w:sz w:val="22"/>
                                <w:szCs w:val="22"/>
                              </w:rPr>
                              <w:t xml:space="preserve"> </w:t>
                            </w:r>
                          </w:p>
                          <w:p w14:paraId="2AFD1ECB" w14:textId="77777777" w:rsidR="005238B2" w:rsidRPr="001B2C63" w:rsidRDefault="005238B2" w:rsidP="00EB4CD5"/>
                          <w:p w14:paraId="4B93109C" w14:textId="77777777" w:rsidR="005238B2" w:rsidRPr="001B2C63" w:rsidRDefault="005238B2" w:rsidP="00EB4CD5">
                            <w:pPr>
                              <w:jc w:val="center"/>
                            </w:pPr>
                            <w:r w:rsidRPr="001B2C63">
                              <w:rPr>
                                <w:highlight w:val="yellow"/>
                              </w:rPr>
                              <w:t>Réf:</w:t>
                            </w:r>
                          </w:p>
                          <w:p w14:paraId="63F119B8" w14:textId="77777777" w:rsidR="005238B2" w:rsidRPr="001B2C63" w:rsidRDefault="005238B2" w:rsidP="00EB4CD5"/>
                          <w:p w14:paraId="33749B0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6B7C89" w14:textId="77777777" w:rsidR="005238B2" w:rsidRPr="001B2C63" w:rsidRDefault="005238B2" w:rsidP="00EB4CD5">
                            <w:pPr>
                              <w:pStyle w:val="Heading1"/>
                              <w:tabs>
                                <w:tab w:val="left" w:pos="9781"/>
                              </w:tabs>
                              <w:rPr>
                                <w:rFonts w:hint="eastAsia"/>
                                <w:sz w:val="22"/>
                                <w:szCs w:val="22"/>
                              </w:rPr>
                            </w:pPr>
                            <w:bookmarkStart w:id="3502" w:name="_Toc45101414"/>
                            <w:bookmarkStart w:id="3503" w:name="_Toc8280448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502"/>
                            <w:bookmarkEnd w:id="3503"/>
                            <w:r w:rsidRPr="001B2C63">
                              <w:rPr>
                                <w:sz w:val="22"/>
                                <w:szCs w:val="22"/>
                              </w:rPr>
                              <w:t xml:space="preserve"> </w:t>
                            </w:r>
                          </w:p>
                          <w:p w14:paraId="05956153" w14:textId="77777777" w:rsidR="005238B2" w:rsidRPr="001B2C63" w:rsidRDefault="005238B2" w:rsidP="00EB4CD5"/>
                          <w:p w14:paraId="4EC3608D" w14:textId="77777777" w:rsidR="005238B2" w:rsidRPr="001B2C63" w:rsidRDefault="005238B2" w:rsidP="00EB4CD5">
                            <w:pPr>
                              <w:jc w:val="center"/>
                            </w:pPr>
                            <w:r w:rsidRPr="001B2C63">
                              <w:rPr>
                                <w:highlight w:val="yellow"/>
                              </w:rPr>
                              <w:t>Réf:</w:t>
                            </w:r>
                          </w:p>
                          <w:p w14:paraId="385BF24A" w14:textId="77777777" w:rsidR="005238B2" w:rsidRPr="001B2C63" w:rsidRDefault="005238B2" w:rsidP="00EB4CD5"/>
                          <w:p w14:paraId="3A6ADE6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E2968B" w14:textId="77777777" w:rsidR="005238B2" w:rsidRPr="001B2C63" w:rsidRDefault="005238B2" w:rsidP="00EB4CD5">
                            <w:pPr>
                              <w:pStyle w:val="Heading1"/>
                              <w:tabs>
                                <w:tab w:val="left" w:pos="9781"/>
                              </w:tabs>
                              <w:rPr>
                                <w:rFonts w:hint="eastAsia"/>
                                <w:sz w:val="22"/>
                                <w:szCs w:val="22"/>
                              </w:rPr>
                            </w:pPr>
                            <w:bookmarkStart w:id="3504" w:name="_Toc45101415"/>
                            <w:bookmarkStart w:id="3505" w:name="_Toc828044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504"/>
                            <w:bookmarkEnd w:id="3505"/>
                            <w:r w:rsidRPr="001B2C63">
                              <w:rPr>
                                <w:sz w:val="22"/>
                                <w:szCs w:val="22"/>
                              </w:rPr>
                              <w:t xml:space="preserve"> </w:t>
                            </w:r>
                          </w:p>
                          <w:p w14:paraId="7FB621C4" w14:textId="77777777" w:rsidR="005238B2" w:rsidRPr="001B2C63" w:rsidRDefault="005238B2" w:rsidP="00EB4CD5"/>
                          <w:p w14:paraId="093A6327" w14:textId="77777777" w:rsidR="005238B2" w:rsidRPr="001B2C63" w:rsidRDefault="005238B2" w:rsidP="00EB4CD5">
                            <w:pPr>
                              <w:jc w:val="center"/>
                            </w:pPr>
                            <w:r w:rsidRPr="001B2C63">
                              <w:rPr>
                                <w:highlight w:val="yellow"/>
                              </w:rPr>
                              <w:t>Réf:</w:t>
                            </w:r>
                          </w:p>
                          <w:p w14:paraId="1FFA87E4" w14:textId="77777777" w:rsidR="005238B2" w:rsidRPr="001B2C63" w:rsidRDefault="005238B2" w:rsidP="00EB4CD5"/>
                          <w:p w14:paraId="693BFC8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54E5C6" w14:textId="77777777" w:rsidR="005238B2" w:rsidRPr="001B2C63" w:rsidRDefault="005238B2" w:rsidP="00EB4CD5">
                            <w:pPr>
                              <w:pStyle w:val="Heading1"/>
                              <w:tabs>
                                <w:tab w:val="left" w:pos="9781"/>
                              </w:tabs>
                              <w:rPr>
                                <w:rFonts w:hint="eastAsia"/>
                                <w:sz w:val="22"/>
                                <w:szCs w:val="22"/>
                              </w:rPr>
                            </w:pPr>
                            <w:bookmarkStart w:id="3506" w:name="_Toc45101416"/>
                            <w:bookmarkStart w:id="3507" w:name="_Toc8280448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506"/>
                            <w:bookmarkEnd w:id="3507"/>
                            <w:r w:rsidRPr="001B2C63">
                              <w:rPr>
                                <w:sz w:val="22"/>
                                <w:szCs w:val="22"/>
                              </w:rPr>
                              <w:t xml:space="preserve"> </w:t>
                            </w:r>
                          </w:p>
                          <w:p w14:paraId="7CFF9F03" w14:textId="77777777" w:rsidR="005238B2" w:rsidRPr="001B2C63" w:rsidRDefault="005238B2" w:rsidP="00EB4CD5"/>
                          <w:p w14:paraId="75843E3B" w14:textId="77777777" w:rsidR="005238B2" w:rsidRPr="001B2C63" w:rsidRDefault="005238B2" w:rsidP="00EB4CD5">
                            <w:pPr>
                              <w:jc w:val="center"/>
                            </w:pPr>
                            <w:r w:rsidRPr="001B2C63">
                              <w:rPr>
                                <w:highlight w:val="yellow"/>
                              </w:rPr>
                              <w:t>Réf:</w:t>
                            </w:r>
                          </w:p>
                          <w:p w14:paraId="6D545F48" w14:textId="77777777" w:rsidR="005238B2" w:rsidRPr="001B2C63" w:rsidRDefault="005238B2" w:rsidP="00EB4CD5"/>
                          <w:p w14:paraId="58D8451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BE06264" w14:textId="77777777" w:rsidR="005238B2" w:rsidRPr="001B2C63" w:rsidRDefault="005238B2" w:rsidP="00EB4CD5">
                            <w:pPr>
                              <w:pStyle w:val="Heading1"/>
                              <w:tabs>
                                <w:tab w:val="left" w:pos="9781"/>
                              </w:tabs>
                              <w:rPr>
                                <w:rFonts w:hint="eastAsia"/>
                                <w:sz w:val="22"/>
                                <w:szCs w:val="22"/>
                              </w:rPr>
                            </w:pPr>
                            <w:bookmarkStart w:id="3508" w:name="_Toc45101417"/>
                            <w:bookmarkStart w:id="3509" w:name="_Toc828044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508"/>
                            <w:bookmarkEnd w:id="3509"/>
                            <w:r w:rsidRPr="001B2C63">
                              <w:rPr>
                                <w:sz w:val="22"/>
                                <w:szCs w:val="22"/>
                              </w:rPr>
                              <w:t xml:space="preserve"> </w:t>
                            </w:r>
                          </w:p>
                          <w:p w14:paraId="6A2B9601" w14:textId="77777777" w:rsidR="005238B2" w:rsidRPr="001B2C63" w:rsidRDefault="005238B2" w:rsidP="00EB4CD5"/>
                          <w:p w14:paraId="252691FC" w14:textId="77777777" w:rsidR="005238B2" w:rsidRPr="001B2C63" w:rsidRDefault="005238B2" w:rsidP="00EB4CD5">
                            <w:pPr>
                              <w:jc w:val="center"/>
                            </w:pPr>
                            <w:r w:rsidRPr="001B2C63">
                              <w:rPr>
                                <w:highlight w:val="yellow"/>
                              </w:rPr>
                              <w:t>Réf:</w:t>
                            </w:r>
                          </w:p>
                          <w:p w14:paraId="53BB406B" w14:textId="77777777" w:rsidR="005238B2" w:rsidRPr="001B2C63" w:rsidRDefault="005238B2" w:rsidP="00EB4CD5"/>
                          <w:p w14:paraId="51A33AD6"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3510" w:name="_Toc45101418"/>
                            <w:bookmarkStart w:id="3511" w:name="_Toc8280449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510"/>
                            <w:bookmarkEnd w:id="3511"/>
                            <w:r w:rsidRPr="001B2C63">
                              <w:rPr>
                                <w:sz w:val="22"/>
                                <w:szCs w:val="22"/>
                              </w:rPr>
                              <w:t xml:space="preserve"> </w:t>
                            </w:r>
                          </w:p>
                          <w:p w14:paraId="7E150825" w14:textId="77777777" w:rsidR="005238B2" w:rsidRPr="001B2C63" w:rsidRDefault="005238B2" w:rsidP="00EB4CD5"/>
                          <w:p w14:paraId="07E65C92" w14:textId="77777777" w:rsidR="005238B2" w:rsidRPr="001B2C63" w:rsidRDefault="005238B2" w:rsidP="00EB4CD5">
                            <w:pPr>
                              <w:jc w:val="center"/>
                            </w:pPr>
                            <w:r w:rsidRPr="001B2C63">
                              <w:rPr>
                                <w:highlight w:val="yellow"/>
                              </w:rPr>
                              <w:t>Réf:</w:t>
                            </w:r>
                          </w:p>
                          <w:p w14:paraId="2B79FA86" w14:textId="77777777" w:rsidR="005238B2" w:rsidRPr="001B2C63" w:rsidRDefault="005238B2" w:rsidP="00EB4CD5"/>
                          <w:p w14:paraId="018CA3F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7B5144" w14:textId="77777777" w:rsidR="005238B2" w:rsidRPr="001B2C63" w:rsidRDefault="005238B2" w:rsidP="00EB4CD5">
                            <w:pPr>
                              <w:pStyle w:val="Heading1"/>
                              <w:tabs>
                                <w:tab w:val="left" w:pos="9781"/>
                              </w:tabs>
                              <w:rPr>
                                <w:rFonts w:hint="eastAsia"/>
                                <w:sz w:val="22"/>
                                <w:szCs w:val="22"/>
                              </w:rPr>
                            </w:pPr>
                            <w:bookmarkStart w:id="3512" w:name="_Toc45101419"/>
                            <w:bookmarkStart w:id="3513" w:name="_Toc828044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512"/>
                            <w:bookmarkEnd w:id="3513"/>
                            <w:r w:rsidRPr="001B2C63">
                              <w:rPr>
                                <w:sz w:val="22"/>
                                <w:szCs w:val="22"/>
                              </w:rPr>
                              <w:t xml:space="preserve"> </w:t>
                            </w:r>
                          </w:p>
                          <w:p w14:paraId="14E94DF6" w14:textId="77777777" w:rsidR="005238B2" w:rsidRPr="001B2C63" w:rsidRDefault="005238B2" w:rsidP="00EB4CD5"/>
                          <w:p w14:paraId="55609472" w14:textId="77777777" w:rsidR="005238B2" w:rsidRPr="001B2C63" w:rsidRDefault="005238B2" w:rsidP="00EB4CD5">
                            <w:pPr>
                              <w:jc w:val="center"/>
                            </w:pPr>
                            <w:r w:rsidRPr="001B2C63">
                              <w:rPr>
                                <w:highlight w:val="yellow"/>
                              </w:rPr>
                              <w:t>Réf:</w:t>
                            </w:r>
                          </w:p>
                          <w:p w14:paraId="752BB2D7" w14:textId="77777777" w:rsidR="005238B2" w:rsidRPr="001B2C63" w:rsidRDefault="005238B2" w:rsidP="00EB4CD5"/>
                          <w:p w14:paraId="2878C6F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7591BA" w14:textId="77777777" w:rsidR="005238B2" w:rsidRPr="001B2C63" w:rsidRDefault="005238B2" w:rsidP="00EB4CD5">
                            <w:pPr>
                              <w:pStyle w:val="Heading1"/>
                              <w:tabs>
                                <w:tab w:val="left" w:pos="9781"/>
                              </w:tabs>
                              <w:rPr>
                                <w:rFonts w:hint="eastAsia"/>
                                <w:sz w:val="22"/>
                                <w:szCs w:val="22"/>
                              </w:rPr>
                            </w:pPr>
                            <w:bookmarkStart w:id="3514" w:name="_Toc45101420"/>
                            <w:bookmarkStart w:id="3515" w:name="_Toc8280449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514"/>
                            <w:bookmarkEnd w:id="3515"/>
                            <w:r w:rsidRPr="001B2C63">
                              <w:rPr>
                                <w:sz w:val="22"/>
                                <w:szCs w:val="22"/>
                              </w:rPr>
                              <w:t xml:space="preserve"> </w:t>
                            </w:r>
                          </w:p>
                          <w:p w14:paraId="0564558E" w14:textId="77777777" w:rsidR="005238B2" w:rsidRPr="001B2C63" w:rsidRDefault="005238B2" w:rsidP="00EB4CD5"/>
                          <w:p w14:paraId="7532D8E9" w14:textId="77777777" w:rsidR="005238B2" w:rsidRPr="001B2C63" w:rsidRDefault="005238B2" w:rsidP="00EB4CD5">
                            <w:pPr>
                              <w:jc w:val="center"/>
                            </w:pPr>
                            <w:r w:rsidRPr="001B2C63">
                              <w:rPr>
                                <w:highlight w:val="yellow"/>
                              </w:rPr>
                              <w:t>Réf:</w:t>
                            </w:r>
                          </w:p>
                          <w:p w14:paraId="3AB868EB" w14:textId="77777777" w:rsidR="005238B2" w:rsidRPr="001B2C63" w:rsidRDefault="005238B2" w:rsidP="00EB4CD5"/>
                          <w:p w14:paraId="4F9DC60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C2DF65" w14:textId="77777777" w:rsidR="005238B2" w:rsidRPr="001B2C63" w:rsidRDefault="005238B2" w:rsidP="00EB4CD5">
                            <w:pPr>
                              <w:pStyle w:val="Heading1"/>
                              <w:tabs>
                                <w:tab w:val="left" w:pos="9781"/>
                              </w:tabs>
                              <w:rPr>
                                <w:rFonts w:hint="eastAsia"/>
                                <w:sz w:val="22"/>
                                <w:szCs w:val="22"/>
                              </w:rPr>
                            </w:pPr>
                            <w:bookmarkStart w:id="3516" w:name="_Toc45101421"/>
                            <w:bookmarkStart w:id="3517" w:name="_Toc828044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516"/>
                            <w:bookmarkEnd w:id="3517"/>
                            <w:r w:rsidRPr="001B2C63">
                              <w:rPr>
                                <w:sz w:val="22"/>
                                <w:szCs w:val="22"/>
                              </w:rPr>
                              <w:t xml:space="preserve"> </w:t>
                            </w:r>
                          </w:p>
                          <w:p w14:paraId="39011243" w14:textId="77777777" w:rsidR="005238B2" w:rsidRPr="001B2C63" w:rsidRDefault="005238B2" w:rsidP="00EB4CD5"/>
                          <w:p w14:paraId="792675D2" w14:textId="77777777" w:rsidR="005238B2" w:rsidRPr="001B2C63" w:rsidRDefault="005238B2" w:rsidP="00EB4CD5">
                            <w:pPr>
                              <w:jc w:val="center"/>
                            </w:pPr>
                            <w:r w:rsidRPr="001B2C63">
                              <w:rPr>
                                <w:highlight w:val="yellow"/>
                              </w:rPr>
                              <w:t>Réf:</w:t>
                            </w:r>
                          </w:p>
                          <w:p w14:paraId="5382DF31" w14:textId="77777777" w:rsidR="005238B2" w:rsidRPr="001B2C63" w:rsidRDefault="005238B2" w:rsidP="00EB4CD5"/>
                          <w:p w14:paraId="5EB935D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253472F" w14:textId="77777777" w:rsidR="005238B2" w:rsidRPr="001B2C63" w:rsidRDefault="005238B2" w:rsidP="00EB4CD5">
                            <w:pPr>
                              <w:pStyle w:val="Heading1"/>
                              <w:tabs>
                                <w:tab w:val="left" w:pos="9781"/>
                              </w:tabs>
                              <w:rPr>
                                <w:rFonts w:hint="eastAsia"/>
                                <w:sz w:val="22"/>
                                <w:szCs w:val="22"/>
                              </w:rPr>
                            </w:pPr>
                            <w:bookmarkStart w:id="3518" w:name="_Toc45101422"/>
                            <w:bookmarkStart w:id="3519" w:name="_Toc8280449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518"/>
                            <w:bookmarkEnd w:id="3519"/>
                            <w:r w:rsidRPr="001B2C63">
                              <w:rPr>
                                <w:sz w:val="22"/>
                                <w:szCs w:val="22"/>
                              </w:rPr>
                              <w:t xml:space="preserve"> </w:t>
                            </w:r>
                          </w:p>
                          <w:p w14:paraId="4FDE93E4" w14:textId="77777777" w:rsidR="005238B2" w:rsidRPr="001B2C63" w:rsidRDefault="005238B2" w:rsidP="00EB4CD5"/>
                          <w:p w14:paraId="28DC660D" w14:textId="77777777" w:rsidR="005238B2" w:rsidRPr="001B2C63" w:rsidRDefault="005238B2" w:rsidP="00EB4CD5">
                            <w:pPr>
                              <w:jc w:val="center"/>
                            </w:pPr>
                            <w:r w:rsidRPr="001B2C63">
                              <w:rPr>
                                <w:highlight w:val="yellow"/>
                              </w:rPr>
                              <w:t>Réf:</w:t>
                            </w:r>
                          </w:p>
                          <w:p w14:paraId="2A43D17F" w14:textId="77777777" w:rsidR="005238B2" w:rsidRPr="001B2C63" w:rsidRDefault="005238B2" w:rsidP="00EB4CD5"/>
                          <w:p w14:paraId="06C8C7A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9F6B2A" w14:textId="77777777" w:rsidR="005238B2" w:rsidRPr="001B2C63" w:rsidRDefault="005238B2" w:rsidP="00EB4CD5">
                            <w:pPr>
                              <w:pStyle w:val="Heading1"/>
                              <w:tabs>
                                <w:tab w:val="left" w:pos="9781"/>
                              </w:tabs>
                              <w:rPr>
                                <w:rFonts w:hint="eastAsia"/>
                                <w:sz w:val="22"/>
                                <w:szCs w:val="22"/>
                              </w:rPr>
                            </w:pPr>
                            <w:bookmarkStart w:id="3520" w:name="_Toc45101423"/>
                            <w:bookmarkStart w:id="3521" w:name="_Toc828044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520"/>
                            <w:bookmarkEnd w:id="3521"/>
                            <w:r w:rsidRPr="001B2C63">
                              <w:rPr>
                                <w:sz w:val="22"/>
                                <w:szCs w:val="22"/>
                              </w:rPr>
                              <w:t xml:space="preserve"> </w:t>
                            </w:r>
                          </w:p>
                          <w:p w14:paraId="01DF17E2" w14:textId="77777777" w:rsidR="005238B2" w:rsidRPr="001B2C63" w:rsidRDefault="005238B2" w:rsidP="00EB4CD5"/>
                          <w:p w14:paraId="66A3E29C" w14:textId="77777777" w:rsidR="005238B2" w:rsidRPr="001B2C63" w:rsidRDefault="005238B2" w:rsidP="00EB4CD5">
                            <w:pPr>
                              <w:jc w:val="center"/>
                            </w:pPr>
                            <w:r w:rsidRPr="001B2C63">
                              <w:rPr>
                                <w:highlight w:val="yellow"/>
                              </w:rPr>
                              <w:t>Réf:</w:t>
                            </w:r>
                          </w:p>
                          <w:p w14:paraId="38396CA4" w14:textId="77777777" w:rsidR="005238B2" w:rsidRPr="001B2C63" w:rsidRDefault="005238B2" w:rsidP="00EB4CD5"/>
                          <w:p w14:paraId="0E09A4A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2FD47D2" w14:textId="77777777" w:rsidR="005238B2" w:rsidRPr="001B2C63" w:rsidRDefault="005238B2" w:rsidP="00EB4CD5">
                            <w:pPr>
                              <w:pStyle w:val="Heading1"/>
                              <w:tabs>
                                <w:tab w:val="left" w:pos="9781"/>
                              </w:tabs>
                              <w:rPr>
                                <w:rFonts w:hint="eastAsia"/>
                                <w:sz w:val="22"/>
                                <w:szCs w:val="22"/>
                              </w:rPr>
                            </w:pPr>
                            <w:bookmarkStart w:id="3522" w:name="_Toc45101424"/>
                            <w:bookmarkStart w:id="3523" w:name="_Toc8280449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522"/>
                            <w:bookmarkEnd w:id="3523"/>
                            <w:r w:rsidRPr="001B2C63">
                              <w:rPr>
                                <w:sz w:val="22"/>
                                <w:szCs w:val="22"/>
                              </w:rPr>
                              <w:t xml:space="preserve"> </w:t>
                            </w:r>
                          </w:p>
                          <w:p w14:paraId="69B917E2" w14:textId="77777777" w:rsidR="005238B2" w:rsidRPr="001B2C63" w:rsidRDefault="005238B2" w:rsidP="00EB4CD5"/>
                          <w:p w14:paraId="7CD615B6" w14:textId="77777777" w:rsidR="005238B2" w:rsidRPr="001B2C63" w:rsidRDefault="005238B2" w:rsidP="00EB4CD5">
                            <w:pPr>
                              <w:jc w:val="center"/>
                            </w:pPr>
                            <w:r w:rsidRPr="001B2C63">
                              <w:rPr>
                                <w:highlight w:val="yellow"/>
                              </w:rPr>
                              <w:t>Réf:</w:t>
                            </w:r>
                          </w:p>
                          <w:p w14:paraId="3C0BD470" w14:textId="77777777" w:rsidR="005238B2" w:rsidRPr="001B2C63" w:rsidRDefault="005238B2" w:rsidP="00EB4CD5"/>
                          <w:p w14:paraId="2CE1A72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D559AE" w14:textId="77777777" w:rsidR="005238B2" w:rsidRPr="001B2C63" w:rsidRDefault="005238B2" w:rsidP="00EB4CD5">
                            <w:pPr>
                              <w:pStyle w:val="Heading1"/>
                              <w:tabs>
                                <w:tab w:val="left" w:pos="9781"/>
                              </w:tabs>
                              <w:rPr>
                                <w:rFonts w:hint="eastAsia"/>
                                <w:sz w:val="22"/>
                                <w:szCs w:val="22"/>
                              </w:rPr>
                            </w:pPr>
                            <w:bookmarkStart w:id="3524" w:name="_Toc45101425"/>
                            <w:bookmarkStart w:id="3525" w:name="_Toc828044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524"/>
                            <w:bookmarkEnd w:id="3525"/>
                            <w:r w:rsidRPr="001B2C63">
                              <w:rPr>
                                <w:sz w:val="22"/>
                                <w:szCs w:val="22"/>
                              </w:rPr>
                              <w:t xml:space="preserve"> </w:t>
                            </w:r>
                          </w:p>
                          <w:p w14:paraId="7EDE46FE" w14:textId="77777777" w:rsidR="005238B2" w:rsidRPr="001B2C63" w:rsidRDefault="005238B2" w:rsidP="00EB4CD5"/>
                          <w:p w14:paraId="305675DC" w14:textId="77777777" w:rsidR="005238B2" w:rsidRPr="001B2C63" w:rsidRDefault="005238B2" w:rsidP="00EB4CD5">
                            <w:pPr>
                              <w:jc w:val="center"/>
                            </w:pPr>
                            <w:r w:rsidRPr="001B2C63">
                              <w:rPr>
                                <w:highlight w:val="yellow"/>
                              </w:rPr>
                              <w:t>Réf:</w:t>
                            </w:r>
                          </w:p>
                          <w:p w14:paraId="7FF44EDC" w14:textId="77777777" w:rsidR="005238B2" w:rsidRPr="001B2C63" w:rsidRDefault="005238B2" w:rsidP="00EB4CD5"/>
                          <w:p w14:paraId="5A825B3C"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5F2FCD0" w14:textId="77777777" w:rsidR="005238B2" w:rsidRPr="001B2C63" w:rsidRDefault="005238B2" w:rsidP="00EB4CD5">
                            <w:pPr>
                              <w:pStyle w:val="Heading1"/>
                              <w:tabs>
                                <w:tab w:val="left" w:pos="9781"/>
                              </w:tabs>
                              <w:rPr>
                                <w:rFonts w:hint="eastAsia"/>
                                <w:sz w:val="22"/>
                                <w:szCs w:val="22"/>
                              </w:rPr>
                            </w:pPr>
                            <w:bookmarkStart w:id="3526" w:name="_Toc45101426"/>
                            <w:bookmarkStart w:id="3527" w:name="_Toc8280449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526"/>
                            <w:bookmarkEnd w:id="3527"/>
                            <w:r w:rsidRPr="001B2C63">
                              <w:rPr>
                                <w:sz w:val="22"/>
                                <w:szCs w:val="22"/>
                              </w:rPr>
                              <w:t xml:space="preserve"> </w:t>
                            </w:r>
                          </w:p>
                          <w:p w14:paraId="65D9A69B" w14:textId="77777777" w:rsidR="005238B2" w:rsidRPr="001B2C63" w:rsidRDefault="005238B2" w:rsidP="00EB4CD5"/>
                          <w:p w14:paraId="69D9697D" w14:textId="77777777" w:rsidR="005238B2" w:rsidRPr="001B2C63" w:rsidRDefault="005238B2" w:rsidP="00EB4CD5">
                            <w:pPr>
                              <w:jc w:val="center"/>
                            </w:pPr>
                            <w:r w:rsidRPr="001B2C63">
                              <w:rPr>
                                <w:highlight w:val="yellow"/>
                              </w:rPr>
                              <w:t>Réf:</w:t>
                            </w:r>
                          </w:p>
                          <w:p w14:paraId="54B0D0CD" w14:textId="77777777" w:rsidR="005238B2" w:rsidRPr="001B2C63" w:rsidRDefault="005238B2" w:rsidP="00EB4CD5"/>
                          <w:p w14:paraId="1E4733F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CA28A37" w14:textId="77777777" w:rsidR="005238B2" w:rsidRPr="001B2C63" w:rsidRDefault="005238B2" w:rsidP="00EB4CD5">
                            <w:pPr>
                              <w:pStyle w:val="Heading1"/>
                              <w:tabs>
                                <w:tab w:val="left" w:pos="9781"/>
                              </w:tabs>
                              <w:rPr>
                                <w:rFonts w:hint="eastAsia"/>
                                <w:sz w:val="22"/>
                                <w:szCs w:val="22"/>
                              </w:rPr>
                            </w:pPr>
                            <w:bookmarkStart w:id="3528" w:name="_Toc45101427"/>
                            <w:bookmarkStart w:id="3529" w:name="_Toc828044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528"/>
                            <w:bookmarkEnd w:id="3529"/>
                            <w:r w:rsidRPr="001B2C63">
                              <w:rPr>
                                <w:sz w:val="22"/>
                                <w:szCs w:val="22"/>
                              </w:rPr>
                              <w:t xml:space="preserve"> </w:t>
                            </w:r>
                          </w:p>
                          <w:p w14:paraId="729D2BE1" w14:textId="77777777" w:rsidR="005238B2" w:rsidRPr="001B2C63" w:rsidRDefault="005238B2" w:rsidP="00EB4CD5"/>
                          <w:p w14:paraId="12A95705" w14:textId="77777777" w:rsidR="005238B2" w:rsidRPr="001B2C63" w:rsidRDefault="005238B2" w:rsidP="00EB4CD5">
                            <w:pPr>
                              <w:jc w:val="center"/>
                            </w:pPr>
                            <w:r w:rsidRPr="001B2C63">
                              <w:rPr>
                                <w:highlight w:val="yellow"/>
                              </w:rPr>
                              <w:t>Réf:</w:t>
                            </w:r>
                          </w:p>
                          <w:p w14:paraId="057C0D19" w14:textId="77777777" w:rsidR="005238B2" w:rsidRPr="001B2C63" w:rsidRDefault="005238B2" w:rsidP="00EB4CD5"/>
                          <w:p w14:paraId="030F26F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7578682" w14:textId="77777777" w:rsidR="005238B2" w:rsidRPr="001B2C63" w:rsidRDefault="005238B2" w:rsidP="00EB4CD5">
                            <w:pPr>
                              <w:pStyle w:val="Heading1"/>
                              <w:tabs>
                                <w:tab w:val="left" w:pos="9781"/>
                              </w:tabs>
                              <w:rPr>
                                <w:rFonts w:hint="eastAsia"/>
                                <w:sz w:val="22"/>
                                <w:szCs w:val="22"/>
                              </w:rPr>
                            </w:pPr>
                            <w:bookmarkStart w:id="3530" w:name="_Toc45101428"/>
                            <w:bookmarkStart w:id="3531" w:name="_Toc8280450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530"/>
                            <w:bookmarkEnd w:id="3531"/>
                            <w:r w:rsidRPr="001B2C63">
                              <w:rPr>
                                <w:sz w:val="22"/>
                                <w:szCs w:val="22"/>
                              </w:rPr>
                              <w:t xml:space="preserve"> </w:t>
                            </w:r>
                          </w:p>
                          <w:p w14:paraId="73D017D2" w14:textId="77777777" w:rsidR="005238B2" w:rsidRPr="001B2C63" w:rsidRDefault="005238B2" w:rsidP="00EB4CD5"/>
                          <w:p w14:paraId="112EC81B" w14:textId="77777777" w:rsidR="005238B2" w:rsidRPr="001B2C63" w:rsidRDefault="005238B2" w:rsidP="00EB4CD5">
                            <w:pPr>
                              <w:jc w:val="center"/>
                            </w:pPr>
                            <w:r w:rsidRPr="001B2C63">
                              <w:rPr>
                                <w:highlight w:val="yellow"/>
                              </w:rPr>
                              <w:t>Réf:</w:t>
                            </w:r>
                          </w:p>
                          <w:p w14:paraId="4ABF6E2D" w14:textId="77777777" w:rsidR="005238B2" w:rsidRPr="001B2C63" w:rsidRDefault="005238B2" w:rsidP="00EB4CD5"/>
                          <w:p w14:paraId="2CF2A14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3229821" w14:textId="77777777" w:rsidR="005238B2" w:rsidRPr="001B2C63" w:rsidRDefault="005238B2" w:rsidP="00EB4CD5">
                            <w:pPr>
                              <w:pStyle w:val="Heading1"/>
                              <w:tabs>
                                <w:tab w:val="left" w:pos="9781"/>
                              </w:tabs>
                              <w:rPr>
                                <w:rFonts w:hint="eastAsia"/>
                                <w:sz w:val="22"/>
                                <w:szCs w:val="22"/>
                              </w:rPr>
                            </w:pPr>
                            <w:bookmarkStart w:id="3532" w:name="_Toc45101429"/>
                            <w:bookmarkStart w:id="3533" w:name="_Toc828045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532"/>
                            <w:bookmarkEnd w:id="3533"/>
                            <w:r w:rsidRPr="001B2C63">
                              <w:rPr>
                                <w:sz w:val="22"/>
                                <w:szCs w:val="22"/>
                              </w:rPr>
                              <w:t xml:space="preserve"> </w:t>
                            </w:r>
                          </w:p>
                          <w:p w14:paraId="11331AAF" w14:textId="77777777" w:rsidR="005238B2" w:rsidRPr="001B2C63" w:rsidRDefault="005238B2" w:rsidP="00EB4CD5"/>
                          <w:p w14:paraId="7093663E" w14:textId="77777777" w:rsidR="005238B2" w:rsidRPr="001B2C63" w:rsidRDefault="005238B2" w:rsidP="00EB4CD5">
                            <w:pPr>
                              <w:jc w:val="center"/>
                            </w:pPr>
                            <w:r w:rsidRPr="001B2C63">
                              <w:rPr>
                                <w:highlight w:val="yellow"/>
                              </w:rPr>
                              <w:t>Réf:</w:t>
                            </w:r>
                          </w:p>
                          <w:p w14:paraId="61C63AFA" w14:textId="77777777" w:rsidR="005238B2" w:rsidRPr="001B2C63" w:rsidRDefault="005238B2" w:rsidP="00EB4CD5"/>
                          <w:p w14:paraId="0CD17CB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AB120F" w14:textId="77777777" w:rsidR="005238B2" w:rsidRPr="001B2C63" w:rsidRDefault="005238B2" w:rsidP="00EB4CD5">
                            <w:pPr>
                              <w:pStyle w:val="Heading1"/>
                              <w:tabs>
                                <w:tab w:val="left" w:pos="9781"/>
                              </w:tabs>
                              <w:rPr>
                                <w:rFonts w:hint="eastAsia"/>
                                <w:sz w:val="22"/>
                                <w:szCs w:val="22"/>
                              </w:rPr>
                            </w:pPr>
                            <w:bookmarkStart w:id="3534" w:name="_Toc45101430"/>
                            <w:bookmarkStart w:id="3535" w:name="_Toc8280450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534"/>
                            <w:bookmarkEnd w:id="3535"/>
                            <w:r w:rsidRPr="001B2C63">
                              <w:rPr>
                                <w:sz w:val="22"/>
                                <w:szCs w:val="22"/>
                              </w:rPr>
                              <w:t xml:space="preserve"> </w:t>
                            </w:r>
                          </w:p>
                          <w:p w14:paraId="4CE0BA84" w14:textId="77777777" w:rsidR="005238B2" w:rsidRPr="001B2C63" w:rsidRDefault="005238B2" w:rsidP="00EB4CD5"/>
                          <w:p w14:paraId="64603776" w14:textId="77777777" w:rsidR="005238B2" w:rsidRPr="001B2C63" w:rsidRDefault="005238B2" w:rsidP="00EB4CD5">
                            <w:pPr>
                              <w:jc w:val="center"/>
                            </w:pPr>
                            <w:r w:rsidRPr="001B2C63">
                              <w:rPr>
                                <w:highlight w:val="yellow"/>
                              </w:rPr>
                              <w:t>Réf:</w:t>
                            </w:r>
                          </w:p>
                          <w:p w14:paraId="5A3C9E14" w14:textId="77777777" w:rsidR="005238B2" w:rsidRPr="001B2C63" w:rsidRDefault="005238B2" w:rsidP="00EB4CD5"/>
                          <w:p w14:paraId="62895AE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713080" w14:textId="77777777" w:rsidR="005238B2" w:rsidRPr="001B2C63" w:rsidRDefault="005238B2" w:rsidP="00EB4CD5">
                            <w:pPr>
                              <w:pStyle w:val="Heading1"/>
                              <w:tabs>
                                <w:tab w:val="left" w:pos="9781"/>
                              </w:tabs>
                              <w:rPr>
                                <w:rFonts w:hint="eastAsia"/>
                                <w:sz w:val="22"/>
                                <w:szCs w:val="22"/>
                              </w:rPr>
                            </w:pPr>
                            <w:bookmarkStart w:id="3536" w:name="_Toc45101431"/>
                            <w:bookmarkStart w:id="3537" w:name="_Toc828045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536"/>
                            <w:bookmarkEnd w:id="3537"/>
                            <w:r w:rsidRPr="001B2C63">
                              <w:rPr>
                                <w:sz w:val="22"/>
                                <w:szCs w:val="22"/>
                              </w:rPr>
                              <w:t xml:space="preserve"> </w:t>
                            </w:r>
                          </w:p>
                          <w:p w14:paraId="735E7D82" w14:textId="77777777" w:rsidR="005238B2" w:rsidRPr="001B2C63" w:rsidRDefault="005238B2" w:rsidP="00EB4CD5"/>
                          <w:p w14:paraId="0B01CA5B" w14:textId="77777777" w:rsidR="005238B2" w:rsidRPr="001B2C63" w:rsidRDefault="005238B2" w:rsidP="00EB4CD5">
                            <w:pPr>
                              <w:jc w:val="center"/>
                            </w:pPr>
                            <w:r w:rsidRPr="001B2C63">
                              <w:rPr>
                                <w:highlight w:val="yellow"/>
                              </w:rPr>
                              <w:t>Réf:</w:t>
                            </w:r>
                          </w:p>
                          <w:p w14:paraId="5EBCCEB6" w14:textId="77777777" w:rsidR="005238B2" w:rsidRPr="001B2C63" w:rsidRDefault="005238B2" w:rsidP="00EB4CD5"/>
                          <w:p w14:paraId="0C530B2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8E00513" w14:textId="77777777" w:rsidR="005238B2" w:rsidRPr="001B2C63" w:rsidRDefault="005238B2" w:rsidP="00EB4CD5">
                            <w:pPr>
                              <w:pStyle w:val="Heading1"/>
                              <w:tabs>
                                <w:tab w:val="left" w:pos="9781"/>
                              </w:tabs>
                              <w:rPr>
                                <w:rFonts w:hint="eastAsia"/>
                                <w:sz w:val="22"/>
                                <w:szCs w:val="22"/>
                              </w:rPr>
                            </w:pPr>
                            <w:bookmarkStart w:id="3538" w:name="_Toc45101432"/>
                            <w:bookmarkStart w:id="3539" w:name="_Toc8280450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538"/>
                            <w:bookmarkEnd w:id="3539"/>
                            <w:r w:rsidRPr="001B2C63">
                              <w:rPr>
                                <w:sz w:val="22"/>
                                <w:szCs w:val="22"/>
                              </w:rPr>
                              <w:t xml:space="preserve"> </w:t>
                            </w:r>
                          </w:p>
                          <w:p w14:paraId="752F9A4B" w14:textId="77777777" w:rsidR="005238B2" w:rsidRPr="001B2C63" w:rsidRDefault="005238B2" w:rsidP="00EB4CD5"/>
                          <w:p w14:paraId="3E3F1AC5" w14:textId="77777777" w:rsidR="005238B2" w:rsidRPr="001B2C63" w:rsidRDefault="005238B2" w:rsidP="00EB4CD5">
                            <w:pPr>
                              <w:jc w:val="center"/>
                            </w:pPr>
                            <w:r w:rsidRPr="001B2C63">
                              <w:rPr>
                                <w:highlight w:val="yellow"/>
                              </w:rPr>
                              <w:t>Réf:</w:t>
                            </w:r>
                          </w:p>
                          <w:p w14:paraId="15F2C439" w14:textId="77777777" w:rsidR="005238B2" w:rsidRPr="001B2C63" w:rsidRDefault="005238B2" w:rsidP="00EB4CD5"/>
                          <w:p w14:paraId="1D5E6B3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43F2C6" w14:textId="77777777" w:rsidR="005238B2" w:rsidRPr="001B2C63" w:rsidRDefault="005238B2" w:rsidP="00EB4CD5">
                            <w:pPr>
                              <w:pStyle w:val="Heading1"/>
                              <w:tabs>
                                <w:tab w:val="left" w:pos="9781"/>
                              </w:tabs>
                              <w:rPr>
                                <w:rFonts w:hint="eastAsia"/>
                                <w:sz w:val="22"/>
                                <w:szCs w:val="22"/>
                              </w:rPr>
                            </w:pPr>
                            <w:bookmarkStart w:id="3540" w:name="_Toc45101433"/>
                            <w:bookmarkStart w:id="3541" w:name="_Toc828045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540"/>
                            <w:bookmarkEnd w:id="3541"/>
                            <w:r w:rsidRPr="001B2C63">
                              <w:rPr>
                                <w:sz w:val="22"/>
                                <w:szCs w:val="22"/>
                              </w:rPr>
                              <w:t xml:space="preserve"> </w:t>
                            </w:r>
                          </w:p>
                          <w:p w14:paraId="2BC56EF2" w14:textId="77777777" w:rsidR="005238B2" w:rsidRPr="001B2C63" w:rsidRDefault="005238B2" w:rsidP="00EB4CD5"/>
                          <w:p w14:paraId="503E0BA9" w14:textId="77777777" w:rsidR="005238B2" w:rsidRPr="00B73BFD" w:rsidRDefault="005238B2" w:rsidP="00EB4CD5">
                            <w:pPr>
                              <w:jc w:val="center"/>
                            </w:pPr>
                            <w:r w:rsidRPr="00B73BFD">
                              <w:rPr>
                                <w:highlight w:val="yellow"/>
                              </w:rPr>
                              <w:t>Réf:</w:t>
                            </w:r>
                          </w:p>
                          <w:p w14:paraId="775232C0" w14:textId="77777777" w:rsidR="005238B2" w:rsidRPr="00B73BFD" w:rsidRDefault="005238B2" w:rsidP="00EB4CD5"/>
                          <w:p w14:paraId="2771E038"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6B3908B" w14:textId="77777777" w:rsidR="005238B2" w:rsidRPr="001B2C63" w:rsidRDefault="005238B2" w:rsidP="00EB4CD5">
                            <w:pPr>
                              <w:pStyle w:val="Heading1"/>
                              <w:tabs>
                                <w:tab w:val="left" w:pos="9781"/>
                              </w:tabs>
                              <w:rPr>
                                <w:rFonts w:hint="eastAsia"/>
                                <w:sz w:val="22"/>
                                <w:szCs w:val="22"/>
                              </w:rPr>
                            </w:pPr>
                            <w:bookmarkStart w:id="3542" w:name="_Toc45101434"/>
                            <w:bookmarkStart w:id="3543" w:name="_Toc82804506"/>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3542"/>
                            <w:bookmarkEnd w:id="3543"/>
                            <w:r w:rsidRPr="001B2C63">
                              <w:rPr>
                                <w:sz w:val="22"/>
                                <w:szCs w:val="22"/>
                              </w:rPr>
                              <w:t xml:space="preserve"> </w:t>
                            </w:r>
                          </w:p>
                          <w:p w14:paraId="41BD1A49" w14:textId="77777777" w:rsidR="005238B2" w:rsidRPr="001B2C63" w:rsidRDefault="005238B2" w:rsidP="00EB4CD5"/>
                          <w:p w14:paraId="0EA62AAE"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17C0059E" w14:textId="77777777" w:rsidR="005238B2" w:rsidRPr="001B2C63" w:rsidRDefault="005238B2" w:rsidP="00EB4CD5"/>
                          <w:p w14:paraId="3CA43EE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0E598C" w14:textId="77777777" w:rsidR="005238B2" w:rsidRPr="001B2C63" w:rsidRDefault="005238B2" w:rsidP="00EB4CD5">
                            <w:pPr>
                              <w:pStyle w:val="Heading1"/>
                              <w:tabs>
                                <w:tab w:val="left" w:pos="9781"/>
                              </w:tabs>
                              <w:rPr>
                                <w:rFonts w:hint="eastAsia"/>
                                <w:sz w:val="22"/>
                                <w:szCs w:val="22"/>
                              </w:rPr>
                            </w:pPr>
                            <w:bookmarkStart w:id="3544" w:name="_Toc45101435"/>
                            <w:bookmarkStart w:id="3545" w:name="_Toc828045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544"/>
                            <w:bookmarkEnd w:id="3545"/>
                            <w:r w:rsidRPr="001B2C63">
                              <w:rPr>
                                <w:sz w:val="22"/>
                                <w:szCs w:val="22"/>
                              </w:rPr>
                              <w:t xml:space="preserve"> </w:t>
                            </w:r>
                          </w:p>
                          <w:p w14:paraId="358E0EBA" w14:textId="77777777" w:rsidR="005238B2" w:rsidRPr="001B2C63" w:rsidRDefault="005238B2" w:rsidP="00EB4CD5"/>
                          <w:p w14:paraId="25D7B842" w14:textId="77777777" w:rsidR="005238B2" w:rsidRPr="001B2C63" w:rsidRDefault="005238B2" w:rsidP="00EB4CD5">
                            <w:pPr>
                              <w:jc w:val="center"/>
                            </w:pPr>
                            <w:r w:rsidRPr="001B2C63">
                              <w:rPr>
                                <w:highlight w:val="yellow"/>
                              </w:rPr>
                              <w:t>Réf:</w:t>
                            </w:r>
                          </w:p>
                          <w:p w14:paraId="5FC488C7" w14:textId="77777777" w:rsidR="005238B2" w:rsidRPr="001B2C63" w:rsidRDefault="005238B2" w:rsidP="00EB4CD5"/>
                          <w:p w14:paraId="11C01B1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DC8200" w14:textId="77777777" w:rsidR="005238B2" w:rsidRPr="001B2C63" w:rsidRDefault="005238B2" w:rsidP="00EB4CD5">
                            <w:pPr>
                              <w:pStyle w:val="Heading1"/>
                              <w:tabs>
                                <w:tab w:val="left" w:pos="9781"/>
                              </w:tabs>
                              <w:rPr>
                                <w:rFonts w:hint="eastAsia"/>
                                <w:sz w:val="22"/>
                                <w:szCs w:val="22"/>
                              </w:rPr>
                            </w:pPr>
                            <w:bookmarkStart w:id="3546" w:name="_Toc45101436"/>
                            <w:bookmarkStart w:id="3547" w:name="_Toc8280450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546"/>
                            <w:bookmarkEnd w:id="3547"/>
                            <w:r w:rsidRPr="001B2C63">
                              <w:rPr>
                                <w:sz w:val="22"/>
                                <w:szCs w:val="22"/>
                              </w:rPr>
                              <w:t xml:space="preserve"> </w:t>
                            </w:r>
                          </w:p>
                          <w:p w14:paraId="5373ED66" w14:textId="77777777" w:rsidR="005238B2" w:rsidRPr="001B2C63" w:rsidRDefault="005238B2" w:rsidP="00EB4CD5"/>
                          <w:p w14:paraId="21675320" w14:textId="77777777" w:rsidR="005238B2" w:rsidRPr="001B2C63" w:rsidRDefault="005238B2" w:rsidP="00EB4CD5">
                            <w:pPr>
                              <w:jc w:val="center"/>
                            </w:pPr>
                            <w:r w:rsidRPr="001B2C63">
                              <w:rPr>
                                <w:highlight w:val="yellow"/>
                              </w:rPr>
                              <w:t>Réf:</w:t>
                            </w:r>
                          </w:p>
                          <w:p w14:paraId="13ECA9C6" w14:textId="77777777" w:rsidR="005238B2" w:rsidRPr="001B2C63" w:rsidRDefault="005238B2" w:rsidP="00EB4CD5"/>
                          <w:p w14:paraId="7939DEC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246DEE" w14:textId="77777777" w:rsidR="005238B2" w:rsidRPr="001B2C63" w:rsidRDefault="005238B2" w:rsidP="00EB4CD5">
                            <w:pPr>
                              <w:pStyle w:val="Heading1"/>
                              <w:tabs>
                                <w:tab w:val="left" w:pos="9781"/>
                              </w:tabs>
                              <w:rPr>
                                <w:rFonts w:hint="eastAsia"/>
                                <w:sz w:val="22"/>
                                <w:szCs w:val="22"/>
                              </w:rPr>
                            </w:pPr>
                            <w:bookmarkStart w:id="3548" w:name="_Toc45101437"/>
                            <w:bookmarkStart w:id="3549" w:name="_Toc828045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548"/>
                            <w:bookmarkEnd w:id="3549"/>
                            <w:r w:rsidRPr="001B2C63">
                              <w:rPr>
                                <w:sz w:val="22"/>
                                <w:szCs w:val="22"/>
                              </w:rPr>
                              <w:t xml:space="preserve"> </w:t>
                            </w:r>
                          </w:p>
                          <w:p w14:paraId="5C9A2431" w14:textId="77777777" w:rsidR="005238B2" w:rsidRPr="001B2C63" w:rsidRDefault="005238B2" w:rsidP="00EB4CD5"/>
                          <w:p w14:paraId="206B58C0" w14:textId="77777777" w:rsidR="005238B2" w:rsidRPr="001B2C63" w:rsidRDefault="005238B2" w:rsidP="00EB4CD5">
                            <w:pPr>
                              <w:jc w:val="center"/>
                            </w:pPr>
                            <w:r w:rsidRPr="001B2C63">
                              <w:rPr>
                                <w:highlight w:val="yellow"/>
                              </w:rPr>
                              <w:t>Réf:</w:t>
                            </w:r>
                          </w:p>
                          <w:p w14:paraId="51387545" w14:textId="77777777" w:rsidR="005238B2" w:rsidRPr="001B2C63" w:rsidRDefault="005238B2" w:rsidP="00EB4CD5"/>
                          <w:p w14:paraId="7DF7C8C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5DD9B83" w14:textId="77777777" w:rsidR="005238B2" w:rsidRPr="001B2C63" w:rsidRDefault="005238B2" w:rsidP="00EB4CD5">
                            <w:pPr>
                              <w:pStyle w:val="Heading1"/>
                              <w:tabs>
                                <w:tab w:val="left" w:pos="9781"/>
                              </w:tabs>
                              <w:rPr>
                                <w:rFonts w:hint="eastAsia"/>
                                <w:sz w:val="22"/>
                                <w:szCs w:val="22"/>
                              </w:rPr>
                            </w:pPr>
                            <w:bookmarkStart w:id="3550" w:name="_Toc45101438"/>
                            <w:bookmarkStart w:id="3551" w:name="_Toc8280451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550"/>
                            <w:bookmarkEnd w:id="3551"/>
                            <w:r w:rsidRPr="001B2C63">
                              <w:rPr>
                                <w:sz w:val="22"/>
                                <w:szCs w:val="22"/>
                              </w:rPr>
                              <w:t xml:space="preserve"> </w:t>
                            </w:r>
                          </w:p>
                          <w:p w14:paraId="41A3ACC2" w14:textId="77777777" w:rsidR="005238B2" w:rsidRPr="001B2C63" w:rsidRDefault="005238B2" w:rsidP="00EB4CD5"/>
                          <w:p w14:paraId="3F2762D9" w14:textId="77777777" w:rsidR="005238B2" w:rsidRPr="001B2C63" w:rsidRDefault="005238B2" w:rsidP="00EB4CD5">
                            <w:pPr>
                              <w:jc w:val="center"/>
                            </w:pPr>
                            <w:r w:rsidRPr="001B2C63">
                              <w:rPr>
                                <w:highlight w:val="yellow"/>
                              </w:rPr>
                              <w:t>Réf:</w:t>
                            </w:r>
                          </w:p>
                          <w:p w14:paraId="6507E689" w14:textId="77777777" w:rsidR="005238B2" w:rsidRPr="001B2C63" w:rsidRDefault="005238B2" w:rsidP="00EB4CD5"/>
                          <w:p w14:paraId="7B240F7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71AE62" w14:textId="77777777" w:rsidR="005238B2" w:rsidRPr="001B2C63" w:rsidRDefault="005238B2" w:rsidP="00EB4CD5">
                            <w:pPr>
                              <w:pStyle w:val="Heading1"/>
                              <w:tabs>
                                <w:tab w:val="left" w:pos="9781"/>
                              </w:tabs>
                              <w:rPr>
                                <w:rFonts w:hint="eastAsia"/>
                                <w:sz w:val="22"/>
                                <w:szCs w:val="22"/>
                              </w:rPr>
                            </w:pPr>
                            <w:bookmarkStart w:id="3552" w:name="_Toc45101439"/>
                            <w:bookmarkStart w:id="3553" w:name="_Toc828045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552"/>
                            <w:bookmarkEnd w:id="3553"/>
                            <w:r w:rsidRPr="001B2C63">
                              <w:rPr>
                                <w:sz w:val="22"/>
                                <w:szCs w:val="22"/>
                              </w:rPr>
                              <w:t xml:space="preserve"> </w:t>
                            </w:r>
                          </w:p>
                          <w:p w14:paraId="713BA5F6" w14:textId="77777777" w:rsidR="005238B2" w:rsidRPr="001B2C63" w:rsidRDefault="005238B2" w:rsidP="00EB4CD5"/>
                          <w:p w14:paraId="185ACFB2" w14:textId="77777777" w:rsidR="005238B2" w:rsidRPr="001B2C63" w:rsidRDefault="005238B2" w:rsidP="00EB4CD5">
                            <w:pPr>
                              <w:jc w:val="center"/>
                            </w:pPr>
                            <w:r w:rsidRPr="001B2C63">
                              <w:rPr>
                                <w:highlight w:val="yellow"/>
                              </w:rPr>
                              <w:t>Réf:</w:t>
                            </w:r>
                          </w:p>
                          <w:p w14:paraId="6EDEA6EB" w14:textId="77777777" w:rsidR="005238B2" w:rsidRPr="001B2C63" w:rsidRDefault="005238B2" w:rsidP="00EB4CD5"/>
                          <w:p w14:paraId="6EB67B9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B0DB6C" w14:textId="77777777" w:rsidR="005238B2" w:rsidRPr="001B2C63" w:rsidRDefault="005238B2" w:rsidP="00EB4CD5">
                            <w:pPr>
                              <w:pStyle w:val="Heading1"/>
                              <w:tabs>
                                <w:tab w:val="left" w:pos="9781"/>
                              </w:tabs>
                              <w:rPr>
                                <w:rFonts w:hint="eastAsia"/>
                                <w:sz w:val="22"/>
                                <w:szCs w:val="22"/>
                              </w:rPr>
                            </w:pPr>
                            <w:bookmarkStart w:id="3554" w:name="_Toc45101440"/>
                            <w:bookmarkStart w:id="3555" w:name="_Toc8280451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554"/>
                            <w:bookmarkEnd w:id="3555"/>
                            <w:r w:rsidRPr="001B2C63">
                              <w:rPr>
                                <w:sz w:val="22"/>
                                <w:szCs w:val="22"/>
                              </w:rPr>
                              <w:t xml:space="preserve"> </w:t>
                            </w:r>
                          </w:p>
                          <w:p w14:paraId="40DEB0A6" w14:textId="77777777" w:rsidR="005238B2" w:rsidRPr="001B2C63" w:rsidRDefault="005238B2" w:rsidP="00EB4CD5"/>
                          <w:p w14:paraId="3A2BB828" w14:textId="77777777" w:rsidR="005238B2" w:rsidRPr="001B2C63" w:rsidRDefault="005238B2" w:rsidP="00EB4CD5">
                            <w:pPr>
                              <w:jc w:val="center"/>
                            </w:pPr>
                            <w:r w:rsidRPr="001B2C63">
                              <w:rPr>
                                <w:highlight w:val="yellow"/>
                              </w:rPr>
                              <w:t>Réf:</w:t>
                            </w:r>
                          </w:p>
                          <w:p w14:paraId="3A44A6EE" w14:textId="77777777" w:rsidR="005238B2" w:rsidRPr="001B2C63" w:rsidRDefault="005238B2" w:rsidP="00EB4CD5"/>
                          <w:p w14:paraId="76C4CE7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7320C3D" w14:textId="77777777" w:rsidR="005238B2" w:rsidRPr="001B2C63" w:rsidRDefault="005238B2" w:rsidP="00EB4CD5">
                            <w:pPr>
                              <w:pStyle w:val="Heading1"/>
                              <w:tabs>
                                <w:tab w:val="left" w:pos="9781"/>
                              </w:tabs>
                              <w:rPr>
                                <w:rFonts w:hint="eastAsia"/>
                                <w:sz w:val="22"/>
                                <w:szCs w:val="22"/>
                              </w:rPr>
                            </w:pPr>
                            <w:bookmarkStart w:id="3556" w:name="_Toc45101441"/>
                            <w:bookmarkStart w:id="3557" w:name="_Toc828045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556"/>
                            <w:bookmarkEnd w:id="3557"/>
                            <w:r w:rsidRPr="001B2C63">
                              <w:rPr>
                                <w:sz w:val="22"/>
                                <w:szCs w:val="22"/>
                              </w:rPr>
                              <w:t xml:space="preserve"> </w:t>
                            </w:r>
                          </w:p>
                          <w:p w14:paraId="560C6BFB" w14:textId="77777777" w:rsidR="005238B2" w:rsidRPr="001B2C63" w:rsidRDefault="005238B2" w:rsidP="00EB4CD5"/>
                          <w:p w14:paraId="359764B6" w14:textId="77777777" w:rsidR="005238B2" w:rsidRPr="001B2C63" w:rsidRDefault="005238B2" w:rsidP="00EB4CD5">
                            <w:pPr>
                              <w:jc w:val="center"/>
                            </w:pPr>
                            <w:r w:rsidRPr="001B2C63">
                              <w:rPr>
                                <w:highlight w:val="yellow"/>
                              </w:rPr>
                              <w:t>Réf:</w:t>
                            </w:r>
                          </w:p>
                          <w:p w14:paraId="0BFF5C82" w14:textId="77777777" w:rsidR="005238B2" w:rsidRPr="001B2C63" w:rsidRDefault="005238B2" w:rsidP="00EB4CD5"/>
                          <w:p w14:paraId="5E8C9827"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2B60175" w14:textId="77777777" w:rsidR="005238B2" w:rsidRPr="001B2C63" w:rsidRDefault="005238B2" w:rsidP="00EB4CD5">
                            <w:pPr>
                              <w:pStyle w:val="Heading1"/>
                              <w:tabs>
                                <w:tab w:val="left" w:pos="9781"/>
                              </w:tabs>
                              <w:rPr>
                                <w:rFonts w:hint="eastAsia"/>
                                <w:sz w:val="22"/>
                                <w:szCs w:val="22"/>
                              </w:rPr>
                            </w:pPr>
                            <w:bookmarkStart w:id="3558" w:name="_Toc45101442"/>
                            <w:bookmarkStart w:id="3559" w:name="_Toc8280451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558"/>
                            <w:bookmarkEnd w:id="3559"/>
                            <w:r w:rsidRPr="001B2C63">
                              <w:rPr>
                                <w:sz w:val="22"/>
                                <w:szCs w:val="22"/>
                              </w:rPr>
                              <w:t xml:space="preserve"> </w:t>
                            </w:r>
                          </w:p>
                          <w:p w14:paraId="2B62D7EC" w14:textId="77777777" w:rsidR="005238B2" w:rsidRPr="001B2C63" w:rsidRDefault="005238B2" w:rsidP="00EB4CD5"/>
                          <w:p w14:paraId="0A023A3A" w14:textId="77777777" w:rsidR="005238B2" w:rsidRPr="001B2C63" w:rsidRDefault="005238B2" w:rsidP="00EB4CD5">
                            <w:pPr>
                              <w:jc w:val="center"/>
                            </w:pPr>
                            <w:r w:rsidRPr="001B2C63">
                              <w:rPr>
                                <w:highlight w:val="yellow"/>
                              </w:rPr>
                              <w:t>Réf:</w:t>
                            </w:r>
                          </w:p>
                          <w:p w14:paraId="12806D1C" w14:textId="77777777" w:rsidR="005238B2" w:rsidRPr="001B2C63" w:rsidRDefault="005238B2" w:rsidP="00EB4CD5"/>
                          <w:p w14:paraId="63E67AD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02DE93" w14:textId="77777777" w:rsidR="005238B2" w:rsidRPr="001B2C63" w:rsidRDefault="005238B2" w:rsidP="00EB4CD5">
                            <w:pPr>
                              <w:pStyle w:val="Heading1"/>
                              <w:tabs>
                                <w:tab w:val="left" w:pos="9781"/>
                              </w:tabs>
                              <w:rPr>
                                <w:rFonts w:hint="eastAsia"/>
                                <w:sz w:val="22"/>
                                <w:szCs w:val="22"/>
                              </w:rPr>
                            </w:pPr>
                            <w:bookmarkStart w:id="3560" w:name="_Toc45101443"/>
                            <w:bookmarkStart w:id="3561" w:name="_Toc828045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560"/>
                            <w:bookmarkEnd w:id="3561"/>
                            <w:r w:rsidRPr="001B2C63">
                              <w:rPr>
                                <w:sz w:val="22"/>
                                <w:szCs w:val="22"/>
                              </w:rPr>
                              <w:t xml:space="preserve"> </w:t>
                            </w:r>
                          </w:p>
                          <w:p w14:paraId="352172C9" w14:textId="77777777" w:rsidR="005238B2" w:rsidRPr="001B2C63" w:rsidRDefault="005238B2" w:rsidP="00EB4CD5"/>
                          <w:p w14:paraId="5F3D6A80" w14:textId="77777777" w:rsidR="005238B2" w:rsidRPr="001B2C63" w:rsidRDefault="005238B2" w:rsidP="00EB4CD5">
                            <w:pPr>
                              <w:jc w:val="center"/>
                            </w:pPr>
                            <w:r w:rsidRPr="001B2C63">
                              <w:rPr>
                                <w:highlight w:val="yellow"/>
                              </w:rPr>
                              <w:t>Réf:</w:t>
                            </w:r>
                          </w:p>
                          <w:p w14:paraId="522B9667" w14:textId="77777777" w:rsidR="005238B2" w:rsidRPr="001B2C63" w:rsidRDefault="005238B2" w:rsidP="00EB4CD5"/>
                          <w:p w14:paraId="6D35C87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57FE94" w14:textId="77777777" w:rsidR="005238B2" w:rsidRPr="001B2C63" w:rsidRDefault="005238B2" w:rsidP="00EB4CD5">
                            <w:pPr>
                              <w:pStyle w:val="Heading1"/>
                              <w:tabs>
                                <w:tab w:val="left" w:pos="9781"/>
                              </w:tabs>
                              <w:rPr>
                                <w:rFonts w:hint="eastAsia"/>
                                <w:sz w:val="22"/>
                                <w:szCs w:val="22"/>
                              </w:rPr>
                            </w:pPr>
                            <w:bookmarkStart w:id="3562" w:name="_Toc45101444"/>
                            <w:bookmarkStart w:id="3563" w:name="_Toc8280451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562"/>
                            <w:bookmarkEnd w:id="3563"/>
                            <w:r w:rsidRPr="001B2C63">
                              <w:rPr>
                                <w:sz w:val="22"/>
                                <w:szCs w:val="22"/>
                              </w:rPr>
                              <w:t xml:space="preserve"> </w:t>
                            </w:r>
                          </w:p>
                          <w:p w14:paraId="21CE5819" w14:textId="77777777" w:rsidR="005238B2" w:rsidRPr="001B2C63" w:rsidRDefault="005238B2" w:rsidP="00EB4CD5"/>
                          <w:p w14:paraId="041672E1" w14:textId="77777777" w:rsidR="005238B2" w:rsidRPr="001B2C63" w:rsidRDefault="005238B2" w:rsidP="00EB4CD5">
                            <w:pPr>
                              <w:jc w:val="center"/>
                            </w:pPr>
                            <w:r w:rsidRPr="001B2C63">
                              <w:rPr>
                                <w:highlight w:val="yellow"/>
                              </w:rPr>
                              <w:t>Réf:</w:t>
                            </w:r>
                          </w:p>
                          <w:p w14:paraId="6C41D343" w14:textId="77777777" w:rsidR="005238B2" w:rsidRPr="001B2C63" w:rsidRDefault="005238B2" w:rsidP="00EB4CD5"/>
                          <w:p w14:paraId="3452B40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D0CEE6" w14:textId="77777777" w:rsidR="005238B2" w:rsidRPr="001B2C63" w:rsidRDefault="005238B2" w:rsidP="00EB4CD5">
                            <w:pPr>
                              <w:pStyle w:val="Heading1"/>
                              <w:tabs>
                                <w:tab w:val="left" w:pos="9781"/>
                              </w:tabs>
                              <w:rPr>
                                <w:rFonts w:hint="eastAsia"/>
                                <w:sz w:val="22"/>
                                <w:szCs w:val="22"/>
                              </w:rPr>
                            </w:pPr>
                            <w:bookmarkStart w:id="3564" w:name="_Toc45101445"/>
                            <w:bookmarkStart w:id="3565" w:name="_Toc828045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564"/>
                            <w:bookmarkEnd w:id="3565"/>
                            <w:r w:rsidRPr="001B2C63">
                              <w:rPr>
                                <w:sz w:val="22"/>
                                <w:szCs w:val="22"/>
                              </w:rPr>
                              <w:t xml:space="preserve"> </w:t>
                            </w:r>
                          </w:p>
                          <w:p w14:paraId="5C9E3867" w14:textId="77777777" w:rsidR="005238B2" w:rsidRPr="001B2C63" w:rsidRDefault="005238B2" w:rsidP="00EB4CD5"/>
                          <w:p w14:paraId="3CE6A202" w14:textId="77777777" w:rsidR="005238B2" w:rsidRPr="001B2C63" w:rsidRDefault="005238B2" w:rsidP="00EB4CD5">
                            <w:pPr>
                              <w:jc w:val="center"/>
                            </w:pPr>
                            <w:r w:rsidRPr="001B2C63">
                              <w:rPr>
                                <w:highlight w:val="yellow"/>
                              </w:rPr>
                              <w:t>Réf:</w:t>
                            </w:r>
                          </w:p>
                          <w:p w14:paraId="76E1F15A" w14:textId="77777777" w:rsidR="005238B2" w:rsidRPr="001B2C63" w:rsidRDefault="005238B2" w:rsidP="00EB4CD5"/>
                          <w:p w14:paraId="54F5069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0B13FE" w14:textId="77777777" w:rsidR="005238B2" w:rsidRPr="001B2C63" w:rsidRDefault="005238B2" w:rsidP="00EB4CD5">
                            <w:pPr>
                              <w:pStyle w:val="Heading1"/>
                              <w:tabs>
                                <w:tab w:val="left" w:pos="9781"/>
                              </w:tabs>
                              <w:rPr>
                                <w:rFonts w:hint="eastAsia"/>
                                <w:sz w:val="22"/>
                                <w:szCs w:val="22"/>
                              </w:rPr>
                            </w:pPr>
                            <w:bookmarkStart w:id="3566" w:name="_Toc45101446"/>
                            <w:bookmarkStart w:id="3567" w:name="_Toc8280451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566"/>
                            <w:bookmarkEnd w:id="3567"/>
                            <w:r w:rsidRPr="001B2C63">
                              <w:rPr>
                                <w:sz w:val="22"/>
                                <w:szCs w:val="22"/>
                              </w:rPr>
                              <w:t xml:space="preserve"> </w:t>
                            </w:r>
                          </w:p>
                          <w:p w14:paraId="5F0ACD24" w14:textId="77777777" w:rsidR="005238B2" w:rsidRPr="001B2C63" w:rsidRDefault="005238B2" w:rsidP="00EB4CD5"/>
                          <w:p w14:paraId="3C6CBE10" w14:textId="77777777" w:rsidR="005238B2" w:rsidRPr="001B2C63" w:rsidRDefault="005238B2" w:rsidP="00EB4CD5">
                            <w:pPr>
                              <w:jc w:val="center"/>
                            </w:pPr>
                            <w:r w:rsidRPr="001B2C63">
                              <w:rPr>
                                <w:highlight w:val="yellow"/>
                              </w:rPr>
                              <w:t>Réf:</w:t>
                            </w:r>
                          </w:p>
                          <w:p w14:paraId="32C43970" w14:textId="77777777" w:rsidR="005238B2" w:rsidRPr="001B2C63" w:rsidRDefault="005238B2" w:rsidP="00EB4CD5"/>
                          <w:p w14:paraId="2CDC5E6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1F1BD2" w14:textId="77777777" w:rsidR="005238B2" w:rsidRPr="001B2C63" w:rsidRDefault="005238B2" w:rsidP="00EB4CD5">
                            <w:pPr>
                              <w:pStyle w:val="Heading1"/>
                              <w:tabs>
                                <w:tab w:val="left" w:pos="9781"/>
                              </w:tabs>
                              <w:rPr>
                                <w:rFonts w:hint="eastAsia"/>
                                <w:sz w:val="22"/>
                                <w:szCs w:val="22"/>
                              </w:rPr>
                            </w:pPr>
                            <w:bookmarkStart w:id="3568" w:name="_Toc45101447"/>
                            <w:bookmarkStart w:id="3569" w:name="_Toc828045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568"/>
                            <w:bookmarkEnd w:id="3569"/>
                            <w:r w:rsidRPr="001B2C63">
                              <w:rPr>
                                <w:sz w:val="22"/>
                                <w:szCs w:val="22"/>
                              </w:rPr>
                              <w:t xml:space="preserve"> </w:t>
                            </w:r>
                          </w:p>
                          <w:p w14:paraId="4D7AFECF" w14:textId="77777777" w:rsidR="005238B2" w:rsidRPr="001B2C63" w:rsidRDefault="005238B2" w:rsidP="00EB4CD5"/>
                          <w:p w14:paraId="028E3BE5" w14:textId="77777777" w:rsidR="005238B2" w:rsidRPr="001B2C63" w:rsidRDefault="005238B2" w:rsidP="00EB4CD5">
                            <w:pPr>
                              <w:jc w:val="center"/>
                            </w:pPr>
                            <w:r w:rsidRPr="001B2C63">
                              <w:rPr>
                                <w:highlight w:val="yellow"/>
                              </w:rPr>
                              <w:t>Réf:</w:t>
                            </w:r>
                          </w:p>
                          <w:p w14:paraId="259C7ADD" w14:textId="77777777" w:rsidR="005238B2" w:rsidRPr="001B2C63" w:rsidRDefault="005238B2" w:rsidP="00EB4CD5"/>
                          <w:p w14:paraId="7F222C6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D0D69A4" w14:textId="77777777" w:rsidR="005238B2" w:rsidRPr="001B2C63" w:rsidRDefault="005238B2" w:rsidP="00EB4CD5">
                            <w:pPr>
                              <w:pStyle w:val="Heading1"/>
                              <w:tabs>
                                <w:tab w:val="left" w:pos="9781"/>
                              </w:tabs>
                              <w:rPr>
                                <w:rFonts w:hint="eastAsia"/>
                                <w:sz w:val="22"/>
                                <w:szCs w:val="22"/>
                              </w:rPr>
                            </w:pPr>
                            <w:bookmarkStart w:id="3570" w:name="_Toc45101448"/>
                            <w:bookmarkStart w:id="3571" w:name="_Toc8280452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570"/>
                            <w:bookmarkEnd w:id="3571"/>
                            <w:r w:rsidRPr="001B2C63">
                              <w:rPr>
                                <w:sz w:val="22"/>
                                <w:szCs w:val="22"/>
                              </w:rPr>
                              <w:t xml:space="preserve"> </w:t>
                            </w:r>
                          </w:p>
                          <w:p w14:paraId="669AA1B3" w14:textId="77777777" w:rsidR="005238B2" w:rsidRPr="001B2C63" w:rsidRDefault="005238B2" w:rsidP="00EB4CD5"/>
                          <w:p w14:paraId="553A4A29" w14:textId="77777777" w:rsidR="005238B2" w:rsidRPr="001B2C63" w:rsidRDefault="005238B2" w:rsidP="00EB4CD5">
                            <w:pPr>
                              <w:jc w:val="center"/>
                            </w:pPr>
                            <w:r w:rsidRPr="001B2C63">
                              <w:rPr>
                                <w:highlight w:val="yellow"/>
                              </w:rPr>
                              <w:t>Réf:</w:t>
                            </w:r>
                          </w:p>
                          <w:p w14:paraId="383BE395" w14:textId="77777777" w:rsidR="005238B2" w:rsidRPr="001B2C63" w:rsidRDefault="005238B2" w:rsidP="00EB4CD5"/>
                          <w:p w14:paraId="6C96990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87A8454" w14:textId="77777777" w:rsidR="005238B2" w:rsidRPr="001B2C63" w:rsidRDefault="005238B2" w:rsidP="00EB4CD5">
                            <w:pPr>
                              <w:pStyle w:val="Heading1"/>
                              <w:tabs>
                                <w:tab w:val="left" w:pos="9781"/>
                              </w:tabs>
                              <w:rPr>
                                <w:rFonts w:hint="eastAsia"/>
                                <w:sz w:val="22"/>
                                <w:szCs w:val="22"/>
                              </w:rPr>
                            </w:pPr>
                            <w:bookmarkStart w:id="3572" w:name="_Toc45101449"/>
                            <w:bookmarkStart w:id="3573" w:name="_Toc828045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572"/>
                            <w:bookmarkEnd w:id="3573"/>
                            <w:r w:rsidRPr="001B2C63">
                              <w:rPr>
                                <w:sz w:val="22"/>
                                <w:szCs w:val="22"/>
                              </w:rPr>
                              <w:t xml:space="preserve"> </w:t>
                            </w:r>
                          </w:p>
                          <w:p w14:paraId="3F33670D" w14:textId="77777777" w:rsidR="005238B2" w:rsidRPr="001B2C63" w:rsidRDefault="005238B2" w:rsidP="00EB4CD5"/>
                          <w:p w14:paraId="32054413" w14:textId="77777777" w:rsidR="005238B2" w:rsidRPr="001B2C63" w:rsidRDefault="005238B2" w:rsidP="00EB4CD5">
                            <w:pPr>
                              <w:jc w:val="center"/>
                            </w:pPr>
                            <w:r w:rsidRPr="001B2C63">
                              <w:rPr>
                                <w:highlight w:val="yellow"/>
                              </w:rPr>
                              <w:t>Réf:</w:t>
                            </w:r>
                          </w:p>
                          <w:p w14:paraId="0F116B64" w14:textId="77777777" w:rsidR="005238B2" w:rsidRPr="001B2C63" w:rsidRDefault="005238B2" w:rsidP="00EB4CD5"/>
                          <w:p w14:paraId="2A5190AE"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3574" w:name="_Toc45101450"/>
                            <w:bookmarkStart w:id="3575" w:name="_Toc8280452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574"/>
                            <w:bookmarkEnd w:id="3575"/>
                            <w:r w:rsidRPr="001B2C63">
                              <w:rPr>
                                <w:sz w:val="22"/>
                                <w:szCs w:val="22"/>
                              </w:rPr>
                              <w:t xml:space="preserve"> </w:t>
                            </w:r>
                          </w:p>
                          <w:p w14:paraId="16282347" w14:textId="77777777" w:rsidR="005238B2" w:rsidRPr="001B2C63" w:rsidRDefault="005238B2" w:rsidP="00EB4CD5"/>
                          <w:p w14:paraId="1CDE19E3" w14:textId="77777777" w:rsidR="005238B2" w:rsidRPr="001B2C63" w:rsidRDefault="005238B2" w:rsidP="00EB4CD5">
                            <w:pPr>
                              <w:jc w:val="center"/>
                            </w:pPr>
                            <w:r w:rsidRPr="001B2C63">
                              <w:rPr>
                                <w:highlight w:val="yellow"/>
                              </w:rPr>
                              <w:t>Réf:</w:t>
                            </w:r>
                          </w:p>
                          <w:p w14:paraId="0F93CAB2" w14:textId="77777777" w:rsidR="005238B2" w:rsidRPr="001B2C63" w:rsidRDefault="005238B2" w:rsidP="00EB4CD5"/>
                          <w:p w14:paraId="33D3CF1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BCFA60" w14:textId="77777777" w:rsidR="005238B2" w:rsidRPr="001B2C63" w:rsidRDefault="005238B2" w:rsidP="00EB4CD5">
                            <w:pPr>
                              <w:pStyle w:val="Heading1"/>
                              <w:tabs>
                                <w:tab w:val="left" w:pos="9781"/>
                              </w:tabs>
                              <w:rPr>
                                <w:rFonts w:hint="eastAsia"/>
                                <w:sz w:val="22"/>
                                <w:szCs w:val="22"/>
                              </w:rPr>
                            </w:pPr>
                            <w:bookmarkStart w:id="3576" w:name="_Toc45101451"/>
                            <w:bookmarkStart w:id="3577" w:name="_Toc828045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576"/>
                            <w:bookmarkEnd w:id="3577"/>
                            <w:r w:rsidRPr="001B2C63">
                              <w:rPr>
                                <w:sz w:val="22"/>
                                <w:szCs w:val="22"/>
                              </w:rPr>
                              <w:t xml:space="preserve"> </w:t>
                            </w:r>
                          </w:p>
                          <w:p w14:paraId="6FDE1E39" w14:textId="77777777" w:rsidR="005238B2" w:rsidRPr="001B2C63" w:rsidRDefault="005238B2" w:rsidP="00EB4CD5"/>
                          <w:p w14:paraId="373A5962" w14:textId="77777777" w:rsidR="005238B2" w:rsidRPr="001B2C63" w:rsidRDefault="005238B2" w:rsidP="00EB4CD5">
                            <w:pPr>
                              <w:jc w:val="center"/>
                            </w:pPr>
                            <w:r w:rsidRPr="001B2C63">
                              <w:rPr>
                                <w:highlight w:val="yellow"/>
                              </w:rPr>
                              <w:t>Réf:</w:t>
                            </w:r>
                          </w:p>
                          <w:p w14:paraId="5483D500" w14:textId="77777777" w:rsidR="005238B2" w:rsidRPr="001B2C63" w:rsidRDefault="005238B2" w:rsidP="00EB4CD5"/>
                          <w:p w14:paraId="608F370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3E825F" w14:textId="77777777" w:rsidR="005238B2" w:rsidRPr="001B2C63" w:rsidRDefault="005238B2" w:rsidP="00EB4CD5">
                            <w:pPr>
                              <w:pStyle w:val="Heading1"/>
                              <w:tabs>
                                <w:tab w:val="left" w:pos="9781"/>
                              </w:tabs>
                              <w:rPr>
                                <w:rFonts w:hint="eastAsia"/>
                                <w:sz w:val="22"/>
                                <w:szCs w:val="22"/>
                              </w:rPr>
                            </w:pPr>
                            <w:bookmarkStart w:id="3578" w:name="_Toc45101452"/>
                            <w:bookmarkStart w:id="3579" w:name="_Toc8280452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578"/>
                            <w:bookmarkEnd w:id="3579"/>
                            <w:r w:rsidRPr="001B2C63">
                              <w:rPr>
                                <w:sz w:val="22"/>
                                <w:szCs w:val="22"/>
                              </w:rPr>
                              <w:t xml:space="preserve"> </w:t>
                            </w:r>
                          </w:p>
                          <w:p w14:paraId="061C6243" w14:textId="77777777" w:rsidR="005238B2" w:rsidRPr="001B2C63" w:rsidRDefault="005238B2" w:rsidP="00EB4CD5"/>
                          <w:p w14:paraId="09F25F9D" w14:textId="77777777" w:rsidR="005238B2" w:rsidRPr="001B2C63" w:rsidRDefault="005238B2" w:rsidP="00EB4CD5">
                            <w:pPr>
                              <w:jc w:val="center"/>
                            </w:pPr>
                            <w:r w:rsidRPr="001B2C63">
                              <w:rPr>
                                <w:highlight w:val="yellow"/>
                              </w:rPr>
                              <w:t>Réf:</w:t>
                            </w:r>
                          </w:p>
                          <w:p w14:paraId="324AB126" w14:textId="77777777" w:rsidR="005238B2" w:rsidRPr="001B2C63" w:rsidRDefault="005238B2" w:rsidP="00EB4CD5"/>
                          <w:p w14:paraId="767AD19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C7CFC5" w14:textId="77777777" w:rsidR="005238B2" w:rsidRPr="001B2C63" w:rsidRDefault="005238B2" w:rsidP="00EB4CD5">
                            <w:pPr>
                              <w:pStyle w:val="Heading1"/>
                              <w:tabs>
                                <w:tab w:val="left" w:pos="9781"/>
                              </w:tabs>
                              <w:rPr>
                                <w:rFonts w:hint="eastAsia"/>
                                <w:sz w:val="22"/>
                                <w:szCs w:val="22"/>
                              </w:rPr>
                            </w:pPr>
                            <w:bookmarkStart w:id="3580" w:name="_Toc45101453"/>
                            <w:bookmarkStart w:id="3581" w:name="_Toc828045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580"/>
                            <w:bookmarkEnd w:id="3581"/>
                            <w:r w:rsidRPr="001B2C63">
                              <w:rPr>
                                <w:sz w:val="22"/>
                                <w:szCs w:val="22"/>
                              </w:rPr>
                              <w:t xml:space="preserve"> </w:t>
                            </w:r>
                          </w:p>
                          <w:p w14:paraId="6C7A95B3" w14:textId="77777777" w:rsidR="005238B2" w:rsidRPr="001B2C63" w:rsidRDefault="005238B2" w:rsidP="00EB4CD5"/>
                          <w:p w14:paraId="35CDEBC4" w14:textId="77777777" w:rsidR="005238B2" w:rsidRPr="001B2C63" w:rsidRDefault="005238B2" w:rsidP="00EB4CD5">
                            <w:pPr>
                              <w:jc w:val="center"/>
                            </w:pPr>
                            <w:r w:rsidRPr="001B2C63">
                              <w:rPr>
                                <w:highlight w:val="yellow"/>
                              </w:rPr>
                              <w:t>Réf:</w:t>
                            </w:r>
                          </w:p>
                          <w:p w14:paraId="37DA7BDF" w14:textId="77777777" w:rsidR="005238B2" w:rsidRPr="001B2C63" w:rsidRDefault="005238B2" w:rsidP="00EB4CD5"/>
                          <w:p w14:paraId="53CEE04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27F859F" w14:textId="77777777" w:rsidR="005238B2" w:rsidRPr="001B2C63" w:rsidRDefault="005238B2" w:rsidP="00EB4CD5">
                            <w:pPr>
                              <w:pStyle w:val="Heading1"/>
                              <w:tabs>
                                <w:tab w:val="left" w:pos="9781"/>
                              </w:tabs>
                              <w:rPr>
                                <w:rFonts w:hint="eastAsia"/>
                                <w:sz w:val="22"/>
                                <w:szCs w:val="22"/>
                              </w:rPr>
                            </w:pPr>
                            <w:bookmarkStart w:id="3582" w:name="_Toc45101454"/>
                            <w:bookmarkStart w:id="3583" w:name="_Toc8280452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582"/>
                            <w:bookmarkEnd w:id="3583"/>
                            <w:r w:rsidRPr="001B2C63">
                              <w:rPr>
                                <w:sz w:val="22"/>
                                <w:szCs w:val="22"/>
                              </w:rPr>
                              <w:t xml:space="preserve"> </w:t>
                            </w:r>
                          </w:p>
                          <w:p w14:paraId="3135FF93" w14:textId="77777777" w:rsidR="005238B2" w:rsidRPr="001B2C63" w:rsidRDefault="005238B2" w:rsidP="00EB4CD5"/>
                          <w:p w14:paraId="7F9A89EF" w14:textId="77777777" w:rsidR="005238B2" w:rsidRPr="001B2C63" w:rsidRDefault="005238B2" w:rsidP="00EB4CD5">
                            <w:pPr>
                              <w:jc w:val="center"/>
                            </w:pPr>
                            <w:r w:rsidRPr="001B2C63">
                              <w:rPr>
                                <w:highlight w:val="yellow"/>
                              </w:rPr>
                              <w:t>Réf:</w:t>
                            </w:r>
                          </w:p>
                          <w:p w14:paraId="66AA865D" w14:textId="77777777" w:rsidR="005238B2" w:rsidRPr="001B2C63" w:rsidRDefault="005238B2" w:rsidP="00EB4CD5"/>
                          <w:p w14:paraId="36F1976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49CFF6" w14:textId="77777777" w:rsidR="005238B2" w:rsidRPr="001B2C63" w:rsidRDefault="005238B2" w:rsidP="00EB4CD5">
                            <w:pPr>
                              <w:pStyle w:val="Heading1"/>
                              <w:tabs>
                                <w:tab w:val="left" w:pos="9781"/>
                              </w:tabs>
                              <w:rPr>
                                <w:rFonts w:hint="eastAsia"/>
                                <w:sz w:val="22"/>
                                <w:szCs w:val="22"/>
                              </w:rPr>
                            </w:pPr>
                            <w:bookmarkStart w:id="3584" w:name="_Toc45101455"/>
                            <w:bookmarkStart w:id="3585" w:name="_Toc828045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584"/>
                            <w:bookmarkEnd w:id="3585"/>
                            <w:r w:rsidRPr="001B2C63">
                              <w:rPr>
                                <w:sz w:val="22"/>
                                <w:szCs w:val="22"/>
                              </w:rPr>
                              <w:t xml:space="preserve"> </w:t>
                            </w:r>
                          </w:p>
                          <w:p w14:paraId="43BBFB24" w14:textId="77777777" w:rsidR="005238B2" w:rsidRPr="001B2C63" w:rsidRDefault="005238B2" w:rsidP="00EB4CD5"/>
                          <w:p w14:paraId="1D9E67C7" w14:textId="77777777" w:rsidR="005238B2" w:rsidRPr="001B2C63" w:rsidRDefault="005238B2" w:rsidP="00EB4CD5">
                            <w:pPr>
                              <w:jc w:val="center"/>
                            </w:pPr>
                            <w:r w:rsidRPr="001B2C63">
                              <w:rPr>
                                <w:highlight w:val="yellow"/>
                              </w:rPr>
                              <w:t>Réf:</w:t>
                            </w:r>
                          </w:p>
                          <w:p w14:paraId="60FFECA5" w14:textId="77777777" w:rsidR="005238B2" w:rsidRPr="001B2C63" w:rsidRDefault="005238B2" w:rsidP="00EB4CD5"/>
                          <w:p w14:paraId="55266E5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644890" w14:textId="77777777" w:rsidR="005238B2" w:rsidRPr="001B2C63" w:rsidRDefault="005238B2" w:rsidP="00EB4CD5">
                            <w:pPr>
                              <w:pStyle w:val="Heading1"/>
                              <w:tabs>
                                <w:tab w:val="left" w:pos="9781"/>
                              </w:tabs>
                              <w:rPr>
                                <w:rFonts w:hint="eastAsia"/>
                                <w:sz w:val="22"/>
                                <w:szCs w:val="22"/>
                              </w:rPr>
                            </w:pPr>
                            <w:bookmarkStart w:id="3586" w:name="_Toc45101456"/>
                            <w:bookmarkStart w:id="3587" w:name="_Toc8280452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586"/>
                            <w:bookmarkEnd w:id="3587"/>
                            <w:r w:rsidRPr="001B2C63">
                              <w:rPr>
                                <w:sz w:val="22"/>
                                <w:szCs w:val="22"/>
                              </w:rPr>
                              <w:t xml:space="preserve"> </w:t>
                            </w:r>
                          </w:p>
                          <w:p w14:paraId="28409C4C" w14:textId="77777777" w:rsidR="005238B2" w:rsidRPr="001B2C63" w:rsidRDefault="005238B2" w:rsidP="00EB4CD5"/>
                          <w:p w14:paraId="51B8DD3C" w14:textId="77777777" w:rsidR="005238B2" w:rsidRPr="001B2C63" w:rsidRDefault="005238B2" w:rsidP="00EB4CD5">
                            <w:pPr>
                              <w:jc w:val="center"/>
                            </w:pPr>
                            <w:r w:rsidRPr="001B2C63">
                              <w:rPr>
                                <w:highlight w:val="yellow"/>
                              </w:rPr>
                              <w:t>Réf:</w:t>
                            </w:r>
                          </w:p>
                          <w:p w14:paraId="3C0C2788" w14:textId="77777777" w:rsidR="005238B2" w:rsidRPr="001B2C63" w:rsidRDefault="005238B2" w:rsidP="00EB4CD5"/>
                          <w:p w14:paraId="395552F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5D91CC" w14:textId="77777777" w:rsidR="005238B2" w:rsidRPr="001B2C63" w:rsidRDefault="005238B2" w:rsidP="00EB4CD5">
                            <w:pPr>
                              <w:pStyle w:val="Heading1"/>
                              <w:tabs>
                                <w:tab w:val="left" w:pos="9781"/>
                              </w:tabs>
                              <w:rPr>
                                <w:rFonts w:hint="eastAsia"/>
                                <w:sz w:val="22"/>
                                <w:szCs w:val="22"/>
                              </w:rPr>
                            </w:pPr>
                            <w:bookmarkStart w:id="3588" w:name="_Toc45101457"/>
                            <w:bookmarkStart w:id="3589" w:name="_Toc828045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588"/>
                            <w:bookmarkEnd w:id="3589"/>
                            <w:r w:rsidRPr="001B2C63">
                              <w:rPr>
                                <w:sz w:val="22"/>
                                <w:szCs w:val="22"/>
                              </w:rPr>
                              <w:t xml:space="preserve"> </w:t>
                            </w:r>
                          </w:p>
                          <w:p w14:paraId="35AF0970" w14:textId="77777777" w:rsidR="005238B2" w:rsidRPr="001B2C63" w:rsidRDefault="005238B2" w:rsidP="00EB4CD5"/>
                          <w:p w14:paraId="1709EEB9" w14:textId="77777777" w:rsidR="005238B2" w:rsidRPr="001B2C63" w:rsidRDefault="005238B2" w:rsidP="00EB4CD5">
                            <w:pPr>
                              <w:jc w:val="center"/>
                            </w:pPr>
                            <w:r w:rsidRPr="001B2C63">
                              <w:rPr>
                                <w:highlight w:val="yellow"/>
                              </w:rPr>
                              <w:t>Réf:</w:t>
                            </w:r>
                          </w:p>
                          <w:p w14:paraId="7317EB4C" w14:textId="77777777" w:rsidR="005238B2" w:rsidRPr="001B2C63" w:rsidRDefault="005238B2" w:rsidP="00EB4CD5"/>
                          <w:p w14:paraId="77AAB65F"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B234CC6" w14:textId="77777777" w:rsidR="005238B2" w:rsidRPr="001B2C63" w:rsidRDefault="005238B2" w:rsidP="00EB4CD5">
                            <w:pPr>
                              <w:pStyle w:val="Heading1"/>
                              <w:tabs>
                                <w:tab w:val="left" w:pos="9781"/>
                              </w:tabs>
                              <w:rPr>
                                <w:rFonts w:hint="eastAsia"/>
                                <w:sz w:val="22"/>
                                <w:szCs w:val="22"/>
                              </w:rPr>
                            </w:pPr>
                            <w:bookmarkStart w:id="3590" w:name="_Toc45101458"/>
                            <w:bookmarkStart w:id="3591" w:name="_Toc8280453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590"/>
                            <w:bookmarkEnd w:id="3591"/>
                            <w:r w:rsidRPr="001B2C63">
                              <w:rPr>
                                <w:sz w:val="22"/>
                                <w:szCs w:val="22"/>
                              </w:rPr>
                              <w:t xml:space="preserve"> </w:t>
                            </w:r>
                          </w:p>
                          <w:p w14:paraId="44454848" w14:textId="77777777" w:rsidR="005238B2" w:rsidRPr="001B2C63" w:rsidRDefault="005238B2" w:rsidP="00EB4CD5"/>
                          <w:p w14:paraId="30F2D1D7" w14:textId="77777777" w:rsidR="005238B2" w:rsidRPr="001B2C63" w:rsidRDefault="005238B2" w:rsidP="00EB4CD5">
                            <w:pPr>
                              <w:jc w:val="center"/>
                            </w:pPr>
                            <w:r w:rsidRPr="001B2C63">
                              <w:rPr>
                                <w:highlight w:val="yellow"/>
                              </w:rPr>
                              <w:t>Réf:</w:t>
                            </w:r>
                          </w:p>
                          <w:p w14:paraId="6E68FD38" w14:textId="77777777" w:rsidR="005238B2" w:rsidRPr="001B2C63" w:rsidRDefault="005238B2" w:rsidP="00EB4CD5"/>
                          <w:p w14:paraId="4CC73E8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B7DF79" w14:textId="77777777" w:rsidR="005238B2" w:rsidRPr="001B2C63" w:rsidRDefault="005238B2" w:rsidP="00EB4CD5">
                            <w:pPr>
                              <w:pStyle w:val="Heading1"/>
                              <w:tabs>
                                <w:tab w:val="left" w:pos="9781"/>
                              </w:tabs>
                              <w:rPr>
                                <w:rFonts w:hint="eastAsia"/>
                                <w:sz w:val="22"/>
                                <w:szCs w:val="22"/>
                              </w:rPr>
                            </w:pPr>
                            <w:bookmarkStart w:id="3592" w:name="_Toc45101459"/>
                            <w:bookmarkStart w:id="3593" w:name="_Toc828045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592"/>
                            <w:bookmarkEnd w:id="3593"/>
                            <w:r w:rsidRPr="001B2C63">
                              <w:rPr>
                                <w:sz w:val="22"/>
                                <w:szCs w:val="22"/>
                              </w:rPr>
                              <w:t xml:space="preserve"> </w:t>
                            </w:r>
                          </w:p>
                          <w:p w14:paraId="3304F189" w14:textId="77777777" w:rsidR="005238B2" w:rsidRPr="001B2C63" w:rsidRDefault="005238B2" w:rsidP="00EB4CD5"/>
                          <w:p w14:paraId="5FB2E0AC" w14:textId="77777777" w:rsidR="005238B2" w:rsidRPr="001B2C63" w:rsidRDefault="005238B2" w:rsidP="00EB4CD5">
                            <w:pPr>
                              <w:jc w:val="center"/>
                            </w:pPr>
                            <w:r w:rsidRPr="001B2C63">
                              <w:rPr>
                                <w:highlight w:val="yellow"/>
                              </w:rPr>
                              <w:t>Réf:</w:t>
                            </w:r>
                          </w:p>
                          <w:p w14:paraId="6C620065" w14:textId="77777777" w:rsidR="005238B2" w:rsidRPr="001B2C63" w:rsidRDefault="005238B2" w:rsidP="00EB4CD5"/>
                          <w:p w14:paraId="06B621B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377F03" w14:textId="77777777" w:rsidR="005238B2" w:rsidRPr="001B2C63" w:rsidRDefault="005238B2" w:rsidP="00EB4CD5">
                            <w:pPr>
                              <w:pStyle w:val="Heading1"/>
                              <w:tabs>
                                <w:tab w:val="left" w:pos="9781"/>
                              </w:tabs>
                              <w:rPr>
                                <w:rFonts w:hint="eastAsia"/>
                                <w:sz w:val="22"/>
                                <w:szCs w:val="22"/>
                              </w:rPr>
                            </w:pPr>
                            <w:bookmarkStart w:id="3594" w:name="_Toc45101460"/>
                            <w:bookmarkStart w:id="3595" w:name="_Toc8280453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594"/>
                            <w:bookmarkEnd w:id="3595"/>
                            <w:r w:rsidRPr="001B2C63">
                              <w:rPr>
                                <w:sz w:val="22"/>
                                <w:szCs w:val="22"/>
                              </w:rPr>
                              <w:t xml:space="preserve"> </w:t>
                            </w:r>
                          </w:p>
                          <w:p w14:paraId="3010454C" w14:textId="77777777" w:rsidR="005238B2" w:rsidRPr="001B2C63" w:rsidRDefault="005238B2" w:rsidP="00EB4CD5"/>
                          <w:p w14:paraId="7B3F38B7" w14:textId="77777777" w:rsidR="005238B2" w:rsidRPr="001B2C63" w:rsidRDefault="005238B2" w:rsidP="00EB4CD5">
                            <w:pPr>
                              <w:jc w:val="center"/>
                            </w:pPr>
                            <w:r w:rsidRPr="001B2C63">
                              <w:rPr>
                                <w:highlight w:val="yellow"/>
                              </w:rPr>
                              <w:t>Réf:</w:t>
                            </w:r>
                          </w:p>
                          <w:p w14:paraId="436FC8F4" w14:textId="77777777" w:rsidR="005238B2" w:rsidRPr="001B2C63" w:rsidRDefault="005238B2" w:rsidP="00EB4CD5"/>
                          <w:p w14:paraId="327D17E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09C10C" w14:textId="77777777" w:rsidR="005238B2" w:rsidRPr="001B2C63" w:rsidRDefault="005238B2" w:rsidP="00EB4CD5">
                            <w:pPr>
                              <w:pStyle w:val="Heading1"/>
                              <w:tabs>
                                <w:tab w:val="left" w:pos="9781"/>
                              </w:tabs>
                              <w:rPr>
                                <w:rFonts w:hint="eastAsia"/>
                                <w:sz w:val="22"/>
                                <w:szCs w:val="22"/>
                              </w:rPr>
                            </w:pPr>
                            <w:bookmarkStart w:id="3596" w:name="_Toc45101461"/>
                            <w:bookmarkStart w:id="3597" w:name="_Toc828045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596"/>
                            <w:bookmarkEnd w:id="3597"/>
                            <w:r w:rsidRPr="001B2C63">
                              <w:rPr>
                                <w:sz w:val="22"/>
                                <w:szCs w:val="22"/>
                              </w:rPr>
                              <w:t xml:space="preserve"> </w:t>
                            </w:r>
                          </w:p>
                          <w:p w14:paraId="053FA694" w14:textId="77777777" w:rsidR="005238B2" w:rsidRPr="001B2C63" w:rsidRDefault="005238B2" w:rsidP="00EB4CD5"/>
                          <w:p w14:paraId="75E63E99" w14:textId="77777777" w:rsidR="005238B2" w:rsidRPr="001B2C63" w:rsidRDefault="005238B2" w:rsidP="00EB4CD5">
                            <w:pPr>
                              <w:jc w:val="center"/>
                            </w:pPr>
                            <w:r w:rsidRPr="001B2C63">
                              <w:rPr>
                                <w:highlight w:val="yellow"/>
                              </w:rPr>
                              <w:t>Réf:</w:t>
                            </w:r>
                          </w:p>
                          <w:p w14:paraId="1CFC74B0" w14:textId="77777777" w:rsidR="005238B2" w:rsidRPr="001B2C63" w:rsidRDefault="005238B2" w:rsidP="00EB4CD5"/>
                          <w:p w14:paraId="1C15363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CDB13F" w14:textId="77777777" w:rsidR="005238B2" w:rsidRPr="001B2C63" w:rsidRDefault="005238B2" w:rsidP="00EB4CD5">
                            <w:pPr>
                              <w:pStyle w:val="Heading1"/>
                              <w:tabs>
                                <w:tab w:val="left" w:pos="9781"/>
                              </w:tabs>
                              <w:rPr>
                                <w:rFonts w:hint="eastAsia"/>
                                <w:sz w:val="22"/>
                                <w:szCs w:val="22"/>
                              </w:rPr>
                            </w:pPr>
                            <w:bookmarkStart w:id="3598" w:name="_Toc45101462"/>
                            <w:bookmarkStart w:id="3599" w:name="_Toc8280453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598"/>
                            <w:bookmarkEnd w:id="3599"/>
                            <w:r w:rsidRPr="001B2C63">
                              <w:rPr>
                                <w:sz w:val="22"/>
                                <w:szCs w:val="22"/>
                              </w:rPr>
                              <w:t xml:space="preserve"> </w:t>
                            </w:r>
                          </w:p>
                          <w:p w14:paraId="1215B2DA" w14:textId="77777777" w:rsidR="005238B2" w:rsidRPr="001B2C63" w:rsidRDefault="005238B2" w:rsidP="00EB4CD5"/>
                          <w:p w14:paraId="657B1D80" w14:textId="77777777" w:rsidR="005238B2" w:rsidRPr="001B2C63" w:rsidRDefault="005238B2" w:rsidP="00EB4CD5">
                            <w:pPr>
                              <w:jc w:val="center"/>
                            </w:pPr>
                            <w:r w:rsidRPr="001B2C63">
                              <w:rPr>
                                <w:highlight w:val="yellow"/>
                              </w:rPr>
                              <w:t>Réf:</w:t>
                            </w:r>
                          </w:p>
                          <w:p w14:paraId="3F279C34" w14:textId="77777777" w:rsidR="005238B2" w:rsidRPr="001B2C63" w:rsidRDefault="005238B2" w:rsidP="00EB4CD5"/>
                          <w:p w14:paraId="6DA0558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FDDF54" w14:textId="77777777" w:rsidR="005238B2" w:rsidRPr="001B2C63" w:rsidRDefault="005238B2" w:rsidP="00EB4CD5">
                            <w:pPr>
                              <w:pStyle w:val="Heading1"/>
                              <w:tabs>
                                <w:tab w:val="left" w:pos="9781"/>
                              </w:tabs>
                              <w:rPr>
                                <w:rFonts w:hint="eastAsia"/>
                                <w:sz w:val="22"/>
                                <w:szCs w:val="22"/>
                              </w:rPr>
                            </w:pPr>
                            <w:bookmarkStart w:id="3600" w:name="_Toc45101463"/>
                            <w:bookmarkStart w:id="3601" w:name="_Toc828045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600"/>
                            <w:bookmarkEnd w:id="3601"/>
                            <w:r w:rsidRPr="001B2C63">
                              <w:rPr>
                                <w:sz w:val="22"/>
                                <w:szCs w:val="22"/>
                              </w:rPr>
                              <w:t xml:space="preserve"> </w:t>
                            </w:r>
                          </w:p>
                          <w:p w14:paraId="386D77DA" w14:textId="77777777" w:rsidR="005238B2" w:rsidRPr="001B2C63" w:rsidRDefault="005238B2" w:rsidP="00EB4CD5"/>
                          <w:p w14:paraId="5A9BB3F8" w14:textId="77777777" w:rsidR="005238B2" w:rsidRPr="001B2C63" w:rsidRDefault="005238B2" w:rsidP="00EB4CD5">
                            <w:pPr>
                              <w:jc w:val="center"/>
                            </w:pPr>
                            <w:r w:rsidRPr="001B2C63">
                              <w:rPr>
                                <w:highlight w:val="yellow"/>
                              </w:rPr>
                              <w:t>Réf:</w:t>
                            </w:r>
                          </w:p>
                          <w:p w14:paraId="22541FC4" w14:textId="77777777" w:rsidR="005238B2" w:rsidRPr="001B2C63" w:rsidRDefault="005238B2" w:rsidP="00EB4CD5"/>
                          <w:p w14:paraId="1053608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AB9321" w14:textId="77777777" w:rsidR="005238B2" w:rsidRPr="001B2C63" w:rsidRDefault="005238B2" w:rsidP="00EB4CD5">
                            <w:pPr>
                              <w:pStyle w:val="Heading1"/>
                              <w:tabs>
                                <w:tab w:val="left" w:pos="9781"/>
                              </w:tabs>
                              <w:rPr>
                                <w:rFonts w:hint="eastAsia"/>
                                <w:sz w:val="22"/>
                                <w:szCs w:val="22"/>
                              </w:rPr>
                            </w:pPr>
                            <w:bookmarkStart w:id="3602" w:name="_Toc45101464"/>
                            <w:bookmarkStart w:id="3603" w:name="_Toc8280453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602"/>
                            <w:bookmarkEnd w:id="3603"/>
                            <w:r w:rsidRPr="001B2C63">
                              <w:rPr>
                                <w:sz w:val="22"/>
                                <w:szCs w:val="22"/>
                              </w:rPr>
                              <w:t xml:space="preserve"> </w:t>
                            </w:r>
                          </w:p>
                          <w:p w14:paraId="763842A2" w14:textId="77777777" w:rsidR="005238B2" w:rsidRPr="001B2C63" w:rsidRDefault="005238B2" w:rsidP="00EB4CD5"/>
                          <w:p w14:paraId="67614566" w14:textId="77777777" w:rsidR="005238B2" w:rsidRPr="001B2C63" w:rsidRDefault="005238B2" w:rsidP="00EB4CD5">
                            <w:pPr>
                              <w:jc w:val="center"/>
                            </w:pPr>
                            <w:r w:rsidRPr="001B2C63">
                              <w:rPr>
                                <w:highlight w:val="yellow"/>
                              </w:rPr>
                              <w:t>Réf:</w:t>
                            </w:r>
                          </w:p>
                          <w:p w14:paraId="19B04056" w14:textId="77777777" w:rsidR="005238B2" w:rsidRPr="001B2C63" w:rsidRDefault="005238B2" w:rsidP="00EB4CD5"/>
                          <w:p w14:paraId="19A0D46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010686" w14:textId="77777777" w:rsidR="005238B2" w:rsidRPr="001B2C63" w:rsidRDefault="005238B2" w:rsidP="00EB4CD5">
                            <w:pPr>
                              <w:pStyle w:val="Heading1"/>
                              <w:tabs>
                                <w:tab w:val="left" w:pos="9781"/>
                              </w:tabs>
                              <w:rPr>
                                <w:rFonts w:hint="eastAsia"/>
                                <w:sz w:val="22"/>
                                <w:szCs w:val="22"/>
                              </w:rPr>
                            </w:pPr>
                            <w:bookmarkStart w:id="3604" w:name="_Toc45101465"/>
                            <w:bookmarkStart w:id="3605" w:name="_Toc828045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604"/>
                            <w:bookmarkEnd w:id="3605"/>
                            <w:r w:rsidRPr="001B2C63">
                              <w:rPr>
                                <w:sz w:val="22"/>
                                <w:szCs w:val="22"/>
                              </w:rPr>
                              <w:t xml:space="preserve"> </w:t>
                            </w:r>
                          </w:p>
                          <w:p w14:paraId="246428BC" w14:textId="77777777" w:rsidR="005238B2" w:rsidRPr="001B2C63" w:rsidRDefault="005238B2" w:rsidP="00EB4CD5"/>
                          <w:p w14:paraId="317B76E9" w14:textId="77777777" w:rsidR="005238B2" w:rsidRPr="00BE0E74" w:rsidRDefault="005238B2" w:rsidP="00EB4CD5">
                            <w:pPr>
                              <w:jc w:val="center"/>
                            </w:pPr>
                            <w:r w:rsidRPr="00BE0E74">
                              <w:rPr>
                                <w:highlight w:val="yellow"/>
                              </w:rPr>
                              <w:t>Réf:</w:t>
                            </w:r>
                          </w:p>
                          <w:p w14:paraId="688D8E7A" w14:textId="77777777" w:rsidR="005238B2" w:rsidRDefault="005238B2" w:rsidP="00EB4CD5"/>
                          <w:p w14:paraId="199FC340" w14:textId="77777777" w:rsidR="005238B2" w:rsidRPr="00827A1A" w:rsidRDefault="005238B2" w:rsidP="00EB4CD5">
                            <w:pPr>
                              <w:pStyle w:val="Heading1"/>
                              <w:tabs>
                                <w:tab w:val="left" w:pos="9781"/>
                              </w:tabs>
                              <w:rPr>
                                <w:rFonts w:hint="eastAsia"/>
                                <w:sz w:val="36"/>
                                <w:szCs w:val="36"/>
                              </w:rPr>
                            </w:pPr>
                            <w:bookmarkStart w:id="3606" w:name="_Toc45101466"/>
                            <w:bookmarkStart w:id="3607" w:name="_Toc82804538"/>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3606"/>
                            <w:bookmarkEnd w:id="3607"/>
                            <w:r w:rsidRPr="00827A1A">
                              <w:rPr>
                                <w:sz w:val="36"/>
                                <w:szCs w:val="36"/>
                              </w:rPr>
                              <w:t xml:space="preserve"> </w:t>
                            </w:r>
                          </w:p>
                          <w:p w14:paraId="21123B6E" w14:textId="77777777" w:rsidR="005238B2" w:rsidRPr="001B2C63" w:rsidRDefault="005238B2" w:rsidP="00EB4CD5"/>
                          <w:p w14:paraId="537EA1E2" w14:textId="77777777" w:rsidR="005238B2" w:rsidRPr="001B2C63" w:rsidRDefault="005238B2" w:rsidP="00EB4CD5"/>
                          <w:p w14:paraId="3C153A6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56EA9C9" w14:textId="77777777" w:rsidR="005238B2" w:rsidRPr="001B2C63" w:rsidRDefault="005238B2" w:rsidP="00EB4CD5">
                            <w:pPr>
                              <w:pStyle w:val="Heading1"/>
                              <w:tabs>
                                <w:tab w:val="left" w:pos="9781"/>
                              </w:tabs>
                              <w:rPr>
                                <w:rFonts w:hint="eastAsia"/>
                                <w:sz w:val="22"/>
                                <w:szCs w:val="22"/>
                              </w:rPr>
                            </w:pPr>
                            <w:bookmarkStart w:id="3608" w:name="_Toc45101467"/>
                            <w:bookmarkStart w:id="3609" w:name="_Toc828045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608"/>
                            <w:bookmarkEnd w:id="3609"/>
                            <w:r w:rsidRPr="001B2C63">
                              <w:rPr>
                                <w:sz w:val="22"/>
                                <w:szCs w:val="22"/>
                              </w:rPr>
                              <w:t xml:space="preserve"> </w:t>
                            </w:r>
                          </w:p>
                          <w:p w14:paraId="51743D1D" w14:textId="77777777" w:rsidR="005238B2" w:rsidRPr="001B2C63" w:rsidRDefault="005238B2" w:rsidP="00EB4CD5"/>
                          <w:p w14:paraId="73596B1B" w14:textId="77777777" w:rsidR="005238B2" w:rsidRPr="001B2C63" w:rsidRDefault="005238B2" w:rsidP="00EB4CD5">
                            <w:pPr>
                              <w:jc w:val="center"/>
                            </w:pPr>
                            <w:r w:rsidRPr="001B2C63">
                              <w:rPr>
                                <w:highlight w:val="yellow"/>
                              </w:rPr>
                              <w:t>Réf:</w:t>
                            </w:r>
                          </w:p>
                          <w:p w14:paraId="486EE863" w14:textId="77777777" w:rsidR="005238B2" w:rsidRPr="001B2C63" w:rsidRDefault="005238B2" w:rsidP="00EB4CD5"/>
                          <w:p w14:paraId="61D6084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08CF0E" w14:textId="77777777" w:rsidR="005238B2" w:rsidRPr="001B2C63" w:rsidRDefault="005238B2" w:rsidP="00EB4CD5">
                            <w:pPr>
                              <w:pStyle w:val="Heading1"/>
                              <w:tabs>
                                <w:tab w:val="left" w:pos="9781"/>
                              </w:tabs>
                              <w:rPr>
                                <w:rFonts w:hint="eastAsia"/>
                                <w:sz w:val="22"/>
                                <w:szCs w:val="22"/>
                              </w:rPr>
                            </w:pPr>
                            <w:bookmarkStart w:id="3610" w:name="_Toc45101468"/>
                            <w:bookmarkStart w:id="3611" w:name="_Toc8280454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610"/>
                            <w:bookmarkEnd w:id="3611"/>
                            <w:r w:rsidRPr="001B2C63">
                              <w:rPr>
                                <w:sz w:val="22"/>
                                <w:szCs w:val="22"/>
                              </w:rPr>
                              <w:t xml:space="preserve"> </w:t>
                            </w:r>
                          </w:p>
                          <w:p w14:paraId="4BFC3390" w14:textId="77777777" w:rsidR="005238B2" w:rsidRPr="001B2C63" w:rsidRDefault="005238B2" w:rsidP="00EB4CD5"/>
                          <w:p w14:paraId="2552EF4F" w14:textId="77777777" w:rsidR="005238B2" w:rsidRPr="001B2C63" w:rsidRDefault="005238B2" w:rsidP="00EB4CD5">
                            <w:pPr>
                              <w:jc w:val="center"/>
                            </w:pPr>
                            <w:r w:rsidRPr="001B2C63">
                              <w:rPr>
                                <w:highlight w:val="yellow"/>
                              </w:rPr>
                              <w:t>Réf:</w:t>
                            </w:r>
                          </w:p>
                          <w:p w14:paraId="79B374ED" w14:textId="77777777" w:rsidR="005238B2" w:rsidRPr="001B2C63" w:rsidRDefault="005238B2" w:rsidP="00EB4CD5"/>
                          <w:p w14:paraId="7499900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2370D9F" w14:textId="77777777" w:rsidR="005238B2" w:rsidRPr="001B2C63" w:rsidRDefault="005238B2" w:rsidP="00EB4CD5">
                            <w:pPr>
                              <w:pStyle w:val="Heading1"/>
                              <w:tabs>
                                <w:tab w:val="left" w:pos="9781"/>
                              </w:tabs>
                              <w:rPr>
                                <w:rFonts w:hint="eastAsia"/>
                                <w:sz w:val="22"/>
                                <w:szCs w:val="22"/>
                              </w:rPr>
                            </w:pPr>
                            <w:bookmarkStart w:id="3612" w:name="_Toc45101469"/>
                            <w:bookmarkStart w:id="3613" w:name="_Toc828045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612"/>
                            <w:bookmarkEnd w:id="3613"/>
                            <w:r w:rsidRPr="001B2C63">
                              <w:rPr>
                                <w:sz w:val="22"/>
                                <w:szCs w:val="22"/>
                              </w:rPr>
                              <w:t xml:space="preserve"> </w:t>
                            </w:r>
                          </w:p>
                          <w:p w14:paraId="551265B3" w14:textId="77777777" w:rsidR="005238B2" w:rsidRPr="001B2C63" w:rsidRDefault="005238B2" w:rsidP="00EB4CD5"/>
                          <w:p w14:paraId="3DD4752B" w14:textId="77777777" w:rsidR="005238B2" w:rsidRPr="001B2C63" w:rsidRDefault="005238B2" w:rsidP="00EB4CD5">
                            <w:pPr>
                              <w:jc w:val="center"/>
                            </w:pPr>
                            <w:r w:rsidRPr="001B2C63">
                              <w:rPr>
                                <w:highlight w:val="yellow"/>
                              </w:rPr>
                              <w:t>Réf:</w:t>
                            </w:r>
                          </w:p>
                          <w:p w14:paraId="1A9FD71A" w14:textId="77777777" w:rsidR="005238B2" w:rsidRPr="001B2C63" w:rsidRDefault="005238B2" w:rsidP="00EB4CD5"/>
                          <w:p w14:paraId="010BCA2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57EFFF" w14:textId="77777777" w:rsidR="005238B2" w:rsidRPr="001B2C63" w:rsidRDefault="005238B2" w:rsidP="00EB4CD5">
                            <w:pPr>
                              <w:pStyle w:val="Heading1"/>
                              <w:tabs>
                                <w:tab w:val="left" w:pos="9781"/>
                              </w:tabs>
                              <w:rPr>
                                <w:rFonts w:hint="eastAsia"/>
                                <w:sz w:val="22"/>
                                <w:szCs w:val="22"/>
                              </w:rPr>
                            </w:pPr>
                            <w:bookmarkStart w:id="3614" w:name="_Toc45101470"/>
                            <w:bookmarkStart w:id="3615" w:name="_Toc8280454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614"/>
                            <w:bookmarkEnd w:id="3615"/>
                            <w:r w:rsidRPr="001B2C63">
                              <w:rPr>
                                <w:sz w:val="22"/>
                                <w:szCs w:val="22"/>
                              </w:rPr>
                              <w:t xml:space="preserve"> </w:t>
                            </w:r>
                          </w:p>
                          <w:p w14:paraId="149EE6B4" w14:textId="77777777" w:rsidR="005238B2" w:rsidRPr="001B2C63" w:rsidRDefault="005238B2" w:rsidP="00EB4CD5"/>
                          <w:p w14:paraId="2F0536E6" w14:textId="77777777" w:rsidR="005238B2" w:rsidRPr="001B2C63" w:rsidRDefault="005238B2" w:rsidP="00EB4CD5">
                            <w:pPr>
                              <w:jc w:val="center"/>
                            </w:pPr>
                            <w:r w:rsidRPr="001B2C63">
                              <w:rPr>
                                <w:highlight w:val="yellow"/>
                              </w:rPr>
                              <w:t>Réf:</w:t>
                            </w:r>
                          </w:p>
                          <w:p w14:paraId="7617CF2C" w14:textId="77777777" w:rsidR="005238B2" w:rsidRPr="001B2C63" w:rsidRDefault="005238B2" w:rsidP="00EB4CD5"/>
                          <w:p w14:paraId="0A73BEF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5723731" w14:textId="77777777" w:rsidR="005238B2" w:rsidRPr="001B2C63" w:rsidRDefault="005238B2" w:rsidP="00EB4CD5">
                            <w:pPr>
                              <w:pStyle w:val="Heading1"/>
                              <w:tabs>
                                <w:tab w:val="left" w:pos="9781"/>
                              </w:tabs>
                              <w:rPr>
                                <w:rFonts w:hint="eastAsia"/>
                                <w:sz w:val="22"/>
                                <w:szCs w:val="22"/>
                              </w:rPr>
                            </w:pPr>
                            <w:bookmarkStart w:id="3616" w:name="_Toc45101471"/>
                            <w:bookmarkStart w:id="3617" w:name="_Toc828045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616"/>
                            <w:bookmarkEnd w:id="3617"/>
                            <w:r w:rsidRPr="001B2C63">
                              <w:rPr>
                                <w:sz w:val="22"/>
                                <w:szCs w:val="22"/>
                              </w:rPr>
                              <w:t xml:space="preserve"> </w:t>
                            </w:r>
                          </w:p>
                          <w:p w14:paraId="59BC1962" w14:textId="77777777" w:rsidR="005238B2" w:rsidRPr="001B2C63" w:rsidRDefault="005238B2" w:rsidP="00EB4CD5"/>
                          <w:p w14:paraId="2026A27D" w14:textId="77777777" w:rsidR="005238B2" w:rsidRPr="001B2C63" w:rsidRDefault="005238B2" w:rsidP="00EB4CD5">
                            <w:pPr>
                              <w:jc w:val="center"/>
                            </w:pPr>
                            <w:r w:rsidRPr="001B2C63">
                              <w:rPr>
                                <w:highlight w:val="yellow"/>
                              </w:rPr>
                              <w:t>Réf:</w:t>
                            </w:r>
                          </w:p>
                          <w:p w14:paraId="05345FBE" w14:textId="77777777" w:rsidR="005238B2" w:rsidRPr="001B2C63" w:rsidRDefault="005238B2" w:rsidP="00EB4CD5"/>
                          <w:p w14:paraId="4549B6B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F286C2" w14:textId="77777777" w:rsidR="005238B2" w:rsidRPr="001B2C63" w:rsidRDefault="005238B2" w:rsidP="00EB4CD5">
                            <w:pPr>
                              <w:pStyle w:val="Heading1"/>
                              <w:tabs>
                                <w:tab w:val="left" w:pos="9781"/>
                              </w:tabs>
                              <w:rPr>
                                <w:rFonts w:hint="eastAsia"/>
                                <w:sz w:val="22"/>
                                <w:szCs w:val="22"/>
                              </w:rPr>
                            </w:pPr>
                            <w:bookmarkStart w:id="3618" w:name="_Toc45101472"/>
                            <w:bookmarkStart w:id="3619" w:name="_Toc8280454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618"/>
                            <w:bookmarkEnd w:id="3619"/>
                            <w:r w:rsidRPr="001B2C63">
                              <w:rPr>
                                <w:sz w:val="22"/>
                                <w:szCs w:val="22"/>
                              </w:rPr>
                              <w:t xml:space="preserve"> </w:t>
                            </w:r>
                          </w:p>
                          <w:p w14:paraId="6E288DE0" w14:textId="77777777" w:rsidR="005238B2" w:rsidRPr="001B2C63" w:rsidRDefault="005238B2" w:rsidP="00EB4CD5"/>
                          <w:p w14:paraId="24D7BC91" w14:textId="77777777" w:rsidR="005238B2" w:rsidRPr="001B2C63" w:rsidRDefault="005238B2" w:rsidP="00EB4CD5">
                            <w:pPr>
                              <w:jc w:val="center"/>
                            </w:pPr>
                            <w:r w:rsidRPr="001B2C63">
                              <w:rPr>
                                <w:highlight w:val="yellow"/>
                              </w:rPr>
                              <w:t>Réf:</w:t>
                            </w:r>
                          </w:p>
                          <w:p w14:paraId="0369D9A0" w14:textId="77777777" w:rsidR="005238B2" w:rsidRPr="001B2C63" w:rsidRDefault="005238B2" w:rsidP="00EB4CD5"/>
                          <w:p w14:paraId="0ECE858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E53A93" w14:textId="77777777" w:rsidR="005238B2" w:rsidRPr="001B2C63" w:rsidRDefault="005238B2" w:rsidP="00EB4CD5">
                            <w:pPr>
                              <w:pStyle w:val="Heading1"/>
                              <w:tabs>
                                <w:tab w:val="left" w:pos="9781"/>
                              </w:tabs>
                              <w:rPr>
                                <w:rFonts w:hint="eastAsia"/>
                                <w:sz w:val="22"/>
                                <w:szCs w:val="22"/>
                              </w:rPr>
                            </w:pPr>
                            <w:bookmarkStart w:id="3620" w:name="_Toc45101473"/>
                            <w:bookmarkStart w:id="3621" w:name="_Toc828045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620"/>
                            <w:bookmarkEnd w:id="3621"/>
                            <w:r w:rsidRPr="001B2C63">
                              <w:rPr>
                                <w:sz w:val="22"/>
                                <w:szCs w:val="22"/>
                              </w:rPr>
                              <w:t xml:space="preserve"> </w:t>
                            </w:r>
                          </w:p>
                          <w:p w14:paraId="2C04EB86" w14:textId="77777777" w:rsidR="005238B2" w:rsidRPr="001B2C63" w:rsidRDefault="005238B2" w:rsidP="00EB4CD5"/>
                          <w:p w14:paraId="53CC5084" w14:textId="77777777" w:rsidR="005238B2" w:rsidRPr="001B2C63" w:rsidRDefault="005238B2" w:rsidP="00EB4CD5">
                            <w:pPr>
                              <w:jc w:val="center"/>
                            </w:pPr>
                            <w:r w:rsidRPr="001B2C63">
                              <w:rPr>
                                <w:highlight w:val="yellow"/>
                              </w:rPr>
                              <w:t>Réf:</w:t>
                            </w:r>
                          </w:p>
                          <w:p w14:paraId="6039B3D0" w14:textId="77777777" w:rsidR="005238B2" w:rsidRPr="001B2C63" w:rsidRDefault="005238B2" w:rsidP="00EB4CD5"/>
                          <w:p w14:paraId="20B426EE"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A462F4F" w14:textId="77777777" w:rsidR="005238B2" w:rsidRPr="001B2C63" w:rsidRDefault="005238B2" w:rsidP="00EB4CD5">
                            <w:pPr>
                              <w:pStyle w:val="Heading1"/>
                              <w:tabs>
                                <w:tab w:val="left" w:pos="9781"/>
                              </w:tabs>
                              <w:rPr>
                                <w:rFonts w:hint="eastAsia"/>
                                <w:sz w:val="22"/>
                                <w:szCs w:val="22"/>
                              </w:rPr>
                            </w:pPr>
                            <w:bookmarkStart w:id="3622" w:name="_Toc45101474"/>
                            <w:bookmarkStart w:id="3623" w:name="_Toc8280454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622"/>
                            <w:bookmarkEnd w:id="3623"/>
                            <w:r w:rsidRPr="001B2C63">
                              <w:rPr>
                                <w:sz w:val="22"/>
                                <w:szCs w:val="22"/>
                              </w:rPr>
                              <w:t xml:space="preserve"> </w:t>
                            </w:r>
                          </w:p>
                          <w:p w14:paraId="3191C20A" w14:textId="77777777" w:rsidR="005238B2" w:rsidRPr="001B2C63" w:rsidRDefault="005238B2" w:rsidP="00EB4CD5"/>
                          <w:p w14:paraId="3FCDD964" w14:textId="77777777" w:rsidR="005238B2" w:rsidRPr="001B2C63" w:rsidRDefault="005238B2" w:rsidP="00EB4CD5">
                            <w:pPr>
                              <w:jc w:val="center"/>
                            </w:pPr>
                            <w:r w:rsidRPr="001B2C63">
                              <w:rPr>
                                <w:highlight w:val="yellow"/>
                              </w:rPr>
                              <w:t>Réf:</w:t>
                            </w:r>
                          </w:p>
                          <w:p w14:paraId="5719B069" w14:textId="77777777" w:rsidR="005238B2" w:rsidRPr="001B2C63" w:rsidRDefault="005238B2" w:rsidP="00EB4CD5"/>
                          <w:p w14:paraId="0F91993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B0A4FB" w14:textId="77777777" w:rsidR="005238B2" w:rsidRPr="001B2C63" w:rsidRDefault="005238B2" w:rsidP="00EB4CD5">
                            <w:pPr>
                              <w:pStyle w:val="Heading1"/>
                              <w:tabs>
                                <w:tab w:val="left" w:pos="9781"/>
                              </w:tabs>
                              <w:rPr>
                                <w:rFonts w:hint="eastAsia"/>
                                <w:sz w:val="22"/>
                                <w:szCs w:val="22"/>
                              </w:rPr>
                            </w:pPr>
                            <w:bookmarkStart w:id="3624" w:name="_Toc45101475"/>
                            <w:bookmarkStart w:id="3625" w:name="_Toc828045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624"/>
                            <w:bookmarkEnd w:id="3625"/>
                            <w:r w:rsidRPr="001B2C63">
                              <w:rPr>
                                <w:sz w:val="22"/>
                                <w:szCs w:val="22"/>
                              </w:rPr>
                              <w:t xml:space="preserve"> </w:t>
                            </w:r>
                          </w:p>
                          <w:p w14:paraId="16B619A3" w14:textId="77777777" w:rsidR="005238B2" w:rsidRPr="001B2C63" w:rsidRDefault="005238B2" w:rsidP="00EB4CD5"/>
                          <w:p w14:paraId="63023DA2" w14:textId="77777777" w:rsidR="005238B2" w:rsidRPr="001B2C63" w:rsidRDefault="005238B2" w:rsidP="00EB4CD5">
                            <w:pPr>
                              <w:jc w:val="center"/>
                            </w:pPr>
                            <w:r w:rsidRPr="001B2C63">
                              <w:rPr>
                                <w:highlight w:val="yellow"/>
                              </w:rPr>
                              <w:t>Réf:</w:t>
                            </w:r>
                          </w:p>
                          <w:p w14:paraId="68034B43" w14:textId="77777777" w:rsidR="005238B2" w:rsidRPr="001B2C63" w:rsidRDefault="005238B2" w:rsidP="00EB4CD5"/>
                          <w:p w14:paraId="616B3A4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A6C58C" w14:textId="77777777" w:rsidR="005238B2" w:rsidRPr="001B2C63" w:rsidRDefault="005238B2" w:rsidP="00EB4CD5">
                            <w:pPr>
                              <w:pStyle w:val="Heading1"/>
                              <w:tabs>
                                <w:tab w:val="left" w:pos="9781"/>
                              </w:tabs>
                              <w:rPr>
                                <w:rFonts w:hint="eastAsia"/>
                                <w:sz w:val="22"/>
                                <w:szCs w:val="22"/>
                              </w:rPr>
                            </w:pPr>
                            <w:bookmarkStart w:id="3626" w:name="_Toc45101476"/>
                            <w:bookmarkStart w:id="3627" w:name="_Toc8280454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626"/>
                            <w:bookmarkEnd w:id="3627"/>
                            <w:r w:rsidRPr="001B2C63">
                              <w:rPr>
                                <w:sz w:val="22"/>
                                <w:szCs w:val="22"/>
                              </w:rPr>
                              <w:t xml:space="preserve"> </w:t>
                            </w:r>
                          </w:p>
                          <w:p w14:paraId="3DF58851" w14:textId="77777777" w:rsidR="005238B2" w:rsidRPr="001B2C63" w:rsidRDefault="005238B2" w:rsidP="00EB4CD5"/>
                          <w:p w14:paraId="0F7B59F4" w14:textId="77777777" w:rsidR="005238B2" w:rsidRPr="001B2C63" w:rsidRDefault="005238B2" w:rsidP="00EB4CD5">
                            <w:pPr>
                              <w:jc w:val="center"/>
                            </w:pPr>
                            <w:r w:rsidRPr="001B2C63">
                              <w:rPr>
                                <w:highlight w:val="yellow"/>
                              </w:rPr>
                              <w:t>Réf:</w:t>
                            </w:r>
                          </w:p>
                          <w:p w14:paraId="0A36A6E8" w14:textId="77777777" w:rsidR="005238B2" w:rsidRPr="001B2C63" w:rsidRDefault="005238B2" w:rsidP="00EB4CD5"/>
                          <w:p w14:paraId="6DADCDC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FBC0750" w14:textId="77777777" w:rsidR="005238B2" w:rsidRPr="001B2C63" w:rsidRDefault="005238B2" w:rsidP="00EB4CD5">
                            <w:pPr>
                              <w:pStyle w:val="Heading1"/>
                              <w:tabs>
                                <w:tab w:val="left" w:pos="9781"/>
                              </w:tabs>
                              <w:rPr>
                                <w:rFonts w:hint="eastAsia"/>
                                <w:sz w:val="22"/>
                                <w:szCs w:val="22"/>
                              </w:rPr>
                            </w:pPr>
                            <w:bookmarkStart w:id="3628" w:name="_Toc45101477"/>
                            <w:bookmarkStart w:id="3629" w:name="_Toc828045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628"/>
                            <w:bookmarkEnd w:id="3629"/>
                            <w:r w:rsidRPr="001B2C63">
                              <w:rPr>
                                <w:sz w:val="22"/>
                                <w:szCs w:val="22"/>
                              </w:rPr>
                              <w:t xml:space="preserve"> </w:t>
                            </w:r>
                          </w:p>
                          <w:p w14:paraId="2B714E92" w14:textId="77777777" w:rsidR="005238B2" w:rsidRPr="001B2C63" w:rsidRDefault="005238B2" w:rsidP="00EB4CD5"/>
                          <w:p w14:paraId="34E00DF5" w14:textId="77777777" w:rsidR="005238B2" w:rsidRPr="001B2C63" w:rsidRDefault="005238B2" w:rsidP="00EB4CD5">
                            <w:pPr>
                              <w:jc w:val="center"/>
                            </w:pPr>
                            <w:r w:rsidRPr="001B2C63">
                              <w:rPr>
                                <w:highlight w:val="yellow"/>
                              </w:rPr>
                              <w:t>Réf:</w:t>
                            </w:r>
                          </w:p>
                          <w:p w14:paraId="12843E75" w14:textId="77777777" w:rsidR="005238B2" w:rsidRPr="001B2C63" w:rsidRDefault="005238B2" w:rsidP="00EB4CD5"/>
                          <w:p w14:paraId="765CC8C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902016" w14:textId="77777777" w:rsidR="005238B2" w:rsidRPr="001B2C63" w:rsidRDefault="005238B2" w:rsidP="00EB4CD5">
                            <w:pPr>
                              <w:pStyle w:val="Heading1"/>
                              <w:tabs>
                                <w:tab w:val="left" w:pos="9781"/>
                              </w:tabs>
                              <w:rPr>
                                <w:rFonts w:hint="eastAsia"/>
                                <w:sz w:val="22"/>
                                <w:szCs w:val="22"/>
                              </w:rPr>
                            </w:pPr>
                            <w:bookmarkStart w:id="3630" w:name="_Toc45101478"/>
                            <w:bookmarkStart w:id="3631" w:name="_Toc8280455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630"/>
                            <w:bookmarkEnd w:id="3631"/>
                            <w:r w:rsidRPr="001B2C63">
                              <w:rPr>
                                <w:sz w:val="22"/>
                                <w:szCs w:val="22"/>
                              </w:rPr>
                              <w:t xml:space="preserve"> </w:t>
                            </w:r>
                          </w:p>
                          <w:p w14:paraId="142BCE14" w14:textId="77777777" w:rsidR="005238B2" w:rsidRPr="001B2C63" w:rsidRDefault="005238B2" w:rsidP="00EB4CD5"/>
                          <w:p w14:paraId="6F8D7FD3" w14:textId="77777777" w:rsidR="005238B2" w:rsidRPr="001B2C63" w:rsidRDefault="005238B2" w:rsidP="00EB4CD5">
                            <w:pPr>
                              <w:jc w:val="center"/>
                            </w:pPr>
                            <w:r w:rsidRPr="001B2C63">
                              <w:rPr>
                                <w:highlight w:val="yellow"/>
                              </w:rPr>
                              <w:t>Réf:</w:t>
                            </w:r>
                          </w:p>
                          <w:p w14:paraId="226DA216" w14:textId="77777777" w:rsidR="005238B2" w:rsidRPr="001B2C63" w:rsidRDefault="005238B2" w:rsidP="00EB4CD5"/>
                          <w:p w14:paraId="62EFF72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AE8EF0E" w14:textId="77777777" w:rsidR="005238B2" w:rsidRPr="001B2C63" w:rsidRDefault="005238B2" w:rsidP="00EB4CD5">
                            <w:pPr>
                              <w:pStyle w:val="Heading1"/>
                              <w:tabs>
                                <w:tab w:val="left" w:pos="9781"/>
                              </w:tabs>
                              <w:rPr>
                                <w:rFonts w:hint="eastAsia"/>
                                <w:sz w:val="22"/>
                                <w:szCs w:val="22"/>
                              </w:rPr>
                            </w:pPr>
                            <w:bookmarkStart w:id="3632" w:name="_Toc45101479"/>
                            <w:bookmarkStart w:id="3633" w:name="_Toc828045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632"/>
                            <w:bookmarkEnd w:id="3633"/>
                            <w:r w:rsidRPr="001B2C63">
                              <w:rPr>
                                <w:sz w:val="22"/>
                                <w:szCs w:val="22"/>
                              </w:rPr>
                              <w:t xml:space="preserve"> </w:t>
                            </w:r>
                          </w:p>
                          <w:p w14:paraId="4527B0CC" w14:textId="77777777" w:rsidR="005238B2" w:rsidRPr="001B2C63" w:rsidRDefault="005238B2" w:rsidP="00EB4CD5"/>
                          <w:p w14:paraId="1EB64B3E" w14:textId="77777777" w:rsidR="005238B2" w:rsidRPr="001B2C63" w:rsidRDefault="005238B2" w:rsidP="00EB4CD5">
                            <w:pPr>
                              <w:jc w:val="center"/>
                            </w:pPr>
                            <w:r w:rsidRPr="001B2C63">
                              <w:rPr>
                                <w:highlight w:val="yellow"/>
                              </w:rPr>
                              <w:t>Réf:</w:t>
                            </w:r>
                          </w:p>
                          <w:p w14:paraId="527147CA" w14:textId="77777777" w:rsidR="005238B2" w:rsidRPr="001B2C63" w:rsidRDefault="005238B2" w:rsidP="00EB4CD5"/>
                          <w:p w14:paraId="5EDBE80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5620221" w14:textId="77777777" w:rsidR="005238B2" w:rsidRPr="001B2C63" w:rsidRDefault="005238B2" w:rsidP="00EB4CD5">
                            <w:pPr>
                              <w:pStyle w:val="Heading1"/>
                              <w:tabs>
                                <w:tab w:val="left" w:pos="9781"/>
                              </w:tabs>
                              <w:rPr>
                                <w:rFonts w:hint="eastAsia"/>
                                <w:sz w:val="22"/>
                                <w:szCs w:val="22"/>
                              </w:rPr>
                            </w:pPr>
                            <w:bookmarkStart w:id="3634" w:name="_Toc45101480"/>
                            <w:bookmarkStart w:id="3635" w:name="_Toc8280455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634"/>
                            <w:bookmarkEnd w:id="3635"/>
                            <w:r w:rsidRPr="001B2C63">
                              <w:rPr>
                                <w:sz w:val="22"/>
                                <w:szCs w:val="22"/>
                              </w:rPr>
                              <w:t xml:space="preserve"> </w:t>
                            </w:r>
                          </w:p>
                          <w:p w14:paraId="0BF889CD" w14:textId="77777777" w:rsidR="005238B2" w:rsidRPr="001B2C63" w:rsidRDefault="005238B2" w:rsidP="00EB4CD5"/>
                          <w:p w14:paraId="58CB40D5" w14:textId="77777777" w:rsidR="005238B2" w:rsidRPr="001B2C63" w:rsidRDefault="005238B2" w:rsidP="00EB4CD5">
                            <w:pPr>
                              <w:jc w:val="center"/>
                            </w:pPr>
                            <w:r w:rsidRPr="001B2C63">
                              <w:rPr>
                                <w:highlight w:val="yellow"/>
                              </w:rPr>
                              <w:t>Réf:</w:t>
                            </w:r>
                          </w:p>
                          <w:p w14:paraId="08831089" w14:textId="77777777" w:rsidR="005238B2" w:rsidRPr="001B2C63" w:rsidRDefault="005238B2" w:rsidP="00EB4CD5"/>
                          <w:p w14:paraId="271E137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7DE7355" w14:textId="77777777" w:rsidR="005238B2" w:rsidRPr="001B2C63" w:rsidRDefault="005238B2" w:rsidP="00EB4CD5">
                            <w:pPr>
                              <w:pStyle w:val="Heading1"/>
                              <w:tabs>
                                <w:tab w:val="left" w:pos="9781"/>
                              </w:tabs>
                              <w:rPr>
                                <w:rFonts w:hint="eastAsia"/>
                                <w:sz w:val="22"/>
                                <w:szCs w:val="22"/>
                              </w:rPr>
                            </w:pPr>
                            <w:bookmarkStart w:id="3636" w:name="_Toc45101481"/>
                            <w:bookmarkStart w:id="3637" w:name="_Toc828045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636"/>
                            <w:bookmarkEnd w:id="3637"/>
                            <w:r w:rsidRPr="001B2C63">
                              <w:rPr>
                                <w:sz w:val="22"/>
                                <w:szCs w:val="22"/>
                              </w:rPr>
                              <w:t xml:space="preserve"> </w:t>
                            </w:r>
                          </w:p>
                          <w:p w14:paraId="3BFB6450" w14:textId="77777777" w:rsidR="005238B2" w:rsidRPr="001B2C63" w:rsidRDefault="005238B2" w:rsidP="00EB4CD5"/>
                          <w:p w14:paraId="36442223" w14:textId="77777777" w:rsidR="005238B2" w:rsidRPr="001B2C63" w:rsidRDefault="005238B2" w:rsidP="00EB4CD5">
                            <w:pPr>
                              <w:jc w:val="center"/>
                            </w:pPr>
                            <w:r w:rsidRPr="001B2C63">
                              <w:rPr>
                                <w:highlight w:val="yellow"/>
                              </w:rPr>
                              <w:t>Réf:</w:t>
                            </w:r>
                          </w:p>
                          <w:p w14:paraId="6EDE60B8" w14:textId="77777777" w:rsidR="005238B2" w:rsidRPr="001B2C63" w:rsidRDefault="005238B2" w:rsidP="00EB4CD5"/>
                          <w:p w14:paraId="64316209"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3638" w:name="_Toc45101482"/>
                            <w:bookmarkStart w:id="3639" w:name="_Toc8280455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638"/>
                            <w:bookmarkEnd w:id="3639"/>
                            <w:r w:rsidRPr="001B2C63">
                              <w:rPr>
                                <w:sz w:val="22"/>
                                <w:szCs w:val="22"/>
                              </w:rPr>
                              <w:t xml:space="preserve"> </w:t>
                            </w:r>
                          </w:p>
                          <w:p w14:paraId="558AE263" w14:textId="77777777" w:rsidR="005238B2" w:rsidRPr="001B2C63" w:rsidRDefault="005238B2" w:rsidP="00EB4CD5"/>
                          <w:p w14:paraId="4C1BD81D" w14:textId="77777777" w:rsidR="005238B2" w:rsidRPr="001B2C63" w:rsidRDefault="005238B2" w:rsidP="00EB4CD5">
                            <w:pPr>
                              <w:jc w:val="center"/>
                            </w:pPr>
                            <w:r w:rsidRPr="001B2C63">
                              <w:rPr>
                                <w:highlight w:val="yellow"/>
                              </w:rPr>
                              <w:t>Réf:</w:t>
                            </w:r>
                          </w:p>
                          <w:p w14:paraId="633EBCCE" w14:textId="77777777" w:rsidR="005238B2" w:rsidRPr="001B2C63" w:rsidRDefault="005238B2" w:rsidP="00EB4CD5"/>
                          <w:p w14:paraId="78DE16B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B1AF359" w14:textId="77777777" w:rsidR="005238B2" w:rsidRPr="001B2C63" w:rsidRDefault="005238B2" w:rsidP="00EB4CD5">
                            <w:pPr>
                              <w:pStyle w:val="Heading1"/>
                              <w:tabs>
                                <w:tab w:val="left" w:pos="9781"/>
                              </w:tabs>
                              <w:rPr>
                                <w:rFonts w:hint="eastAsia"/>
                                <w:sz w:val="22"/>
                                <w:szCs w:val="22"/>
                              </w:rPr>
                            </w:pPr>
                            <w:bookmarkStart w:id="3640" w:name="_Toc45101483"/>
                            <w:bookmarkStart w:id="3641" w:name="_Toc828045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640"/>
                            <w:bookmarkEnd w:id="3641"/>
                            <w:r w:rsidRPr="001B2C63">
                              <w:rPr>
                                <w:sz w:val="22"/>
                                <w:szCs w:val="22"/>
                              </w:rPr>
                              <w:t xml:space="preserve"> </w:t>
                            </w:r>
                          </w:p>
                          <w:p w14:paraId="53F6A16E" w14:textId="77777777" w:rsidR="005238B2" w:rsidRPr="001B2C63" w:rsidRDefault="005238B2" w:rsidP="00EB4CD5"/>
                          <w:p w14:paraId="379BDBCB" w14:textId="77777777" w:rsidR="005238B2" w:rsidRPr="001B2C63" w:rsidRDefault="005238B2" w:rsidP="00EB4CD5">
                            <w:pPr>
                              <w:jc w:val="center"/>
                            </w:pPr>
                            <w:r w:rsidRPr="001B2C63">
                              <w:rPr>
                                <w:highlight w:val="yellow"/>
                              </w:rPr>
                              <w:t>Réf:</w:t>
                            </w:r>
                          </w:p>
                          <w:p w14:paraId="714BC49F" w14:textId="77777777" w:rsidR="005238B2" w:rsidRPr="001B2C63" w:rsidRDefault="005238B2" w:rsidP="00EB4CD5"/>
                          <w:p w14:paraId="02C30BB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A51A04" w14:textId="77777777" w:rsidR="005238B2" w:rsidRPr="001B2C63" w:rsidRDefault="005238B2" w:rsidP="00EB4CD5">
                            <w:pPr>
                              <w:pStyle w:val="Heading1"/>
                              <w:tabs>
                                <w:tab w:val="left" w:pos="9781"/>
                              </w:tabs>
                              <w:rPr>
                                <w:rFonts w:hint="eastAsia"/>
                                <w:sz w:val="22"/>
                                <w:szCs w:val="22"/>
                              </w:rPr>
                            </w:pPr>
                            <w:bookmarkStart w:id="3642" w:name="_Toc45101484"/>
                            <w:bookmarkStart w:id="3643" w:name="_Toc8280455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642"/>
                            <w:bookmarkEnd w:id="3643"/>
                            <w:r w:rsidRPr="001B2C63">
                              <w:rPr>
                                <w:sz w:val="22"/>
                                <w:szCs w:val="22"/>
                              </w:rPr>
                              <w:t xml:space="preserve"> </w:t>
                            </w:r>
                          </w:p>
                          <w:p w14:paraId="4BE3B737" w14:textId="77777777" w:rsidR="005238B2" w:rsidRPr="001B2C63" w:rsidRDefault="005238B2" w:rsidP="00EB4CD5"/>
                          <w:p w14:paraId="79F88674" w14:textId="77777777" w:rsidR="005238B2" w:rsidRPr="001B2C63" w:rsidRDefault="005238B2" w:rsidP="00EB4CD5">
                            <w:pPr>
                              <w:jc w:val="center"/>
                            </w:pPr>
                            <w:r w:rsidRPr="001B2C63">
                              <w:rPr>
                                <w:highlight w:val="yellow"/>
                              </w:rPr>
                              <w:t>Réf:</w:t>
                            </w:r>
                          </w:p>
                          <w:p w14:paraId="4E4B094D" w14:textId="77777777" w:rsidR="005238B2" w:rsidRPr="001B2C63" w:rsidRDefault="005238B2" w:rsidP="00EB4CD5"/>
                          <w:p w14:paraId="2FB09DE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5A5581E" w14:textId="77777777" w:rsidR="005238B2" w:rsidRPr="001B2C63" w:rsidRDefault="005238B2" w:rsidP="00EB4CD5">
                            <w:pPr>
                              <w:pStyle w:val="Heading1"/>
                              <w:tabs>
                                <w:tab w:val="left" w:pos="9781"/>
                              </w:tabs>
                              <w:rPr>
                                <w:rFonts w:hint="eastAsia"/>
                                <w:sz w:val="22"/>
                                <w:szCs w:val="22"/>
                              </w:rPr>
                            </w:pPr>
                            <w:bookmarkStart w:id="3644" w:name="_Toc45101485"/>
                            <w:bookmarkStart w:id="3645" w:name="_Toc828045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644"/>
                            <w:bookmarkEnd w:id="3645"/>
                            <w:r w:rsidRPr="001B2C63">
                              <w:rPr>
                                <w:sz w:val="22"/>
                                <w:szCs w:val="22"/>
                              </w:rPr>
                              <w:t xml:space="preserve"> </w:t>
                            </w:r>
                          </w:p>
                          <w:p w14:paraId="53324426" w14:textId="77777777" w:rsidR="005238B2" w:rsidRPr="001B2C63" w:rsidRDefault="005238B2" w:rsidP="00EB4CD5"/>
                          <w:p w14:paraId="4A6D4A0F" w14:textId="77777777" w:rsidR="005238B2" w:rsidRPr="001B2C63" w:rsidRDefault="005238B2" w:rsidP="00EB4CD5">
                            <w:pPr>
                              <w:jc w:val="center"/>
                            </w:pPr>
                            <w:r w:rsidRPr="001B2C63">
                              <w:rPr>
                                <w:highlight w:val="yellow"/>
                              </w:rPr>
                              <w:t>Réf:</w:t>
                            </w:r>
                          </w:p>
                          <w:p w14:paraId="5DBEFCA3" w14:textId="77777777" w:rsidR="005238B2" w:rsidRPr="001B2C63" w:rsidRDefault="005238B2" w:rsidP="00EB4CD5"/>
                          <w:p w14:paraId="02EED53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76EE02" w14:textId="77777777" w:rsidR="005238B2" w:rsidRPr="001B2C63" w:rsidRDefault="005238B2" w:rsidP="00EB4CD5">
                            <w:pPr>
                              <w:pStyle w:val="Heading1"/>
                              <w:tabs>
                                <w:tab w:val="left" w:pos="9781"/>
                              </w:tabs>
                              <w:rPr>
                                <w:rFonts w:hint="eastAsia"/>
                                <w:sz w:val="22"/>
                                <w:szCs w:val="22"/>
                              </w:rPr>
                            </w:pPr>
                            <w:bookmarkStart w:id="3646" w:name="_Toc45101486"/>
                            <w:bookmarkStart w:id="3647" w:name="_Toc8280455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646"/>
                            <w:bookmarkEnd w:id="3647"/>
                            <w:r w:rsidRPr="001B2C63">
                              <w:rPr>
                                <w:sz w:val="22"/>
                                <w:szCs w:val="22"/>
                              </w:rPr>
                              <w:t xml:space="preserve"> </w:t>
                            </w:r>
                          </w:p>
                          <w:p w14:paraId="309597B3" w14:textId="77777777" w:rsidR="005238B2" w:rsidRPr="001B2C63" w:rsidRDefault="005238B2" w:rsidP="00EB4CD5"/>
                          <w:p w14:paraId="75E977C1" w14:textId="77777777" w:rsidR="005238B2" w:rsidRPr="001B2C63" w:rsidRDefault="005238B2" w:rsidP="00EB4CD5">
                            <w:pPr>
                              <w:jc w:val="center"/>
                            </w:pPr>
                            <w:r w:rsidRPr="001B2C63">
                              <w:rPr>
                                <w:highlight w:val="yellow"/>
                              </w:rPr>
                              <w:t>Réf:</w:t>
                            </w:r>
                          </w:p>
                          <w:p w14:paraId="18A41D21" w14:textId="77777777" w:rsidR="005238B2" w:rsidRPr="001B2C63" w:rsidRDefault="005238B2" w:rsidP="00EB4CD5"/>
                          <w:p w14:paraId="6AFE31C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C7D737" w14:textId="77777777" w:rsidR="005238B2" w:rsidRPr="001B2C63" w:rsidRDefault="005238B2" w:rsidP="00EB4CD5">
                            <w:pPr>
                              <w:pStyle w:val="Heading1"/>
                              <w:tabs>
                                <w:tab w:val="left" w:pos="9781"/>
                              </w:tabs>
                              <w:rPr>
                                <w:rFonts w:hint="eastAsia"/>
                                <w:sz w:val="22"/>
                                <w:szCs w:val="22"/>
                              </w:rPr>
                            </w:pPr>
                            <w:bookmarkStart w:id="3648" w:name="_Toc45101487"/>
                            <w:bookmarkStart w:id="3649" w:name="_Toc828045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648"/>
                            <w:bookmarkEnd w:id="3649"/>
                            <w:r w:rsidRPr="001B2C63">
                              <w:rPr>
                                <w:sz w:val="22"/>
                                <w:szCs w:val="22"/>
                              </w:rPr>
                              <w:t xml:space="preserve"> </w:t>
                            </w:r>
                          </w:p>
                          <w:p w14:paraId="719816A5" w14:textId="77777777" w:rsidR="005238B2" w:rsidRPr="001B2C63" w:rsidRDefault="005238B2" w:rsidP="00EB4CD5"/>
                          <w:p w14:paraId="72A9A496" w14:textId="77777777" w:rsidR="005238B2" w:rsidRPr="001B2C63" w:rsidRDefault="005238B2" w:rsidP="00EB4CD5">
                            <w:pPr>
                              <w:jc w:val="center"/>
                            </w:pPr>
                            <w:r w:rsidRPr="001B2C63">
                              <w:rPr>
                                <w:highlight w:val="yellow"/>
                              </w:rPr>
                              <w:t>Réf:</w:t>
                            </w:r>
                          </w:p>
                          <w:p w14:paraId="711BF704" w14:textId="77777777" w:rsidR="005238B2" w:rsidRPr="001B2C63" w:rsidRDefault="005238B2" w:rsidP="00EB4CD5"/>
                          <w:p w14:paraId="58E03D4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D9BAB21" w14:textId="77777777" w:rsidR="005238B2" w:rsidRPr="001B2C63" w:rsidRDefault="005238B2" w:rsidP="00EB4CD5">
                            <w:pPr>
                              <w:pStyle w:val="Heading1"/>
                              <w:tabs>
                                <w:tab w:val="left" w:pos="9781"/>
                              </w:tabs>
                              <w:rPr>
                                <w:rFonts w:hint="eastAsia"/>
                                <w:sz w:val="22"/>
                                <w:szCs w:val="22"/>
                              </w:rPr>
                            </w:pPr>
                            <w:bookmarkStart w:id="3650" w:name="_Toc45101488"/>
                            <w:bookmarkStart w:id="3651" w:name="_Toc8280456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650"/>
                            <w:bookmarkEnd w:id="3651"/>
                            <w:r w:rsidRPr="001B2C63">
                              <w:rPr>
                                <w:sz w:val="22"/>
                                <w:szCs w:val="22"/>
                              </w:rPr>
                              <w:t xml:space="preserve"> </w:t>
                            </w:r>
                          </w:p>
                          <w:p w14:paraId="4800DEC4" w14:textId="77777777" w:rsidR="005238B2" w:rsidRPr="001B2C63" w:rsidRDefault="005238B2" w:rsidP="00EB4CD5"/>
                          <w:p w14:paraId="646ECD82" w14:textId="77777777" w:rsidR="005238B2" w:rsidRPr="001B2C63" w:rsidRDefault="005238B2" w:rsidP="00EB4CD5">
                            <w:pPr>
                              <w:jc w:val="center"/>
                            </w:pPr>
                            <w:r w:rsidRPr="001B2C63">
                              <w:rPr>
                                <w:highlight w:val="yellow"/>
                              </w:rPr>
                              <w:t>Réf:</w:t>
                            </w:r>
                          </w:p>
                          <w:p w14:paraId="09CED8EF" w14:textId="77777777" w:rsidR="005238B2" w:rsidRPr="001B2C63" w:rsidRDefault="005238B2" w:rsidP="00EB4CD5"/>
                          <w:p w14:paraId="5F65011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0E7DF5E" w14:textId="77777777" w:rsidR="005238B2" w:rsidRPr="001B2C63" w:rsidRDefault="005238B2" w:rsidP="00EB4CD5">
                            <w:pPr>
                              <w:pStyle w:val="Heading1"/>
                              <w:tabs>
                                <w:tab w:val="left" w:pos="9781"/>
                              </w:tabs>
                              <w:rPr>
                                <w:rFonts w:hint="eastAsia"/>
                                <w:sz w:val="22"/>
                                <w:szCs w:val="22"/>
                              </w:rPr>
                            </w:pPr>
                            <w:bookmarkStart w:id="3652" w:name="_Toc45101489"/>
                            <w:bookmarkStart w:id="3653" w:name="_Toc828045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652"/>
                            <w:bookmarkEnd w:id="3653"/>
                            <w:r w:rsidRPr="001B2C63">
                              <w:rPr>
                                <w:sz w:val="22"/>
                                <w:szCs w:val="22"/>
                              </w:rPr>
                              <w:t xml:space="preserve"> </w:t>
                            </w:r>
                          </w:p>
                          <w:p w14:paraId="1A70F756" w14:textId="77777777" w:rsidR="005238B2" w:rsidRPr="001B2C63" w:rsidRDefault="005238B2" w:rsidP="00EB4CD5"/>
                          <w:p w14:paraId="7ACD5E14" w14:textId="77777777" w:rsidR="005238B2" w:rsidRPr="001B2C63" w:rsidRDefault="005238B2" w:rsidP="00EB4CD5">
                            <w:pPr>
                              <w:jc w:val="center"/>
                            </w:pPr>
                            <w:r w:rsidRPr="001B2C63">
                              <w:rPr>
                                <w:highlight w:val="yellow"/>
                              </w:rPr>
                              <w:t>Réf:</w:t>
                            </w:r>
                          </w:p>
                          <w:p w14:paraId="339F1C2E" w14:textId="77777777" w:rsidR="005238B2" w:rsidRPr="001B2C63" w:rsidRDefault="005238B2" w:rsidP="00EB4CD5"/>
                          <w:p w14:paraId="7A08CE60"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EE22585" w14:textId="77777777" w:rsidR="005238B2" w:rsidRPr="001B2C63" w:rsidRDefault="005238B2" w:rsidP="00EB4CD5">
                            <w:pPr>
                              <w:pStyle w:val="Heading1"/>
                              <w:tabs>
                                <w:tab w:val="left" w:pos="9781"/>
                              </w:tabs>
                              <w:rPr>
                                <w:rFonts w:hint="eastAsia"/>
                                <w:sz w:val="22"/>
                                <w:szCs w:val="22"/>
                              </w:rPr>
                            </w:pPr>
                            <w:bookmarkStart w:id="3654" w:name="_Toc45101490"/>
                            <w:bookmarkStart w:id="3655" w:name="_Toc8280456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654"/>
                            <w:bookmarkEnd w:id="3655"/>
                            <w:r w:rsidRPr="001B2C63">
                              <w:rPr>
                                <w:sz w:val="22"/>
                                <w:szCs w:val="22"/>
                              </w:rPr>
                              <w:t xml:space="preserve"> </w:t>
                            </w:r>
                          </w:p>
                          <w:p w14:paraId="04C647D8" w14:textId="77777777" w:rsidR="005238B2" w:rsidRPr="001B2C63" w:rsidRDefault="005238B2" w:rsidP="00EB4CD5"/>
                          <w:p w14:paraId="45BEEBDB" w14:textId="77777777" w:rsidR="005238B2" w:rsidRPr="001B2C63" w:rsidRDefault="005238B2" w:rsidP="00EB4CD5">
                            <w:pPr>
                              <w:jc w:val="center"/>
                            </w:pPr>
                            <w:r w:rsidRPr="001B2C63">
                              <w:rPr>
                                <w:highlight w:val="yellow"/>
                              </w:rPr>
                              <w:t>Réf:</w:t>
                            </w:r>
                          </w:p>
                          <w:p w14:paraId="486B07DA" w14:textId="77777777" w:rsidR="005238B2" w:rsidRPr="001B2C63" w:rsidRDefault="005238B2" w:rsidP="00EB4CD5"/>
                          <w:p w14:paraId="4D19012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4CF4AD" w14:textId="77777777" w:rsidR="005238B2" w:rsidRPr="001B2C63" w:rsidRDefault="005238B2" w:rsidP="00EB4CD5">
                            <w:pPr>
                              <w:pStyle w:val="Heading1"/>
                              <w:tabs>
                                <w:tab w:val="left" w:pos="9781"/>
                              </w:tabs>
                              <w:rPr>
                                <w:rFonts w:hint="eastAsia"/>
                                <w:sz w:val="22"/>
                                <w:szCs w:val="22"/>
                              </w:rPr>
                            </w:pPr>
                            <w:bookmarkStart w:id="3656" w:name="_Toc45101491"/>
                            <w:bookmarkStart w:id="3657" w:name="_Toc828045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656"/>
                            <w:bookmarkEnd w:id="3657"/>
                            <w:r w:rsidRPr="001B2C63">
                              <w:rPr>
                                <w:sz w:val="22"/>
                                <w:szCs w:val="22"/>
                              </w:rPr>
                              <w:t xml:space="preserve"> </w:t>
                            </w:r>
                          </w:p>
                          <w:p w14:paraId="4A5378B3" w14:textId="77777777" w:rsidR="005238B2" w:rsidRPr="001B2C63" w:rsidRDefault="005238B2" w:rsidP="00EB4CD5"/>
                          <w:p w14:paraId="7F4A3B6C" w14:textId="77777777" w:rsidR="005238B2" w:rsidRPr="001B2C63" w:rsidRDefault="005238B2" w:rsidP="00EB4CD5">
                            <w:pPr>
                              <w:jc w:val="center"/>
                            </w:pPr>
                            <w:r w:rsidRPr="001B2C63">
                              <w:rPr>
                                <w:highlight w:val="yellow"/>
                              </w:rPr>
                              <w:t>Réf:</w:t>
                            </w:r>
                          </w:p>
                          <w:p w14:paraId="5DD69A9D" w14:textId="77777777" w:rsidR="005238B2" w:rsidRPr="001B2C63" w:rsidRDefault="005238B2" w:rsidP="00EB4CD5"/>
                          <w:p w14:paraId="0CF666F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D88A63" w14:textId="77777777" w:rsidR="005238B2" w:rsidRPr="001B2C63" w:rsidRDefault="005238B2" w:rsidP="00EB4CD5">
                            <w:pPr>
                              <w:pStyle w:val="Heading1"/>
                              <w:tabs>
                                <w:tab w:val="left" w:pos="9781"/>
                              </w:tabs>
                              <w:rPr>
                                <w:rFonts w:hint="eastAsia"/>
                                <w:sz w:val="22"/>
                                <w:szCs w:val="22"/>
                              </w:rPr>
                            </w:pPr>
                            <w:bookmarkStart w:id="3658" w:name="_Toc45101492"/>
                            <w:bookmarkStart w:id="3659" w:name="_Toc8280456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658"/>
                            <w:bookmarkEnd w:id="3659"/>
                            <w:r w:rsidRPr="001B2C63">
                              <w:rPr>
                                <w:sz w:val="22"/>
                                <w:szCs w:val="22"/>
                              </w:rPr>
                              <w:t xml:space="preserve"> </w:t>
                            </w:r>
                          </w:p>
                          <w:p w14:paraId="0541D973" w14:textId="77777777" w:rsidR="005238B2" w:rsidRPr="001B2C63" w:rsidRDefault="005238B2" w:rsidP="00EB4CD5"/>
                          <w:p w14:paraId="4A3FD051" w14:textId="77777777" w:rsidR="005238B2" w:rsidRPr="001B2C63" w:rsidRDefault="005238B2" w:rsidP="00EB4CD5">
                            <w:pPr>
                              <w:jc w:val="center"/>
                            </w:pPr>
                            <w:r w:rsidRPr="001B2C63">
                              <w:rPr>
                                <w:highlight w:val="yellow"/>
                              </w:rPr>
                              <w:t>Réf:</w:t>
                            </w:r>
                          </w:p>
                          <w:p w14:paraId="0D278E78" w14:textId="77777777" w:rsidR="005238B2" w:rsidRPr="001B2C63" w:rsidRDefault="005238B2" w:rsidP="00EB4CD5"/>
                          <w:p w14:paraId="4191394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B504983" w14:textId="77777777" w:rsidR="005238B2" w:rsidRPr="001B2C63" w:rsidRDefault="005238B2" w:rsidP="00EB4CD5">
                            <w:pPr>
                              <w:pStyle w:val="Heading1"/>
                              <w:tabs>
                                <w:tab w:val="left" w:pos="9781"/>
                              </w:tabs>
                              <w:rPr>
                                <w:rFonts w:hint="eastAsia"/>
                                <w:sz w:val="22"/>
                                <w:szCs w:val="22"/>
                              </w:rPr>
                            </w:pPr>
                            <w:bookmarkStart w:id="3660" w:name="_Toc45101493"/>
                            <w:bookmarkStart w:id="3661" w:name="_Toc828045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660"/>
                            <w:bookmarkEnd w:id="3661"/>
                            <w:r w:rsidRPr="001B2C63">
                              <w:rPr>
                                <w:sz w:val="22"/>
                                <w:szCs w:val="22"/>
                              </w:rPr>
                              <w:t xml:space="preserve"> </w:t>
                            </w:r>
                          </w:p>
                          <w:p w14:paraId="5221212C" w14:textId="77777777" w:rsidR="005238B2" w:rsidRPr="001B2C63" w:rsidRDefault="005238B2" w:rsidP="00EB4CD5"/>
                          <w:p w14:paraId="5C02751E" w14:textId="77777777" w:rsidR="005238B2" w:rsidRPr="001B2C63" w:rsidRDefault="005238B2" w:rsidP="00EB4CD5">
                            <w:pPr>
                              <w:jc w:val="center"/>
                            </w:pPr>
                            <w:r w:rsidRPr="001B2C63">
                              <w:rPr>
                                <w:highlight w:val="yellow"/>
                              </w:rPr>
                              <w:t>Réf:</w:t>
                            </w:r>
                          </w:p>
                          <w:p w14:paraId="6553DB75" w14:textId="77777777" w:rsidR="005238B2" w:rsidRPr="001B2C63" w:rsidRDefault="005238B2" w:rsidP="00EB4CD5"/>
                          <w:p w14:paraId="5D17165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C18EC1" w14:textId="77777777" w:rsidR="005238B2" w:rsidRPr="001B2C63" w:rsidRDefault="005238B2" w:rsidP="00EB4CD5">
                            <w:pPr>
                              <w:pStyle w:val="Heading1"/>
                              <w:tabs>
                                <w:tab w:val="left" w:pos="9781"/>
                              </w:tabs>
                              <w:rPr>
                                <w:rFonts w:hint="eastAsia"/>
                                <w:sz w:val="22"/>
                                <w:szCs w:val="22"/>
                              </w:rPr>
                            </w:pPr>
                            <w:bookmarkStart w:id="3662" w:name="_Toc45101494"/>
                            <w:bookmarkStart w:id="3663" w:name="_Toc8280456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662"/>
                            <w:bookmarkEnd w:id="3663"/>
                            <w:r w:rsidRPr="001B2C63">
                              <w:rPr>
                                <w:sz w:val="22"/>
                                <w:szCs w:val="22"/>
                              </w:rPr>
                              <w:t xml:space="preserve"> </w:t>
                            </w:r>
                          </w:p>
                          <w:p w14:paraId="718E58F4" w14:textId="77777777" w:rsidR="005238B2" w:rsidRPr="001B2C63" w:rsidRDefault="005238B2" w:rsidP="00EB4CD5"/>
                          <w:p w14:paraId="7CF7767B" w14:textId="77777777" w:rsidR="005238B2" w:rsidRPr="001B2C63" w:rsidRDefault="005238B2" w:rsidP="00EB4CD5">
                            <w:pPr>
                              <w:jc w:val="center"/>
                            </w:pPr>
                            <w:r w:rsidRPr="001B2C63">
                              <w:rPr>
                                <w:highlight w:val="yellow"/>
                              </w:rPr>
                              <w:t>Réf:</w:t>
                            </w:r>
                          </w:p>
                          <w:p w14:paraId="3C8957FA" w14:textId="77777777" w:rsidR="005238B2" w:rsidRPr="001B2C63" w:rsidRDefault="005238B2" w:rsidP="00EB4CD5"/>
                          <w:p w14:paraId="7C00DF1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7A99CB" w14:textId="77777777" w:rsidR="005238B2" w:rsidRPr="001B2C63" w:rsidRDefault="005238B2" w:rsidP="00EB4CD5">
                            <w:pPr>
                              <w:pStyle w:val="Heading1"/>
                              <w:tabs>
                                <w:tab w:val="left" w:pos="9781"/>
                              </w:tabs>
                              <w:rPr>
                                <w:rFonts w:hint="eastAsia"/>
                                <w:sz w:val="22"/>
                                <w:szCs w:val="22"/>
                              </w:rPr>
                            </w:pPr>
                            <w:bookmarkStart w:id="3664" w:name="_Toc45101495"/>
                            <w:bookmarkStart w:id="3665" w:name="_Toc828045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664"/>
                            <w:bookmarkEnd w:id="3665"/>
                            <w:r w:rsidRPr="001B2C63">
                              <w:rPr>
                                <w:sz w:val="22"/>
                                <w:szCs w:val="22"/>
                              </w:rPr>
                              <w:t xml:space="preserve"> </w:t>
                            </w:r>
                          </w:p>
                          <w:p w14:paraId="226ADC16" w14:textId="77777777" w:rsidR="005238B2" w:rsidRPr="001B2C63" w:rsidRDefault="005238B2" w:rsidP="00EB4CD5"/>
                          <w:p w14:paraId="7889FB93" w14:textId="77777777" w:rsidR="005238B2" w:rsidRPr="001B2C63" w:rsidRDefault="005238B2" w:rsidP="00EB4CD5">
                            <w:pPr>
                              <w:jc w:val="center"/>
                            </w:pPr>
                            <w:r w:rsidRPr="001B2C63">
                              <w:rPr>
                                <w:highlight w:val="yellow"/>
                              </w:rPr>
                              <w:t>Réf:</w:t>
                            </w:r>
                          </w:p>
                          <w:p w14:paraId="60853075" w14:textId="77777777" w:rsidR="005238B2" w:rsidRPr="001B2C63" w:rsidRDefault="005238B2" w:rsidP="00EB4CD5"/>
                          <w:p w14:paraId="70A0F4A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D6D068" w14:textId="77777777" w:rsidR="005238B2" w:rsidRPr="001B2C63" w:rsidRDefault="005238B2" w:rsidP="00EB4CD5">
                            <w:pPr>
                              <w:pStyle w:val="Heading1"/>
                              <w:tabs>
                                <w:tab w:val="left" w:pos="9781"/>
                              </w:tabs>
                              <w:rPr>
                                <w:rFonts w:hint="eastAsia"/>
                                <w:sz w:val="22"/>
                                <w:szCs w:val="22"/>
                              </w:rPr>
                            </w:pPr>
                            <w:bookmarkStart w:id="3666" w:name="_Toc45101496"/>
                            <w:bookmarkStart w:id="3667" w:name="_Toc8280456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666"/>
                            <w:bookmarkEnd w:id="3667"/>
                            <w:r w:rsidRPr="001B2C63">
                              <w:rPr>
                                <w:sz w:val="22"/>
                                <w:szCs w:val="22"/>
                              </w:rPr>
                              <w:t xml:space="preserve"> </w:t>
                            </w:r>
                          </w:p>
                          <w:p w14:paraId="71061DE3" w14:textId="77777777" w:rsidR="005238B2" w:rsidRPr="001B2C63" w:rsidRDefault="005238B2" w:rsidP="00EB4CD5"/>
                          <w:p w14:paraId="12B59430" w14:textId="77777777" w:rsidR="005238B2" w:rsidRPr="001B2C63" w:rsidRDefault="005238B2" w:rsidP="00EB4CD5">
                            <w:pPr>
                              <w:jc w:val="center"/>
                            </w:pPr>
                            <w:r w:rsidRPr="001B2C63">
                              <w:rPr>
                                <w:highlight w:val="yellow"/>
                              </w:rPr>
                              <w:t>Réf:</w:t>
                            </w:r>
                          </w:p>
                          <w:p w14:paraId="5B02BFB1" w14:textId="77777777" w:rsidR="005238B2" w:rsidRPr="001B2C63" w:rsidRDefault="005238B2" w:rsidP="00EB4CD5"/>
                          <w:p w14:paraId="1380C35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D3AD5D" w14:textId="77777777" w:rsidR="005238B2" w:rsidRPr="001B2C63" w:rsidRDefault="005238B2" w:rsidP="00EB4CD5">
                            <w:pPr>
                              <w:pStyle w:val="Heading1"/>
                              <w:tabs>
                                <w:tab w:val="left" w:pos="9781"/>
                              </w:tabs>
                              <w:rPr>
                                <w:rFonts w:hint="eastAsia"/>
                                <w:sz w:val="22"/>
                                <w:szCs w:val="22"/>
                              </w:rPr>
                            </w:pPr>
                            <w:bookmarkStart w:id="3668" w:name="_Toc45101497"/>
                            <w:bookmarkStart w:id="3669" w:name="_Toc828045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668"/>
                            <w:bookmarkEnd w:id="3669"/>
                            <w:r w:rsidRPr="001B2C63">
                              <w:rPr>
                                <w:sz w:val="22"/>
                                <w:szCs w:val="22"/>
                              </w:rPr>
                              <w:t xml:space="preserve"> </w:t>
                            </w:r>
                          </w:p>
                          <w:p w14:paraId="4CAE95D0" w14:textId="77777777" w:rsidR="005238B2" w:rsidRPr="001B2C63" w:rsidRDefault="005238B2" w:rsidP="00EB4CD5"/>
                          <w:p w14:paraId="60B61BE9" w14:textId="77777777" w:rsidR="005238B2" w:rsidRPr="00B73BFD" w:rsidRDefault="005238B2" w:rsidP="00EB4CD5">
                            <w:pPr>
                              <w:jc w:val="center"/>
                            </w:pPr>
                            <w:r w:rsidRPr="00B73BFD">
                              <w:rPr>
                                <w:highlight w:val="yellow"/>
                              </w:rPr>
                              <w:t>Réf:</w:t>
                            </w:r>
                          </w:p>
                          <w:p w14:paraId="4559A132" w14:textId="77777777" w:rsidR="005238B2" w:rsidRPr="00B73BFD" w:rsidRDefault="005238B2" w:rsidP="00EB4CD5"/>
                          <w:p w14:paraId="1A89D60E"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4E5973A" w14:textId="77777777" w:rsidR="005238B2" w:rsidRPr="001B2C63" w:rsidRDefault="005238B2" w:rsidP="00EB4CD5">
                            <w:pPr>
                              <w:pStyle w:val="Heading1"/>
                              <w:tabs>
                                <w:tab w:val="left" w:pos="9781"/>
                              </w:tabs>
                              <w:rPr>
                                <w:rFonts w:hint="eastAsia"/>
                                <w:sz w:val="22"/>
                                <w:szCs w:val="22"/>
                              </w:rPr>
                            </w:pPr>
                            <w:bookmarkStart w:id="3670" w:name="_Toc45101498"/>
                            <w:bookmarkStart w:id="3671" w:name="_Toc82804570"/>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3670"/>
                            <w:bookmarkEnd w:id="3671"/>
                            <w:r w:rsidRPr="001B2C63">
                              <w:rPr>
                                <w:sz w:val="22"/>
                                <w:szCs w:val="22"/>
                              </w:rPr>
                              <w:t xml:space="preserve"> </w:t>
                            </w:r>
                          </w:p>
                          <w:p w14:paraId="66E75220" w14:textId="77777777" w:rsidR="005238B2" w:rsidRPr="001B2C63" w:rsidRDefault="005238B2" w:rsidP="00EB4CD5"/>
                          <w:p w14:paraId="53468F75"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54FA62AE" w14:textId="77777777" w:rsidR="005238B2" w:rsidRPr="001B2C63" w:rsidRDefault="005238B2" w:rsidP="00EB4CD5"/>
                          <w:p w14:paraId="24A88B9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012781" w14:textId="77777777" w:rsidR="005238B2" w:rsidRPr="001B2C63" w:rsidRDefault="005238B2" w:rsidP="00EB4CD5">
                            <w:pPr>
                              <w:pStyle w:val="Heading1"/>
                              <w:tabs>
                                <w:tab w:val="left" w:pos="9781"/>
                              </w:tabs>
                              <w:rPr>
                                <w:rFonts w:hint="eastAsia"/>
                                <w:sz w:val="22"/>
                                <w:szCs w:val="22"/>
                              </w:rPr>
                            </w:pPr>
                            <w:bookmarkStart w:id="3672" w:name="_Toc45101499"/>
                            <w:bookmarkStart w:id="3673" w:name="_Toc828045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672"/>
                            <w:bookmarkEnd w:id="3673"/>
                            <w:r w:rsidRPr="001B2C63">
                              <w:rPr>
                                <w:sz w:val="22"/>
                                <w:szCs w:val="22"/>
                              </w:rPr>
                              <w:t xml:space="preserve"> </w:t>
                            </w:r>
                          </w:p>
                          <w:p w14:paraId="54556A69" w14:textId="77777777" w:rsidR="005238B2" w:rsidRPr="001B2C63" w:rsidRDefault="005238B2" w:rsidP="00EB4CD5"/>
                          <w:p w14:paraId="6BE0235F" w14:textId="77777777" w:rsidR="005238B2" w:rsidRPr="001B2C63" w:rsidRDefault="005238B2" w:rsidP="00EB4CD5">
                            <w:pPr>
                              <w:jc w:val="center"/>
                            </w:pPr>
                            <w:r w:rsidRPr="001B2C63">
                              <w:rPr>
                                <w:highlight w:val="yellow"/>
                              </w:rPr>
                              <w:t>Réf:</w:t>
                            </w:r>
                          </w:p>
                          <w:p w14:paraId="10B9DC90" w14:textId="77777777" w:rsidR="005238B2" w:rsidRPr="001B2C63" w:rsidRDefault="005238B2" w:rsidP="00EB4CD5"/>
                          <w:p w14:paraId="454F4D4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53F216" w14:textId="77777777" w:rsidR="005238B2" w:rsidRPr="001B2C63" w:rsidRDefault="005238B2" w:rsidP="00EB4CD5">
                            <w:pPr>
                              <w:pStyle w:val="Heading1"/>
                              <w:tabs>
                                <w:tab w:val="left" w:pos="9781"/>
                              </w:tabs>
                              <w:rPr>
                                <w:rFonts w:hint="eastAsia"/>
                                <w:sz w:val="22"/>
                                <w:szCs w:val="22"/>
                              </w:rPr>
                            </w:pPr>
                            <w:bookmarkStart w:id="3674" w:name="_Toc45101500"/>
                            <w:bookmarkStart w:id="3675" w:name="_Toc8280457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674"/>
                            <w:bookmarkEnd w:id="3675"/>
                            <w:r w:rsidRPr="001B2C63">
                              <w:rPr>
                                <w:sz w:val="22"/>
                                <w:szCs w:val="22"/>
                              </w:rPr>
                              <w:t xml:space="preserve"> </w:t>
                            </w:r>
                          </w:p>
                          <w:p w14:paraId="457AFB4D" w14:textId="77777777" w:rsidR="005238B2" w:rsidRPr="001B2C63" w:rsidRDefault="005238B2" w:rsidP="00EB4CD5"/>
                          <w:p w14:paraId="1A07937D" w14:textId="77777777" w:rsidR="005238B2" w:rsidRPr="001B2C63" w:rsidRDefault="005238B2" w:rsidP="00EB4CD5">
                            <w:pPr>
                              <w:jc w:val="center"/>
                            </w:pPr>
                            <w:r w:rsidRPr="001B2C63">
                              <w:rPr>
                                <w:highlight w:val="yellow"/>
                              </w:rPr>
                              <w:t>Réf:</w:t>
                            </w:r>
                          </w:p>
                          <w:p w14:paraId="2FB1E612" w14:textId="77777777" w:rsidR="005238B2" w:rsidRPr="001B2C63" w:rsidRDefault="005238B2" w:rsidP="00EB4CD5"/>
                          <w:p w14:paraId="56D41B3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2246B7D" w14:textId="77777777" w:rsidR="005238B2" w:rsidRPr="001B2C63" w:rsidRDefault="005238B2" w:rsidP="00EB4CD5">
                            <w:pPr>
                              <w:pStyle w:val="Heading1"/>
                              <w:tabs>
                                <w:tab w:val="left" w:pos="9781"/>
                              </w:tabs>
                              <w:rPr>
                                <w:rFonts w:hint="eastAsia"/>
                                <w:sz w:val="22"/>
                                <w:szCs w:val="22"/>
                              </w:rPr>
                            </w:pPr>
                            <w:bookmarkStart w:id="3676" w:name="_Toc45101501"/>
                            <w:bookmarkStart w:id="3677" w:name="_Toc828045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676"/>
                            <w:bookmarkEnd w:id="3677"/>
                            <w:r w:rsidRPr="001B2C63">
                              <w:rPr>
                                <w:sz w:val="22"/>
                                <w:szCs w:val="22"/>
                              </w:rPr>
                              <w:t xml:space="preserve"> </w:t>
                            </w:r>
                          </w:p>
                          <w:p w14:paraId="6A3C6CD4" w14:textId="77777777" w:rsidR="005238B2" w:rsidRPr="001B2C63" w:rsidRDefault="005238B2" w:rsidP="00EB4CD5"/>
                          <w:p w14:paraId="2B27F9BA" w14:textId="77777777" w:rsidR="005238B2" w:rsidRPr="001B2C63" w:rsidRDefault="005238B2" w:rsidP="00EB4CD5">
                            <w:pPr>
                              <w:jc w:val="center"/>
                            </w:pPr>
                            <w:r w:rsidRPr="001B2C63">
                              <w:rPr>
                                <w:highlight w:val="yellow"/>
                              </w:rPr>
                              <w:t>Réf:</w:t>
                            </w:r>
                          </w:p>
                          <w:p w14:paraId="37A41FF3" w14:textId="77777777" w:rsidR="005238B2" w:rsidRPr="001B2C63" w:rsidRDefault="005238B2" w:rsidP="00EB4CD5"/>
                          <w:p w14:paraId="2E6A7CC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41AD6B" w14:textId="77777777" w:rsidR="005238B2" w:rsidRPr="001B2C63" w:rsidRDefault="005238B2" w:rsidP="00EB4CD5">
                            <w:pPr>
                              <w:pStyle w:val="Heading1"/>
                              <w:tabs>
                                <w:tab w:val="left" w:pos="9781"/>
                              </w:tabs>
                              <w:rPr>
                                <w:rFonts w:hint="eastAsia"/>
                                <w:sz w:val="22"/>
                                <w:szCs w:val="22"/>
                              </w:rPr>
                            </w:pPr>
                            <w:bookmarkStart w:id="3678" w:name="_Toc45101502"/>
                            <w:bookmarkStart w:id="3679" w:name="_Toc8280457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678"/>
                            <w:bookmarkEnd w:id="3679"/>
                            <w:r w:rsidRPr="001B2C63">
                              <w:rPr>
                                <w:sz w:val="22"/>
                                <w:szCs w:val="22"/>
                              </w:rPr>
                              <w:t xml:space="preserve"> </w:t>
                            </w:r>
                          </w:p>
                          <w:p w14:paraId="60A6B484" w14:textId="77777777" w:rsidR="005238B2" w:rsidRPr="001B2C63" w:rsidRDefault="005238B2" w:rsidP="00EB4CD5"/>
                          <w:p w14:paraId="76681334" w14:textId="77777777" w:rsidR="005238B2" w:rsidRPr="001B2C63" w:rsidRDefault="005238B2" w:rsidP="00EB4CD5">
                            <w:pPr>
                              <w:jc w:val="center"/>
                            </w:pPr>
                            <w:r w:rsidRPr="001B2C63">
                              <w:rPr>
                                <w:highlight w:val="yellow"/>
                              </w:rPr>
                              <w:t>Réf:</w:t>
                            </w:r>
                          </w:p>
                          <w:p w14:paraId="11B59746" w14:textId="77777777" w:rsidR="005238B2" w:rsidRPr="001B2C63" w:rsidRDefault="005238B2" w:rsidP="00EB4CD5"/>
                          <w:p w14:paraId="7E7902C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6BE4BC" w14:textId="77777777" w:rsidR="005238B2" w:rsidRPr="001B2C63" w:rsidRDefault="005238B2" w:rsidP="00EB4CD5">
                            <w:pPr>
                              <w:pStyle w:val="Heading1"/>
                              <w:tabs>
                                <w:tab w:val="left" w:pos="9781"/>
                              </w:tabs>
                              <w:rPr>
                                <w:rFonts w:hint="eastAsia"/>
                                <w:sz w:val="22"/>
                                <w:szCs w:val="22"/>
                              </w:rPr>
                            </w:pPr>
                            <w:bookmarkStart w:id="3680" w:name="_Toc45101503"/>
                            <w:bookmarkStart w:id="3681" w:name="_Toc828045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680"/>
                            <w:bookmarkEnd w:id="3681"/>
                            <w:r w:rsidRPr="001B2C63">
                              <w:rPr>
                                <w:sz w:val="22"/>
                                <w:szCs w:val="22"/>
                              </w:rPr>
                              <w:t xml:space="preserve"> </w:t>
                            </w:r>
                          </w:p>
                          <w:p w14:paraId="5D32B75E" w14:textId="77777777" w:rsidR="005238B2" w:rsidRPr="001B2C63" w:rsidRDefault="005238B2" w:rsidP="00EB4CD5"/>
                          <w:p w14:paraId="7DB17E64" w14:textId="77777777" w:rsidR="005238B2" w:rsidRPr="001B2C63" w:rsidRDefault="005238B2" w:rsidP="00EB4CD5">
                            <w:pPr>
                              <w:jc w:val="center"/>
                            </w:pPr>
                            <w:r w:rsidRPr="001B2C63">
                              <w:rPr>
                                <w:highlight w:val="yellow"/>
                              </w:rPr>
                              <w:t>Réf:</w:t>
                            </w:r>
                          </w:p>
                          <w:p w14:paraId="1D4ABC17" w14:textId="77777777" w:rsidR="005238B2" w:rsidRPr="001B2C63" w:rsidRDefault="005238B2" w:rsidP="00EB4CD5"/>
                          <w:p w14:paraId="571E784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F8FEEE" w14:textId="77777777" w:rsidR="005238B2" w:rsidRPr="001B2C63" w:rsidRDefault="005238B2" w:rsidP="00EB4CD5">
                            <w:pPr>
                              <w:pStyle w:val="Heading1"/>
                              <w:tabs>
                                <w:tab w:val="left" w:pos="9781"/>
                              </w:tabs>
                              <w:rPr>
                                <w:rFonts w:hint="eastAsia"/>
                                <w:sz w:val="22"/>
                                <w:szCs w:val="22"/>
                              </w:rPr>
                            </w:pPr>
                            <w:bookmarkStart w:id="3682" w:name="_Toc45101504"/>
                            <w:bookmarkStart w:id="3683" w:name="_Toc8280457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682"/>
                            <w:bookmarkEnd w:id="3683"/>
                            <w:r w:rsidRPr="001B2C63">
                              <w:rPr>
                                <w:sz w:val="22"/>
                                <w:szCs w:val="22"/>
                              </w:rPr>
                              <w:t xml:space="preserve"> </w:t>
                            </w:r>
                          </w:p>
                          <w:p w14:paraId="5958C0B5" w14:textId="77777777" w:rsidR="005238B2" w:rsidRPr="001B2C63" w:rsidRDefault="005238B2" w:rsidP="00EB4CD5"/>
                          <w:p w14:paraId="3CE5CE33" w14:textId="77777777" w:rsidR="005238B2" w:rsidRPr="001B2C63" w:rsidRDefault="005238B2" w:rsidP="00EB4CD5">
                            <w:pPr>
                              <w:jc w:val="center"/>
                            </w:pPr>
                            <w:r w:rsidRPr="001B2C63">
                              <w:rPr>
                                <w:highlight w:val="yellow"/>
                              </w:rPr>
                              <w:t>Réf:</w:t>
                            </w:r>
                          </w:p>
                          <w:p w14:paraId="57244A53" w14:textId="77777777" w:rsidR="005238B2" w:rsidRPr="001B2C63" w:rsidRDefault="005238B2" w:rsidP="00EB4CD5"/>
                          <w:p w14:paraId="26443D2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2EAC355" w14:textId="77777777" w:rsidR="005238B2" w:rsidRPr="001B2C63" w:rsidRDefault="005238B2" w:rsidP="00EB4CD5">
                            <w:pPr>
                              <w:pStyle w:val="Heading1"/>
                              <w:tabs>
                                <w:tab w:val="left" w:pos="9781"/>
                              </w:tabs>
                              <w:rPr>
                                <w:rFonts w:hint="eastAsia"/>
                                <w:sz w:val="22"/>
                                <w:szCs w:val="22"/>
                              </w:rPr>
                            </w:pPr>
                            <w:bookmarkStart w:id="3684" w:name="_Toc45101505"/>
                            <w:bookmarkStart w:id="3685" w:name="_Toc828045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684"/>
                            <w:bookmarkEnd w:id="3685"/>
                            <w:r w:rsidRPr="001B2C63">
                              <w:rPr>
                                <w:sz w:val="22"/>
                                <w:szCs w:val="22"/>
                              </w:rPr>
                              <w:t xml:space="preserve"> </w:t>
                            </w:r>
                          </w:p>
                          <w:p w14:paraId="23545644" w14:textId="77777777" w:rsidR="005238B2" w:rsidRPr="001B2C63" w:rsidRDefault="005238B2" w:rsidP="00EB4CD5"/>
                          <w:p w14:paraId="757E45FE" w14:textId="77777777" w:rsidR="005238B2" w:rsidRPr="001B2C63" w:rsidRDefault="005238B2" w:rsidP="00EB4CD5">
                            <w:pPr>
                              <w:jc w:val="center"/>
                            </w:pPr>
                            <w:r w:rsidRPr="001B2C63">
                              <w:rPr>
                                <w:highlight w:val="yellow"/>
                              </w:rPr>
                              <w:t>Réf:</w:t>
                            </w:r>
                          </w:p>
                          <w:p w14:paraId="08501292" w14:textId="77777777" w:rsidR="005238B2" w:rsidRPr="001B2C63" w:rsidRDefault="005238B2" w:rsidP="00EB4CD5"/>
                          <w:p w14:paraId="02E510B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8BF976C" w14:textId="77777777" w:rsidR="005238B2" w:rsidRPr="001B2C63" w:rsidRDefault="005238B2" w:rsidP="00EB4CD5">
                            <w:pPr>
                              <w:pStyle w:val="Heading1"/>
                              <w:tabs>
                                <w:tab w:val="left" w:pos="9781"/>
                              </w:tabs>
                              <w:rPr>
                                <w:rFonts w:hint="eastAsia"/>
                                <w:sz w:val="22"/>
                                <w:szCs w:val="22"/>
                              </w:rPr>
                            </w:pPr>
                            <w:bookmarkStart w:id="3686" w:name="_Toc45101506"/>
                            <w:bookmarkStart w:id="3687" w:name="_Toc8280457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686"/>
                            <w:bookmarkEnd w:id="3687"/>
                            <w:r w:rsidRPr="001B2C63">
                              <w:rPr>
                                <w:sz w:val="22"/>
                                <w:szCs w:val="22"/>
                              </w:rPr>
                              <w:t xml:space="preserve"> </w:t>
                            </w:r>
                          </w:p>
                          <w:p w14:paraId="5920DAA2" w14:textId="77777777" w:rsidR="005238B2" w:rsidRPr="001B2C63" w:rsidRDefault="005238B2" w:rsidP="00EB4CD5"/>
                          <w:p w14:paraId="5C7065DF" w14:textId="77777777" w:rsidR="005238B2" w:rsidRPr="001B2C63" w:rsidRDefault="005238B2" w:rsidP="00EB4CD5">
                            <w:pPr>
                              <w:jc w:val="center"/>
                            </w:pPr>
                            <w:r w:rsidRPr="001B2C63">
                              <w:rPr>
                                <w:highlight w:val="yellow"/>
                              </w:rPr>
                              <w:t>Réf:</w:t>
                            </w:r>
                          </w:p>
                          <w:p w14:paraId="5F0100DD" w14:textId="77777777" w:rsidR="005238B2" w:rsidRPr="001B2C63" w:rsidRDefault="005238B2" w:rsidP="00EB4CD5"/>
                          <w:p w14:paraId="448B0AD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52C54F8" w14:textId="77777777" w:rsidR="005238B2" w:rsidRPr="001B2C63" w:rsidRDefault="005238B2" w:rsidP="00EB4CD5">
                            <w:pPr>
                              <w:pStyle w:val="Heading1"/>
                              <w:tabs>
                                <w:tab w:val="left" w:pos="9781"/>
                              </w:tabs>
                              <w:rPr>
                                <w:rFonts w:hint="eastAsia"/>
                                <w:sz w:val="22"/>
                                <w:szCs w:val="22"/>
                              </w:rPr>
                            </w:pPr>
                            <w:bookmarkStart w:id="3688" w:name="_Toc45101507"/>
                            <w:bookmarkStart w:id="3689" w:name="_Toc828045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688"/>
                            <w:bookmarkEnd w:id="3689"/>
                            <w:r w:rsidRPr="001B2C63">
                              <w:rPr>
                                <w:sz w:val="22"/>
                                <w:szCs w:val="22"/>
                              </w:rPr>
                              <w:t xml:space="preserve"> </w:t>
                            </w:r>
                          </w:p>
                          <w:p w14:paraId="30C466AA" w14:textId="77777777" w:rsidR="005238B2" w:rsidRPr="001B2C63" w:rsidRDefault="005238B2" w:rsidP="00EB4CD5"/>
                          <w:p w14:paraId="79A366EA" w14:textId="77777777" w:rsidR="005238B2" w:rsidRPr="001B2C63" w:rsidRDefault="005238B2" w:rsidP="00EB4CD5">
                            <w:pPr>
                              <w:jc w:val="center"/>
                            </w:pPr>
                            <w:r w:rsidRPr="001B2C63">
                              <w:rPr>
                                <w:highlight w:val="yellow"/>
                              </w:rPr>
                              <w:t>Réf:</w:t>
                            </w:r>
                          </w:p>
                          <w:p w14:paraId="0CB01313" w14:textId="77777777" w:rsidR="005238B2" w:rsidRPr="001B2C63" w:rsidRDefault="005238B2" w:rsidP="00EB4CD5"/>
                          <w:p w14:paraId="59D8815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1E5C9DB" w14:textId="77777777" w:rsidR="005238B2" w:rsidRPr="001B2C63" w:rsidRDefault="005238B2" w:rsidP="00EB4CD5">
                            <w:pPr>
                              <w:pStyle w:val="Heading1"/>
                              <w:tabs>
                                <w:tab w:val="left" w:pos="9781"/>
                              </w:tabs>
                              <w:rPr>
                                <w:rFonts w:hint="eastAsia"/>
                                <w:sz w:val="22"/>
                                <w:szCs w:val="22"/>
                              </w:rPr>
                            </w:pPr>
                            <w:bookmarkStart w:id="3690" w:name="_Toc45101508"/>
                            <w:bookmarkStart w:id="3691" w:name="_Toc8280458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690"/>
                            <w:bookmarkEnd w:id="3691"/>
                            <w:r w:rsidRPr="001B2C63">
                              <w:rPr>
                                <w:sz w:val="22"/>
                                <w:szCs w:val="22"/>
                              </w:rPr>
                              <w:t xml:space="preserve"> </w:t>
                            </w:r>
                          </w:p>
                          <w:p w14:paraId="477DB0B2" w14:textId="77777777" w:rsidR="005238B2" w:rsidRPr="001B2C63" w:rsidRDefault="005238B2" w:rsidP="00EB4CD5"/>
                          <w:p w14:paraId="3BF08A36" w14:textId="77777777" w:rsidR="005238B2" w:rsidRPr="001B2C63" w:rsidRDefault="005238B2" w:rsidP="00EB4CD5">
                            <w:pPr>
                              <w:jc w:val="center"/>
                            </w:pPr>
                            <w:r w:rsidRPr="001B2C63">
                              <w:rPr>
                                <w:highlight w:val="yellow"/>
                              </w:rPr>
                              <w:t>Réf:</w:t>
                            </w:r>
                          </w:p>
                          <w:p w14:paraId="15F30286" w14:textId="77777777" w:rsidR="005238B2" w:rsidRPr="001B2C63" w:rsidRDefault="005238B2" w:rsidP="00EB4CD5"/>
                          <w:p w14:paraId="26B49E6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A2DB972" w14:textId="77777777" w:rsidR="005238B2" w:rsidRPr="001B2C63" w:rsidRDefault="005238B2" w:rsidP="00EB4CD5">
                            <w:pPr>
                              <w:pStyle w:val="Heading1"/>
                              <w:tabs>
                                <w:tab w:val="left" w:pos="9781"/>
                              </w:tabs>
                              <w:rPr>
                                <w:rFonts w:hint="eastAsia"/>
                                <w:sz w:val="22"/>
                                <w:szCs w:val="22"/>
                              </w:rPr>
                            </w:pPr>
                            <w:bookmarkStart w:id="3692" w:name="_Toc45101509"/>
                            <w:bookmarkStart w:id="3693" w:name="_Toc828045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692"/>
                            <w:bookmarkEnd w:id="3693"/>
                            <w:r w:rsidRPr="001B2C63">
                              <w:rPr>
                                <w:sz w:val="22"/>
                                <w:szCs w:val="22"/>
                              </w:rPr>
                              <w:t xml:space="preserve"> </w:t>
                            </w:r>
                          </w:p>
                          <w:p w14:paraId="4730370F" w14:textId="77777777" w:rsidR="005238B2" w:rsidRPr="001B2C63" w:rsidRDefault="005238B2" w:rsidP="00EB4CD5"/>
                          <w:p w14:paraId="1FBD22FA" w14:textId="77777777" w:rsidR="005238B2" w:rsidRPr="001B2C63" w:rsidRDefault="005238B2" w:rsidP="00EB4CD5">
                            <w:pPr>
                              <w:jc w:val="center"/>
                            </w:pPr>
                            <w:r w:rsidRPr="001B2C63">
                              <w:rPr>
                                <w:highlight w:val="yellow"/>
                              </w:rPr>
                              <w:t>Réf:</w:t>
                            </w:r>
                          </w:p>
                          <w:p w14:paraId="35F39335" w14:textId="77777777" w:rsidR="005238B2" w:rsidRPr="001B2C63" w:rsidRDefault="005238B2" w:rsidP="00EB4CD5"/>
                          <w:p w14:paraId="5C632F8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23D8C9" w14:textId="77777777" w:rsidR="005238B2" w:rsidRPr="001B2C63" w:rsidRDefault="005238B2" w:rsidP="00EB4CD5">
                            <w:pPr>
                              <w:pStyle w:val="Heading1"/>
                              <w:tabs>
                                <w:tab w:val="left" w:pos="9781"/>
                              </w:tabs>
                              <w:rPr>
                                <w:rFonts w:hint="eastAsia"/>
                                <w:sz w:val="22"/>
                                <w:szCs w:val="22"/>
                              </w:rPr>
                            </w:pPr>
                            <w:bookmarkStart w:id="3694" w:name="_Toc45101510"/>
                            <w:bookmarkStart w:id="3695" w:name="_Toc8280458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694"/>
                            <w:bookmarkEnd w:id="3695"/>
                            <w:r w:rsidRPr="001B2C63">
                              <w:rPr>
                                <w:sz w:val="22"/>
                                <w:szCs w:val="22"/>
                              </w:rPr>
                              <w:t xml:space="preserve"> </w:t>
                            </w:r>
                          </w:p>
                          <w:p w14:paraId="4E40896F" w14:textId="77777777" w:rsidR="005238B2" w:rsidRPr="001B2C63" w:rsidRDefault="005238B2" w:rsidP="00EB4CD5"/>
                          <w:p w14:paraId="1CE54F2D" w14:textId="77777777" w:rsidR="005238B2" w:rsidRPr="001B2C63" w:rsidRDefault="005238B2" w:rsidP="00EB4CD5">
                            <w:pPr>
                              <w:jc w:val="center"/>
                            </w:pPr>
                            <w:r w:rsidRPr="001B2C63">
                              <w:rPr>
                                <w:highlight w:val="yellow"/>
                              </w:rPr>
                              <w:t>Réf:</w:t>
                            </w:r>
                          </w:p>
                          <w:p w14:paraId="241B41BF" w14:textId="77777777" w:rsidR="005238B2" w:rsidRPr="001B2C63" w:rsidRDefault="005238B2" w:rsidP="00EB4CD5"/>
                          <w:p w14:paraId="44B6126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7ECE757" w14:textId="77777777" w:rsidR="005238B2" w:rsidRPr="001B2C63" w:rsidRDefault="005238B2" w:rsidP="00EB4CD5">
                            <w:pPr>
                              <w:pStyle w:val="Heading1"/>
                              <w:tabs>
                                <w:tab w:val="left" w:pos="9781"/>
                              </w:tabs>
                              <w:rPr>
                                <w:rFonts w:hint="eastAsia"/>
                                <w:sz w:val="22"/>
                                <w:szCs w:val="22"/>
                              </w:rPr>
                            </w:pPr>
                            <w:bookmarkStart w:id="3696" w:name="_Toc45101511"/>
                            <w:bookmarkStart w:id="3697" w:name="_Toc828045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696"/>
                            <w:bookmarkEnd w:id="3697"/>
                            <w:r w:rsidRPr="001B2C63">
                              <w:rPr>
                                <w:sz w:val="22"/>
                                <w:szCs w:val="22"/>
                              </w:rPr>
                              <w:t xml:space="preserve"> </w:t>
                            </w:r>
                          </w:p>
                          <w:p w14:paraId="7673B9FC" w14:textId="77777777" w:rsidR="005238B2" w:rsidRPr="001B2C63" w:rsidRDefault="005238B2" w:rsidP="00EB4CD5"/>
                          <w:p w14:paraId="50B30064" w14:textId="77777777" w:rsidR="005238B2" w:rsidRPr="001B2C63" w:rsidRDefault="005238B2" w:rsidP="00EB4CD5">
                            <w:pPr>
                              <w:jc w:val="center"/>
                            </w:pPr>
                            <w:r w:rsidRPr="001B2C63">
                              <w:rPr>
                                <w:highlight w:val="yellow"/>
                              </w:rPr>
                              <w:t>Réf:</w:t>
                            </w:r>
                          </w:p>
                          <w:p w14:paraId="7E22E24D" w14:textId="77777777" w:rsidR="005238B2" w:rsidRPr="001B2C63" w:rsidRDefault="005238B2" w:rsidP="00EB4CD5"/>
                          <w:p w14:paraId="1B50AC5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F075ED" w14:textId="77777777" w:rsidR="005238B2" w:rsidRPr="001B2C63" w:rsidRDefault="005238B2" w:rsidP="00EB4CD5">
                            <w:pPr>
                              <w:pStyle w:val="Heading1"/>
                              <w:tabs>
                                <w:tab w:val="left" w:pos="9781"/>
                              </w:tabs>
                              <w:rPr>
                                <w:rFonts w:hint="eastAsia"/>
                                <w:sz w:val="22"/>
                                <w:szCs w:val="22"/>
                              </w:rPr>
                            </w:pPr>
                            <w:bookmarkStart w:id="3698" w:name="_Toc45101512"/>
                            <w:bookmarkStart w:id="3699" w:name="_Toc8280458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698"/>
                            <w:bookmarkEnd w:id="3699"/>
                            <w:r w:rsidRPr="001B2C63">
                              <w:rPr>
                                <w:sz w:val="22"/>
                                <w:szCs w:val="22"/>
                              </w:rPr>
                              <w:t xml:space="preserve"> </w:t>
                            </w:r>
                          </w:p>
                          <w:p w14:paraId="23E8C34A" w14:textId="77777777" w:rsidR="005238B2" w:rsidRPr="001B2C63" w:rsidRDefault="005238B2" w:rsidP="00EB4CD5"/>
                          <w:p w14:paraId="3398BE95" w14:textId="77777777" w:rsidR="005238B2" w:rsidRPr="001B2C63" w:rsidRDefault="005238B2" w:rsidP="00EB4CD5">
                            <w:pPr>
                              <w:jc w:val="center"/>
                            </w:pPr>
                            <w:r w:rsidRPr="001B2C63">
                              <w:rPr>
                                <w:highlight w:val="yellow"/>
                              </w:rPr>
                              <w:t>Réf:</w:t>
                            </w:r>
                          </w:p>
                          <w:p w14:paraId="05D43129" w14:textId="77777777" w:rsidR="005238B2" w:rsidRPr="001B2C63" w:rsidRDefault="005238B2" w:rsidP="00EB4CD5"/>
                          <w:p w14:paraId="386EB79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86EFB2" w14:textId="77777777" w:rsidR="005238B2" w:rsidRPr="001B2C63" w:rsidRDefault="005238B2" w:rsidP="00EB4CD5">
                            <w:pPr>
                              <w:pStyle w:val="Heading1"/>
                              <w:tabs>
                                <w:tab w:val="left" w:pos="9781"/>
                              </w:tabs>
                              <w:rPr>
                                <w:rFonts w:hint="eastAsia"/>
                                <w:sz w:val="22"/>
                                <w:szCs w:val="22"/>
                              </w:rPr>
                            </w:pPr>
                            <w:bookmarkStart w:id="3700" w:name="_Toc45101513"/>
                            <w:bookmarkStart w:id="3701" w:name="_Toc828045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700"/>
                            <w:bookmarkEnd w:id="3701"/>
                            <w:r w:rsidRPr="001B2C63">
                              <w:rPr>
                                <w:sz w:val="22"/>
                                <w:szCs w:val="22"/>
                              </w:rPr>
                              <w:t xml:space="preserve"> </w:t>
                            </w:r>
                          </w:p>
                          <w:p w14:paraId="75A63FCD" w14:textId="77777777" w:rsidR="005238B2" w:rsidRPr="001B2C63" w:rsidRDefault="005238B2" w:rsidP="00EB4CD5"/>
                          <w:p w14:paraId="05EA87E6" w14:textId="77777777" w:rsidR="005238B2" w:rsidRPr="001B2C63" w:rsidRDefault="005238B2" w:rsidP="00EB4CD5">
                            <w:pPr>
                              <w:jc w:val="center"/>
                            </w:pPr>
                            <w:r w:rsidRPr="001B2C63">
                              <w:rPr>
                                <w:highlight w:val="yellow"/>
                              </w:rPr>
                              <w:t>Réf:</w:t>
                            </w:r>
                          </w:p>
                          <w:p w14:paraId="116C2FBD" w14:textId="77777777" w:rsidR="005238B2" w:rsidRPr="001B2C63" w:rsidRDefault="005238B2" w:rsidP="00EB4CD5"/>
                          <w:p w14:paraId="7E702D70"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3702" w:name="_Toc45101514"/>
                            <w:bookmarkStart w:id="3703" w:name="_Toc8280458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702"/>
                            <w:bookmarkEnd w:id="3703"/>
                            <w:r w:rsidRPr="001B2C63">
                              <w:rPr>
                                <w:sz w:val="22"/>
                                <w:szCs w:val="22"/>
                              </w:rPr>
                              <w:t xml:space="preserve"> </w:t>
                            </w:r>
                          </w:p>
                          <w:p w14:paraId="308C2257" w14:textId="77777777" w:rsidR="005238B2" w:rsidRPr="001B2C63" w:rsidRDefault="005238B2" w:rsidP="00EB4CD5"/>
                          <w:p w14:paraId="0B0E38CD" w14:textId="77777777" w:rsidR="005238B2" w:rsidRPr="001B2C63" w:rsidRDefault="005238B2" w:rsidP="00EB4CD5">
                            <w:pPr>
                              <w:jc w:val="center"/>
                            </w:pPr>
                            <w:r w:rsidRPr="001B2C63">
                              <w:rPr>
                                <w:highlight w:val="yellow"/>
                              </w:rPr>
                              <w:t>Réf:</w:t>
                            </w:r>
                          </w:p>
                          <w:p w14:paraId="3BA5D81B" w14:textId="77777777" w:rsidR="005238B2" w:rsidRPr="001B2C63" w:rsidRDefault="005238B2" w:rsidP="00EB4CD5"/>
                          <w:p w14:paraId="6460502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DF01241" w14:textId="77777777" w:rsidR="005238B2" w:rsidRPr="001B2C63" w:rsidRDefault="005238B2" w:rsidP="00EB4CD5">
                            <w:pPr>
                              <w:pStyle w:val="Heading1"/>
                              <w:tabs>
                                <w:tab w:val="left" w:pos="9781"/>
                              </w:tabs>
                              <w:rPr>
                                <w:rFonts w:hint="eastAsia"/>
                                <w:sz w:val="22"/>
                                <w:szCs w:val="22"/>
                              </w:rPr>
                            </w:pPr>
                            <w:bookmarkStart w:id="3704" w:name="_Toc45101515"/>
                            <w:bookmarkStart w:id="3705" w:name="_Toc828045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704"/>
                            <w:bookmarkEnd w:id="3705"/>
                            <w:r w:rsidRPr="001B2C63">
                              <w:rPr>
                                <w:sz w:val="22"/>
                                <w:szCs w:val="22"/>
                              </w:rPr>
                              <w:t xml:space="preserve"> </w:t>
                            </w:r>
                          </w:p>
                          <w:p w14:paraId="5DF92DE4" w14:textId="77777777" w:rsidR="005238B2" w:rsidRPr="001B2C63" w:rsidRDefault="005238B2" w:rsidP="00EB4CD5"/>
                          <w:p w14:paraId="3B625B58" w14:textId="77777777" w:rsidR="005238B2" w:rsidRPr="001B2C63" w:rsidRDefault="005238B2" w:rsidP="00EB4CD5">
                            <w:pPr>
                              <w:jc w:val="center"/>
                            </w:pPr>
                            <w:r w:rsidRPr="001B2C63">
                              <w:rPr>
                                <w:highlight w:val="yellow"/>
                              </w:rPr>
                              <w:t>Réf:</w:t>
                            </w:r>
                          </w:p>
                          <w:p w14:paraId="47571ECD" w14:textId="77777777" w:rsidR="005238B2" w:rsidRPr="001B2C63" w:rsidRDefault="005238B2" w:rsidP="00EB4CD5"/>
                          <w:p w14:paraId="7445848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9F9F1A8" w14:textId="77777777" w:rsidR="005238B2" w:rsidRPr="001B2C63" w:rsidRDefault="005238B2" w:rsidP="00EB4CD5">
                            <w:pPr>
                              <w:pStyle w:val="Heading1"/>
                              <w:tabs>
                                <w:tab w:val="left" w:pos="9781"/>
                              </w:tabs>
                              <w:rPr>
                                <w:rFonts w:hint="eastAsia"/>
                                <w:sz w:val="22"/>
                                <w:szCs w:val="22"/>
                              </w:rPr>
                            </w:pPr>
                            <w:bookmarkStart w:id="3706" w:name="_Toc45101516"/>
                            <w:bookmarkStart w:id="3707" w:name="_Toc8280458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706"/>
                            <w:bookmarkEnd w:id="3707"/>
                            <w:r w:rsidRPr="001B2C63">
                              <w:rPr>
                                <w:sz w:val="22"/>
                                <w:szCs w:val="22"/>
                              </w:rPr>
                              <w:t xml:space="preserve"> </w:t>
                            </w:r>
                          </w:p>
                          <w:p w14:paraId="74B87FF0" w14:textId="77777777" w:rsidR="005238B2" w:rsidRPr="001B2C63" w:rsidRDefault="005238B2" w:rsidP="00EB4CD5"/>
                          <w:p w14:paraId="65110615" w14:textId="77777777" w:rsidR="005238B2" w:rsidRPr="001B2C63" w:rsidRDefault="005238B2" w:rsidP="00EB4CD5">
                            <w:pPr>
                              <w:jc w:val="center"/>
                            </w:pPr>
                            <w:r w:rsidRPr="001B2C63">
                              <w:rPr>
                                <w:highlight w:val="yellow"/>
                              </w:rPr>
                              <w:t>Réf:</w:t>
                            </w:r>
                          </w:p>
                          <w:p w14:paraId="5923430C" w14:textId="77777777" w:rsidR="005238B2" w:rsidRPr="001B2C63" w:rsidRDefault="005238B2" w:rsidP="00EB4CD5"/>
                          <w:p w14:paraId="38D0010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EC3F89B" w14:textId="77777777" w:rsidR="005238B2" w:rsidRPr="001B2C63" w:rsidRDefault="005238B2" w:rsidP="00EB4CD5">
                            <w:pPr>
                              <w:pStyle w:val="Heading1"/>
                              <w:tabs>
                                <w:tab w:val="left" w:pos="9781"/>
                              </w:tabs>
                              <w:rPr>
                                <w:rFonts w:hint="eastAsia"/>
                                <w:sz w:val="22"/>
                                <w:szCs w:val="22"/>
                              </w:rPr>
                            </w:pPr>
                            <w:bookmarkStart w:id="3708" w:name="_Toc45101517"/>
                            <w:bookmarkStart w:id="3709" w:name="_Toc828045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708"/>
                            <w:bookmarkEnd w:id="3709"/>
                            <w:r w:rsidRPr="001B2C63">
                              <w:rPr>
                                <w:sz w:val="22"/>
                                <w:szCs w:val="22"/>
                              </w:rPr>
                              <w:t xml:space="preserve"> </w:t>
                            </w:r>
                          </w:p>
                          <w:p w14:paraId="5F251957" w14:textId="77777777" w:rsidR="005238B2" w:rsidRPr="001B2C63" w:rsidRDefault="005238B2" w:rsidP="00EB4CD5"/>
                          <w:p w14:paraId="2D49FFF0" w14:textId="77777777" w:rsidR="005238B2" w:rsidRPr="001B2C63" w:rsidRDefault="005238B2" w:rsidP="00EB4CD5">
                            <w:pPr>
                              <w:jc w:val="center"/>
                            </w:pPr>
                            <w:r w:rsidRPr="001B2C63">
                              <w:rPr>
                                <w:highlight w:val="yellow"/>
                              </w:rPr>
                              <w:t>Réf:</w:t>
                            </w:r>
                          </w:p>
                          <w:p w14:paraId="0AEC7228" w14:textId="77777777" w:rsidR="005238B2" w:rsidRPr="001B2C63" w:rsidRDefault="005238B2" w:rsidP="00EB4CD5"/>
                          <w:p w14:paraId="2BE4257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A7D7A1A" w14:textId="77777777" w:rsidR="005238B2" w:rsidRPr="001B2C63" w:rsidRDefault="005238B2" w:rsidP="00EB4CD5">
                            <w:pPr>
                              <w:pStyle w:val="Heading1"/>
                              <w:tabs>
                                <w:tab w:val="left" w:pos="9781"/>
                              </w:tabs>
                              <w:rPr>
                                <w:rFonts w:hint="eastAsia"/>
                                <w:sz w:val="22"/>
                                <w:szCs w:val="22"/>
                              </w:rPr>
                            </w:pPr>
                            <w:bookmarkStart w:id="3710" w:name="_Toc45101518"/>
                            <w:bookmarkStart w:id="3711" w:name="_Toc8280459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710"/>
                            <w:bookmarkEnd w:id="3711"/>
                            <w:r w:rsidRPr="001B2C63">
                              <w:rPr>
                                <w:sz w:val="22"/>
                                <w:szCs w:val="22"/>
                              </w:rPr>
                              <w:t xml:space="preserve"> </w:t>
                            </w:r>
                          </w:p>
                          <w:p w14:paraId="6AC222AA" w14:textId="77777777" w:rsidR="005238B2" w:rsidRPr="001B2C63" w:rsidRDefault="005238B2" w:rsidP="00EB4CD5"/>
                          <w:p w14:paraId="34B8D130" w14:textId="77777777" w:rsidR="005238B2" w:rsidRPr="001B2C63" w:rsidRDefault="005238B2" w:rsidP="00EB4CD5">
                            <w:pPr>
                              <w:jc w:val="center"/>
                            </w:pPr>
                            <w:r w:rsidRPr="001B2C63">
                              <w:rPr>
                                <w:highlight w:val="yellow"/>
                              </w:rPr>
                              <w:t>Réf:</w:t>
                            </w:r>
                          </w:p>
                          <w:p w14:paraId="313DFAD3" w14:textId="77777777" w:rsidR="005238B2" w:rsidRPr="001B2C63" w:rsidRDefault="005238B2" w:rsidP="00EB4CD5"/>
                          <w:p w14:paraId="31CC491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1BF7E8" w14:textId="77777777" w:rsidR="005238B2" w:rsidRPr="001B2C63" w:rsidRDefault="005238B2" w:rsidP="00EB4CD5">
                            <w:pPr>
                              <w:pStyle w:val="Heading1"/>
                              <w:tabs>
                                <w:tab w:val="left" w:pos="9781"/>
                              </w:tabs>
                              <w:rPr>
                                <w:rFonts w:hint="eastAsia"/>
                                <w:sz w:val="22"/>
                                <w:szCs w:val="22"/>
                              </w:rPr>
                            </w:pPr>
                            <w:bookmarkStart w:id="3712" w:name="_Toc45101519"/>
                            <w:bookmarkStart w:id="3713" w:name="_Toc828045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712"/>
                            <w:bookmarkEnd w:id="3713"/>
                            <w:r w:rsidRPr="001B2C63">
                              <w:rPr>
                                <w:sz w:val="22"/>
                                <w:szCs w:val="22"/>
                              </w:rPr>
                              <w:t xml:space="preserve"> </w:t>
                            </w:r>
                          </w:p>
                          <w:p w14:paraId="1D0233E2" w14:textId="77777777" w:rsidR="005238B2" w:rsidRPr="001B2C63" w:rsidRDefault="005238B2" w:rsidP="00EB4CD5"/>
                          <w:p w14:paraId="788D2C35" w14:textId="77777777" w:rsidR="005238B2" w:rsidRPr="001B2C63" w:rsidRDefault="005238B2" w:rsidP="00EB4CD5">
                            <w:pPr>
                              <w:jc w:val="center"/>
                            </w:pPr>
                            <w:r w:rsidRPr="001B2C63">
                              <w:rPr>
                                <w:highlight w:val="yellow"/>
                              </w:rPr>
                              <w:t>Réf:</w:t>
                            </w:r>
                          </w:p>
                          <w:p w14:paraId="5AE5D58E" w14:textId="77777777" w:rsidR="005238B2" w:rsidRPr="001B2C63" w:rsidRDefault="005238B2" w:rsidP="00EB4CD5"/>
                          <w:p w14:paraId="3E3E7C6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386B9D" w14:textId="77777777" w:rsidR="005238B2" w:rsidRPr="001B2C63" w:rsidRDefault="005238B2" w:rsidP="00EB4CD5">
                            <w:pPr>
                              <w:pStyle w:val="Heading1"/>
                              <w:tabs>
                                <w:tab w:val="left" w:pos="9781"/>
                              </w:tabs>
                              <w:rPr>
                                <w:rFonts w:hint="eastAsia"/>
                                <w:sz w:val="22"/>
                                <w:szCs w:val="22"/>
                              </w:rPr>
                            </w:pPr>
                            <w:bookmarkStart w:id="3714" w:name="_Toc45101520"/>
                            <w:bookmarkStart w:id="3715" w:name="_Toc8280459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714"/>
                            <w:bookmarkEnd w:id="3715"/>
                            <w:r w:rsidRPr="001B2C63">
                              <w:rPr>
                                <w:sz w:val="22"/>
                                <w:szCs w:val="22"/>
                              </w:rPr>
                              <w:t xml:space="preserve"> </w:t>
                            </w:r>
                          </w:p>
                          <w:p w14:paraId="55855634" w14:textId="77777777" w:rsidR="005238B2" w:rsidRPr="001B2C63" w:rsidRDefault="005238B2" w:rsidP="00EB4CD5"/>
                          <w:p w14:paraId="7748DF94" w14:textId="77777777" w:rsidR="005238B2" w:rsidRPr="001B2C63" w:rsidRDefault="005238B2" w:rsidP="00EB4CD5">
                            <w:pPr>
                              <w:jc w:val="center"/>
                            </w:pPr>
                            <w:r w:rsidRPr="001B2C63">
                              <w:rPr>
                                <w:highlight w:val="yellow"/>
                              </w:rPr>
                              <w:t>Réf:</w:t>
                            </w:r>
                          </w:p>
                          <w:p w14:paraId="41B6370A" w14:textId="77777777" w:rsidR="005238B2" w:rsidRPr="001B2C63" w:rsidRDefault="005238B2" w:rsidP="00EB4CD5"/>
                          <w:p w14:paraId="066A414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55798BD" w14:textId="77777777" w:rsidR="005238B2" w:rsidRPr="001B2C63" w:rsidRDefault="005238B2" w:rsidP="00EB4CD5">
                            <w:pPr>
                              <w:pStyle w:val="Heading1"/>
                              <w:tabs>
                                <w:tab w:val="left" w:pos="9781"/>
                              </w:tabs>
                              <w:rPr>
                                <w:rFonts w:hint="eastAsia"/>
                                <w:sz w:val="22"/>
                                <w:szCs w:val="22"/>
                              </w:rPr>
                            </w:pPr>
                            <w:bookmarkStart w:id="3716" w:name="_Toc45101521"/>
                            <w:bookmarkStart w:id="3717" w:name="_Toc828045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716"/>
                            <w:bookmarkEnd w:id="3717"/>
                            <w:r w:rsidRPr="001B2C63">
                              <w:rPr>
                                <w:sz w:val="22"/>
                                <w:szCs w:val="22"/>
                              </w:rPr>
                              <w:t xml:space="preserve"> </w:t>
                            </w:r>
                          </w:p>
                          <w:p w14:paraId="7C8B50DD" w14:textId="77777777" w:rsidR="005238B2" w:rsidRPr="001B2C63" w:rsidRDefault="005238B2" w:rsidP="00EB4CD5"/>
                          <w:p w14:paraId="07AA360F" w14:textId="77777777" w:rsidR="005238B2" w:rsidRPr="001B2C63" w:rsidRDefault="005238B2" w:rsidP="00EB4CD5">
                            <w:pPr>
                              <w:jc w:val="center"/>
                            </w:pPr>
                            <w:r w:rsidRPr="001B2C63">
                              <w:rPr>
                                <w:highlight w:val="yellow"/>
                              </w:rPr>
                              <w:t>Réf:</w:t>
                            </w:r>
                          </w:p>
                          <w:p w14:paraId="27E89606" w14:textId="77777777" w:rsidR="005238B2" w:rsidRPr="001B2C63" w:rsidRDefault="005238B2" w:rsidP="00EB4CD5"/>
                          <w:p w14:paraId="20D01CFA"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AF47085" w14:textId="77777777" w:rsidR="005238B2" w:rsidRPr="001B2C63" w:rsidRDefault="005238B2" w:rsidP="00EB4CD5">
                            <w:pPr>
                              <w:pStyle w:val="Heading1"/>
                              <w:tabs>
                                <w:tab w:val="left" w:pos="9781"/>
                              </w:tabs>
                              <w:rPr>
                                <w:rFonts w:hint="eastAsia"/>
                                <w:sz w:val="22"/>
                                <w:szCs w:val="22"/>
                              </w:rPr>
                            </w:pPr>
                            <w:bookmarkStart w:id="3718" w:name="_Toc45101522"/>
                            <w:bookmarkStart w:id="3719" w:name="_Toc8280459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718"/>
                            <w:bookmarkEnd w:id="3719"/>
                            <w:r w:rsidRPr="001B2C63">
                              <w:rPr>
                                <w:sz w:val="22"/>
                                <w:szCs w:val="22"/>
                              </w:rPr>
                              <w:t xml:space="preserve"> </w:t>
                            </w:r>
                          </w:p>
                          <w:p w14:paraId="3E8D8604" w14:textId="77777777" w:rsidR="005238B2" w:rsidRPr="001B2C63" w:rsidRDefault="005238B2" w:rsidP="00EB4CD5"/>
                          <w:p w14:paraId="565B3047" w14:textId="77777777" w:rsidR="005238B2" w:rsidRPr="001B2C63" w:rsidRDefault="005238B2" w:rsidP="00EB4CD5">
                            <w:pPr>
                              <w:jc w:val="center"/>
                            </w:pPr>
                            <w:r w:rsidRPr="001B2C63">
                              <w:rPr>
                                <w:highlight w:val="yellow"/>
                              </w:rPr>
                              <w:t>Réf:</w:t>
                            </w:r>
                          </w:p>
                          <w:p w14:paraId="0357F20F" w14:textId="77777777" w:rsidR="005238B2" w:rsidRPr="001B2C63" w:rsidRDefault="005238B2" w:rsidP="00EB4CD5"/>
                          <w:p w14:paraId="5FEDC9E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067229E" w14:textId="77777777" w:rsidR="005238B2" w:rsidRPr="001B2C63" w:rsidRDefault="005238B2" w:rsidP="00EB4CD5">
                            <w:pPr>
                              <w:pStyle w:val="Heading1"/>
                              <w:tabs>
                                <w:tab w:val="left" w:pos="9781"/>
                              </w:tabs>
                              <w:rPr>
                                <w:rFonts w:hint="eastAsia"/>
                                <w:sz w:val="22"/>
                                <w:szCs w:val="22"/>
                              </w:rPr>
                            </w:pPr>
                            <w:bookmarkStart w:id="3720" w:name="_Toc45101523"/>
                            <w:bookmarkStart w:id="3721" w:name="_Toc828045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720"/>
                            <w:bookmarkEnd w:id="3721"/>
                            <w:r w:rsidRPr="001B2C63">
                              <w:rPr>
                                <w:sz w:val="22"/>
                                <w:szCs w:val="22"/>
                              </w:rPr>
                              <w:t xml:space="preserve"> </w:t>
                            </w:r>
                          </w:p>
                          <w:p w14:paraId="4FA7EBBA" w14:textId="77777777" w:rsidR="005238B2" w:rsidRPr="001B2C63" w:rsidRDefault="005238B2" w:rsidP="00EB4CD5"/>
                          <w:p w14:paraId="780B20B9" w14:textId="77777777" w:rsidR="005238B2" w:rsidRPr="001B2C63" w:rsidRDefault="005238B2" w:rsidP="00EB4CD5">
                            <w:pPr>
                              <w:jc w:val="center"/>
                            </w:pPr>
                            <w:r w:rsidRPr="001B2C63">
                              <w:rPr>
                                <w:highlight w:val="yellow"/>
                              </w:rPr>
                              <w:t>Réf:</w:t>
                            </w:r>
                          </w:p>
                          <w:p w14:paraId="5DF35776" w14:textId="77777777" w:rsidR="005238B2" w:rsidRPr="001B2C63" w:rsidRDefault="005238B2" w:rsidP="00EB4CD5"/>
                          <w:p w14:paraId="5B6F264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1B6407" w14:textId="77777777" w:rsidR="005238B2" w:rsidRPr="001B2C63" w:rsidRDefault="005238B2" w:rsidP="00EB4CD5">
                            <w:pPr>
                              <w:pStyle w:val="Heading1"/>
                              <w:tabs>
                                <w:tab w:val="left" w:pos="9781"/>
                              </w:tabs>
                              <w:rPr>
                                <w:rFonts w:hint="eastAsia"/>
                                <w:sz w:val="22"/>
                                <w:szCs w:val="22"/>
                              </w:rPr>
                            </w:pPr>
                            <w:bookmarkStart w:id="3722" w:name="_Toc45101524"/>
                            <w:bookmarkStart w:id="3723" w:name="_Toc8280459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722"/>
                            <w:bookmarkEnd w:id="3723"/>
                            <w:r w:rsidRPr="001B2C63">
                              <w:rPr>
                                <w:sz w:val="22"/>
                                <w:szCs w:val="22"/>
                              </w:rPr>
                              <w:t xml:space="preserve"> </w:t>
                            </w:r>
                          </w:p>
                          <w:p w14:paraId="7FD94744" w14:textId="77777777" w:rsidR="005238B2" w:rsidRPr="001B2C63" w:rsidRDefault="005238B2" w:rsidP="00EB4CD5"/>
                          <w:p w14:paraId="4D8FFD07" w14:textId="77777777" w:rsidR="005238B2" w:rsidRPr="001B2C63" w:rsidRDefault="005238B2" w:rsidP="00EB4CD5">
                            <w:pPr>
                              <w:jc w:val="center"/>
                            </w:pPr>
                            <w:r w:rsidRPr="001B2C63">
                              <w:rPr>
                                <w:highlight w:val="yellow"/>
                              </w:rPr>
                              <w:t>Réf:</w:t>
                            </w:r>
                          </w:p>
                          <w:p w14:paraId="27EAE32A" w14:textId="77777777" w:rsidR="005238B2" w:rsidRPr="001B2C63" w:rsidRDefault="005238B2" w:rsidP="00EB4CD5"/>
                          <w:p w14:paraId="7919922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507EDF4" w14:textId="77777777" w:rsidR="005238B2" w:rsidRPr="001B2C63" w:rsidRDefault="005238B2" w:rsidP="00EB4CD5">
                            <w:pPr>
                              <w:pStyle w:val="Heading1"/>
                              <w:tabs>
                                <w:tab w:val="left" w:pos="9781"/>
                              </w:tabs>
                              <w:rPr>
                                <w:rFonts w:hint="eastAsia"/>
                                <w:sz w:val="22"/>
                                <w:szCs w:val="22"/>
                              </w:rPr>
                            </w:pPr>
                            <w:bookmarkStart w:id="3724" w:name="_Toc45101525"/>
                            <w:bookmarkStart w:id="3725" w:name="_Toc828045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724"/>
                            <w:bookmarkEnd w:id="3725"/>
                            <w:r w:rsidRPr="001B2C63">
                              <w:rPr>
                                <w:sz w:val="22"/>
                                <w:szCs w:val="22"/>
                              </w:rPr>
                              <w:t xml:space="preserve"> </w:t>
                            </w:r>
                          </w:p>
                          <w:p w14:paraId="7C408E1E" w14:textId="77777777" w:rsidR="005238B2" w:rsidRPr="001B2C63" w:rsidRDefault="005238B2" w:rsidP="00EB4CD5"/>
                          <w:p w14:paraId="539904FE" w14:textId="77777777" w:rsidR="005238B2" w:rsidRPr="001B2C63" w:rsidRDefault="005238B2" w:rsidP="00EB4CD5">
                            <w:pPr>
                              <w:jc w:val="center"/>
                            </w:pPr>
                            <w:r w:rsidRPr="001B2C63">
                              <w:rPr>
                                <w:highlight w:val="yellow"/>
                              </w:rPr>
                              <w:t>Réf:</w:t>
                            </w:r>
                          </w:p>
                          <w:p w14:paraId="306153EC" w14:textId="77777777" w:rsidR="005238B2" w:rsidRPr="001B2C63" w:rsidRDefault="005238B2" w:rsidP="00EB4CD5"/>
                          <w:p w14:paraId="20DD61C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FD9983" w14:textId="77777777" w:rsidR="005238B2" w:rsidRPr="001B2C63" w:rsidRDefault="005238B2" w:rsidP="00EB4CD5">
                            <w:pPr>
                              <w:pStyle w:val="Heading1"/>
                              <w:tabs>
                                <w:tab w:val="left" w:pos="9781"/>
                              </w:tabs>
                              <w:rPr>
                                <w:rFonts w:hint="eastAsia"/>
                                <w:sz w:val="22"/>
                                <w:szCs w:val="22"/>
                              </w:rPr>
                            </w:pPr>
                            <w:bookmarkStart w:id="3726" w:name="_Toc45101526"/>
                            <w:bookmarkStart w:id="3727" w:name="_Toc8280459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726"/>
                            <w:bookmarkEnd w:id="3727"/>
                            <w:r w:rsidRPr="001B2C63">
                              <w:rPr>
                                <w:sz w:val="22"/>
                                <w:szCs w:val="22"/>
                              </w:rPr>
                              <w:t xml:space="preserve"> </w:t>
                            </w:r>
                          </w:p>
                          <w:p w14:paraId="06F71E98" w14:textId="77777777" w:rsidR="005238B2" w:rsidRPr="001B2C63" w:rsidRDefault="005238B2" w:rsidP="00EB4CD5"/>
                          <w:p w14:paraId="515D6531" w14:textId="77777777" w:rsidR="005238B2" w:rsidRPr="001B2C63" w:rsidRDefault="005238B2" w:rsidP="00EB4CD5">
                            <w:pPr>
                              <w:jc w:val="center"/>
                            </w:pPr>
                            <w:r w:rsidRPr="001B2C63">
                              <w:rPr>
                                <w:highlight w:val="yellow"/>
                              </w:rPr>
                              <w:t>Réf:</w:t>
                            </w:r>
                          </w:p>
                          <w:p w14:paraId="06FFD695" w14:textId="77777777" w:rsidR="005238B2" w:rsidRPr="001B2C63" w:rsidRDefault="005238B2" w:rsidP="00EB4CD5"/>
                          <w:p w14:paraId="1FD7B41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23FB3E" w14:textId="77777777" w:rsidR="005238B2" w:rsidRPr="001B2C63" w:rsidRDefault="005238B2" w:rsidP="00EB4CD5">
                            <w:pPr>
                              <w:pStyle w:val="Heading1"/>
                              <w:tabs>
                                <w:tab w:val="left" w:pos="9781"/>
                              </w:tabs>
                              <w:rPr>
                                <w:rFonts w:hint="eastAsia"/>
                                <w:sz w:val="22"/>
                                <w:szCs w:val="22"/>
                              </w:rPr>
                            </w:pPr>
                            <w:bookmarkStart w:id="3728" w:name="_Toc45101527"/>
                            <w:bookmarkStart w:id="3729" w:name="_Toc828045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728"/>
                            <w:bookmarkEnd w:id="3729"/>
                            <w:r w:rsidRPr="001B2C63">
                              <w:rPr>
                                <w:sz w:val="22"/>
                                <w:szCs w:val="22"/>
                              </w:rPr>
                              <w:t xml:space="preserve"> </w:t>
                            </w:r>
                          </w:p>
                          <w:p w14:paraId="4C6A5828" w14:textId="77777777" w:rsidR="005238B2" w:rsidRPr="001B2C63" w:rsidRDefault="005238B2" w:rsidP="00EB4CD5"/>
                          <w:p w14:paraId="26C4E02F" w14:textId="77777777" w:rsidR="005238B2" w:rsidRPr="001B2C63" w:rsidRDefault="005238B2" w:rsidP="00EB4CD5">
                            <w:pPr>
                              <w:jc w:val="center"/>
                            </w:pPr>
                            <w:r w:rsidRPr="001B2C63">
                              <w:rPr>
                                <w:highlight w:val="yellow"/>
                              </w:rPr>
                              <w:t>Réf:</w:t>
                            </w:r>
                          </w:p>
                          <w:p w14:paraId="69D922E5" w14:textId="77777777" w:rsidR="005238B2" w:rsidRPr="001B2C63" w:rsidRDefault="005238B2" w:rsidP="00EB4CD5"/>
                          <w:p w14:paraId="4A1C916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502A03D" w14:textId="77777777" w:rsidR="005238B2" w:rsidRPr="001B2C63" w:rsidRDefault="005238B2" w:rsidP="00EB4CD5">
                            <w:pPr>
                              <w:pStyle w:val="Heading1"/>
                              <w:tabs>
                                <w:tab w:val="left" w:pos="9781"/>
                              </w:tabs>
                              <w:rPr>
                                <w:rFonts w:hint="eastAsia"/>
                                <w:sz w:val="22"/>
                                <w:szCs w:val="22"/>
                              </w:rPr>
                            </w:pPr>
                            <w:bookmarkStart w:id="3730" w:name="_Toc45101528"/>
                            <w:bookmarkStart w:id="3731" w:name="_Toc8280460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730"/>
                            <w:bookmarkEnd w:id="3731"/>
                            <w:r w:rsidRPr="001B2C63">
                              <w:rPr>
                                <w:sz w:val="22"/>
                                <w:szCs w:val="22"/>
                              </w:rPr>
                              <w:t xml:space="preserve"> </w:t>
                            </w:r>
                          </w:p>
                          <w:p w14:paraId="10CA281E" w14:textId="77777777" w:rsidR="005238B2" w:rsidRPr="001B2C63" w:rsidRDefault="005238B2" w:rsidP="00EB4CD5"/>
                          <w:p w14:paraId="3671C637" w14:textId="77777777" w:rsidR="005238B2" w:rsidRPr="001B2C63" w:rsidRDefault="005238B2" w:rsidP="00EB4CD5">
                            <w:pPr>
                              <w:jc w:val="center"/>
                            </w:pPr>
                            <w:r w:rsidRPr="001B2C63">
                              <w:rPr>
                                <w:highlight w:val="yellow"/>
                              </w:rPr>
                              <w:t>Réf:</w:t>
                            </w:r>
                          </w:p>
                          <w:p w14:paraId="45CDF21D" w14:textId="77777777" w:rsidR="005238B2" w:rsidRPr="001B2C63" w:rsidRDefault="005238B2" w:rsidP="00EB4CD5"/>
                          <w:p w14:paraId="08CE1CF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3A5F83" w14:textId="77777777" w:rsidR="005238B2" w:rsidRPr="001B2C63" w:rsidRDefault="005238B2" w:rsidP="00EB4CD5">
                            <w:pPr>
                              <w:pStyle w:val="Heading1"/>
                              <w:tabs>
                                <w:tab w:val="left" w:pos="9781"/>
                              </w:tabs>
                              <w:rPr>
                                <w:rFonts w:hint="eastAsia"/>
                                <w:sz w:val="22"/>
                                <w:szCs w:val="22"/>
                              </w:rPr>
                            </w:pPr>
                            <w:bookmarkStart w:id="3732" w:name="_Toc45101529"/>
                            <w:bookmarkStart w:id="3733" w:name="_Toc828046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732"/>
                            <w:bookmarkEnd w:id="3733"/>
                            <w:r w:rsidRPr="001B2C63">
                              <w:rPr>
                                <w:sz w:val="22"/>
                                <w:szCs w:val="22"/>
                              </w:rPr>
                              <w:t xml:space="preserve"> </w:t>
                            </w:r>
                          </w:p>
                          <w:p w14:paraId="686F035F" w14:textId="77777777" w:rsidR="005238B2" w:rsidRPr="001B2C63" w:rsidRDefault="005238B2" w:rsidP="00EB4CD5"/>
                          <w:p w14:paraId="05E14B1A" w14:textId="77777777" w:rsidR="005238B2" w:rsidRPr="00B73BFD" w:rsidRDefault="005238B2" w:rsidP="00EB4CD5">
                            <w:pPr>
                              <w:jc w:val="center"/>
                            </w:pPr>
                            <w:r w:rsidRPr="00B73BFD">
                              <w:rPr>
                                <w:highlight w:val="yellow"/>
                              </w:rPr>
                              <w:t>Réf:</w:t>
                            </w:r>
                          </w:p>
                          <w:p w14:paraId="2F0AD407" w14:textId="77777777" w:rsidR="005238B2" w:rsidRPr="00B73BFD" w:rsidRDefault="005238B2" w:rsidP="00EB4CD5"/>
                          <w:p w14:paraId="4D74D12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587CEDC" w14:textId="77777777" w:rsidR="005238B2" w:rsidRPr="001B2C63" w:rsidRDefault="005238B2" w:rsidP="00EB4CD5">
                            <w:pPr>
                              <w:pStyle w:val="Heading1"/>
                              <w:tabs>
                                <w:tab w:val="left" w:pos="9781"/>
                              </w:tabs>
                              <w:rPr>
                                <w:rFonts w:hint="eastAsia"/>
                                <w:sz w:val="22"/>
                                <w:szCs w:val="22"/>
                              </w:rPr>
                            </w:pPr>
                            <w:bookmarkStart w:id="3734" w:name="_Toc45101530"/>
                            <w:bookmarkStart w:id="3735" w:name="_Toc82804602"/>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3734"/>
                            <w:bookmarkEnd w:id="3735"/>
                            <w:r w:rsidRPr="001B2C63">
                              <w:rPr>
                                <w:sz w:val="22"/>
                                <w:szCs w:val="22"/>
                              </w:rPr>
                              <w:t xml:space="preserve"> </w:t>
                            </w:r>
                          </w:p>
                          <w:p w14:paraId="161788AB" w14:textId="77777777" w:rsidR="005238B2" w:rsidRPr="001B2C63" w:rsidRDefault="005238B2" w:rsidP="00EB4CD5"/>
                          <w:p w14:paraId="1FE2CB2F"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5A99935A" w14:textId="77777777" w:rsidR="005238B2" w:rsidRPr="001B2C63" w:rsidRDefault="005238B2" w:rsidP="00EB4CD5"/>
                          <w:p w14:paraId="50B6D64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4697C4" w14:textId="77777777" w:rsidR="005238B2" w:rsidRPr="001B2C63" w:rsidRDefault="005238B2" w:rsidP="00EB4CD5">
                            <w:pPr>
                              <w:pStyle w:val="Heading1"/>
                              <w:tabs>
                                <w:tab w:val="left" w:pos="9781"/>
                              </w:tabs>
                              <w:rPr>
                                <w:rFonts w:hint="eastAsia"/>
                                <w:sz w:val="22"/>
                                <w:szCs w:val="22"/>
                              </w:rPr>
                            </w:pPr>
                            <w:bookmarkStart w:id="3736" w:name="_Toc45101531"/>
                            <w:bookmarkStart w:id="3737" w:name="_Toc828046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736"/>
                            <w:bookmarkEnd w:id="3737"/>
                            <w:r w:rsidRPr="001B2C63">
                              <w:rPr>
                                <w:sz w:val="22"/>
                                <w:szCs w:val="22"/>
                              </w:rPr>
                              <w:t xml:space="preserve"> </w:t>
                            </w:r>
                          </w:p>
                          <w:p w14:paraId="5C39025C" w14:textId="77777777" w:rsidR="005238B2" w:rsidRPr="001B2C63" w:rsidRDefault="005238B2" w:rsidP="00EB4CD5"/>
                          <w:p w14:paraId="121C5A31" w14:textId="77777777" w:rsidR="005238B2" w:rsidRPr="001B2C63" w:rsidRDefault="005238B2" w:rsidP="00EB4CD5">
                            <w:pPr>
                              <w:jc w:val="center"/>
                            </w:pPr>
                            <w:r w:rsidRPr="001B2C63">
                              <w:rPr>
                                <w:highlight w:val="yellow"/>
                              </w:rPr>
                              <w:t>Réf:</w:t>
                            </w:r>
                          </w:p>
                          <w:p w14:paraId="64BCCA50" w14:textId="77777777" w:rsidR="005238B2" w:rsidRPr="001B2C63" w:rsidRDefault="005238B2" w:rsidP="00EB4CD5"/>
                          <w:p w14:paraId="39AA47F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4978D98" w14:textId="77777777" w:rsidR="005238B2" w:rsidRPr="001B2C63" w:rsidRDefault="005238B2" w:rsidP="00EB4CD5">
                            <w:pPr>
                              <w:pStyle w:val="Heading1"/>
                              <w:tabs>
                                <w:tab w:val="left" w:pos="9781"/>
                              </w:tabs>
                              <w:rPr>
                                <w:rFonts w:hint="eastAsia"/>
                                <w:sz w:val="22"/>
                                <w:szCs w:val="22"/>
                              </w:rPr>
                            </w:pPr>
                            <w:bookmarkStart w:id="3738" w:name="_Toc45101532"/>
                            <w:bookmarkStart w:id="3739" w:name="_Toc8280460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738"/>
                            <w:bookmarkEnd w:id="3739"/>
                            <w:r w:rsidRPr="001B2C63">
                              <w:rPr>
                                <w:sz w:val="22"/>
                                <w:szCs w:val="22"/>
                              </w:rPr>
                              <w:t xml:space="preserve"> </w:t>
                            </w:r>
                          </w:p>
                          <w:p w14:paraId="551FE944" w14:textId="77777777" w:rsidR="005238B2" w:rsidRPr="001B2C63" w:rsidRDefault="005238B2" w:rsidP="00EB4CD5"/>
                          <w:p w14:paraId="4444C8DE" w14:textId="77777777" w:rsidR="005238B2" w:rsidRPr="001B2C63" w:rsidRDefault="005238B2" w:rsidP="00EB4CD5">
                            <w:pPr>
                              <w:jc w:val="center"/>
                            </w:pPr>
                            <w:r w:rsidRPr="001B2C63">
                              <w:rPr>
                                <w:highlight w:val="yellow"/>
                              </w:rPr>
                              <w:t>Réf:</w:t>
                            </w:r>
                          </w:p>
                          <w:p w14:paraId="1DDACD75" w14:textId="77777777" w:rsidR="005238B2" w:rsidRPr="001B2C63" w:rsidRDefault="005238B2" w:rsidP="00EB4CD5"/>
                          <w:p w14:paraId="6E08CF0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2FC25D9" w14:textId="77777777" w:rsidR="005238B2" w:rsidRPr="001B2C63" w:rsidRDefault="005238B2" w:rsidP="00EB4CD5">
                            <w:pPr>
                              <w:pStyle w:val="Heading1"/>
                              <w:tabs>
                                <w:tab w:val="left" w:pos="9781"/>
                              </w:tabs>
                              <w:rPr>
                                <w:rFonts w:hint="eastAsia"/>
                                <w:sz w:val="22"/>
                                <w:szCs w:val="22"/>
                              </w:rPr>
                            </w:pPr>
                            <w:bookmarkStart w:id="3740" w:name="_Toc45101533"/>
                            <w:bookmarkStart w:id="3741" w:name="_Toc828046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740"/>
                            <w:bookmarkEnd w:id="3741"/>
                            <w:r w:rsidRPr="001B2C63">
                              <w:rPr>
                                <w:sz w:val="22"/>
                                <w:szCs w:val="22"/>
                              </w:rPr>
                              <w:t xml:space="preserve"> </w:t>
                            </w:r>
                          </w:p>
                          <w:p w14:paraId="7E44E70C" w14:textId="77777777" w:rsidR="005238B2" w:rsidRPr="001B2C63" w:rsidRDefault="005238B2" w:rsidP="00EB4CD5"/>
                          <w:p w14:paraId="3460A2CF" w14:textId="77777777" w:rsidR="005238B2" w:rsidRPr="001B2C63" w:rsidRDefault="005238B2" w:rsidP="00EB4CD5">
                            <w:pPr>
                              <w:jc w:val="center"/>
                            </w:pPr>
                            <w:r w:rsidRPr="001B2C63">
                              <w:rPr>
                                <w:highlight w:val="yellow"/>
                              </w:rPr>
                              <w:t>Réf:</w:t>
                            </w:r>
                          </w:p>
                          <w:p w14:paraId="7A52A4F4" w14:textId="77777777" w:rsidR="005238B2" w:rsidRPr="001B2C63" w:rsidRDefault="005238B2" w:rsidP="00EB4CD5"/>
                          <w:p w14:paraId="4F8F28F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2235D2D" w14:textId="77777777" w:rsidR="005238B2" w:rsidRPr="001B2C63" w:rsidRDefault="005238B2" w:rsidP="00EB4CD5">
                            <w:pPr>
                              <w:pStyle w:val="Heading1"/>
                              <w:tabs>
                                <w:tab w:val="left" w:pos="9781"/>
                              </w:tabs>
                              <w:rPr>
                                <w:rFonts w:hint="eastAsia"/>
                                <w:sz w:val="22"/>
                                <w:szCs w:val="22"/>
                              </w:rPr>
                            </w:pPr>
                            <w:bookmarkStart w:id="3742" w:name="_Toc45101534"/>
                            <w:bookmarkStart w:id="3743" w:name="_Toc8280460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742"/>
                            <w:bookmarkEnd w:id="3743"/>
                            <w:r w:rsidRPr="001B2C63">
                              <w:rPr>
                                <w:sz w:val="22"/>
                                <w:szCs w:val="22"/>
                              </w:rPr>
                              <w:t xml:space="preserve"> </w:t>
                            </w:r>
                          </w:p>
                          <w:p w14:paraId="61BA7232" w14:textId="77777777" w:rsidR="005238B2" w:rsidRPr="001B2C63" w:rsidRDefault="005238B2" w:rsidP="00EB4CD5"/>
                          <w:p w14:paraId="48BBC2C1" w14:textId="77777777" w:rsidR="005238B2" w:rsidRPr="001B2C63" w:rsidRDefault="005238B2" w:rsidP="00EB4CD5">
                            <w:pPr>
                              <w:jc w:val="center"/>
                            </w:pPr>
                            <w:r w:rsidRPr="001B2C63">
                              <w:rPr>
                                <w:highlight w:val="yellow"/>
                              </w:rPr>
                              <w:t>Réf:</w:t>
                            </w:r>
                          </w:p>
                          <w:p w14:paraId="662B30BD" w14:textId="77777777" w:rsidR="005238B2" w:rsidRPr="001B2C63" w:rsidRDefault="005238B2" w:rsidP="00EB4CD5"/>
                          <w:p w14:paraId="21F9BF9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36EFA7" w14:textId="77777777" w:rsidR="005238B2" w:rsidRPr="001B2C63" w:rsidRDefault="005238B2" w:rsidP="00EB4CD5">
                            <w:pPr>
                              <w:pStyle w:val="Heading1"/>
                              <w:tabs>
                                <w:tab w:val="left" w:pos="9781"/>
                              </w:tabs>
                              <w:rPr>
                                <w:rFonts w:hint="eastAsia"/>
                                <w:sz w:val="22"/>
                                <w:szCs w:val="22"/>
                              </w:rPr>
                            </w:pPr>
                            <w:bookmarkStart w:id="3744" w:name="_Toc45101535"/>
                            <w:bookmarkStart w:id="3745" w:name="_Toc828046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744"/>
                            <w:bookmarkEnd w:id="3745"/>
                            <w:r w:rsidRPr="001B2C63">
                              <w:rPr>
                                <w:sz w:val="22"/>
                                <w:szCs w:val="22"/>
                              </w:rPr>
                              <w:t xml:space="preserve"> </w:t>
                            </w:r>
                          </w:p>
                          <w:p w14:paraId="27948235" w14:textId="77777777" w:rsidR="005238B2" w:rsidRPr="001B2C63" w:rsidRDefault="005238B2" w:rsidP="00EB4CD5"/>
                          <w:p w14:paraId="0753E900" w14:textId="77777777" w:rsidR="005238B2" w:rsidRPr="001B2C63" w:rsidRDefault="005238B2" w:rsidP="00EB4CD5">
                            <w:pPr>
                              <w:jc w:val="center"/>
                            </w:pPr>
                            <w:r w:rsidRPr="001B2C63">
                              <w:rPr>
                                <w:highlight w:val="yellow"/>
                              </w:rPr>
                              <w:t>Réf:</w:t>
                            </w:r>
                          </w:p>
                          <w:p w14:paraId="391E4BE3" w14:textId="77777777" w:rsidR="005238B2" w:rsidRPr="001B2C63" w:rsidRDefault="005238B2" w:rsidP="00EB4CD5"/>
                          <w:p w14:paraId="5A5227B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CA9909" w14:textId="77777777" w:rsidR="005238B2" w:rsidRPr="001B2C63" w:rsidRDefault="005238B2" w:rsidP="00EB4CD5">
                            <w:pPr>
                              <w:pStyle w:val="Heading1"/>
                              <w:tabs>
                                <w:tab w:val="left" w:pos="9781"/>
                              </w:tabs>
                              <w:rPr>
                                <w:rFonts w:hint="eastAsia"/>
                                <w:sz w:val="22"/>
                                <w:szCs w:val="22"/>
                              </w:rPr>
                            </w:pPr>
                            <w:bookmarkStart w:id="3746" w:name="_Toc45101536"/>
                            <w:bookmarkStart w:id="3747" w:name="_Toc8280460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746"/>
                            <w:bookmarkEnd w:id="3747"/>
                            <w:r w:rsidRPr="001B2C63">
                              <w:rPr>
                                <w:sz w:val="22"/>
                                <w:szCs w:val="22"/>
                              </w:rPr>
                              <w:t xml:space="preserve"> </w:t>
                            </w:r>
                          </w:p>
                          <w:p w14:paraId="235DA3EC" w14:textId="77777777" w:rsidR="005238B2" w:rsidRPr="001B2C63" w:rsidRDefault="005238B2" w:rsidP="00EB4CD5"/>
                          <w:p w14:paraId="5A664A4F" w14:textId="77777777" w:rsidR="005238B2" w:rsidRPr="001B2C63" w:rsidRDefault="005238B2" w:rsidP="00EB4CD5">
                            <w:pPr>
                              <w:jc w:val="center"/>
                            </w:pPr>
                            <w:r w:rsidRPr="001B2C63">
                              <w:rPr>
                                <w:highlight w:val="yellow"/>
                              </w:rPr>
                              <w:t>Réf:</w:t>
                            </w:r>
                          </w:p>
                          <w:p w14:paraId="213D8DAC" w14:textId="77777777" w:rsidR="005238B2" w:rsidRPr="001B2C63" w:rsidRDefault="005238B2" w:rsidP="00EB4CD5"/>
                          <w:p w14:paraId="5170B23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719A54" w14:textId="77777777" w:rsidR="005238B2" w:rsidRPr="001B2C63" w:rsidRDefault="005238B2" w:rsidP="00EB4CD5">
                            <w:pPr>
                              <w:pStyle w:val="Heading1"/>
                              <w:tabs>
                                <w:tab w:val="left" w:pos="9781"/>
                              </w:tabs>
                              <w:rPr>
                                <w:rFonts w:hint="eastAsia"/>
                                <w:sz w:val="22"/>
                                <w:szCs w:val="22"/>
                              </w:rPr>
                            </w:pPr>
                            <w:bookmarkStart w:id="3748" w:name="_Toc45101537"/>
                            <w:bookmarkStart w:id="3749" w:name="_Toc828046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748"/>
                            <w:bookmarkEnd w:id="3749"/>
                            <w:r w:rsidRPr="001B2C63">
                              <w:rPr>
                                <w:sz w:val="22"/>
                                <w:szCs w:val="22"/>
                              </w:rPr>
                              <w:t xml:space="preserve"> </w:t>
                            </w:r>
                          </w:p>
                          <w:p w14:paraId="003A8B1F" w14:textId="77777777" w:rsidR="005238B2" w:rsidRPr="001B2C63" w:rsidRDefault="005238B2" w:rsidP="00EB4CD5"/>
                          <w:p w14:paraId="60F7C873" w14:textId="77777777" w:rsidR="005238B2" w:rsidRPr="001B2C63" w:rsidRDefault="005238B2" w:rsidP="00EB4CD5">
                            <w:pPr>
                              <w:jc w:val="center"/>
                            </w:pPr>
                            <w:r w:rsidRPr="001B2C63">
                              <w:rPr>
                                <w:highlight w:val="yellow"/>
                              </w:rPr>
                              <w:t>Réf:</w:t>
                            </w:r>
                          </w:p>
                          <w:p w14:paraId="1CD1D9B8" w14:textId="77777777" w:rsidR="005238B2" w:rsidRPr="001B2C63" w:rsidRDefault="005238B2" w:rsidP="00EB4CD5"/>
                          <w:p w14:paraId="399A25F6"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9AF1818" w14:textId="77777777" w:rsidR="005238B2" w:rsidRPr="001B2C63" w:rsidRDefault="005238B2" w:rsidP="00EB4CD5">
                            <w:pPr>
                              <w:pStyle w:val="Heading1"/>
                              <w:tabs>
                                <w:tab w:val="left" w:pos="9781"/>
                              </w:tabs>
                              <w:rPr>
                                <w:rFonts w:hint="eastAsia"/>
                                <w:sz w:val="22"/>
                                <w:szCs w:val="22"/>
                              </w:rPr>
                            </w:pPr>
                            <w:bookmarkStart w:id="3750" w:name="_Toc45101538"/>
                            <w:bookmarkStart w:id="3751" w:name="_Toc8280461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750"/>
                            <w:bookmarkEnd w:id="3751"/>
                            <w:r w:rsidRPr="001B2C63">
                              <w:rPr>
                                <w:sz w:val="22"/>
                                <w:szCs w:val="22"/>
                              </w:rPr>
                              <w:t xml:space="preserve"> </w:t>
                            </w:r>
                          </w:p>
                          <w:p w14:paraId="7D3C46BA" w14:textId="77777777" w:rsidR="005238B2" w:rsidRPr="001B2C63" w:rsidRDefault="005238B2" w:rsidP="00EB4CD5"/>
                          <w:p w14:paraId="0C7250FF" w14:textId="77777777" w:rsidR="005238B2" w:rsidRPr="001B2C63" w:rsidRDefault="005238B2" w:rsidP="00EB4CD5">
                            <w:pPr>
                              <w:jc w:val="center"/>
                            </w:pPr>
                            <w:r w:rsidRPr="001B2C63">
                              <w:rPr>
                                <w:highlight w:val="yellow"/>
                              </w:rPr>
                              <w:t>Réf:</w:t>
                            </w:r>
                          </w:p>
                          <w:p w14:paraId="189A1131" w14:textId="77777777" w:rsidR="005238B2" w:rsidRPr="001B2C63" w:rsidRDefault="005238B2" w:rsidP="00EB4CD5"/>
                          <w:p w14:paraId="6992545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DBBBCF8" w14:textId="77777777" w:rsidR="005238B2" w:rsidRPr="001B2C63" w:rsidRDefault="005238B2" w:rsidP="00EB4CD5">
                            <w:pPr>
                              <w:pStyle w:val="Heading1"/>
                              <w:tabs>
                                <w:tab w:val="left" w:pos="9781"/>
                              </w:tabs>
                              <w:rPr>
                                <w:rFonts w:hint="eastAsia"/>
                                <w:sz w:val="22"/>
                                <w:szCs w:val="22"/>
                              </w:rPr>
                            </w:pPr>
                            <w:bookmarkStart w:id="3752" w:name="_Toc45101539"/>
                            <w:bookmarkStart w:id="3753" w:name="_Toc828046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752"/>
                            <w:bookmarkEnd w:id="3753"/>
                            <w:r w:rsidRPr="001B2C63">
                              <w:rPr>
                                <w:sz w:val="22"/>
                                <w:szCs w:val="22"/>
                              </w:rPr>
                              <w:t xml:space="preserve"> </w:t>
                            </w:r>
                          </w:p>
                          <w:p w14:paraId="164D449F" w14:textId="77777777" w:rsidR="005238B2" w:rsidRPr="001B2C63" w:rsidRDefault="005238B2" w:rsidP="00EB4CD5"/>
                          <w:p w14:paraId="2D4E4907" w14:textId="77777777" w:rsidR="005238B2" w:rsidRPr="001B2C63" w:rsidRDefault="005238B2" w:rsidP="00EB4CD5">
                            <w:pPr>
                              <w:jc w:val="center"/>
                            </w:pPr>
                            <w:r w:rsidRPr="001B2C63">
                              <w:rPr>
                                <w:highlight w:val="yellow"/>
                              </w:rPr>
                              <w:t>Réf:</w:t>
                            </w:r>
                          </w:p>
                          <w:p w14:paraId="2F544D0A" w14:textId="77777777" w:rsidR="005238B2" w:rsidRPr="001B2C63" w:rsidRDefault="005238B2" w:rsidP="00EB4CD5"/>
                          <w:p w14:paraId="501C34A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51CB119" w14:textId="77777777" w:rsidR="005238B2" w:rsidRPr="001B2C63" w:rsidRDefault="005238B2" w:rsidP="00EB4CD5">
                            <w:pPr>
                              <w:pStyle w:val="Heading1"/>
                              <w:tabs>
                                <w:tab w:val="left" w:pos="9781"/>
                              </w:tabs>
                              <w:rPr>
                                <w:rFonts w:hint="eastAsia"/>
                                <w:sz w:val="22"/>
                                <w:szCs w:val="22"/>
                              </w:rPr>
                            </w:pPr>
                            <w:bookmarkStart w:id="3754" w:name="_Toc45101540"/>
                            <w:bookmarkStart w:id="3755" w:name="_Toc8280461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754"/>
                            <w:bookmarkEnd w:id="3755"/>
                            <w:r w:rsidRPr="001B2C63">
                              <w:rPr>
                                <w:sz w:val="22"/>
                                <w:szCs w:val="22"/>
                              </w:rPr>
                              <w:t xml:space="preserve"> </w:t>
                            </w:r>
                          </w:p>
                          <w:p w14:paraId="18C30266" w14:textId="77777777" w:rsidR="005238B2" w:rsidRPr="001B2C63" w:rsidRDefault="005238B2" w:rsidP="00EB4CD5"/>
                          <w:p w14:paraId="0C3FAF44" w14:textId="77777777" w:rsidR="005238B2" w:rsidRPr="001B2C63" w:rsidRDefault="005238B2" w:rsidP="00EB4CD5">
                            <w:pPr>
                              <w:jc w:val="center"/>
                            </w:pPr>
                            <w:r w:rsidRPr="001B2C63">
                              <w:rPr>
                                <w:highlight w:val="yellow"/>
                              </w:rPr>
                              <w:t>Réf:</w:t>
                            </w:r>
                          </w:p>
                          <w:p w14:paraId="02337DA0" w14:textId="77777777" w:rsidR="005238B2" w:rsidRPr="001B2C63" w:rsidRDefault="005238B2" w:rsidP="00EB4CD5"/>
                          <w:p w14:paraId="0C67264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C33A897" w14:textId="77777777" w:rsidR="005238B2" w:rsidRPr="001B2C63" w:rsidRDefault="005238B2" w:rsidP="00EB4CD5">
                            <w:pPr>
                              <w:pStyle w:val="Heading1"/>
                              <w:tabs>
                                <w:tab w:val="left" w:pos="9781"/>
                              </w:tabs>
                              <w:rPr>
                                <w:rFonts w:hint="eastAsia"/>
                                <w:sz w:val="22"/>
                                <w:szCs w:val="22"/>
                              </w:rPr>
                            </w:pPr>
                            <w:bookmarkStart w:id="3756" w:name="_Toc45101541"/>
                            <w:bookmarkStart w:id="3757" w:name="_Toc828046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756"/>
                            <w:bookmarkEnd w:id="3757"/>
                            <w:r w:rsidRPr="001B2C63">
                              <w:rPr>
                                <w:sz w:val="22"/>
                                <w:szCs w:val="22"/>
                              </w:rPr>
                              <w:t xml:space="preserve"> </w:t>
                            </w:r>
                          </w:p>
                          <w:p w14:paraId="14D787EF" w14:textId="77777777" w:rsidR="005238B2" w:rsidRPr="001B2C63" w:rsidRDefault="005238B2" w:rsidP="00EB4CD5"/>
                          <w:p w14:paraId="2B869359" w14:textId="77777777" w:rsidR="005238B2" w:rsidRPr="001B2C63" w:rsidRDefault="005238B2" w:rsidP="00EB4CD5">
                            <w:pPr>
                              <w:jc w:val="center"/>
                            </w:pPr>
                            <w:r w:rsidRPr="001B2C63">
                              <w:rPr>
                                <w:highlight w:val="yellow"/>
                              </w:rPr>
                              <w:t>Réf:</w:t>
                            </w:r>
                          </w:p>
                          <w:p w14:paraId="64CF87A9" w14:textId="77777777" w:rsidR="005238B2" w:rsidRPr="001B2C63" w:rsidRDefault="005238B2" w:rsidP="00EB4CD5"/>
                          <w:p w14:paraId="08943F6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521B0E" w14:textId="77777777" w:rsidR="005238B2" w:rsidRPr="001B2C63" w:rsidRDefault="005238B2" w:rsidP="00EB4CD5">
                            <w:pPr>
                              <w:pStyle w:val="Heading1"/>
                              <w:tabs>
                                <w:tab w:val="left" w:pos="9781"/>
                              </w:tabs>
                              <w:rPr>
                                <w:rFonts w:hint="eastAsia"/>
                                <w:sz w:val="22"/>
                                <w:szCs w:val="22"/>
                              </w:rPr>
                            </w:pPr>
                            <w:bookmarkStart w:id="3758" w:name="_Toc45101542"/>
                            <w:bookmarkStart w:id="3759" w:name="_Toc8280461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758"/>
                            <w:bookmarkEnd w:id="3759"/>
                            <w:r w:rsidRPr="001B2C63">
                              <w:rPr>
                                <w:sz w:val="22"/>
                                <w:szCs w:val="22"/>
                              </w:rPr>
                              <w:t xml:space="preserve"> </w:t>
                            </w:r>
                          </w:p>
                          <w:p w14:paraId="7AE4B57C" w14:textId="77777777" w:rsidR="005238B2" w:rsidRPr="001B2C63" w:rsidRDefault="005238B2" w:rsidP="00EB4CD5"/>
                          <w:p w14:paraId="3313483D" w14:textId="77777777" w:rsidR="005238B2" w:rsidRPr="001B2C63" w:rsidRDefault="005238B2" w:rsidP="00EB4CD5">
                            <w:pPr>
                              <w:jc w:val="center"/>
                            </w:pPr>
                            <w:r w:rsidRPr="001B2C63">
                              <w:rPr>
                                <w:highlight w:val="yellow"/>
                              </w:rPr>
                              <w:t>Réf:</w:t>
                            </w:r>
                          </w:p>
                          <w:p w14:paraId="05C71F1C" w14:textId="77777777" w:rsidR="005238B2" w:rsidRPr="001B2C63" w:rsidRDefault="005238B2" w:rsidP="00EB4CD5"/>
                          <w:p w14:paraId="43012B9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EF154EF" w14:textId="77777777" w:rsidR="005238B2" w:rsidRPr="001B2C63" w:rsidRDefault="005238B2" w:rsidP="00EB4CD5">
                            <w:pPr>
                              <w:pStyle w:val="Heading1"/>
                              <w:tabs>
                                <w:tab w:val="left" w:pos="9781"/>
                              </w:tabs>
                              <w:rPr>
                                <w:rFonts w:hint="eastAsia"/>
                                <w:sz w:val="22"/>
                                <w:szCs w:val="22"/>
                              </w:rPr>
                            </w:pPr>
                            <w:bookmarkStart w:id="3760" w:name="_Toc45101543"/>
                            <w:bookmarkStart w:id="3761" w:name="_Toc828046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760"/>
                            <w:bookmarkEnd w:id="3761"/>
                            <w:r w:rsidRPr="001B2C63">
                              <w:rPr>
                                <w:sz w:val="22"/>
                                <w:szCs w:val="22"/>
                              </w:rPr>
                              <w:t xml:space="preserve"> </w:t>
                            </w:r>
                          </w:p>
                          <w:p w14:paraId="2B5426F2" w14:textId="77777777" w:rsidR="005238B2" w:rsidRPr="001B2C63" w:rsidRDefault="005238B2" w:rsidP="00EB4CD5"/>
                          <w:p w14:paraId="5666EEC0" w14:textId="77777777" w:rsidR="005238B2" w:rsidRPr="001B2C63" w:rsidRDefault="005238B2" w:rsidP="00EB4CD5">
                            <w:pPr>
                              <w:jc w:val="center"/>
                            </w:pPr>
                            <w:r w:rsidRPr="001B2C63">
                              <w:rPr>
                                <w:highlight w:val="yellow"/>
                              </w:rPr>
                              <w:t>Réf:</w:t>
                            </w:r>
                          </w:p>
                          <w:p w14:paraId="45E2179D" w14:textId="77777777" w:rsidR="005238B2" w:rsidRPr="001B2C63" w:rsidRDefault="005238B2" w:rsidP="00EB4CD5"/>
                          <w:p w14:paraId="0DB0B00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5E267B" w14:textId="77777777" w:rsidR="005238B2" w:rsidRPr="001B2C63" w:rsidRDefault="005238B2" w:rsidP="00EB4CD5">
                            <w:pPr>
                              <w:pStyle w:val="Heading1"/>
                              <w:tabs>
                                <w:tab w:val="left" w:pos="9781"/>
                              </w:tabs>
                              <w:rPr>
                                <w:rFonts w:hint="eastAsia"/>
                                <w:sz w:val="22"/>
                                <w:szCs w:val="22"/>
                              </w:rPr>
                            </w:pPr>
                            <w:bookmarkStart w:id="3762" w:name="_Toc45101544"/>
                            <w:bookmarkStart w:id="3763" w:name="_Toc8280461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762"/>
                            <w:bookmarkEnd w:id="3763"/>
                            <w:r w:rsidRPr="001B2C63">
                              <w:rPr>
                                <w:sz w:val="22"/>
                                <w:szCs w:val="22"/>
                              </w:rPr>
                              <w:t xml:space="preserve"> </w:t>
                            </w:r>
                          </w:p>
                          <w:p w14:paraId="0CF71507" w14:textId="77777777" w:rsidR="005238B2" w:rsidRPr="001B2C63" w:rsidRDefault="005238B2" w:rsidP="00EB4CD5"/>
                          <w:p w14:paraId="7DEE66EF" w14:textId="77777777" w:rsidR="005238B2" w:rsidRPr="001B2C63" w:rsidRDefault="005238B2" w:rsidP="00EB4CD5">
                            <w:pPr>
                              <w:jc w:val="center"/>
                            </w:pPr>
                            <w:r w:rsidRPr="001B2C63">
                              <w:rPr>
                                <w:highlight w:val="yellow"/>
                              </w:rPr>
                              <w:t>Réf:</w:t>
                            </w:r>
                          </w:p>
                          <w:p w14:paraId="3DEFE446" w14:textId="77777777" w:rsidR="005238B2" w:rsidRPr="001B2C63" w:rsidRDefault="005238B2" w:rsidP="00EB4CD5"/>
                          <w:p w14:paraId="3715183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F4FA896" w14:textId="77777777" w:rsidR="005238B2" w:rsidRPr="001B2C63" w:rsidRDefault="005238B2" w:rsidP="00EB4CD5">
                            <w:pPr>
                              <w:pStyle w:val="Heading1"/>
                              <w:tabs>
                                <w:tab w:val="left" w:pos="9781"/>
                              </w:tabs>
                              <w:rPr>
                                <w:rFonts w:hint="eastAsia"/>
                                <w:sz w:val="22"/>
                                <w:szCs w:val="22"/>
                              </w:rPr>
                            </w:pPr>
                            <w:bookmarkStart w:id="3764" w:name="_Toc45101545"/>
                            <w:bookmarkStart w:id="3765" w:name="_Toc828046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764"/>
                            <w:bookmarkEnd w:id="3765"/>
                            <w:r w:rsidRPr="001B2C63">
                              <w:rPr>
                                <w:sz w:val="22"/>
                                <w:szCs w:val="22"/>
                              </w:rPr>
                              <w:t xml:space="preserve"> </w:t>
                            </w:r>
                          </w:p>
                          <w:p w14:paraId="6E0366D2" w14:textId="77777777" w:rsidR="005238B2" w:rsidRPr="001B2C63" w:rsidRDefault="005238B2" w:rsidP="00EB4CD5"/>
                          <w:p w14:paraId="138C6873" w14:textId="77777777" w:rsidR="005238B2" w:rsidRPr="001B2C63" w:rsidRDefault="005238B2" w:rsidP="00EB4CD5">
                            <w:pPr>
                              <w:jc w:val="center"/>
                            </w:pPr>
                            <w:r w:rsidRPr="001B2C63">
                              <w:rPr>
                                <w:highlight w:val="yellow"/>
                              </w:rPr>
                              <w:t>Réf:</w:t>
                            </w:r>
                          </w:p>
                          <w:p w14:paraId="0C8FB575" w14:textId="77777777" w:rsidR="005238B2" w:rsidRPr="001B2C63" w:rsidRDefault="005238B2" w:rsidP="00EB4CD5"/>
                          <w:p w14:paraId="00310D65"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3766" w:name="_Toc45101546"/>
                            <w:bookmarkStart w:id="3767" w:name="_Toc8280461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766"/>
                            <w:bookmarkEnd w:id="3767"/>
                            <w:r w:rsidRPr="001B2C63">
                              <w:rPr>
                                <w:sz w:val="22"/>
                                <w:szCs w:val="22"/>
                              </w:rPr>
                              <w:t xml:space="preserve"> </w:t>
                            </w:r>
                          </w:p>
                          <w:p w14:paraId="74DB7E88" w14:textId="77777777" w:rsidR="005238B2" w:rsidRPr="001B2C63" w:rsidRDefault="005238B2" w:rsidP="00EB4CD5"/>
                          <w:p w14:paraId="23921302" w14:textId="77777777" w:rsidR="005238B2" w:rsidRPr="001B2C63" w:rsidRDefault="005238B2" w:rsidP="00EB4CD5">
                            <w:pPr>
                              <w:jc w:val="center"/>
                            </w:pPr>
                            <w:r w:rsidRPr="001B2C63">
                              <w:rPr>
                                <w:highlight w:val="yellow"/>
                              </w:rPr>
                              <w:t>Réf:</w:t>
                            </w:r>
                          </w:p>
                          <w:p w14:paraId="35EFEF4C" w14:textId="77777777" w:rsidR="005238B2" w:rsidRPr="001B2C63" w:rsidRDefault="005238B2" w:rsidP="00EB4CD5"/>
                          <w:p w14:paraId="50BBF99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66324E4" w14:textId="77777777" w:rsidR="005238B2" w:rsidRPr="001B2C63" w:rsidRDefault="005238B2" w:rsidP="00EB4CD5">
                            <w:pPr>
                              <w:pStyle w:val="Heading1"/>
                              <w:tabs>
                                <w:tab w:val="left" w:pos="9781"/>
                              </w:tabs>
                              <w:rPr>
                                <w:rFonts w:hint="eastAsia"/>
                                <w:sz w:val="22"/>
                                <w:szCs w:val="22"/>
                              </w:rPr>
                            </w:pPr>
                            <w:bookmarkStart w:id="3768" w:name="_Toc45101547"/>
                            <w:bookmarkStart w:id="3769" w:name="_Toc828046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768"/>
                            <w:bookmarkEnd w:id="3769"/>
                            <w:r w:rsidRPr="001B2C63">
                              <w:rPr>
                                <w:sz w:val="22"/>
                                <w:szCs w:val="22"/>
                              </w:rPr>
                              <w:t xml:space="preserve"> </w:t>
                            </w:r>
                          </w:p>
                          <w:p w14:paraId="348B3584" w14:textId="77777777" w:rsidR="005238B2" w:rsidRPr="001B2C63" w:rsidRDefault="005238B2" w:rsidP="00EB4CD5"/>
                          <w:p w14:paraId="5B90D800" w14:textId="77777777" w:rsidR="005238B2" w:rsidRPr="001B2C63" w:rsidRDefault="005238B2" w:rsidP="00EB4CD5">
                            <w:pPr>
                              <w:jc w:val="center"/>
                            </w:pPr>
                            <w:r w:rsidRPr="001B2C63">
                              <w:rPr>
                                <w:highlight w:val="yellow"/>
                              </w:rPr>
                              <w:t>Réf:</w:t>
                            </w:r>
                          </w:p>
                          <w:p w14:paraId="5EBB6A0A" w14:textId="77777777" w:rsidR="005238B2" w:rsidRPr="001B2C63" w:rsidRDefault="005238B2" w:rsidP="00EB4CD5"/>
                          <w:p w14:paraId="56DFED0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94245D" w14:textId="77777777" w:rsidR="005238B2" w:rsidRPr="001B2C63" w:rsidRDefault="005238B2" w:rsidP="00EB4CD5">
                            <w:pPr>
                              <w:pStyle w:val="Heading1"/>
                              <w:tabs>
                                <w:tab w:val="left" w:pos="9781"/>
                              </w:tabs>
                              <w:rPr>
                                <w:rFonts w:hint="eastAsia"/>
                                <w:sz w:val="22"/>
                                <w:szCs w:val="22"/>
                              </w:rPr>
                            </w:pPr>
                            <w:bookmarkStart w:id="3770" w:name="_Toc45101548"/>
                            <w:bookmarkStart w:id="3771" w:name="_Toc8280462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770"/>
                            <w:bookmarkEnd w:id="3771"/>
                            <w:r w:rsidRPr="001B2C63">
                              <w:rPr>
                                <w:sz w:val="22"/>
                                <w:szCs w:val="22"/>
                              </w:rPr>
                              <w:t xml:space="preserve"> </w:t>
                            </w:r>
                          </w:p>
                          <w:p w14:paraId="3943FE4B" w14:textId="77777777" w:rsidR="005238B2" w:rsidRPr="001B2C63" w:rsidRDefault="005238B2" w:rsidP="00EB4CD5"/>
                          <w:p w14:paraId="007F5C6A" w14:textId="77777777" w:rsidR="005238B2" w:rsidRPr="001B2C63" w:rsidRDefault="005238B2" w:rsidP="00EB4CD5">
                            <w:pPr>
                              <w:jc w:val="center"/>
                            </w:pPr>
                            <w:r w:rsidRPr="001B2C63">
                              <w:rPr>
                                <w:highlight w:val="yellow"/>
                              </w:rPr>
                              <w:t>Réf:</w:t>
                            </w:r>
                          </w:p>
                          <w:p w14:paraId="310907D4" w14:textId="77777777" w:rsidR="005238B2" w:rsidRPr="001B2C63" w:rsidRDefault="005238B2" w:rsidP="00EB4CD5"/>
                          <w:p w14:paraId="427E282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CD676B4" w14:textId="77777777" w:rsidR="005238B2" w:rsidRPr="001B2C63" w:rsidRDefault="005238B2" w:rsidP="00EB4CD5">
                            <w:pPr>
                              <w:pStyle w:val="Heading1"/>
                              <w:tabs>
                                <w:tab w:val="left" w:pos="9781"/>
                              </w:tabs>
                              <w:rPr>
                                <w:rFonts w:hint="eastAsia"/>
                                <w:sz w:val="22"/>
                                <w:szCs w:val="22"/>
                              </w:rPr>
                            </w:pPr>
                            <w:bookmarkStart w:id="3772" w:name="_Toc45101549"/>
                            <w:bookmarkStart w:id="3773" w:name="_Toc828046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772"/>
                            <w:bookmarkEnd w:id="3773"/>
                            <w:r w:rsidRPr="001B2C63">
                              <w:rPr>
                                <w:sz w:val="22"/>
                                <w:szCs w:val="22"/>
                              </w:rPr>
                              <w:t xml:space="preserve"> </w:t>
                            </w:r>
                          </w:p>
                          <w:p w14:paraId="4A94D186" w14:textId="77777777" w:rsidR="005238B2" w:rsidRPr="001B2C63" w:rsidRDefault="005238B2" w:rsidP="00EB4CD5"/>
                          <w:p w14:paraId="4A36DE84" w14:textId="77777777" w:rsidR="005238B2" w:rsidRPr="001B2C63" w:rsidRDefault="005238B2" w:rsidP="00EB4CD5">
                            <w:pPr>
                              <w:jc w:val="center"/>
                            </w:pPr>
                            <w:r w:rsidRPr="001B2C63">
                              <w:rPr>
                                <w:highlight w:val="yellow"/>
                              </w:rPr>
                              <w:t>Réf:</w:t>
                            </w:r>
                          </w:p>
                          <w:p w14:paraId="360349D1" w14:textId="77777777" w:rsidR="005238B2" w:rsidRPr="001B2C63" w:rsidRDefault="005238B2" w:rsidP="00EB4CD5"/>
                          <w:p w14:paraId="3733A4E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4AF54F" w14:textId="77777777" w:rsidR="005238B2" w:rsidRPr="001B2C63" w:rsidRDefault="005238B2" w:rsidP="00EB4CD5">
                            <w:pPr>
                              <w:pStyle w:val="Heading1"/>
                              <w:tabs>
                                <w:tab w:val="left" w:pos="9781"/>
                              </w:tabs>
                              <w:rPr>
                                <w:rFonts w:hint="eastAsia"/>
                                <w:sz w:val="22"/>
                                <w:szCs w:val="22"/>
                              </w:rPr>
                            </w:pPr>
                            <w:bookmarkStart w:id="3774" w:name="_Toc45101550"/>
                            <w:bookmarkStart w:id="3775" w:name="_Toc8280462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774"/>
                            <w:bookmarkEnd w:id="3775"/>
                            <w:r w:rsidRPr="001B2C63">
                              <w:rPr>
                                <w:sz w:val="22"/>
                                <w:szCs w:val="22"/>
                              </w:rPr>
                              <w:t xml:space="preserve"> </w:t>
                            </w:r>
                          </w:p>
                          <w:p w14:paraId="7DB1B009" w14:textId="77777777" w:rsidR="005238B2" w:rsidRPr="001B2C63" w:rsidRDefault="005238B2" w:rsidP="00EB4CD5"/>
                          <w:p w14:paraId="24BB4F65" w14:textId="77777777" w:rsidR="005238B2" w:rsidRPr="001B2C63" w:rsidRDefault="005238B2" w:rsidP="00EB4CD5">
                            <w:pPr>
                              <w:jc w:val="center"/>
                            </w:pPr>
                            <w:r w:rsidRPr="001B2C63">
                              <w:rPr>
                                <w:highlight w:val="yellow"/>
                              </w:rPr>
                              <w:t>Réf:</w:t>
                            </w:r>
                          </w:p>
                          <w:p w14:paraId="40E18E90" w14:textId="77777777" w:rsidR="005238B2" w:rsidRPr="001B2C63" w:rsidRDefault="005238B2" w:rsidP="00EB4CD5"/>
                          <w:p w14:paraId="2826FEF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B10C6C3" w14:textId="77777777" w:rsidR="005238B2" w:rsidRPr="001B2C63" w:rsidRDefault="005238B2" w:rsidP="00EB4CD5">
                            <w:pPr>
                              <w:pStyle w:val="Heading1"/>
                              <w:tabs>
                                <w:tab w:val="left" w:pos="9781"/>
                              </w:tabs>
                              <w:rPr>
                                <w:rFonts w:hint="eastAsia"/>
                                <w:sz w:val="22"/>
                                <w:szCs w:val="22"/>
                              </w:rPr>
                            </w:pPr>
                            <w:bookmarkStart w:id="3776" w:name="_Toc45101551"/>
                            <w:bookmarkStart w:id="3777" w:name="_Toc828046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776"/>
                            <w:bookmarkEnd w:id="3777"/>
                            <w:r w:rsidRPr="001B2C63">
                              <w:rPr>
                                <w:sz w:val="22"/>
                                <w:szCs w:val="22"/>
                              </w:rPr>
                              <w:t xml:space="preserve"> </w:t>
                            </w:r>
                          </w:p>
                          <w:p w14:paraId="4DA6100A" w14:textId="77777777" w:rsidR="005238B2" w:rsidRPr="001B2C63" w:rsidRDefault="005238B2" w:rsidP="00EB4CD5"/>
                          <w:p w14:paraId="76C22A5E" w14:textId="77777777" w:rsidR="005238B2" w:rsidRPr="001B2C63" w:rsidRDefault="005238B2" w:rsidP="00EB4CD5">
                            <w:pPr>
                              <w:jc w:val="center"/>
                            </w:pPr>
                            <w:r w:rsidRPr="001B2C63">
                              <w:rPr>
                                <w:highlight w:val="yellow"/>
                              </w:rPr>
                              <w:t>Réf:</w:t>
                            </w:r>
                          </w:p>
                          <w:p w14:paraId="11E05715" w14:textId="77777777" w:rsidR="005238B2" w:rsidRPr="001B2C63" w:rsidRDefault="005238B2" w:rsidP="00EB4CD5"/>
                          <w:p w14:paraId="667968B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AB31523" w14:textId="77777777" w:rsidR="005238B2" w:rsidRPr="001B2C63" w:rsidRDefault="005238B2" w:rsidP="00EB4CD5">
                            <w:pPr>
                              <w:pStyle w:val="Heading1"/>
                              <w:tabs>
                                <w:tab w:val="left" w:pos="9781"/>
                              </w:tabs>
                              <w:rPr>
                                <w:rFonts w:hint="eastAsia"/>
                                <w:sz w:val="22"/>
                                <w:szCs w:val="22"/>
                              </w:rPr>
                            </w:pPr>
                            <w:bookmarkStart w:id="3778" w:name="_Toc45101552"/>
                            <w:bookmarkStart w:id="3779" w:name="_Toc8280462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778"/>
                            <w:bookmarkEnd w:id="3779"/>
                            <w:r w:rsidRPr="001B2C63">
                              <w:rPr>
                                <w:sz w:val="22"/>
                                <w:szCs w:val="22"/>
                              </w:rPr>
                              <w:t xml:space="preserve"> </w:t>
                            </w:r>
                          </w:p>
                          <w:p w14:paraId="233EC5B2" w14:textId="77777777" w:rsidR="005238B2" w:rsidRPr="001B2C63" w:rsidRDefault="005238B2" w:rsidP="00EB4CD5"/>
                          <w:p w14:paraId="3A32F94F" w14:textId="77777777" w:rsidR="005238B2" w:rsidRPr="001B2C63" w:rsidRDefault="005238B2" w:rsidP="00EB4CD5">
                            <w:pPr>
                              <w:jc w:val="center"/>
                            </w:pPr>
                            <w:r w:rsidRPr="001B2C63">
                              <w:rPr>
                                <w:highlight w:val="yellow"/>
                              </w:rPr>
                              <w:t>Réf:</w:t>
                            </w:r>
                          </w:p>
                          <w:p w14:paraId="509315A7" w14:textId="77777777" w:rsidR="005238B2" w:rsidRPr="001B2C63" w:rsidRDefault="005238B2" w:rsidP="00EB4CD5"/>
                          <w:p w14:paraId="35B28C3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BA3768" w14:textId="77777777" w:rsidR="005238B2" w:rsidRPr="001B2C63" w:rsidRDefault="005238B2" w:rsidP="00EB4CD5">
                            <w:pPr>
                              <w:pStyle w:val="Heading1"/>
                              <w:tabs>
                                <w:tab w:val="left" w:pos="9781"/>
                              </w:tabs>
                              <w:rPr>
                                <w:rFonts w:hint="eastAsia"/>
                                <w:sz w:val="22"/>
                                <w:szCs w:val="22"/>
                              </w:rPr>
                            </w:pPr>
                            <w:bookmarkStart w:id="3780" w:name="_Toc45101553"/>
                            <w:bookmarkStart w:id="3781" w:name="_Toc828046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780"/>
                            <w:bookmarkEnd w:id="3781"/>
                            <w:r w:rsidRPr="001B2C63">
                              <w:rPr>
                                <w:sz w:val="22"/>
                                <w:szCs w:val="22"/>
                              </w:rPr>
                              <w:t xml:space="preserve"> </w:t>
                            </w:r>
                          </w:p>
                          <w:p w14:paraId="0BEC5C50" w14:textId="77777777" w:rsidR="005238B2" w:rsidRPr="001B2C63" w:rsidRDefault="005238B2" w:rsidP="00EB4CD5"/>
                          <w:p w14:paraId="059E2024" w14:textId="77777777" w:rsidR="005238B2" w:rsidRPr="001B2C63" w:rsidRDefault="005238B2" w:rsidP="00EB4CD5">
                            <w:pPr>
                              <w:jc w:val="center"/>
                            </w:pPr>
                            <w:r w:rsidRPr="001B2C63">
                              <w:rPr>
                                <w:highlight w:val="yellow"/>
                              </w:rPr>
                              <w:t>Réf:</w:t>
                            </w:r>
                          </w:p>
                          <w:p w14:paraId="1E43A599" w14:textId="77777777" w:rsidR="005238B2" w:rsidRPr="001B2C63" w:rsidRDefault="005238B2" w:rsidP="00EB4CD5"/>
                          <w:p w14:paraId="2434B1F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49CA408" w14:textId="77777777" w:rsidR="005238B2" w:rsidRPr="001B2C63" w:rsidRDefault="005238B2" w:rsidP="00EB4CD5">
                            <w:pPr>
                              <w:pStyle w:val="Heading1"/>
                              <w:tabs>
                                <w:tab w:val="left" w:pos="9781"/>
                              </w:tabs>
                              <w:rPr>
                                <w:rFonts w:hint="eastAsia"/>
                                <w:sz w:val="22"/>
                                <w:szCs w:val="22"/>
                              </w:rPr>
                            </w:pPr>
                            <w:bookmarkStart w:id="3782" w:name="_Toc45101554"/>
                            <w:bookmarkStart w:id="3783" w:name="_Toc8280462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782"/>
                            <w:bookmarkEnd w:id="3783"/>
                            <w:r w:rsidRPr="001B2C63">
                              <w:rPr>
                                <w:sz w:val="22"/>
                                <w:szCs w:val="22"/>
                              </w:rPr>
                              <w:t xml:space="preserve"> </w:t>
                            </w:r>
                          </w:p>
                          <w:p w14:paraId="584D8313" w14:textId="77777777" w:rsidR="005238B2" w:rsidRPr="001B2C63" w:rsidRDefault="005238B2" w:rsidP="00EB4CD5"/>
                          <w:p w14:paraId="30AA4446" w14:textId="77777777" w:rsidR="005238B2" w:rsidRPr="001B2C63" w:rsidRDefault="005238B2" w:rsidP="00EB4CD5">
                            <w:pPr>
                              <w:jc w:val="center"/>
                            </w:pPr>
                            <w:r w:rsidRPr="001B2C63">
                              <w:rPr>
                                <w:highlight w:val="yellow"/>
                              </w:rPr>
                              <w:t>Réf:</w:t>
                            </w:r>
                          </w:p>
                          <w:p w14:paraId="0F09F924" w14:textId="77777777" w:rsidR="005238B2" w:rsidRPr="001B2C63" w:rsidRDefault="005238B2" w:rsidP="00EB4CD5"/>
                          <w:p w14:paraId="0CA7870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F43D83" w14:textId="77777777" w:rsidR="005238B2" w:rsidRPr="001B2C63" w:rsidRDefault="005238B2" w:rsidP="00EB4CD5">
                            <w:pPr>
                              <w:pStyle w:val="Heading1"/>
                              <w:tabs>
                                <w:tab w:val="left" w:pos="9781"/>
                              </w:tabs>
                              <w:rPr>
                                <w:rFonts w:hint="eastAsia"/>
                                <w:sz w:val="22"/>
                                <w:szCs w:val="22"/>
                              </w:rPr>
                            </w:pPr>
                            <w:bookmarkStart w:id="3784" w:name="_Toc45101555"/>
                            <w:bookmarkStart w:id="3785" w:name="_Toc828046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784"/>
                            <w:bookmarkEnd w:id="3785"/>
                            <w:r w:rsidRPr="001B2C63">
                              <w:rPr>
                                <w:sz w:val="22"/>
                                <w:szCs w:val="22"/>
                              </w:rPr>
                              <w:t xml:space="preserve"> </w:t>
                            </w:r>
                          </w:p>
                          <w:p w14:paraId="61E88AE0" w14:textId="77777777" w:rsidR="005238B2" w:rsidRPr="001B2C63" w:rsidRDefault="005238B2" w:rsidP="00EB4CD5"/>
                          <w:p w14:paraId="3124ADBC" w14:textId="77777777" w:rsidR="005238B2" w:rsidRPr="001B2C63" w:rsidRDefault="005238B2" w:rsidP="00EB4CD5">
                            <w:pPr>
                              <w:jc w:val="center"/>
                            </w:pPr>
                            <w:r w:rsidRPr="001B2C63">
                              <w:rPr>
                                <w:highlight w:val="yellow"/>
                              </w:rPr>
                              <w:t>Réf:</w:t>
                            </w:r>
                          </w:p>
                          <w:p w14:paraId="6729D086" w14:textId="77777777" w:rsidR="005238B2" w:rsidRPr="001B2C63" w:rsidRDefault="005238B2" w:rsidP="00EB4CD5"/>
                          <w:p w14:paraId="4A318C9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EBEDAC" w14:textId="77777777" w:rsidR="005238B2" w:rsidRPr="001B2C63" w:rsidRDefault="005238B2" w:rsidP="00EB4CD5">
                            <w:pPr>
                              <w:pStyle w:val="Heading1"/>
                              <w:tabs>
                                <w:tab w:val="left" w:pos="9781"/>
                              </w:tabs>
                              <w:rPr>
                                <w:rFonts w:hint="eastAsia"/>
                                <w:sz w:val="22"/>
                                <w:szCs w:val="22"/>
                              </w:rPr>
                            </w:pPr>
                            <w:bookmarkStart w:id="3786" w:name="_Toc45101556"/>
                            <w:bookmarkStart w:id="3787" w:name="_Toc8280462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786"/>
                            <w:bookmarkEnd w:id="3787"/>
                            <w:r w:rsidRPr="001B2C63">
                              <w:rPr>
                                <w:sz w:val="22"/>
                                <w:szCs w:val="22"/>
                              </w:rPr>
                              <w:t xml:space="preserve"> </w:t>
                            </w:r>
                          </w:p>
                          <w:p w14:paraId="1B09D7BF" w14:textId="77777777" w:rsidR="005238B2" w:rsidRPr="001B2C63" w:rsidRDefault="005238B2" w:rsidP="00EB4CD5"/>
                          <w:p w14:paraId="63A68251" w14:textId="77777777" w:rsidR="005238B2" w:rsidRPr="001B2C63" w:rsidRDefault="005238B2" w:rsidP="00EB4CD5">
                            <w:pPr>
                              <w:jc w:val="center"/>
                            </w:pPr>
                            <w:r w:rsidRPr="001B2C63">
                              <w:rPr>
                                <w:highlight w:val="yellow"/>
                              </w:rPr>
                              <w:t>Réf:</w:t>
                            </w:r>
                          </w:p>
                          <w:p w14:paraId="05E245A8" w14:textId="77777777" w:rsidR="005238B2" w:rsidRPr="001B2C63" w:rsidRDefault="005238B2" w:rsidP="00EB4CD5"/>
                          <w:p w14:paraId="5496E48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BCA9046" w14:textId="77777777" w:rsidR="005238B2" w:rsidRPr="001B2C63" w:rsidRDefault="005238B2" w:rsidP="00EB4CD5">
                            <w:pPr>
                              <w:pStyle w:val="Heading1"/>
                              <w:tabs>
                                <w:tab w:val="left" w:pos="9781"/>
                              </w:tabs>
                              <w:rPr>
                                <w:rFonts w:hint="eastAsia"/>
                                <w:sz w:val="22"/>
                                <w:szCs w:val="22"/>
                              </w:rPr>
                            </w:pPr>
                            <w:bookmarkStart w:id="3788" w:name="_Toc45101557"/>
                            <w:bookmarkStart w:id="3789" w:name="_Toc828046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788"/>
                            <w:bookmarkEnd w:id="3789"/>
                            <w:r w:rsidRPr="001B2C63">
                              <w:rPr>
                                <w:sz w:val="22"/>
                                <w:szCs w:val="22"/>
                              </w:rPr>
                              <w:t xml:space="preserve"> </w:t>
                            </w:r>
                          </w:p>
                          <w:p w14:paraId="650D96DC" w14:textId="77777777" w:rsidR="005238B2" w:rsidRPr="001B2C63" w:rsidRDefault="005238B2" w:rsidP="00EB4CD5"/>
                          <w:p w14:paraId="5561500F" w14:textId="77777777" w:rsidR="005238B2" w:rsidRPr="001B2C63" w:rsidRDefault="005238B2" w:rsidP="00EB4CD5">
                            <w:pPr>
                              <w:jc w:val="center"/>
                            </w:pPr>
                            <w:r w:rsidRPr="001B2C63">
                              <w:rPr>
                                <w:highlight w:val="yellow"/>
                              </w:rPr>
                              <w:t>Réf:</w:t>
                            </w:r>
                          </w:p>
                          <w:p w14:paraId="11493CFF" w14:textId="77777777" w:rsidR="005238B2" w:rsidRPr="001B2C63" w:rsidRDefault="005238B2" w:rsidP="00EB4CD5"/>
                          <w:p w14:paraId="41B5CB8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64E6338" w14:textId="77777777" w:rsidR="005238B2" w:rsidRPr="001B2C63" w:rsidRDefault="005238B2" w:rsidP="00EB4CD5">
                            <w:pPr>
                              <w:pStyle w:val="Heading1"/>
                              <w:tabs>
                                <w:tab w:val="left" w:pos="9781"/>
                              </w:tabs>
                              <w:rPr>
                                <w:rFonts w:hint="eastAsia"/>
                                <w:sz w:val="22"/>
                                <w:szCs w:val="22"/>
                              </w:rPr>
                            </w:pPr>
                            <w:bookmarkStart w:id="3790" w:name="_Toc45101558"/>
                            <w:bookmarkStart w:id="3791" w:name="_Toc8280463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790"/>
                            <w:bookmarkEnd w:id="3791"/>
                            <w:r w:rsidRPr="001B2C63">
                              <w:rPr>
                                <w:sz w:val="22"/>
                                <w:szCs w:val="22"/>
                              </w:rPr>
                              <w:t xml:space="preserve"> </w:t>
                            </w:r>
                          </w:p>
                          <w:p w14:paraId="38413F60" w14:textId="77777777" w:rsidR="005238B2" w:rsidRPr="001B2C63" w:rsidRDefault="005238B2" w:rsidP="00EB4CD5"/>
                          <w:p w14:paraId="3A290C3C" w14:textId="77777777" w:rsidR="005238B2" w:rsidRPr="001B2C63" w:rsidRDefault="005238B2" w:rsidP="00EB4CD5">
                            <w:pPr>
                              <w:jc w:val="center"/>
                            </w:pPr>
                            <w:r w:rsidRPr="001B2C63">
                              <w:rPr>
                                <w:highlight w:val="yellow"/>
                              </w:rPr>
                              <w:t>Réf:</w:t>
                            </w:r>
                          </w:p>
                          <w:p w14:paraId="53C722C7" w14:textId="77777777" w:rsidR="005238B2" w:rsidRPr="001B2C63" w:rsidRDefault="005238B2" w:rsidP="00EB4CD5"/>
                          <w:p w14:paraId="198E02F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155D74" w14:textId="77777777" w:rsidR="005238B2" w:rsidRPr="001B2C63" w:rsidRDefault="005238B2" w:rsidP="00EB4CD5">
                            <w:pPr>
                              <w:pStyle w:val="Heading1"/>
                              <w:tabs>
                                <w:tab w:val="left" w:pos="9781"/>
                              </w:tabs>
                              <w:rPr>
                                <w:rFonts w:hint="eastAsia"/>
                                <w:sz w:val="22"/>
                                <w:szCs w:val="22"/>
                              </w:rPr>
                            </w:pPr>
                            <w:bookmarkStart w:id="3792" w:name="_Toc45101559"/>
                            <w:bookmarkStart w:id="3793" w:name="_Toc828046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792"/>
                            <w:bookmarkEnd w:id="3793"/>
                            <w:r w:rsidRPr="001B2C63">
                              <w:rPr>
                                <w:sz w:val="22"/>
                                <w:szCs w:val="22"/>
                              </w:rPr>
                              <w:t xml:space="preserve"> </w:t>
                            </w:r>
                          </w:p>
                          <w:p w14:paraId="66AF1829" w14:textId="77777777" w:rsidR="005238B2" w:rsidRPr="001B2C63" w:rsidRDefault="005238B2" w:rsidP="00EB4CD5"/>
                          <w:p w14:paraId="663EC1D2" w14:textId="77777777" w:rsidR="005238B2" w:rsidRPr="001B2C63" w:rsidRDefault="005238B2" w:rsidP="00EB4CD5">
                            <w:pPr>
                              <w:jc w:val="center"/>
                            </w:pPr>
                            <w:r w:rsidRPr="001B2C63">
                              <w:rPr>
                                <w:highlight w:val="yellow"/>
                              </w:rPr>
                              <w:t>Réf:</w:t>
                            </w:r>
                          </w:p>
                          <w:p w14:paraId="109E88D5" w14:textId="77777777" w:rsidR="005238B2" w:rsidRPr="001B2C63" w:rsidRDefault="005238B2" w:rsidP="00EB4CD5"/>
                          <w:p w14:paraId="2CF40A4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93C0B48" w14:textId="77777777" w:rsidR="005238B2" w:rsidRPr="001B2C63" w:rsidRDefault="005238B2" w:rsidP="00EB4CD5">
                            <w:pPr>
                              <w:pStyle w:val="Heading1"/>
                              <w:tabs>
                                <w:tab w:val="left" w:pos="9781"/>
                              </w:tabs>
                              <w:rPr>
                                <w:rFonts w:hint="eastAsia"/>
                                <w:sz w:val="22"/>
                                <w:szCs w:val="22"/>
                              </w:rPr>
                            </w:pPr>
                            <w:bookmarkStart w:id="3794" w:name="_Toc45101560"/>
                            <w:bookmarkStart w:id="3795" w:name="_Toc8280463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794"/>
                            <w:bookmarkEnd w:id="3795"/>
                            <w:r w:rsidRPr="001B2C63">
                              <w:rPr>
                                <w:sz w:val="22"/>
                                <w:szCs w:val="22"/>
                              </w:rPr>
                              <w:t xml:space="preserve"> </w:t>
                            </w:r>
                          </w:p>
                          <w:p w14:paraId="7F89A4CA" w14:textId="77777777" w:rsidR="005238B2" w:rsidRPr="001B2C63" w:rsidRDefault="005238B2" w:rsidP="00EB4CD5"/>
                          <w:p w14:paraId="5E83DF34" w14:textId="77777777" w:rsidR="005238B2" w:rsidRPr="001B2C63" w:rsidRDefault="005238B2" w:rsidP="00EB4CD5">
                            <w:pPr>
                              <w:jc w:val="center"/>
                            </w:pPr>
                            <w:r w:rsidRPr="001B2C63">
                              <w:rPr>
                                <w:highlight w:val="yellow"/>
                              </w:rPr>
                              <w:t>Réf:</w:t>
                            </w:r>
                          </w:p>
                          <w:p w14:paraId="0416B79E" w14:textId="77777777" w:rsidR="005238B2" w:rsidRPr="001B2C63" w:rsidRDefault="005238B2" w:rsidP="00EB4CD5"/>
                          <w:p w14:paraId="768EE72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47FE84" w14:textId="77777777" w:rsidR="005238B2" w:rsidRPr="001B2C63" w:rsidRDefault="005238B2" w:rsidP="00EB4CD5">
                            <w:pPr>
                              <w:pStyle w:val="Heading1"/>
                              <w:tabs>
                                <w:tab w:val="left" w:pos="9781"/>
                              </w:tabs>
                              <w:rPr>
                                <w:rFonts w:hint="eastAsia"/>
                                <w:sz w:val="22"/>
                                <w:szCs w:val="22"/>
                              </w:rPr>
                            </w:pPr>
                            <w:bookmarkStart w:id="3796" w:name="_Toc45101561"/>
                            <w:bookmarkStart w:id="3797" w:name="_Toc828046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796"/>
                            <w:bookmarkEnd w:id="3797"/>
                            <w:r w:rsidRPr="001B2C63">
                              <w:rPr>
                                <w:sz w:val="22"/>
                                <w:szCs w:val="22"/>
                              </w:rPr>
                              <w:t xml:space="preserve"> </w:t>
                            </w:r>
                          </w:p>
                          <w:p w14:paraId="5BFC0550" w14:textId="77777777" w:rsidR="005238B2" w:rsidRPr="001B2C63" w:rsidRDefault="005238B2" w:rsidP="00EB4CD5"/>
                          <w:p w14:paraId="6E64B576" w14:textId="77777777" w:rsidR="005238B2" w:rsidRPr="00B73BFD" w:rsidRDefault="005238B2" w:rsidP="00EB4CD5">
                            <w:pPr>
                              <w:jc w:val="center"/>
                            </w:pPr>
                            <w:r w:rsidRPr="00B73BFD">
                              <w:rPr>
                                <w:highlight w:val="yellow"/>
                              </w:rPr>
                              <w:t>Réf:</w:t>
                            </w:r>
                          </w:p>
                          <w:p w14:paraId="2892632F" w14:textId="77777777" w:rsidR="005238B2" w:rsidRPr="00B73BFD" w:rsidRDefault="005238B2" w:rsidP="00EB4CD5"/>
                          <w:p w14:paraId="12F3CA88"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DAD8FAF" w14:textId="77777777" w:rsidR="005238B2" w:rsidRPr="001B2C63" w:rsidRDefault="005238B2" w:rsidP="00EB4CD5">
                            <w:pPr>
                              <w:pStyle w:val="Heading1"/>
                              <w:tabs>
                                <w:tab w:val="left" w:pos="9781"/>
                              </w:tabs>
                              <w:rPr>
                                <w:rFonts w:hint="eastAsia"/>
                                <w:sz w:val="22"/>
                                <w:szCs w:val="22"/>
                              </w:rPr>
                            </w:pPr>
                            <w:bookmarkStart w:id="3798" w:name="_Toc45101562"/>
                            <w:bookmarkStart w:id="3799" w:name="_Toc82804634"/>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3798"/>
                            <w:bookmarkEnd w:id="3799"/>
                            <w:r w:rsidRPr="001B2C63">
                              <w:rPr>
                                <w:sz w:val="22"/>
                                <w:szCs w:val="22"/>
                              </w:rPr>
                              <w:t xml:space="preserve"> </w:t>
                            </w:r>
                          </w:p>
                          <w:p w14:paraId="766E02F7" w14:textId="77777777" w:rsidR="005238B2" w:rsidRPr="001B2C63" w:rsidRDefault="005238B2" w:rsidP="00EB4CD5"/>
                          <w:p w14:paraId="7574A820"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1762D122" w14:textId="77777777" w:rsidR="005238B2" w:rsidRPr="001B2C63" w:rsidRDefault="005238B2" w:rsidP="00EB4CD5"/>
                          <w:p w14:paraId="44FDC26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6185E22" w14:textId="77777777" w:rsidR="005238B2" w:rsidRPr="001B2C63" w:rsidRDefault="005238B2" w:rsidP="00EB4CD5">
                            <w:pPr>
                              <w:pStyle w:val="Heading1"/>
                              <w:tabs>
                                <w:tab w:val="left" w:pos="9781"/>
                              </w:tabs>
                              <w:rPr>
                                <w:rFonts w:hint="eastAsia"/>
                                <w:sz w:val="22"/>
                                <w:szCs w:val="22"/>
                              </w:rPr>
                            </w:pPr>
                            <w:bookmarkStart w:id="3800" w:name="_Toc45101563"/>
                            <w:bookmarkStart w:id="3801" w:name="_Toc828046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800"/>
                            <w:bookmarkEnd w:id="3801"/>
                            <w:r w:rsidRPr="001B2C63">
                              <w:rPr>
                                <w:sz w:val="22"/>
                                <w:szCs w:val="22"/>
                              </w:rPr>
                              <w:t xml:space="preserve"> </w:t>
                            </w:r>
                          </w:p>
                          <w:p w14:paraId="7FE02154" w14:textId="77777777" w:rsidR="005238B2" w:rsidRPr="001B2C63" w:rsidRDefault="005238B2" w:rsidP="00EB4CD5"/>
                          <w:p w14:paraId="546B91B2" w14:textId="77777777" w:rsidR="005238B2" w:rsidRPr="001B2C63" w:rsidRDefault="005238B2" w:rsidP="00EB4CD5">
                            <w:pPr>
                              <w:jc w:val="center"/>
                            </w:pPr>
                            <w:r w:rsidRPr="001B2C63">
                              <w:rPr>
                                <w:highlight w:val="yellow"/>
                              </w:rPr>
                              <w:t>Réf:</w:t>
                            </w:r>
                          </w:p>
                          <w:p w14:paraId="3DC12F02" w14:textId="77777777" w:rsidR="005238B2" w:rsidRPr="001B2C63" w:rsidRDefault="005238B2" w:rsidP="00EB4CD5"/>
                          <w:p w14:paraId="3735354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4A68B9" w14:textId="77777777" w:rsidR="005238B2" w:rsidRPr="001B2C63" w:rsidRDefault="005238B2" w:rsidP="00EB4CD5">
                            <w:pPr>
                              <w:pStyle w:val="Heading1"/>
                              <w:tabs>
                                <w:tab w:val="left" w:pos="9781"/>
                              </w:tabs>
                              <w:rPr>
                                <w:rFonts w:hint="eastAsia"/>
                                <w:sz w:val="22"/>
                                <w:szCs w:val="22"/>
                              </w:rPr>
                            </w:pPr>
                            <w:bookmarkStart w:id="3802" w:name="_Toc45101564"/>
                            <w:bookmarkStart w:id="3803" w:name="_Toc8280463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802"/>
                            <w:bookmarkEnd w:id="3803"/>
                            <w:r w:rsidRPr="001B2C63">
                              <w:rPr>
                                <w:sz w:val="22"/>
                                <w:szCs w:val="22"/>
                              </w:rPr>
                              <w:t xml:space="preserve"> </w:t>
                            </w:r>
                          </w:p>
                          <w:p w14:paraId="34A038F4" w14:textId="77777777" w:rsidR="005238B2" w:rsidRPr="001B2C63" w:rsidRDefault="005238B2" w:rsidP="00EB4CD5"/>
                          <w:p w14:paraId="01B5C7E1" w14:textId="77777777" w:rsidR="005238B2" w:rsidRPr="001B2C63" w:rsidRDefault="005238B2" w:rsidP="00EB4CD5">
                            <w:pPr>
                              <w:jc w:val="center"/>
                            </w:pPr>
                            <w:r w:rsidRPr="001B2C63">
                              <w:rPr>
                                <w:highlight w:val="yellow"/>
                              </w:rPr>
                              <w:t>Réf:</w:t>
                            </w:r>
                          </w:p>
                          <w:p w14:paraId="35C1B10B" w14:textId="77777777" w:rsidR="005238B2" w:rsidRPr="001B2C63" w:rsidRDefault="005238B2" w:rsidP="00EB4CD5"/>
                          <w:p w14:paraId="62B1D69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81C59A" w14:textId="77777777" w:rsidR="005238B2" w:rsidRPr="001B2C63" w:rsidRDefault="005238B2" w:rsidP="00EB4CD5">
                            <w:pPr>
                              <w:pStyle w:val="Heading1"/>
                              <w:tabs>
                                <w:tab w:val="left" w:pos="9781"/>
                              </w:tabs>
                              <w:rPr>
                                <w:rFonts w:hint="eastAsia"/>
                                <w:sz w:val="22"/>
                                <w:szCs w:val="22"/>
                              </w:rPr>
                            </w:pPr>
                            <w:bookmarkStart w:id="3804" w:name="_Toc45101565"/>
                            <w:bookmarkStart w:id="3805" w:name="_Toc828046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804"/>
                            <w:bookmarkEnd w:id="3805"/>
                            <w:r w:rsidRPr="001B2C63">
                              <w:rPr>
                                <w:sz w:val="22"/>
                                <w:szCs w:val="22"/>
                              </w:rPr>
                              <w:t xml:space="preserve"> </w:t>
                            </w:r>
                          </w:p>
                          <w:p w14:paraId="1C869CFC" w14:textId="77777777" w:rsidR="005238B2" w:rsidRPr="001B2C63" w:rsidRDefault="005238B2" w:rsidP="00EB4CD5"/>
                          <w:p w14:paraId="73412292" w14:textId="77777777" w:rsidR="005238B2" w:rsidRPr="001B2C63" w:rsidRDefault="005238B2" w:rsidP="00EB4CD5">
                            <w:pPr>
                              <w:jc w:val="center"/>
                            </w:pPr>
                            <w:r w:rsidRPr="001B2C63">
                              <w:rPr>
                                <w:highlight w:val="yellow"/>
                              </w:rPr>
                              <w:t>Réf:</w:t>
                            </w:r>
                          </w:p>
                          <w:p w14:paraId="24D82FA1" w14:textId="77777777" w:rsidR="005238B2" w:rsidRPr="001B2C63" w:rsidRDefault="005238B2" w:rsidP="00EB4CD5"/>
                          <w:p w14:paraId="14A7FF3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F7B981" w14:textId="77777777" w:rsidR="005238B2" w:rsidRPr="001B2C63" w:rsidRDefault="005238B2" w:rsidP="00EB4CD5">
                            <w:pPr>
                              <w:pStyle w:val="Heading1"/>
                              <w:tabs>
                                <w:tab w:val="left" w:pos="9781"/>
                              </w:tabs>
                              <w:rPr>
                                <w:rFonts w:hint="eastAsia"/>
                                <w:sz w:val="22"/>
                                <w:szCs w:val="22"/>
                              </w:rPr>
                            </w:pPr>
                            <w:bookmarkStart w:id="3806" w:name="_Toc45101566"/>
                            <w:bookmarkStart w:id="3807" w:name="_Toc8280463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806"/>
                            <w:bookmarkEnd w:id="3807"/>
                            <w:r w:rsidRPr="001B2C63">
                              <w:rPr>
                                <w:sz w:val="22"/>
                                <w:szCs w:val="22"/>
                              </w:rPr>
                              <w:t xml:space="preserve"> </w:t>
                            </w:r>
                          </w:p>
                          <w:p w14:paraId="39944462" w14:textId="77777777" w:rsidR="005238B2" w:rsidRPr="001B2C63" w:rsidRDefault="005238B2" w:rsidP="00EB4CD5"/>
                          <w:p w14:paraId="08103820" w14:textId="77777777" w:rsidR="005238B2" w:rsidRPr="001B2C63" w:rsidRDefault="005238B2" w:rsidP="00EB4CD5">
                            <w:pPr>
                              <w:jc w:val="center"/>
                            </w:pPr>
                            <w:r w:rsidRPr="001B2C63">
                              <w:rPr>
                                <w:highlight w:val="yellow"/>
                              </w:rPr>
                              <w:t>Réf:</w:t>
                            </w:r>
                          </w:p>
                          <w:p w14:paraId="7145D2E7" w14:textId="77777777" w:rsidR="005238B2" w:rsidRPr="001B2C63" w:rsidRDefault="005238B2" w:rsidP="00EB4CD5"/>
                          <w:p w14:paraId="1EB8D95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777890" w14:textId="77777777" w:rsidR="005238B2" w:rsidRPr="001B2C63" w:rsidRDefault="005238B2" w:rsidP="00EB4CD5">
                            <w:pPr>
                              <w:pStyle w:val="Heading1"/>
                              <w:tabs>
                                <w:tab w:val="left" w:pos="9781"/>
                              </w:tabs>
                              <w:rPr>
                                <w:rFonts w:hint="eastAsia"/>
                                <w:sz w:val="22"/>
                                <w:szCs w:val="22"/>
                              </w:rPr>
                            </w:pPr>
                            <w:bookmarkStart w:id="3808" w:name="_Toc45101567"/>
                            <w:bookmarkStart w:id="3809" w:name="_Toc828046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808"/>
                            <w:bookmarkEnd w:id="3809"/>
                            <w:r w:rsidRPr="001B2C63">
                              <w:rPr>
                                <w:sz w:val="22"/>
                                <w:szCs w:val="22"/>
                              </w:rPr>
                              <w:t xml:space="preserve"> </w:t>
                            </w:r>
                          </w:p>
                          <w:p w14:paraId="6658F37E" w14:textId="77777777" w:rsidR="005238B2" w:rsidRPr="001B2C63" w:rsidRDefault="005238B2" w:rsidP="00EB4CD5"/>
                          <w:p w14:paraId="7D82180A" w14:textId="77777777" w:rsidR="005238B2" w:rsidRPr="001B2C63" w:rsidRDefault="005238B2" w:rsidP="00EB4CD5">
                            <w:pPr>
                              <w:jc w:val="center"/>
                            </w:pPr>
                            <w:r w:rsidRPr="001B2C63">
                              <w:rPr>
                                <w:highlight w:val="yellow"/>
                              </w:rPr>
                              <w:t>Réf:</w:t>
                            </w:r>
                          </w:p>
                          <w:p w14:paraId="02E12DB9" w14:textId="77777777" w:rsidR="005238B2" w:rsidRPr="001B2C63" w:rsidRDefault="005238B2" w:rsidP="00EB4CD5"/>
                          <w:p w14:paraId="13A3CFE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6A8AAA" w14:textId="77777777" w:rsidR="005238B2" w:rsidRPr="001B2C63" w:rsidRDefault="005238B2" w:rsidP="00EB4CD5">
                            <w:pPr>
                              <w:pStyle w:val="Heading1"/>
                              <w:tabs>
                                <w:tab w:val="left" w:pos="9781"/>
                              </w:tabs>
                              <w:rPr>
                                <w:rFonts w:hint="eastAsia"/>
                                <w:sz w:val="22"/>
                                <w:szCs w:val="22"/>
                              </w:rPr>
                            </w:pPr>
                            <w:bookmarkStart w:id="3810" w:name="_Toc45101568"/>
                            <w:bookmarkStart w:id="3811" w:name="_Toc8280464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810"/>
                            <w:bookmarkEnd w:id="3811"/>
                            <w:r w:rsidRPr="001B2C63">
                              <w:rPr>
                                <w:sz w:val="22"/>
                                <w:szCs w:val="22"/>
                              </w:rPr>
                              <w:t xml:space="preserve"> </w:t>
                            </w:r>
                          </w:p>
                          <w:p w14:paraId="28564E69" w14:textId="77777777" w:rsidR="005238B2" w:rsidRPr="001B2C63" w:rsidRDefault="005238B2" w:rsidP="00EB4CD5"/>
                          <w:p w14:paraId="120AE3E5" w14:textId="77777777" w:rsidR="005238B2" w:rsidRPr="001B2C63" w:rsidRDefault="005238B2" w:rsidP="00EB4CD5">
                            <w:pPr>
                              <w:jc w:val="center"/>
                            </w:pPr>
                            <w:r w:rsidRPr="001B2C63">
                              <w:rPr>
                                <w:highlight w:val="yellow"/>
                              </w:rPr>
                              <w:t>Réf:</w:t>
                            </w:r>
                          </w:p>
                          <w:p w14:paraId="46D58230" w14:textId="77777777" w:rsidR="005238B2" w:rsidRPr="001B2C63" w:rsidRDefault="005238B2" w:rsidP="00EB4CD5"/>
                          <w:p w14:paraId="07F0358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542E1A0" w14:textId="77777777" w:rsidR="005238B2" w:rsidRPr="001B2C63" w:rsidRDefault="005238B2" w:rsidP="00EB4CD5">
                            <w:pPr>
                              <w:pStyle w:val="Heading1"/>
                              <w:tabs>
                                <w:tab w:val="left" w:pos="9781"/>
                              </w:tabs>
                              <w:rPr>
                                <w:rFonts w:hint="eastAsia"/>
                                <w:sz w:val="22"/>
                                <w:szCs w:val="22"/>
                              </w:rPr>
                            </w:pPr>
                            <w:bookmarkStart w:id="3812" w:name="_Toc45101569"/>
                            <w:bookmarkStart w:id="3813" w:name="_Toc828046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812"/>
                            <w:bookmarkEnd w:id="3813"/>
                            <w:r w:rsidRPr="001B2C63">
                              <w:rPr>
                                <w:sz w:val="22"/>
                                <w:szCs w:val="22"/>
                              </w:rPr>
                              <w:t xml:space="preserve"> </w:t>
                            </w:r>
                          </w:p>
                          <w:p w14:paraId="11D67F95" w14:textId="77777777" w:rsidR="005238B2" w:rsidRPr="001B2C63" w:rsidRDefault="005238B2" w:rsidP="00EB4CD5"/>
                          <w:p w14:paraId="6CE94367" w14:textId="77777777" w:rsidR="005238B2" w:rsidRPr="001B2C63" w:rsidRDefault="005238B2" w:rsidP="00EB4CD5">
                            <w:pPr>
                              <w:jc w:val="center"/>
                            </w:pPr>
                            <w:r w:rsidRPr="001B2C63">
                              <w:rPr>
                                <w:highlight w:val="yellow"/>
                              </w:rPr>
                              <w:t>Réf:</w:t>
                            </w:r>
                          </w:p>
                          <w:p w14:paraId="4BCBC32C" w14:textId="77777777" w:rsidR="005238B2" w:rsidRPr="001B2C63" w:rsidRDefault="005238B2" w:rsidP="00EB4CD5"/>
                          <w:p w14:paraId="630B5975"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573BB9D" w14:textId="77777777" w:rsidR="005238B2" w:rsidRPr="001B2C63" w:rsidRDefault="005238B2" w:rsidP="00EB4CD5">
                            <w:pPr>
                              <w:pStyle w:val="Heading1"/>
                              <w:tabs>
                                <w:tab w:val="left" w:pos="9781"/>
                              </w:tabs>
                              <w:rPr>
                                <w:rFonts w:hint="eastAsia"/>
                                <w:sz w:val="22"/>
                                <w:szCs w:val="22"/>
                              </w:rPr>
                            </w:pPr>
                            <w:bookmarkStart w:id="3814" w:name="_Toc45101570"/>
                            <w:bookmarkStart w:id="3815" w:name="_Toc8280464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814"/>
                            <w:bookmarkEnd w:id="3815"/>
                            <w:r w:rsidRPr="001B2C63">
                              <w:rPr>
                                <w:sz w:val="22"/>
                                <w:szCs w:val="22"/>
                              </w:rPr>
                              <w:t xml:space="preserve"> </w:t>
                            </w:r>
                          </w:p>
                          <w:p w14:paraId="03F15546" w14:textId="77777777" w:rsidR="005238B2" w:rsidRPr="001B2C63" w:rsidRDefault="005238B2" w:rsidP="00EB4CD5"/>
                          <w:p w14:paraId="5C610CBC" w14:textId="77777777" w:rsidR="005238B2" w:rsidRPr="001B2C63" w:rsidRDefault="005238B2" w:rsidP="00EB4CD5">
                            <w:pPr>
                              <w:jc w:val="center"/>
                            </w:pPr>
                            <w:r w:rsidRPr="001B2C63">
                              <w:rPr>
                                <w:highlight w:val="yellow"/>
                              </w:rPr>
                              <w:t>Réf:</w:t>
                            </w:r>
                          </w:p>
                          <w:p w14:paraId="12326BE1" w14:textId="77777777" w:rsidR="005238B2" w:rsidRPr="001B2C63" w:rsidRDefault="005238B2" w:rsidP="00EB4CD5"/>
                          <w:p w14:paraId="3361599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B63724" w14:textId="77777777" w:rsidR="005238B2" w:rsidRPr="001B2C63" w:rsidRDefault="005238B2" w:rsidP="00EB4CD5">
                            <w:pPr>
                              <w:pStyle w:val="Heading1"/>
                              <w:tabs>
                                <w:tab w:val="left" w:pos="9781"/>
                              </w:tabs>
                              <w:rPr>
                                <w:rFonts w:hint="eastAsia"/>
                                <w:sz w:val="22"/>
                                <w:szCs w:val="22"/>
                              </w:rPr>
                            </w:pPr>
                            <w:bookmarkStart w:id="3816" w:name="_Toc45101571"/>
                            <w:bookmarkStart w:id="3817" w:name="_Toc828046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816"/>
                            <w:bookmarkEnd w:id="3817"/>
                            <w:r w:rsidRPr="001B2C63">
                              <w:rPr>
                                <w:sz w:val="22"/>
                                <w:szCs w:val="22"/>
                              </w:rPr>
                              <w:t xml:space="preserve"> </w:t>
                            </w:r>
                          </w:p>
                          <w:p w14:paraId="416E38A5" w14:textId="77777777" w:rsidR="005238B2" w:rsidRPr="001B2C63" w:rsidRDefault="005238B2" w:rsidP="00EB4CD5"/>
                          <w:p w14:paraId="3C7FE03E" w14:textId="77777777" w:rsidR="005238B2" w:rsidRPr="001B2C63" w:rsidRDefault="005238B2" w:rsidP="00EB4CD5">
                            <w:pPr>
                              <w:jc w:val="center"/>
                            </w:pPr>
                            <w:r w:rsidRPr="001B2C63">
                              <w:rPr>
                                <w:highlight w:val="yellow"/>
                              </w:rPr>
                              <w:t>Réf:</w:t>
                            </w:r>
                          </w:p>
                          <w:p w14:paraId="10CA7D3F" w14:textId="77777777" w:rsidR="005238B2" w:rsidRPr="001B2C63" w:rsidRDefault="005238B2" w:rsidP="00EB4CD5"/>
                          <w:p w14:paraId="4333A1B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D0D748" w14:textId="77777777" w:rsidR="005238B2" w:rsidRPr="001B2C63" w:rsidRDefault="005238B2" w:rsidP="00EB4CD5">
                            <w:pPr>
                              <w:pStyle w:val="Heading1"/>
                              <w:tabs>
                                <w:tab w:val="left" w:pos="9781"/>
                              </w:tabs>
                              <w:rPr>
                                <w:rFonts w:hint="eastAsia"/>
                                <w:sz w:val="22"/>
                                <w:szCs w:val="22"/>
                              </w:rPr>
                            </w:pPr>
                            <w:bookmarkStart w:id="3818" w:name="_Toc45101572"/>
                            <w:bookmarkStart w:id="3819" w:name="_Toc8280464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818"/>
                            <w:bookmarkEnd w:id="3819"/>
                            <w:r w:rsidRPr="001B2C63">
                              <w:rPr>
                                <w:sz w:val="22"/>
                                <w:szCs w:val="22"/>
                              </w:rPr>
                              <w:t xml:space="preserve"> </w:t>
                            </w:r>
                          </w:p>
                          <w:p w14:paraId="1CDFB628" w14:textId="77777777" w:rsidR="005238B2" w:rsidRPr="001B2C63" w:rsidRDefault="005238B2" w:rsidP="00EB4CD5"/>
                          <w:p w14:paraId="4D5BDD92" w14:textId="77777777" w:rsidR="005238B2" w:rsidRPr="001B2C63" w:rsidRDefault="005238B2" w:rsidP="00EB4CD5">
                            <w:pPr>
                              <w:jc w:val="center"/>
                            </w:pPr>
                            <w:r w:rsidRPr="001B2C63">
                              <w:rPr>
                                <w:highlight w:val="yellow"/>
                              </w:rPr>
                              <w:t>Réf:</w:t>
                            </w:r>
                          </w:p>
                          <w:p w14:paraId="584FF6FD" w14:textId="77777777" w:rsidR="005238B2" w:rsidRPr="001B2C63" w:rsidRDefault="005238B2" w:rsidP="00EB4CD5"/>
                          <w:p w14:paraId="0EC336A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149056" w14:textId="77777777" w:rsidR="005238B2" w:rsidRPr="001B2C63" w:rsidRDefault="005238B2" w:rsidP="00EB4CD5">
                            <w:pPr>
                              <w:pStyle w:val="Heading1"/>
                              <w:tabs>
                                <w:tab w:val="left" w:pos="9781"/>
                              </w:tabs>
                              <w:rPr>
                                <w:rFonts w:hint="eastAsia"/>
                                <w:sz w:val="22"/>
                                <w:szCs w:val="22"/>
                              </w:rPr>
                            </w:pPr>
                            <w:bookmarkStart w:id="3820" w:name="_Toc45101573"/>
                            <w:bookmarkStart w:id="3821" w:name="_Toc828046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820"/>
                            <w:bookmarkEnd w:id="3821"/>
                            <w:r w:rsidRPr="001B2C63">
                              <w:rPr>
                                <w:sz w:val="22"/>
                                <w:szCs w:val="22"/>
                              </w:rPr>
                              <w:t xml:space="preserve"> </w:t>
                            </w:r>
                          </w:p>
                          <w:p w14:paraId="19F2341F" w14:textId="77777777" w:rsidR="005238B2" w:rsidRPr="001B2C63" w:rsidRDefault="005238B2" w:rsidP="00EB4CD5"/>
                          <w:p w14:paraId="7BC64CEB" w14:textId="77777777" w:rsidR="005238B2" w:rsidRPr="001B2C63" w:rsidRDefault="005238B2" w:rsidP="00EB4CD5">
                            <w:pPr>
                              <w:jc w:val="center"/>
                            </w:pPr>
                            <w:r w:rsidRPr="001B2C63">
                              <w:rPr>
                                <w:highlight w:val="yellow"/>
                              </w:rPr>
                              <w:t>Réf:</w:t>
                            </w:r>
                          </w:p>
                          <w:p w14:paraId="0181D467" w14:textId="77777777" w:rsidR="005238B2" w:rsidRPr="001B2C63" w:rsidRDefault="005238B2" w:rsidP="00EB4CD5"/>
                          <w:p w14:paraId="6CBE1EC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4B07ED5" w14:textId="77777777" w:rsidR="005238B2" w:rsidRPr="001B2C63" w:rsidRDefault="005238B2" w:rsidP="00EB4CD5">
                            <w:pPr>
                              <w:pStyle w:val="Heading1"/>
                              <w:tabs>
                                <w:tab w:val="left" w:pos="9781"/>
                              </w:tabs>
                              <w:rPr>
                                <w:rFonts w:hint="eastAsia"/>
                                <w:sz w:val="22"/>
                                <w:szCs w:val="22"/>
                              </w:rPr>
                            </w:pPr>
                            <w:bookmarkStart w:id="3822" w:name="_Toc45101574"/>
                            <w:bookmarkStart w:id="3823" w:name="_Toc8280464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822"/>
                            <w:bookmarkEnd w:id="3823"/>
                            <w:r w:rsidRPr="001B2C63">
                              <w:rPr>
                                <w:sz w:val="22"/>
                                <w:szCs w:val="22"/>
                              </w:rPr>
                              <w:t xml:space="preserve"> </w:t>
                            </w:r>
                          </w:p>
                          <w:p w14:paraId="11FE8706" w14:textId="77777777" w:rsidR="005238B2" w:rsidRPr="001B2C63" w:rsidRDefault="005238B2" w:rsidP="00EB4CD5"/>
                          <w:p w14:paraId="6C8EBC41" w14:textId="77777777" w:rsidR="005238B2" w:rsidRPr="001B2C63" w:rsidRDefault="005238B2" w:rsidP="00EB4CD5">
                            <w:pPr>
                              <w:jc w:val="center"/>
                            </w:pPr>
                            <w:r w:rsidRPr="001B2C63">
                              <w:rPr>
                                <w:highlight w:val="yellow"/>
                              </w:rPr>
                              <w:t>Réf:</w:t>
                            </w:r>
                          </w:p>
                          <w:p w14:paraId="3AD909F7" w14:textId="77777777" w:rsidR="005238B2" w:rsidRPr="001B2C63" w:rsidRDefault="005238B2" w:rsidP="00EB4CD5"/>
                          <w:p w14:paraId="3360286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FB42A1" w14:textId="77777777" w:rsidR="005238B2" w:rsidRPr="001B2C63" w:rsidRDefault="005238B2" w:rsidP="00EB4CD5">
                            <w:pPr>
                              <w:pStyle w:val="Heading1"/>
                              <w:tabs>
                                <w:tab w:val="left" w:pos="9781"/>
                              </w:tabs>
                              <w:rPr>
                                <w:rFonts w:hint="eastAsia"/>
                                <w:sz w:val="22"/>
                                <w:szCs w:val="22"/>
                              </w:rPr>
                            </w:pPr>
                            <w:bookmarkStart w:id="3824" w:name="_Toc45101575"/>
                            <w:bookmarkStart w:id="3825" w:name="_Toc828046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824"/>
                            <w:bookmarkEnd w:id="3825"/>
                            <w:r w:rsidRPr="001B2C63">
                              <w:rPr>
                                <w:sz w:val="22"/>
                                <w:szCs w:val="22"/>
                              </w:rPr>
                              <w:t xml:space="preserve"> </w:t>
                            </w:r>
                          </w:p>
                          <w:p w14:paraId="6437BEFA" w14:textId="77777777" w:rsidR="005238B2" w:rsidRPr="001B2C63" w:rsidRDefault="005238B2" w:rsidP="00EB4CD5"/>
                          <w:p w14:paraId="49A66844" w14:textId="77777777" w:rsidR="005238B2" w:rsidRPr="001B2C63" w:rsidRDefault="005238B2" w:rsidP="00EB4CD5">
                            <w:pPr>
                              <w:jc w:val="center"/>
                            </w:pPr>
                            <w:r w:rsidRPr="001B2C63">
                              <w:rPr>
                                <w:highlight w:val="yellow"/>
                              </w:rPr>
                              <w:t>Réf:</w:t>
                            </w:r>
                          </w:p>
                          <w:p w14:paraId="0FFAE4AE" w14:textId="77777777" w:rsidR="005238B2" w:rsidRPr="001B2C63" w:rsidRDefault="005238B2" w:rsidP="00EB4CD5"/>
                          <w:p w14:paraId="272390D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A79948E" w14:textId="77777777" w:rsidR="005238B2" w:rsidRPr="001B2C63" w:rsidRDefault="005238B2" w:rsidP="00EB4CD5">
                            <w:pPr>
                              <w:pStyle w:val="Heading1"/>
                              <w:tabs>
                                <w:tab w:val="left" w:pos="9781"/>
                              </w:tabs>
                              <w:rPr>
                                <w:rFonts w:hint="eastAsia"/>
                                <w:sz w:val="22"/>
                                <w:szCs w:val="22"/>
                              </w:rPr>
                            </w:pPr>
                            <w:bookmarkStart w:id="3826" w:name="_Toc45101576"/>
                            <w:bookmarkStart w:id="3827" w:name="_Toc8280464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826"/>
                            <w:bookmarkEnd w:id="3827"/>
                            <w:r w:rsidRPr="001B2C63">
                              <w:rPr>
                                <w:sz w:val="22"/>
                                <w:szCs w:val="22"/>
                              </w:rPr>
                              <w:t xml:space="preserve"> </w:t>
                            </w:r>
                          </w:p>
                          <w:p w14:paraId="4544C162" w14:textId="77777777" w:rsidR="005238B2" w:rsidRPr="001B2C63" w:rsidRDefault="005238B2" w:rsidP="00EB4CD5"/>
                          <w:p w14:paraId="79BBB679" w14:textId="77777777" w:rsidR="005238B2" w:rsidRPr="001B2C63" w:rsidRDefault="005238B2" w:rsidP="00EB4CD5">
                            <w:pPr>
                              <w:jc w:val="center"/>
                            </w:pPr>
                            <w:r w:rsidRPr="001B2C63">
                              <w:rPr>
                                <w:highlight w:val="yellow"/>
                              </w:rPr>
                              <w:t>Réf:</w:t>
                            </w:r>
                          </w:p>
                          <w:p w14:paraId="3154330C" w14:textId="77777777" w:rsidR="005238B2" w:rsidRPr="001B2C63" w:rsidRDefault="005238B2" w:rsidP="00EB4CD5"/>
                          <w:p w14:paraId="06372D3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DCDCF34" w14:textId="77777777" w:rsidR="005238B2" w:rsidRPr="001B2C63" w:rsidRDefault="005238B2" w:rsidP="00EB4CD5">
                            <w:pPr>
                              <w:pStyle w:val="Heading1"/>
                              <w:tabs>
                                <w:tab w:val="left" w:pos="9781"/>
                              </w:tabs>
                              <w:rPr>
                                <w:rFonts w:hint="eastAsia"/>
                                <w:sz w:val="22"/>
                                <w:szCs w:val="22"/>
                              </w:rPr>
                            </w:pPr>
                            <w:bookmarkStart w:id="3828" w:name="_Toc45101577"/>
                            <w:bookmarkStart w:id="3829" w:name="_Toc828046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828"/>
                            <w:bookmarkEnd w:id="3829"/>
                            <w:r w:rsidRPr="001B2C63">
                              <w:rPr>
                                <w:sz w:val="22"/>
                                <w:szCs w:val="22"/>
                              </w:rPr>
                              <w:t xml:space="preserve"> </w:t>
                            </w:r>
                          </w:p>
                          <w:p w14:paraId="2B92B0EB" w14:textId="77777777" w:rsidR="005238B2" w:rsidRPr="001B2C63" w:rsidRDefault="005238B2" w:rsidP="00EB4CD5"/>
                          <w:p w14:paraId="3599F599" w14:textId="77777777" w:rsidR="005238B2" w:rsidRPr="001B2C63" w:rsidRDefault="005238B2" w:rsidP="00EB4CD5">
                            <w:pPr>
                              <w:jc w:val="center"/>
                            </w:pPr>
                            <w:r w:rsidRPr="001B2C63">
                              <w:rPr>
                                <w:highlight w:val="yellow"/>
                              </w:rPr>
                              <w:t>Réf:</w:t>
                            </w:r>
                          </w:p>
                          <w:p w14:paraId="6E6FBA55" w14:textId="77777777" w:rsidR="005238B2" w:rsidRPr="001B2C63" w:rsidRDefault="005238B2" w:rsidP="00EB4CD5"/>
                          <w:p w14:paraId="4F4C4138"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3830" w:name="_Toc45101578"/>
                            <w:bookmarkStart w:id="3831" w:name="_Toc8280465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830"/>
                            <w:bookmarkEnd w:id="3831"/>
                            <w:r w:rsidRPr="001B2C63">
                              <w:rPr>
                                <w:sz w:val="22"/>
                                <w:szCs w:val="22"/>
                              </w:rPr>
                              <w:t xml:space="preserve"> </w:t>
                            </w:r>
                          </w:p>
                          <w:p w14:paraId="3B6EE260" w14:textId="77777777" w:rsidR="005238B2" w:rsidRPr="001B2C63" w:rsidRDefault="005238B2" w:rsidP="00EB4CD5"/>
                          <w:p w14:paraId="27EF5F55" w14:textId="77777777" w:rsidR="005238B2" w:rsidRPr="001B2C63" w:rsidRDefault="005238B2" w:rsidP="00EB4CD5">
                            <w:pPr>
                              <w:jc w:val="center"/>
                            </w:pPr>
                            <w:r w:rsidRPr="001B2C63">
                              <w:rPr>
                                <w:highlight w:val="yellow"/>
                              </w:rPr>
                              <w:t>Réf:</w:t>
                            </w:r>
                          </w:p>
                          <w:p w14:paraId="25290D48" w14:textId="77777777" w:rsidR="005238B2" w:rsidRPr="001B2C63" w:rsidRDefault="005238B2" w:rsidP="00EB4CD5"/>
                          <w:p w14:paraId="32EF4EF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B5EC7F" w14:textId="77777777" w:rsidR="005238B2" w:rsidRPr="001B2C63" w:rsidRDefault="005238B2" w:rsidP="00EB4CD5">
                            <w:pPr>
                              <w:pStyle w:val="Heading1"/>
                              <w:tabs>
                                <w:tab w:val="left" w:pos="9781"/>
                              </w:tabs>
                              <w:rPr>
                                <w:rFonts w:hint="eastAsia"/>
                                <w:sz w:val="22"/>
                                <w:szCs w:val="22"/>
                              </w:rPr>
                            </w:pPr>
                            <w:bookmarkStart w:id="3832" w:name="_Toc45101579"/>
                            <w:bookmarkStart w:id="3833" w:name="_Toc828046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832"/>
                            <w:bookmarkEnd w:id="3833"/>
                            <w:r w:rsidRPr="001B2C63">
                              <w:rPr>
                                <w:sz w:val="22"/>
                                <w:szCs w:val="22"/>
                              </w:rPr>
                              <w:t xml:space="preserve"> </w:t>
                            </w:r>
                          </w:p>
                          <w:p w14:paraId="5B3E7A89" w14:textId="77777777" w:rsidR="005238B2" w:rsidRPr="001B2C63" w:rsidRDefault="005238B2" w:rsidP="00EB4CD5"/>
                          <w:p w14:paraId="06EFAEAB" w14:textId="77777777" w:rsidR="005238B2" w:rsidRPr="001B2C63" w:rsidRDefault="005238B2" w:rsidP="00EB4CD5">
                            <w:pPr>
                              <w:jc w:val="center"/>
                            </w:pPr>
                            <w:r w:rsidRPr="001B2C63">
                              <w:rPr>
                                <w:highlight w:val="yellow"/>
                              </w:rPr>
                              <w:t>Réf:</w:t>
                            </w:r>
                          </w:p>
                          <w:p w14:paraId="340C81E1" w14:textId="77777777" w:rsidR="005238B2" w:rsidRPr="001B2C63" w:rsidRDefault="005238B2" w:rsidP="00EB4CD5"/>
                          <w:p w14:paraId="5EDF719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14F044" w14:textId="77777777" w:rsidR="005238B2" w:rsidRPr="001B2C63" w:rsidRDefault="005238B2" w:rsidP="00EB4CD5">
                            <w:pPr>
                              <w:pStyle w:val="Heading1"/>
                              <w:tabs>
                                <w:tab w:val="left" w:pos="9781"/>
                              </w:tabs>
                              <w:rPr>
                                <w:rFonts w:hint="eastAsia"/>
                                <w:sz w:val="22"/>
                                <w:szCs w:val="22"/>
                              </w:rPr>
                            </w:pPr>
                            <w:bookmarkStart w:id="3834" w:name="_Toc45101580"/>
                            <w:bookmarkStart w:id="3835" w:name="_Toc8280465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834"/>
                            <w:bookmarkEnd w:id="3835"/>
                            <w:r w:rsidRPr="001B2C63">
                              <w:rPr>
                                <w:sz w:val="22"/>
                                <w:szCs w:val="22"/>
                              </w:rPr>
                              <w:t xml:space="preserve"> </w:t>
                            </w:r>
                          </w:p>
                          <w:p w14:paraId="67522EB4" w14:textId="77777777" w:rsidR="005238B2" w:rsidRPr="001B2C63" w:rsidRDefault="005238B2" w:rsidP="00EB4CD5"/>
                          <w:p w14:paraId="56D68C9A" w14:textId="77777777" w:rsidR="005238B2" w:rsidRPr="001B2C63" w:rsidRDefault="005238B2" w:rsidP="00EB4CD5">
                            <w:pPr>
                              <w:jc w:val="center"/>
                            </w:pPr>
                            <w:r w:rsidRPr="001B2C63">
                              <w:rPr>
                                <w:highlight w:val="yellow"/>
                              </w:rPr>
                              <w:t>Réf:</w:t>
                            </w:r>
                          </w:p>
                          <w:p w14:paraId="7FDCC848" w14:textId="77777777" w:rsidR="005238B2" w:rsidRPr="001B2C63" w:rsidRDefault="005238B2" w:rsidP="00EB4CD5"/>
                          <w:p w14:paraId="53FC784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79F1B08" w14:textId="77777777" w:rsidR="005238B2" w:rsidRPr="001B2C63" w:rsidRDefault="005238B2" w:rsidP="00EB4CD5">
                            <w:pPr>
                              <w:pStyle w:val="Heading1"/>
                              <w:tabs>
                                <w:tab w:val="left" w:pos="9781"/>
                              </w:tabs>
                              <w:rPr>
                                <w:rFonts w:hint="eastAsia"/>
                                <w:sz w:val="22"/>
                                <w:szCs w:val="22"/>
                              </w:rPr>
                            </w:pPr>
                            <w:bookmarkStart w:id="3836" w:name="_Toc45101581"/>
                            <w:bookmarkStart w:id="3837" w:name="_Toc828046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836"/>
                            <w:bookmarkEnd w:id="3837"/>
                            <w:r w:rsidRPr="001B2C63">
                              <w:rPr>
                                <w:sz w:val="22"/>
                                <w:szCs w:val="22"/>
                              </w:rPr>
                              <w:t xml:space="preserve"> </w:t>
                            </w:r>
                          </w:p>
                          <w:p w14:paraId="4DDCB036" w14:textId="77777777" w:rsidR="005238B2" w:rsidRPr="001B2C63" w:rsidRDefault="005238B2" w:rsidP="00EB4CD5"/>
                          <w:p w14:paraId="2660EB33" w14:textId="77777777" w:rsidR="005238B2" w:rsidRPr="001B2C63" w:rsidRDefault="005238B2" w:rsidP="00EB4CD5">
                            <w:pPr>
                              <w:jc w:val="center"/>
                            </w:pPr>
                            <w:r w:rsidRPr="001B2C63">
                              <w:rPr>
                                <w:highlight w:val="yellow"/>
                              </w:rPr>
                              <w:t>Réf:</w:t>
                            </w:r>
                          </w:p>
                          <w:p w14:paraId="6F2BC65C" w14:textId="77777777" w:rsidR="005238B2" w:rsidRPr="001B2C63" w:rsidRDefault="005238B2" w:rsidP="00EB4CD5"/>
                          <w:p w14:paraId="7D65B88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264C552" w14:textId="77777777" w:rsidR="005238B2" w:rsidRPr="001B2C63" w:rsidRDefault="005238B2" w:rsidP="00EB4CD5">
                            <w:pPr>
                              <w:pStyle w:val="Heading1"/>
                              <w:tabs>
                                <w:tab w:val="left" w:pos="9781"/>
                              </w:tabs>
                              <w:rPr>
                                <w:rFonts w:hint="eastAsia"/>
                                <w:sz w:val="22"/>
                                <w:szCs w:val="22"/>
                              </w:rPr>
                            </w:pPr>
                            <w:bookmarkStart w:id="3838" w:name="_Toc45101582"/>
                            <w:bookmarkStart w:id="3839" w:name="_Toc8280465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838"/>
                            <w:bookmarkEnd w:id="3839"/>
                            <w:r w:rsidRPr="001B2C63">
                              <w:rPr>
                                <w:sz w:val="22"/>
                                <w:szCs w:val="22"/>
                              </w:rPr>
                              <w:t xml:space="preserve"> </w:t>
                            </w:r>
                          </w:p>
                          <w:p w14:paraId="2EF2B022" w14:textId="77777777" w:rsidR="005238B2" w:rsidRPr="001B2C63" w:rsidRDefault="005238B2" w:rsidP="00EB4CD5"/>
                          <w:p w14:paraId="2F5BDDEC" w14:textId="77777777" w:rsidR="005238B2" w:rsidRPr="001B2C63" w:rsidRDefault="005238B2" w:rsidP="00EB4CD5">
                            <w:pPr>
                              <w:jc w:val="center"/>
                            </w:pPr>
                            <w:r w:rsidRPr="001B2C63">
                              <w:rPr>
                                <w:highlight w:val="yellow"/>
                              </w:rPr>
                              <w:t>Réf:</w:t>
                            </w:r>
                          </w:p>
                          <w:p w14:paraId="725D6AD7" w14:textId="77777777" w:rsidR="005238B2" w:rsidRPr="001B2C63" w:rsidRDefault="005238B2" w:rsidP="00EB4CD5"/>
                          <w:p w14:paraId="04D8BE9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141301" w14:textId="77777777" w:rsidR="005238B2" w:rsidRPr="001B2C63" w:rsidRDefault="005238B2" w:rsidP="00EB4CD5">
                            <w:pPr>
                              <w:pStyle w:val="Heading1"/>
                              <w:tabs>
                                <w:tab w:val="left" w:pos="9781"/>
                              </w:tabs>
                              <w:rPr>
                                <w:rFonts w:hint="eastAsia"/>
                                <w:sz w:val="22"/>
                                <w:szCs w:val="22"/>
                              </w:rPr>
                            </w:pPr>
                            <w:bookmarkStart w:id="3840" w:name="_Toc45101583"/>
                            <w:bookmarkStart w:id="3841" w:name="_Toc828046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840"/>
                            <w:bookmarkEnd w:id="3841"/>
                            <w:r w:rsidRPr="001B2C63">
                              <w:rPr>
                                <w:sz w:val="22"/>
                                <w:szCs w:val="22"/>
                              </w:rPr>
                              <w:t xml:space="preserve"> </w:t>
                            </w:r>
                          </w:p>
                          <w:p w14:paraId="3F29BBAB" w14:textId="77777777" w:rsidR="005238B2" w:rsidRPr="001B2C63" w:rsidRDefault="005238B2" w:rsidP="00EB4CD5"/>
                          <w:p w14:paraId="3F1172B4" w14:textId="77777777" w:rsidR="005238B2" w:rsidRPr="001B2C63" w:rsidRDefault="005238B2" w:rsidP="00EB4CD5">
                            <w:pPr>
                              <w:jc w:val="center"/>
                            </w:pPr>
                            <w:r w:rsidRPr="001B2C63">
                              <w:rPr>
                                <w:highlight w:val="yellow"/>
                              </w:rPr>
                              <w:t>Réf:</w:t>
                            </w:r>
                          </w:p>
                          <w:p w14:paraId="1B6A263B" w14:textId="77777777" w:rsidR="005238B2" w:rsidRPr="001B2C63" w:rsidRDefault="005238B2" w:rsidP="00EB4CD5"/>
                          <w:p w14:paraId="524959C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0732C3" w14:textId="77777777" w:rsidR="005238B2" w:rsidRPr="001B2C63" w:rsidRDefault="005238B2" w:rsidP="00EB4CD5">
                            <w:pPr>
                              <w:pStyle w:val="Heading1"/>
                              <w:tabs>
                                <w:tab w:val="left" w:pos="9781"/>
                              </w:tabs>
                              <w:rPr>
                                <w:rFonts w:hint="eastAsia"/>
                                <w:sz w:val="22"/>
                                <w:szCs w:val="22"/>
                              </w:rPr>
                            </w:pPr>
                            <w:bookmarkStart w:id="3842" w:name="_Toc45101584"/>
                            <w:bookmarkStart w:id="3843" w:name="_Toc8280465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842"/>
                            <w:bookmarkEnd w:id="3843"/>
                            <w:r w:rsidRPr="001B2C63">
                              <w:rPr>
                                <w:sz w:val="22"/>
                                <w:szCs w:val="22"/>
                              </w:rPr>
                              <w:t xml:space="preserve"> </w:t>
                            </w:r>
                          </w:p>
                          <w:p w14:paraId="26335781" w14:textId="77777777" w:rsidR="005238B2" w:rsidRPr="001B2C63" w:rsidRDefault="005238B2" w:rsidP="00EB4CD5"/>
                          <w:p w14:paraId="1AB0C296" w14:textId="77777777" w:rsidR="005238B2" w:rsidRPr="001B2C63" w:rsidRDefault="005238B2" w:rsidP="00EB4CD5">
                            <w:pPr>
                              <w:jc w:val="center"/>
                            </w:pPr>
                            <w:r w:rsidRPr="001B2C63">
                              <w:rPr>
                                <w:highlight w:val="yellow"/>
                              </w:rPr>
                              <w:t>Réf:</w:t>
                            </w:r>
                          </w:p>
                          <w:p w14:paraId="0A25BC5A" w14:textId="77777777" w:rsidR="005238B2" w:rsidRPr="001B2C63" w:rsidRDefault="005238B2" w:rsidP="00EB4CD5"/>
                          <w:p w14:paraId="64B7839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4008DA" w14:textId="77777777" w:rsidR="005238B2" w:rsidRPr="001B2C63" w:rsidRDefault="005238B2" w:rsidP="00EB4CD5">
                            <w:pPr>
                              <w:pStyle w:val="Heading1"/>
                              <w:tabs>
                                <w:tab w:val="left" w:pos="9781"/>
                              </w:tabs>
                              <w:rPr>
                                <w:rFonts w:hint="eastAsia"/>
                                <w:sz w:val="22"/>
                                <w:szCs w:val="22"/>
                              </w:rPr>
                            </w:pPr>
                            <w:bookmarkStart w:id="3844" w:name="_Toc45101585"/>
                            <w:bookmarkStart w:id="3845" w:name="_Toc828046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844"/>
                            <w:bookmarkEnd w:id="3845"/>
                            <w:r w:rsidRPr="001B2C63">
                              <w:rPr>
                                <w:sz w:val="22"/>
                                <w:szCs w:val="22"/>
                              </w:rPr>
                              <w:t xml:space="preserve"> </w:t>
                            </w:r>
                          </w:p>
                          <w:p w14:paraId="06A07A9A" w14:textId="77777777" w:rsidR="005238B2" w:rsidRPr="001B2C63" w:rsidRDefault="005238B2" w:rsidP="00EB4CD5"/>
                          <w:p w14:paraId="558C0C88" w14:textId="77777777" w:rsidR="005238B2" w:rsidRPr="001B2C63" w:rsidRDefault="005238B2" w:rsidP="00EB4CD5">
                            <w:pPr>
                              <w:jc w:val="center"/>
                            </w:pPr>
                            <w:r w:rsidRPr="001B2C63">
                              <w:rPr>
                                <w:highlight w:val="yellow"/>
                              </w:rPr>
                              <w:t>Réf:</w:t>
                            </w:r>
                          </w:p>
                          <w:p w14:paraId="78C9AC26" w14:textId="77777777" w:rsidR="005238B2" w:rsidRPr="001B2C63" w:rsidRDefault="005238B2" w:rsidP="00EB4CD5"/>
                          <w:p w14:paraId="6BDE1979"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28437E9" w14:textId="77777777" w:rsidR="005238B2" w:rsidRPr="001B2C63" w:rsidRDefault="005238B2" w:rsidP="00EB4CD5">
                            <w:pPr>
                              <w:pStyle w:val="Heading1"/>
                              <w:tabs>
                                <w:tab w:val="left" w:pos="9781"/>
                              </w:tabs>
                              <w:rPr>
                                <w:rFonts w:hint="eastAsia"/>
                                <w:sz w:val="22"/>
                                <w:szCs w:val="22"/>
                              </w:rPr>
                            </w:pPr>
                            <w:bookmarkStart w:id="3846" w:name="_Toc45101586"/>
                            <w:bookmarkStart w:id="3847" w:name="_Toc8280465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846"/>
                            <w:bookmarkEnd w:id="3847"/>
                            <w:r w:rsidRPr="001B2C63">
                              <w:rPr>
                                <w:sz w:val="22"/>
                                <w:szCs w:val="22"/>
                              </w:rPr>
                              <w:t xml:space="preserve"> </w:t>
                            </w:r>
                          </w:p>
                          <w:p w14:paraId="6561B059" w14:textId="77777777" w:rsidR="005238B2" w:rsidRPr="001B2C63" w:rsidRDefault="005238B2" w:rsidP="00EB4CD5"/>
                          <w:p w14:paraId="6FB723D7" w14:textId="77777777" w:rsidR="005238B2" w:rsidRPr="001B2C63" w:rsidRDefault="005238B2" w:rsidP="00EB4CD5">
                            <w:pPr>
                              <w:jc w:val="center"/>
                            </w:pPr>
                            <w:r w:rsidRPr="001B2C63">
                              <w:rPr>
                                <w:highlight w:val="yellow"/>
                              </w:rPr>
                              <w:t>Réf:</w:t>
                            </w:r>
                          </w:p>
                          <w:p w14:paraId="5FE6E351" w14:textId="77777777" w:rsidR="005238B2" w:rsidRPr="001B2C63" w:rsidRDefault="005238B2" w:rsidP="00EB4CD5"/>
                          <w:p w14:paraId="37AB902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C57644" w14:textId="77777777" w:rsidR="005238B2" w:rsidRPr="001B2C63" w:rsidRDefault="005238B2" w:rsidP="00EB4CD5">
                            <w:pPr>
                              <w:pStyle w:val="Heading1"/>
                              <w:tabs>
                                <w:tab w:val="left" w:pos="9781"/>
                              </w:tabs>
                              <w:rPr>
                                <w:rFonts w:hint="eastAsia"/>
                                <w:sz w:val="22"/>
                                <w:szCs w:val="22"/>
                              </w:rPr>
                            </w:pPr>
                            <w:bookmarkStart w:id="3848" w:name="_Toc45101587"/>
                            <w:bookmarkStart w:id="3849" w:name="_Toc828046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848"/>
                            <w:bookmarkEnd w:id="3849"/>
                            <w:r w:rsidRPr="001B2C63">
                              <w:rPr>
                                <w:sz w:val="22"/>
                                <w:szCs w:val="22"/>
                              </w:rPr>
                              <w:t xml:space="preserve"> </w:t>
                            </w:r>
                          </w:p>
                          <w:p w14:paraId="7156E997" w14:textId="77777777" w:rsidR="005238B2" w:rsidRPr="001B2C63" w:rsidRDefault="005238B2" w:rsidP="00EB4CD5"/>
                          <w:p w14:paraId="2E4C2C5C" w14:textId="77777777" w:rsidR="005238B2" w:rsidRPr="001B2C63" w:rsidRDefault="005238B2" w:rsidP="00EB4CD5">
                            <w:pPr>
                              <w:jc w:val="center"/>
                            </w:pPr>
                            <w:r w:rsidRPr="001B2C63">
                              <w:rPr>
                                <w:highlight w:val="yellow"/>
                              </w:rPr>
                              <w:t>Réf:</w:t>
                            </w:r>
                          </w:p>
                          <w:p w14:paraId="3B4E8B7B" w14:textId="77777777" w:rsidR="005238B2" w:rsidRPr="001B2C63" w:rsidRDefault="005238B2" w:rsidP="00EB4CD5"/>
                          <w:p w14:paraId="4F49C12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83DC58" w14:textId="77777777" w:rsidR="005238B2" w:rsidRPr="001B2C63" w:rsidRDefault="005238B2" w:rsidP="00EB4CD5">
                            <w:pPr>
                              <w:pStyle w:val="Heading1"/>
                              <w:tabs>
                                <w:tab w:val="left" w:pos="9781"/>
                              </w:tabs>
                              <w:rPr>
                                <w:rFonts w:hint="eastAsia"/>
                                <w:sz w:val="22"/>
                                <w:szCs w:val="22"/>
                              </w:rPr>
                            </w:pPr>
                            <w:bookmarkStart w:id="3850" w:name="_Toc45101588"/>
                            <w:bookmarkStart w:id="3851" w:name="_Toc8280466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850"/>
                            <w:bookmarkEnd w:id="3851"/>
                            <w:r w:rsidRPr="001B2C63">
                              <w:rPr>
                                <w:sz w:val="22"/>
                                <w:szCs w:val="22"/>
                              </w:rPr>
                              <w:t xml:space="preserve"> </w:t>
                            </w:r>
                          </w:p>
                          <w:p w14:paraId="6CA8FA60" w14:textId="77777777" w:rsidR="005238B2" w:rsidRPr="001B2C63" w:rsidRDefault="005238B2" w:rsidP="00EB4CD5"/>
                          <w:p w14:paraId="299A2FFC" w14:textId="77777777" w:rsidR="005238B2" w:rsidRPr="001B2C63" w:rsidRDefault="005238B2" w:rsidP="00EB4CD5">
                            <w:pPr>
                              <w:jc w:val="center"/>
                            </w:pPr>
                            <w:r w:rsidRPr="001B2C63">
                              <w:rPr>
                                <w:highlight w:val="yellow"/>
                              </w:rPr>
                              <w:t>Réf:</w:t>
                            </w:r>
                          </w:p>
                          <w:p w14:paraId="1B2F9ACF" w14:textId="77777777" w:rsidR="005238B2" w:rsidRPr="001B2C63" w:rsidRDefault="005238B2" w:rsidP="00EB4CD5"/>
                          <w:p w14:paraId="0C52BCE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D250118" w14:textId="77777777" w:rsidR="005238B2" w:rsidRPr="001B2C63" w:rsidRDefault="005238B2" w:rsidP="00EB4CD5">
                            <w:pPr>
                              <w:pStyle w:val="Heading1"/>
                              <w:tabs>
                                <w:tab w:val="left" w:pos="9781"/>
                              </w:tabs>
                              <w:rPr>
                                <w:rFonts w:hint="eastAsia"/>
                                <w:sz w:val="22"/>
                                <w:szCs w:val="22"/>
                              </w:rPr>
                            </w:pPr>
                            <w:bookmarkStart w:id="3852" w:name="_Toc45101589"/>
                            <w:bookmarkStart w:id="3853" w:name="_Toc828046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852"/>
                            <w:bookmarkEnd w:id="3853"/>
                            <w:r w:rsidRPr="001B2C63">
                              <w:rPr>
                                <w:sz w:val="22"/>
                                <w:szCs w:val="22"/>
                              </w:rPr>
                              <w:t xml:space="preserve"> </w:t>
                            </w:r>
                          </w:p>
                          <w:p w14:paraId="6FA7CB22" w14:textId="77777777" w:rsidR="005238B2" w:rsidRPr="001B2C63" w:rsidRDefault="005238B2" w:rsidP="00EB4CD5"/>
                          <w:p w14:paraId="1328DA41" w14:textId="77777777" w:rsidR="005238B2" w:rsidRPr="001B2C63" w:rsidRDefault="005238B2" w:rsidP="00EB4CD5">
                            <w:pPr>
                              <w:jc w:val="center"/>
                            </w:pPr>
                            <w:r w:rsidRPr="001B2C63">
                              <w:rPr>
                                <w:highlight w:val="yellow"/>
                              </w:rPr>
                              <w:t>Réf:</w:t>
                            </w:r>
                          </w:p>
                          <w:p w14:paraId="2149AFAE" w14:textId="77777777" w:rsidR="005238B2" w:rsidRPr="001B2C63" w:rsidRDefault="005238B2" w:rsidP="00EB4CD5"/>
                          <w:p w14:paraId="22E5654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56C1290" w14:textId="77777777" w:rsidR="005238B2" w:rsidRPr="001B2C63" w:rsidRDefault="005238B2" w:rsidP="00EB4CD5">
                            <w:pPr>
                              <w:pStyle w:val="Heading1"/>
                              <w:tabs>
                                <w:tab w:val="left" w:pos="9781"/>
                              </w:tabs>
                              <w:rPr>
                                <w:rFonts w:hint="eastAsia"/>
                                <w:sz w:val="22"/>
                                <w:szCs w:val="22"/>
                              </w:rPr>
                            </w:pPr>
                            <w:bookmarkStart w:id="3854" w:name="_Toc45101590"/>
                            <w:bookmarkStart w:id="3855" w:name="_Toc8280466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854"/>
                            <w:bookmarkEnd w:id="3855"/>
                            <w:r w:rsidRPr="001B2C63">
                              <w:rPr>
                                <w:sz w:val="22"/>
                                <w:szCs w:val="22"/>
                              </w:rPr>
                              <w:t xml:space="preserve"> </w:t>
                            </w:r>
                          </w:p>
                          <w:p w14:paraId="2E11051E" w14:textId="77777777" w:rsidR="005238B2" w:rsidRPr="001B2C63" w:rsidRDefault="005238B2" w:rsidP="00EB4CD5"/>
                          <w:p w14:paraId="5DFE0B77" w14:textId="77777777" w:rsidR="005238B2" w:rsidRPr="001B2C63" w:rsidRDefault="005238B2" w:rsidP="00EB4CD5">
                            <w:pPr>
                              <w:jc w:val="center"/>
                            </w:pPr>
                            <w:r w:rsidRPr="001B2C63">
                              <w:rPr>
                                <w:highlight w:val="yellow"/>
                              </w:rPr>
                              <w:t>Réf:</w:t>
                            </w:r>
                          </w:p>
                          <w:p w14:paraId="760ABD94" w14:textId="77777777" w:rsidR="005238B2" w:rsidRPr="001B2C63" w:rsidRDefault="005238B2" w:rsidP="00EB4CD5"/>
                          <w:p w14:paraId="1517BF7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182273" w14:textId="77777777" w:rsidR="005238B2" w:rsidRPr="001B2C63" w:rsidRDefault="005238B2" w:rsidP="00EB4CD5">
                            <w:pPr>
                              <w:pStyle w:val="Heading1"/>
                              <w:tabs>
                                <w:tab w:val="left" w:pos="9781"/>
                              </w:tabs>
                              <w:rPr>
                                <w:rFonts w:hint="eastAsia"/>
                                <w:sz w:val="22"/>
                                <w:szCs w:val="22"/>
                              </w:rPr>
                            </w:pPr>
                            <w:bookmarkStart w:id="3856" w:name="_Toc45101591"/>
                            <w:bookmarkStart w:id="3857" w:name="_Toc828046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856"/>
                            <w:bookmarkEnd w:id="3857"/>
                            <w:r w:rsidRPr="001B2C63">
                              <w:rPr>
                                <w:sz w:val="22"/>
                                <w:szCs w:val="22"/>
                              </w:rPr>
                              <w:t xml:space="preserve"> </w:t>
                            </w:r>
                          </w:p>
                          <w:p w14:paraId="77EE6BCB" w14:textId="77777777" w:rsidR="005238B2" w:rsidRPr="001B2C63" w:rsidRDefault="005238B2" w:rsidP="00EB4CD5"/>
                          <w:p w14:paraId="10AA38AB" w14:textId="77777777" w:rsidR="005238B2" w:rsidRPr="001B2C63" w:rsidRDefault="005238B2" w:rsidP="00EB4CD5">
                            <w:pPr>
                              <w:jc w:val="center"/>
                            </w:pPr>
                            <w:r w:rsidRPr="001B2C63">
                              <w:rPr>
                                <w:highlight w:val="yellow"/>
                              </w:rPr>
                              <w:t>Réf:</w:t>
                            </w:r>
                          </w:p>
                          <w:p w14:paraId="6D4CBD94" w14:textId="77777777" w:rsidR="005238B2" w:rsidRPr="001B2C63" w:rsidRDefault="005238B2" w:rsidP="00EB4CD5"/>
                          <w:p w14:paraId="3411BF3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E182EA" w14:textId="77777777" w:rsidR="005238B2" w:rsidRPr="001B2C63" w:rsidRDefault="005238B2" w:rsidP="00EB4CD5">
                            <w:pPr>
                              <w:pStyle w:val="Heading1"/>
                              <w:tabs>
                                <w:tab w:val="left" w:pos="9781"/>
                              </w:tabs>
                              <w:rPr>
                                <w:rFonts w:hint="eastAsia"/>
                                <w:sz w:val="22"/>
                                <w:szCs w:val="22"/>
                              </w:rPr>
                            </w:pPr>
                            <w:bookmarkStart w:id="3858" w:name="_Toc45101592"/>
                            <w:bookmarkStart w:id="3859" w:name="_Toc8280466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858"/>
                            <w:bookmarkEnd w:id="3859"/>
                            <w:r w:rsidRPr="001B2C63">
                              <w:rPr>
                                <w:sz w:val="22"/>
                                <w:szCs w:val="22"/>
                              </w:rPr>
                              <w:t xml:space="preserve"> </w:t>
                            </w:r>
                          </w:p>
                          <w:p w14:paraId="11680DFF" w14:textId="77777777" w:rsidR="005238B2" w:rsidRPr="001B2C63" w:rsidRDefault="005238B2" w:rsidP="00EB4CD5"/>
                          <w:p w14:paraId="5FEDB1F2" w14:textId="77777777" w:rsidR="005238B2" w:rsidRPr="001B2C63" w:rsidRDefault="005238B2" w:rsidP="00EB4CD5">
                            <w:pPr>
                              <w:jc w:val="center"/>
                            </w:pPr>
                            <w:r w:rsidRPr="001B2C63">
                              <w:rPr>
                                <w:highlight w:val="yellow"/>
                              </w:rPr>
                              <w:t>Réf:</w:t>
                            </w:r>
                          </w:p>
                          <w:p w14:paraId="3CD0879A" w14:textId="77777777" w:rsidR="005238B2" w:rsidRPr="001B2C63" w:rsidRDefault="005238B2" w:rsidP="00EB4CD5"/>
                          <w:p w14:paraId="26EEEDF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2D1B51" w14:textId="77777777" w:rsidR="005238B2" w:rsidRPr="001B2C63" w:rsidRDefault="005238B2" w:rsidP="00EB4CD5">
                            <w:pPr>
                              <w:pStyle w:val="Heading1"/>
                              <w:tabs>
                                <w:tab w:val="left" w:pos="9781"/>
                              </w:tabs>
                              <w:rPr>
                                <w:rFonts w:hint="eastAsia"/>
                                <w:sz w:val="22"/>
                                <w:szCs w:val="22"/>
                              </w:rPr>
                            </w:pPr>
                            <w:bookmarkStart w:id="3860" w:name="_Toc45101593"/>
                            <w:bookmarkStart w:id="3861" w:name="_Toc828046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860"/>
                            <w:bookmarkEnd w:id="3861"/>
                            <w:r w:rsidRPr="001B2C63">
                              <w:rPr>
                                <w:sz w:val="22"/>
                                <w:szCs w:val="22"/>
                              </w:rPr>
                              <w:t xml:space="preserve"> </w:t>
                            </w:r>
                          </w:p>
                          <w:p w14:paraId="587DB76F" w14:textId="77777777" w:rsidR="005238B2" w:rsidRPr="001B2C63" w:rsidRDefault="005238B2" w:rsidP="00EB4CD5"/>
                          <w:p w14:paraId="69F30253" w14:textId="77777777" w:rsidR="005238B2" w:rsidRPr="00BE0E74" w:rsidRDefault="005238B2" w:rsidP="00EB4CD5">
                            <w:pPr>
                              <w:jc w:val="center"/>
                            </w:pPr>
                            <w:r w:rsidRPr="00BE0E74">
                              <w:rPr>
                                <w:highlight w:val="yellow"/>
                              </w:rPr>
                              <w:t>Réf:</w:t>
                            </w:r>
                          </w:p>
                          <w:p w14:paraId="2AAD24A9" w14:textId="77777777" w:rsidR="005238B2" w:rsidRDefault="005238B2" w:rsidP="00EB4CD5"/>
                          <w:p w14:paraId="4F64408F" w14:textId="77777777" w:rsidR="005238B2" w:rsidRPr="00827A1A" w:rsidRDefault="005238B2" w:rsidP="00EB4CD5">
                            <w:pPr>
                              <w:pStyle w:val="Heading1"/>
                              <w:tabs>
                                <w:tab w:val="left" w:pos="9781"/>
                              </w:tabs>
                              <w:rPr>
                                <w:rFonts w:hint="eastAsia"/>
                                <w:sz w:val="36"/>
                                <w:szCs w:val="36"/>
                              </w:rPr>
                            </w:pPr>
                            <w:bookmarkStart w:id="3862" w:name="_Toc45101594"/>
                            <w:bookmarkStart w:id="3863" w:name="_Toc82804666"/>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3862"/>
                            <w:bookmarkEnd w:id="3863"/>
                            <w:r w:rsidRPr="00827A1A">
                              <w:rPr>
                                <w:sz w:val="36"/>
                                <w:szCs w:val="36"/>
                              </w:rPr>
                              <w:t xml:space="preserve"> </w:t>
                            </w:r>
                          </w:p>
                          <w:p w14:paraId="540D8DA2" w14:textId="77777777" w:rsidR="005238B2" w:rsidRPr="001B2C63" w:rsidRDefault="005238B2" w:rsidP="00EB4CD5"/>
                          <w:p w14:paraId="26FF57F8" w14:textId="77777777" w:rsidR="005238B2" w:rsidRPr="001B2C63" w:rsidRDefault="005238B2" w:rsidP="00EB4CD5"/>
                          <w:p w14:paraId="2CDE8FF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45225C" w14:textId="77777777" w:rsidR="005238B2" w:rsidRPr="001B2C63" w:rsidRDefault="005238B2" w:rsidP="00EB4CD5">
                            <w:pPr>
                              <w:pStyle w:val="Heading1"/>
                              <w:tabs>
                                <w:tab w:val="left" w:pos="9781"/>
                              </w:tabs>
                              <w:rPr>
                                <w:rFonts w:hint="eastAsia"/>
                                <w:sz w:val="22"/>
                                <w:szCs w:val="22"/>
                              </w:rPr>
                            </w:pPr>
                            <w:bookmarkStart w:id="3864" w:name="_Toc45101595"/>
                            <w:bookmarkStart w:id="3865" w:name="_Toc828046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864"/>
                            <w:bookmarkEnd w:id="3865"/>
                            <w:r w:rsidRPr="001B2C63">
                              <w:rPr>
                                <w:sz w:val="22"/>
                                <w:szCs w:val="22"/>
                              </w:rPr>
                              <w:t xml:space="preserve"> </w:t>
                            </w:r>
                          </w:p>
                          <w:p w14:paraId="04440F66" w14:textId="77777777" w:rsidR="005238B2" w:rsidRPr="001B2C63" w:rsidRDefault="005238B2" w:rsidP="00EB4CD5"/>
                          <w:p w14:paraId="420F65CA" w14:textId="77777777" w:rsidR="005238B2" w:rsidRPr="001B2C63" w:rsidRDefault="005238B2" w:rsidP="00EB4CD5">
                            <w:pPr>
                              <w:jc w:val="center"/>
                            </w:pPr>
                            <w:r w:rsidRPr="001B2C63">
                              <w:rPr>
                                <w:highlight w:val="yellow"/>
                              </w:rPr>
                              <w:t>Réf:</w:t>
                            </w:r>
                          </w:p>
                          <w:p w14:paraId="63C0D6E3" w14:textId="77777777" w:rsidR="005238B2" w:rsidRPr="001B2C63" w:rsidRDefault="005238B2" w:rsidP="00EB4CD5"/>
                          <w:p w14:paraId="7800C0D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F3EEE5" w14:textId="77777777" w:rsidR="005238B2" w:rsidRPr="001B2C63" w:rsidRDefault="005238B2" w:rsidP="00EB4CD5">
                            <w:pPr>
                              <w:pStyle w:val="Heading1"/>
                              <w:tabs>
                                <w:tab w:val="left" w:pos="9781"/>
                              </w:tabs>
                              <w:rPr>
                                <w:rFonts w:hint="eastAsia"/>
                                <w:sz w:val="22"/>
                                <w:szCs w:val="22"/>
                              </w:rPr>
                            </w:pPr>
                            <w:bookmarkStart w:id="3866" w:name="_Toc45101596"/>
                            <w:bookmarkStart w:id="3867" w:name="_Toc8280466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866"/>
                            <w:bookmarkEnd w:id="3867"/>
                            <w:r w:rsidRPr="001B2C63">
                              <w:rPr>
                                <w:sz w:val="22"/>
                                <w:szCs w:val="22"/>
                              </w:rPr>
                              <w:t xml:space="preserve"> </w:t>
                            </w:r>
                          </w:p>
                          <w:p w14:paraId="5C20B6E8" w14:textId="77777777" w:rsidR="005238B2" w:rsidRPr="001B2C63" w:rsidRDefault="005238B2" w:rsidP="00EB4CD5"/>
                          <w:p w14:paraId="6E15DBD0" w14:textId="77777777" w:rsidR="005238B2" w:rsidRPr="001B2C63" w:rsidRDefault="005238B2" w:rsidP="00EB4CD5">
                            <w:pPr>
                              <w:jc w:val="center"/>
                            </w:pPr>
                            <w:r w:rsidRPr="001B2C63">
                              <w:rPr>
                                <w:highlight w:val="yellow"/>
                              </w:rPr>
                              <w:t>Réf:</w:t>
                            </w:r>
                          </w:p>
                          <w:p w14:paraId="579EAC3A" w14:textId="77777777" w:rsidR="005238B2" w:rsidRPr="001B2C63" w:rsidRDefault="005238B2" w:rsidP="00EB4CD5"/>
                          <w:p w14:paraId="7D421C0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C3A85D8" w14:textId="77777777" w:rsidR="005238B2" w:rsidRPr="001B2C63" w:rsidRDefault="005238B2" w:rsidP="00EB4CD5">
                            <w:pPr>
                              <w:pStyle w:val="Heading1"/>
                              <w:tabs>
                                <w:tab w:val="left" w:pos="9781"/>
                              </w:tabs>
                              <w:rPr>
                                <w:rFonts w:hint="eastAsia"/>
                                <w:sz w:val="22"/>
                                <w:szCs w:val="22"/>
                              </w:rPr>
                            </w:pPr>
                            <w:bookmarkStart w:id="3868" w:name="_Toc45101597"/>
                            <w:bookmarkStart w:id="3869" w:name="_Toc828046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868"/>
                            <w:bookmarkEnd w:id="3869"/>
                            <w:r w:rsidRPr="001B2C63">
                              <w:rPr>
                                <w:sz w:val="22"/>
                                <w:szCs w:val="22"/>
                              </w:rPr>
                              <w:t xml:space="preserve"> </w:t>
                            </w:r>
                          </w:p>
                          <w:p w14:paraId="1C2DA3FC" w14:textId="77777777" w:rsidR="005238B2" w:rsidRPr="001B2C63" w:rsidRDefault="005238B2" w:rsidP="00EB4CD5"/>
                          <w:p w14:paraId="1DF8BF69" w14:textId="77777777" w:rsidR="005238B2" w:rsidRPr="001B2C63" w:rsidRDefault="005238B2" w:rsidP="00EB4CD5">
                            <w:pPr>
                              <w:jc w:val="center"/>
                            </w:pPr>
                            <w:r w:rsidRPr="001B2C63">
                              <w:rPr>
                                <w:highlight w:val="yellow"/>
                              </w:rPr>
                              <w:t>Réf:</w:t>
                            </w:r>
                          </w:p>
                          <w:p w14:paraId="6AD3CFD8" w14:textId="77777777" w:rsidR="005238B2" w:rsidRPr="001B2C63" w:rsidRDefault="005238B2" w:rsidP="00EB4CD5"/>
                          <w:p w14:paraId="5AD9943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81800D5" w14:textId="77777777" w:rsidR="005238B2" w:rsidRPr="001B2C63" w:rsidRDefault="005238B2" w:rsidP="00EB4CD5">
                            <w:pPr>
                              <w:pStyle w:val="Heading1"/>
                              <w:tabs>
                                <w:tab w:val="left" w:pos="9781"/>
                              </w:tabs>
                              <w:rPr>
                                <w:rFonts w:hint="eastAsia"/>
                                <w:sz w:val="22"/>
                                <w:szCs w:val="22"/>
                              </w:rPr>
                            </w:pPr>
                            <w:bookmarkStart w:id="3870" w:name="_Toc45101598"/>
                            <w:bookmarkStart w:id="3871" w:name="_Toc8280467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870"/>
                            <w:bookmarkEnd w:id="3871"/>
                            <w:r w:rsidRPr="001B2C63">
                              <w:rPr>
                                <w:sz w:val="22"/>
                                <w:szCs w:val="22"/>
                              </w:rPr>
                              <w:t xml:space="preserve"> </w:t>
                            </w:r>
                          </w:p>
                          <w:p w14:paraId="7BE4D912" w14:textId="77777777" w:rsidR="005238B2" w:rsidRPr="001B2C63" w:rsidRDefault="005238B2" w:rsidP="00EB4CD5"/>
                          <w:p w14:paraId="156884BF" w14:textId="77777777" w:rsidR="005238B2" w:rsidRPr="001B2C63" w:rsidRDefault="005238B2" w:rsidP="00EB4CD5">
                            <w:pPr>
                              <w:jc w:val="center"/>
                            </w:pPr>
                            <w:r w:rsidRPr="001B2C63">
                              <w:rPr>
                                <w:highlight w:val="yellow"/>
                              </w:rPr>
                              <w:t>Réf:</w:t>
                            </w:r>
                          </w:p>
                          <w:p w14:paraId="65B95AF1" w14:textId="77777777" w:rsidR="005238B2" w:rsidRPr="001B2C63" w:rsidRDefault="005238B2" w:rsidP="00EB4CD5"/>
                          <w:p w14:paraId="12E2BB4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383418" w14:textId="77777777" w:rsidR="005238B2" w:rsidRPr="001B2C63" w:rsidRDefault="005238B2" w:rsidP="00EB4CD5">
                            <w:pPr>
                              <w:pStyle w:val="Heading1"/>
                              <w:tabs>
                                <w:tab w:val="left" w:pos="9781"/>
                              </w:tabs>
                              <w:rPr>
                                <w:rFonts w:hint="eastAsia"/>
                                <w:sz w:val="22"/>
                                <w:szCs w:val="22"/>
                              </w:rPr>
                            </w:pPr>
                            <w:bookmarkStart w:id="3872" w:name="_Toc45101599"/>
                            <w:bookmarkStart w:id="3873" w:name="_Toc828046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872"/>
                            <w:bookmarkEnd w:id="3873"/>
                            <w:r w:rsidRPr="001B2C63">
                              <w:rPr>
                                <w:sz w:val="22"/>
                                <w:szCs w:val="22"/>
                              </w:rPr>
                              <w:t xml:space="preserve"> </w:t>
                            </w:r>
                          </w:p>
                          <w:p w14:paraId="4A333C42" w14:textId="77777777" w:rsidR="005238B2" w:rsidRPr="001B2C63" w:rsidRDefault="005238B2" w:rsidP="00EB4CD5"/>
                          <w:p w14:paraId="2A9B8B04" w14:textId="77777777" w:rsidR="005238B2" w:rsidRPr="001B2C63" w:rsidRDefault="005238B2" w:rsidP="00EB4CD5">
                            <w:pPr>
                              <w:jc w:val="center"/>
                            </w:pPr>
                            <w:r w:rsidRPr="001B2C63">
                              <w:rPr>
                                <w:highlight w:val="yellow"/>
                              </w:rPr>
                              <w:t>Réf:</w:t>
                            </w:r>
                          </w:p>
                          <w:p w14:paraId="2C30E688" w14:textId="77777777" w:rsidR="005238B2" w:rsidRPr="001B2C63" w:rsidRDefault="005238B2" w:rsidP="00EB4CD5"/>
                          <w:p w14:paraId="6B08AD3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EA37ED" w14:textId="77777777" w:rsidR="005238B2" w:rsidRPr="001B2C63" w:rsidRDefault="005238B2" w:rsidP="00EB4CD5">
                            <w:pPr>
                              <w:pStyle w:val="Heading1"/>
                              <w:tabs>
                                <w:tab w:val="left" w:pos="9781"/>
                              </w:tabs>
                              <w:rPr>
                                <w:rFonts w:hint="eastAsia"/>
                                <w:sz w:val="22"/>
                                <w:szCs w:val="22"/>
                              </w:rPr>
                            </w:pPr>
                            <w:bookmarkStart w:id="3874" w:name="_Toc45101600"/>
                            <w:bookmarkStart w:id="3875" w:name="_Toc8280467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874"/>
                            <w:bookmarkEnd w:id="3875"/>
                            <w:r w:rsidRPr="001B2C63">
                              <w:rPr>
                                <w:sz w:val="22"/>
                                <w:szCs w:val="22"/>
                              </w:rPr>
                              <w:t xml:space="preserve"> </w:t>
                            </w:r>
                          </w:p>
                          <w:p w14:paraId="22705F3C" w14:textId="77777777" w:rsidR="005238B2" w:rsidRPr="001B2C63" w:rsidRDefault="005238B2" w:rsidP="00EB4CD5"/>
                          <w:p w14:paraId="4C0235FF" w14:textId="77777777" w:rsidR="005238B2" w:rsidRPr="001B2C63" w:rsidRDefault="005238B2" w:rsidP="00EB4CD5">
                            <w:pPr>
                              <w:jc w:val="center"/>
                            </w:pPr>
                            <w:r w:rsidRPr="001B2C63">
                              <w:rPr>
                                <w:highlight w:val="yellow"/>
                              </w:rPr>
                              <w:t>Réf:</w:t>
                            </w:r>
                          </w:p>
                          <w:p w14:paraId="0BDE5021" w14:textId="77777777" w:rsidR="005238B2" w:rsidRPr="001B2C63" w:rsidRDefault="005238B2" w:rsidP="00EB4CD5"/>
                          <w:p w14:paraId="6AB4C95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9C25A2" w14:textId="77777777" w:rsidR="005238B2" w:rsidRPr="001B2C63" w:rsidRDefault="005238B2" w:rsidP="00EB4CD5">
                            <w:pPr>
                              <w:pStyle w:val="Heading1"/>
                              <w:tabs>
                                <w:tab w:val="left" w:pos="9781"/>
                              </w:tabs>
                              <w:rPr>
                                <w:rFonts w:hint="eastAsia"/>
                                <w:sz w:val="22"/>
                                <w:szCs w:val="22"/>
                              </w:rPr>
                            </w:pPr>
                            <w:bookmarkStart w:id="3876" w:name="_Toc45101601"/>
                            <w:bookmarkStart w:id="3877" w:name="_Toc828046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876"/>
                            <w:bookmarkEnd w:id="3877"/>
                            <w:r w:rsidRPr="001B2C63">
                              <w:rPr>
                                <w:sz w:val="22"/>
                                <w:szCs w:val="22"/>
                              </w:rPr>
                              <w:t xml:space="preserve"> </w:t>
                            </w:r>
                          </w:p>
                          <w:p w14:paraId="655C7F55" w14:textId="77777777" w:rsidR="005238B2" w:rsidRPr="001B2C63" w:rsidRDefault="005238B2" w:rsidP="00EB4CD5"/>
                          <w:p w14:paraId="288DC4A9" w14:textId="77777777" w:rsidR="005238B2" w:rsidRPr="001B2C63" w:rsidRDefault="005238B2" w:rsidP="00EB4CD5">
                            <w:pPr>
                              <w:jc w:val="center"/>
                            </w:pPr>
                            <w:r w:rsidRPr="001B2C63">
                              <w:rPr>
                                <w:highlight w:val="yellow"/>
                              </w:rPr>
                              <w:t>Réf:</w:t>
                            </w:r>
                          </w:p>
                          <w:p w14:paraId="61BE46A2" w14:textId="77777777" w:rsidR="005238B2" w:rsidRPr="001B2C63" w:rsidRDefault="005238B2" w:rsidP="00EB4CD5"/>
                          <w:p w14:paraId="5BA89A6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E3759CC" w14:textId="77777777" w:rsidR="005238B2" w:rsidRPr="001B2C63" w:rsidRDefault="005238B2" w:rsidP="00EB4CD5">
                            <w:pPr>
                              <w:pStyle w:val="Heading1"/>
                              <w:tabs>
                                <w:tab w:val="left" w:pos="9781"/>
                              </w:tabs>
                              <w:rPr>
                                <w:rFonts w:hint="eastAsia"/>
                                <w:sz w:val="22"/>
                                <w:szCs w:val="22"/>
                              </w:rPr>
                            </w:pPr>
                            <w:bookmarkStart w:id="3878" w:name="_Toc45101602"/>
                            <w:bookmarkStart w:id="3879" w:name="_Toc8280467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878"/>
                            <w:bookmarkEnd w:id="3879"/>
                            <w:r w:rsidRPr="001B2C63">
                              <w:rPr>
                                <w:sz w:val="22"/>
                                <w:szCs w:val="22"/>
                              </w:rPr>
                              <w:t xml:space="preserve"> </w:t>
                            </w:r>
                          </w:p>
                          <w:p w14:paraId="5C7CC9CA" w14:textId="77777777" w:rsidR="005238B2" w:rsidRPr="001B2C63" w:rsidRDefault="005238B2" w:rsidP="00EB4CD5"/>
                          <w:p w14:paraId="3A562CC4" w14:textId="77777777" w:rsidR="005238B2" w:rsidRPr="001B2C63" w:rsidRDefault="005238B2" w:rsidP="00EB4CD5">
                            <w:pPr>
                              <w:jc w:val="center"/>
                            </w:pPr>
                            <w:r w:rsidRPr="001B2C63">
                              <w:rPr>
                                <w:highlight w:val="yellow"/>
                              </w:rPr>
                              <w:t>Réf:</w:t>
                            </w:r>
                          </w:p>
                          <w:p w14:paraId="170021A3" w14:textId="77777777" w:rsidR="005238B2" w:rsidRPr="001B2C63" w:rsidRDefault="005238B2" w:rsidP="00EB4CD5"/>
                          <w:p w14:paraId="7B173A2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51F2FD4" w14:textId="77777777" w:rsidR="005238B2" w:rsidRPr="001B2C63" w:rsidRDefault="005238B2" w:rsidP="00EB4CD5">
                            <w:pPr>
                              <w:pStyle w:val="Heading1"/>
                              <w:tabs>
                                <w:tab w:val="left" w:pos="9781"/>
                              </w:tabs>
                              <w:rPr>
                                <w:rFonts w:hint="eastAsia"/>
                                <w:sz w:val="22"/>
                                <w:szCs w:val="22"/>
                              </w:rPr>
                            </w:pPr>
                            <w:bookmarkStart w:id="3880" w:name="_Toc45101603"/>
                            <w:bookmarkStart w:id="3881" w:name="_Toc828046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880"/>
                            <w:bookmarkEnd w:id="3881"/>
                            <w:r w:rsidRPr="001B2C63">
                              <w:rPr>
                                <w:sz w:val="22"/>
                                <w:szCs w:val="22"/>
                              </w:rPr>
                              <w:t xml:space="preserve"> </w:t>
                            </w:r>
                          </w:p>
                          <w:p w14:paraId="587AB872" w14:textId="77777777" w:rsidR="005238B2" w:rsidRPr="001B2C63" w:rsidRDefault="005238B2" w:rsidP="00EB4CD5"/>
                          <w:p w14:paraId="7702E4D9" w14:textId="77777777" w:rsidR="005238B2" w:rsidRPr="001B2C63" w:rsidRDefault="005238B2" w:rsidP="00EB4CD5">
                            <w:pPr>
                              <w:jc w:val="center"/>
                            </w:pPr>
                            <w:r w:rsidRPr="001B2C63">
                              <w:rPr>
                                <w:highlight w:val="yellow"/>
                              </w:rPr>
                              <w:t>Réf:</w:t>
                            </w:r>
                          </w:p>
                          <w:p w14:paraId="45124734" w14:textId="77777777" w:rsidR="005238B2" w:rsidRPr="001B2C63" w:rsidRDefault="005238B2" w:rsidP="00EB4CD5"/>
                          <w:p w14:paraId="69425EC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3B87D6" w14:textId="77777777" w:rsidR="005238B2" w:rsidRPr="001B2C63" w:rsidRDefault="005238B2" w:rsidP="00EB4CD5">
                            <w:pPr>
                              <w:pStyle w:val="Heading1"/>
                              <w:tabs>
                                <w:tab w:val="left" w:pos="9781"/>
                              </w:tabs>
                              <w:rPr>
                                <w:rFonts w:hint="eastAsia"/>
                                <w:sz w:val="22"/>
                                <w:szCs w:val="22"/>
                              </w:rPr>
                            </w:pPr>
                            <w:bookmarkStart w:id="3882" w:name="_Toc45101604"/>
                            <w:bookmarkStart w:id="3883" w:name="_Toc8280467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882"/>
                            <w:bookmarkEnd w:id="3883"/>
                            <w:r w:rsidRPr="001B2C63">
                              <w:rPr>
                                <w:sz w:val="22"/>
                                <w:szCs w:val="22"/>
                              </w:rPr>
                              <w:t xml:space="preserve"> </w:t>
                            </w:r>
                          </w:p>
                          <w:p w14:paraId="30D6DA69" w14:textId="77777777" w:rsidR="005238B2" w:rsidRPr="001B2C63" w:rsidRDefault="005238B2" w:rsidP="00EB4CD5"/>
                          <w:p w14:paraId="3D85B46E" w14:textId="77777777" w:rsidR="005238B2" w:rsidRPr="001B2C63" w:rsidRDefault="005238B2" w:rsidP="00EB4CD5">
                            <w:pPr>
                              <w:jc w:val="center"/>
                            </w:pPr>
                            <w:r w:rsidRPr="001B2C63">
                              <w:rPr>
                                <w:highlight w:val="yellow"/>
                              </w:rPr>
                              <w:t>Réf:</w:t>
                            </w:r>
                          </w:p>
                          <w:p w14:paraId="4D67A1F9" w14:textId="77777777" w:rsidR="005238B2" w:rsidRPr="001B2C63" w:rsidRDefault="005238B2" w:rsidP="00EB4CD5"/>
                          <w:p w14:paraId="1BBDA84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5ED3E99" w14:textId="77777777" w:rsidR="005238B2" w:rsidRPr="001B2C63" w:rsidRDefault="005238B2" w:rsidP="00EB4CD5">
                            <w:pPr>
                              <w:pStyle w:val="Heading1"/>
                              <w:tabs>
                                <w:tab w:val="left" w:pos="9781"/>
                              </w:tabs>
                              <w:rPr>
                                <w:rFonts w:hint="eastAsia"/>
                                <w:sz w:val="22"/>
                                <w:szCs w:val="22"/>
                              </w:rPr>
                            </w:pPr>
                            <w:bookmarkStart w:id="3884" w:name="_Toc45101605"/>
                            <w:bookmarkStart w:id="3885" w:name="_Toc828046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884"/>
                            <w:bookmarkEnd w:id="3885"/>
                            <w:r w:rsidRPr="001B2C63">
                              <w:rPr>
                                <w:sz w:val="22"/>
                                <w:szCs w:val="22"/>
                              </w:rPr>
                              <w:t xml:space="preserve"> </w:t>
                            </w:r>
                          </w:p>
                          <w:p w14:paraId="09876421" w14:textId="77777777" w:rsidR="005238B2" w:rsidRPr="001B2C63" w:rsidRDefault="005238B2" w:rsidP="00EB4CD5"/>
                          <w:p w14:paraId="2A18F2B9" w14:textId="77777777" w:rsidR="005238B2" w:rsidRPr="001B2C63" w:rsidRDefault="005238B2" w:rsidP="00EB4CD5">
                            <w:pPr>
                              <w:jc w:val="center"/>
                            </w:pPr>
                            <w:r w:rsidRPr="001B2C63">
                              <w:rPr>
                                <w:highlight w:val="yellow"/>
                              </w:rPr>
                              <w:t>Réf:</w:t>
                            </w:r>
                          </w:p>
                          <w:p w14:paraId="1A24678B" w14:textId="77777777" w:rsidR="005238B2" w:rsidRPr="001B2C63" w:rsidRDefault="005238B2" w:rsidP="00EB4CD5"/>
                          <w:p w14:paraId="01A50C2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3CFE0AD" w14:textId="77777777" w:rsidR="005238B2" w:rsidRPr="001B2C63" w:rsidRDefault="005238B2" w:rsidP="00EB4CD5">
                            <w:pPr>
                              <w:pStyle w:val="Heading1"/>
                              <w:tabs>
                                <w:tab w:val="left" w:pos="9781"/>
                              </w:tabs>
                              <w:rPr>
                                <w:rFonts w:hint="eastAsia"/>
                                <w:sz w:val="22"/>
                                <w:szCs w:val="22"/>
                              </w:rPr>
                            </w:pPr>
                            <w:bookmarkStart w:id="3886" w:name="_Toc45101606"/>
                            <w:bookmarkStart w:id="3887" w:name="_Toc8280467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886"/>
                            <w:bookmarkEnd w:id="3887"/>
                            <w:r w:rsidRPr="001B2C63">
                              <w:rPr>
                                <w:sz w:val="22"/>
                                <w:szCs w:val="22"/>
                              </w:rPr>
                              <w:t xml:space="preserve"> </w:t>
                            </w:r>
                          </w:p>
                          <w:p w14:paraId="48EB22A4" w14:textId="77777777" w:rsidR="005238B2" w:rsidRPr="001B2C63" w:rsidRDefault="005238B2" w:rsidP="00EB4CD5"/>
                          <w:p w14:paraId="7F9CD217" w14:textId="77777777" w:rsidR="005238B2" w:rsidRPr="001B2C63" w:rsidRDefault="005238B2" w:rsidP="00EB4CD5">
                            <w:pPr>
                              <w:jc w:val="center"/>
                            </w:pPr>
                            <w:r w:rsidRPr="001B2C63">
                              <w:rPr>
                                <w:highlight w:val="yellow"/>
                              </w:rPr>
                              <w:t>Réf:</w:t>
                            </w:r>
                          </w:p>
                          <w:p w14:paraId="3E34C314" w14:textId="77777777" w:rsidR="005238B2" w:rsidRPr="001B2C63" w:rsidRDefault="005238B2" w:rsidP="00EB4CD5"/>
                          <w:p w14:paraId="092CA08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16E862" w14:textId="77777777" w:rsidR="005238B2" w:rsidRPr="001B2C63" w:rsidRDefault="005238B2" w:rsidP="00EB4CD5">
                            <w:pPr>
                              <w:pStyle w:val="Heading1"/>
                              <w:tabs>
                                <w:tab w:val="left" w:pos="9781"/>
                              </w:tabs>
                              <w:rPr>
                                <w:rFonts w:hint="eastAsia"/>
                                <w:sz w:val="22"/>
                                <w:szCs w:val="22"/>
                              </w:rPr>
                            </w:pPr>
                            <w:bookmarkStart w:id="3888" w:name="_Toc45101607"/>
                            <w:bookmarkStart w:id="3889" w:name="_Toc828046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888"/>
                            <w:bookmarkEnd w:id="3889"/>
                            <w:r w:rsidRPr="001B2C63">
                              <w:rPr>
                                <w:sz w:val="22"/>
                                <w:szCs w:val="22"/>
                              </w:rPr>
                              <w:t xml:space="preserve"> </w:t>
                            </w:r>
                          </w:p>
                          <w:p w14:paraId="59DDB7D0" w14:textId="77777777" w:rsidR="005238B2" w:rsidRPr="001B2C63" w:rsidRDefault="005238B2" w:rsidP="00EB4CD5"/>
                          <w:p w14:paraId="29E199F4" w14:textId="77777777" w:rsidR="005238B2" w:rsidRPr="001B2C63" w:rsidRDefault="005238B2" w:rsidP="00EB4CD5">
                            <w:pPr>
                              <w:jc w:val="center"/>
                            </w:pPr>
                            <w:r w:rsidRPr="001B2C63">
                              <w:rPr>
                                <w:highlight w:val="yellow"/>
                              </w:rPr>
                              <w:t>Réf:</w:t>
                            </w:r>
                          </w:p>
                          <w:p w14:paraId="4EDBF4FD" w14:textId="77777777" w:rsidR="005238B2" w:rsidRPr="001B2C63" w:rsidRDefault="005238B2" w:rsidP="00EB4CD5"/>
                          <w:p w14:paraId="6752757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1710AC1" w14:textId="77777777" w:rsidR="005238B2" w:rsidRPr="001B2C63" w:rsidRDefault="005238B2" w:rsidP="00EB4CD5">
                            <w:pPr>
                              <w:pStyle w:val="Heading1"/>
                              <w:tabs>
                                <w:tab w:val="left" w:pos="9781"/>
                              </w:tabs>
                              <w:rPr>
                                <w:rFonts w:hint="eastAsia"/>
                                <w:sz w:val="22"/>
                                <w:szCs w:val="22"/>
                              </w:rPr>
                            </w:pPr>
                            <w:bookmarkStart w:id="3890" w:name="_Toc45101608"/>
                            <w:bookmarkStart w:id="3891" w:name="_Toc8280468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890"/>
                            <w:bookmarkEnd w:id="3891"/>
                            <w:r w:rsidRPr="001B2C63">
                              <w:rPr>
                                <w:sz w:val="22"/>
                                <w:szCs w:val="22"/>
                              </w:rPr>
                              <w:t xml:space="preserve"> </w:t>
                            </w:r>
                          </w:p>
                          <w:p w14:paraId="48B6749D" w14:textId="77777777" w:rsidR="005238B2" w:rsidRPr="001B2C63" w:rsidRDefault="005238B2" w:rsidP="00EB4CD5"/>
                          <w:p w14:paraId="1AA49776" w14:textId="77777777" w:rsidR="005238B2" w:rsidRPr="001B2C63" w:rsidRDefault="005238B2" w:rsidP="00EB4CD5">
                            <w:pPr>
                              <w:jc w:val="center"/>
                            </w:pPr>
                            <w:r w:rsidRPr="001B2C63">
                              <w:rPr>
                                <w:highlight w:val="yellow"/>
                              </w:rPr>
                              <w:t>Réf:</w:t>
                            </w:r>
                          </w:p>
                          <w:p w14:paraId="375336FA" w14:textId="77777777" w:rsidR="005238B2" w:rsidRPr="001B2C63" w:rsidRDefault="005238B2" w:rsidP="00EB4CD5"/>
                          <w:p w14:paraId="0E70D5A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C08644" w14:textId="77777777" w:rsidR="005238B2" w:rsidRPr="001B2C63" w:rsidRDefault="005238B2" w:rsidP="00EB4CD5">
                            <w:pPr>
                              <w:pStyle w:val="Heading1"/>
                              <w:tabs>
                                <w:tab w:val="left" w:pos="9781"/>
                              </w:tabs>
                              <w:rPr>
                                <w:rFonts w:hint="eastAsia"/>
                                <w:sz w:val="22"/>
                                <w:szCs w:val="22"/>
                              </w:rPr>
                            </w:pPr>
                            <w:bookmarkStart w:id="3892" w:name="_Toc45101609"/>
                            <w:bookmarkStart w:id="3893" w:name="_Toc828046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892"/>
                            <w:bookmarkEnd w:id="3893"/>
                            <w:r w:rsidRPr="001B2C63">
                              <w:rPr>
                                <w:sz w:val="22"/>
                                <w:szCs w:val="22"/>
                              </w:rPr>
                              <w:t xml:space="preserve"> </w:t>
                            </w:r>
                          </w:p>
                          <w:p w14:paraId="09EB8D16" w14:textId="77777777" w:rsidR="005238B2" w:rsidRPr="001B2C63" w:rsidRDefault="005238B2" w:rsidP="00EB4CD5"/>
                          <w:p w14:paraId="2C90492E" w14:textId="77777777" w:rsidR="005238B2" w:rsidRPr="001B2C63" w:rsidRDefault="005238B2" w:rsidP="00EB4CD5">
                            <w:pPr>
                              <w:jc w:val="center"/>
                            </w:pPr>
                            <w:r w:rsidRPr="001B2C63">
                              <w:rPr>
                                <w:highlight w:val="yellow"/>
                              </w:rPr>
                              <w:t>Réf:</w:t>
                            </w:r>
                          </w:p>
                          <w:p w14:paraId="3654286D" w14:textId="77777777" w:rsidR="005238B2" w:rsidRPr="001B2C63" w:rsidRDefault="005238B2" w:rsidP="00EB4CD5"/>
                          <w:p w14:paraId="559FB8B6"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3894" w:name="_Toc45101610"/>
                            <w:bookmarkStart w:id="3895" w:name="_Toc8280468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894"/>
                            <w:bookmarkEnd w:id="3895"/>
                            <w:r w:rsidRPr="001B2C63">
                              <w:rPr>
                                <w:sz w:val="22"/>
                                <w:szCs w:val="22"/>
                              </w:rPr>
                              <w:t xml:space="preserve"> </w:t>
                            </w:r>
                          </w:p>
                          <w:p w14:paraId="6B7DF329" w14:textId="77777777" w:rsidR="005238B2" w:rsidRPr="001B2C63" w:rsidRDefault="005238B2" w:rsidP="00EB4CD5"/>
                          <w:p w14:paraId="59E64BF4" w14:textId="77777777" w:rsidR="005238B2" w:rsidRPr="001B2C63" w:rsidRDefault="005238B2" w:rsidP="00EB4CD5">
                            <w:pPr>
                              <w:jc w:val="center"/>
                            </w:pPr>
                            <w:r w:rsidRPr="001B2C63">
                              <w:rPr>
                                <w:highlight w:val="yellow"/>
                              </w:rPr>
                              <w:t>Réf:</w:t>
                            </w:r>
                          </w:p>
                          <w:p w14:paraId="72FCA462" w14:textId="77777777" w:rsidR="005238B2" w:rsidRPr="001B2C63" w:rsidRDefault="005238B2" w:rsidP="00EB4CD5"/>
                          <w:p w14:paraId="613B2E2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6664D09" w14:textId="77777777" w:rsidR="005238B2" w:rsidRPr="001B2C63" w:rsidRDefault="005238B2" w:rsidP="00EB4CD5">
                            <w:pPr>
                              <w:pStyle w:val="Heading1"/>
                              <w:tabs>
                                <w:tab w:val="left" w:pos="9781"/>
                              </w:tabs>
                              <w:rPr>
                                <w:rFonts w:hint="eastAsia"/>
                                <w:sz w:val="22"/>
                                <w:szCs w:val="22"/>
                              </w:rPr>
                            </w:pPr>
                            <w:bookmarkStart w:id="3896" w:name="_Toc45101611"/>
                            <w:bookmarkStart w:id="3897" w:name="_Toc828046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896"/>
                            <w:bookmarkEnd w:id="3897"/>
                            <w:r w:rsidRPr="001B2C63">
                              <w:rPr>
                                <w:sz w:val="22"/>
                                <w:szCs w:val="22"/>
                              </w:rPr>
                              <w:t xml:space="preserve"> </w:t>
                            </w:r>
                          </w:p>
                          <w:p w14:paraId="0DA614F6" w14:textId="77777777" w:rsidR="005238B2" w:rsidRPr="001B2C63" w:rsidRDefault="005238B2" w:rsidP="00EB4CD5"/>
                          <w:p w14:paraId="377EC7CE" w14:textId="77777777" w:rsidR="005238B2" w:rsidRPr="001B2C63" w:rsidRDefault="005238B2" w:rsidP="00EB4CD5">
                            <w:pPr>
                              <w:jc w:val="center"/>
                            </w:pPr>
                            <w:r w:rsidRPr="001B2C63">
                              <w:rPr>
                                <w:highlight w:val="yellow"/>
                              </w:rPr>
                              <w:t>Réf:</w:t>
                            </w:r>
                          </w:p>
                          <w:p w14:paraId="15C40AA5" w14:textId="77777777" w:rsidR="005238B2" w:rsidRPr="001B2C63" w:rsidRDefault="005238B2" w:rsidP="00EB4CD5"/>
                          <w:p w14:paraId="1CD9297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19A089" w14:textId="77777777" w:rsidR="005238B2" w:rsidRPr="001B2C63" w:rsidRDefault="005238B2" w:rsidP="00EB4CD5">
                            <w:pPr>
                              <w:pStyle w:val="Heading1"/>
                              <w:tabs>
                                <w:tab w:val="left" w:pos="9781"/>
                              </w:tabs>
                              <w:rPr>
                                <w:rFonts w:hint="eastAsia"/>
                                <w:sz w:val="22"/>
                                <w:szCs w:val="22"/>
                              </w:rPr>
                            </w:pPr>
                            <w:bookmarkStart w:id="3898" w:name="_Toc45101612"/>
                            <w:bookmarkStart w:id="3899" w:name="_Toc8280468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898"/>
                            <w:bookmarkEnd w:id="3899"/>
                            <w:r w:rsidRPr="001B2C63">
                              <w:rPr>
                                <w:sz w:val="22"/>
                                <w:szCs w:val="22"/>
                              </w:rPr>
                              <w:t xml:space="preserve"> </w:t>
                            </w:r>
                          </w:p>
                          <w:p w14:paraId="3C3098D6" w14:textId="77777777" w:rsidR="005238B2" w:rsidRPr="001B2C63" w:rsidRDefault="005238B2" w:rsidP="00EB4CD5"/>
                          <w:p w14:paraId="2F642741" w14:textId="77777777" w:rsidR="005238B2" w:rsidRPr="001B2C63" w:rsidRDefault="005238B2" w:rsidP="00EB4CD5">
                            <w:pPr>
                              <w:jc w:val="center"/>
                            </w:pPr>
                            <w:r w:rsidRPr="001B2C63">
                              <w:rPr>
                                <w:highlight w:val="yellow"/>
                              </w:rPr>
                              <w:t>Réf:</w:t>
                            </w:r>
                          </w:p>
                          <w:p w14:paraId="3042B677" w14:textId="77777777" w:rsidR="005238B2" w:rsidRPr="001B2C63" w:rsidRDefault="005238B2" w:rsidP="00EB4CD5"/>
                          <w:p w14:paraId="0A5EC28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58AF71" w14:textId="77777777" w:rsidR="005238B2" w:rsidRPr="001B2C63" w:rsidRDefault="005238B2" w:rsidP="00EB4CD5">
                            <w:pPr>
                              <w:pStyle w:val="Heading1"/>
                              <w:tabs>
                                <w:tab w:val="left" w:pos="9781"/>
                              </w:tabs>
                              <w:rPr>
                                <w:rFonts w:hint="eastAsia"/>
                                <w:sz w:val="22"/>
                                <w:szCs w:val="22"/>
                              </w:rPr>
                            </w:pPr>
                            <w:bookmarkStart w:id="3900" w:name="_Toc45101613"/>
                            <w:bookmarkStart w:id="3901" w:name="_Toc828046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900"/>
                            <w:bookmarkEnd w:id="3901"/>
                            <w:r w:rsidRPr="001B2C63">
                              <w:rPr>
                                <w:sz w:val="22"/>
                                <w:szCs w:val="22"/>
                              </w:rPr>
                              <w:t xml:space="preserve"> </w:t>
                            </w:r>
                          </w:p>
                          <w:p w14:paraId="154F876D" w14:textId="77777777" w:rsidR="005238B2" w:rsidRPr="001B2C63" w:rsidRDefault="005238B2" w:rsidP="00EB4CD5"/>
                          <w:p w14:paraId="270B205D" w14:textId="77777777" w:rsidR="005238B2" w:rsidRPr="001B2C63" w:rsidRDefault="005238B2" w:rsidP="00EB4CD5">
                            <w:pPr>
                              <w:jc w:val="center"/>
                            </w:pPr>
                            <w:r w:rsidRPr="001B2C63">
                              <w:rPr>
                                <w:highlight w:val="yellow"/>
                              </w:rPr>
                              <w:t>Réf:</w:t>
                            </w:r>
                          </w:p>
                          <w:p w14:paraId="70E5595D" w14:textId="77777777" w:rsidR="005238B2" w:rsidRPr="001B2C63" w:rsidRDefault="005238B2" w:rsidP="00EB4CD5"/>
                          <w:p w14:paraId="29A22CD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9FD94D" w14:textId="77777777" w:rsidR="005238B2" w:rsidRPr="001B2C63" w:rsidRDefault="005238B2" w:rsidP="00EB4CD5">
                            <w:pPr>
                              <w:pStyle w:val="Heading1"/>
                              <w:tabs>
                                <w:tab w:val="left" w:pos="9781"/>
                              </w:tabs>
                              <w:rPr>
                                <w:rFonts w:hint="eastAsia"/>
                                <w:sz w:val="22"/>
                                <w:szCs w:val="22"/>
                              </w:rPr>
                            </w:pPr>
                            <w:bookmarkStart w:id="3902" w:name="_Toc45101614"/>
                            <w:bookmarkStart w:id="3903" w:name="_Toc8280468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902"/>
                            <w:bookmarkEnd w:id="3903"/>
                            <w:r w:rsidRPr="001B2C63">
                              <w:rPr>
                                <w:sz w:val="22"/>
                                <w:szCs w:val="22"/>
                              </w:rPr>
                              <w:t xml:space="preserve"> </w:t>
                            </w:r>
                          </w:p>
                          <w:p w14:paraId="08602F99" w14:textId="77777777" w:rsidR="005238B2" w:rsidRPr="001B2C63" w:rsidRDefault="005238B2" w:rsidP="00EB4CD5"/>
                          <w:p w14:paraId="6D0EC524" w14:textId="77777777" w:rsidR="005238B2" w:rsidRPr="001B2C63" w:rsidRDefault="005238B2" w:rsidP="00EB4CD5">
                            <w:pPr>
                              <w:jc w:val="center"/>
                            </w:pPr>
                            <w:r w:rsidRPr="001B2C63">
                              <w:rPr>
                                <w:highlight w:val="yellow"/>
                              </w:rPr>
                              <w:t>Réf:</w:t>
                            </w:r>
                          </w:p>
                          <w:p w14:paraId="6AADD7A2" w14:textId="77777777" w:rsidR="005238B2" w:rsidRPr="001B2C63" w:rsidRDefault="005238B2" w:rsidP="00EB4CD5"/>
                          <w:p w14:paraId="2A364EE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7CA5DF" w14:textId="77777777" w:rsidR="005238B2" w:rsidRPr="001B2C63" w:rsidRDefault="005238B2" w:rsidP="00EB4CD5">
                            <w:pPr>
                              <w:pStyle w:val="Heading1"/>
                              <w:tabs>
                                <w:tab w:val="left" w:pos="9781"/>
                              </w:tabs>
                              <w:rPr>
                                <w:rFonts w:hint="eastAsia"/>
                                <w:sz w:val="22"/>
                                <w:szCs w:val="22"/>
                              </w:rPr>
                            </w:pPr>
                            <w:bookmarkStart w:id="3904" w:name="_Toc45101615"/>
                            <w:bookmarkStart w:id="3905" w:name="_Toc828046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904"/>
                            <w:bookmarkEnd w:id="3905"/>
                            <w:r w:rsidRPr="001B2C63">
                              <w:rPr>
                                <w:sz w:val="22"/>
                                <w:szCs w:val="22"/>
                              </w:rPr>
                              <w:t xml:space="preserve"> </w:t>
                            </w:r>
                          </w:p>
                          <w:p w14:paraId="48F3FBDB" w14:textId="77777777" w:rsidR="005238B2" w:rsidRPr="001B2C63" w:rsidRDefault="005238B2" w:rsidP="00EB4CD5"/>
                          <w:p w14:paraId="5311E1F7" w14:textId="77777777" w:rsidR="005238B2" w:rsidRPr="001B2C63" w:rsidRDefault="005238B2" w:rsidP="00EB4CD5">
                            <w:pPr>
                              <w:jc w:val="center"/>
                            </w:pPr>
                            <w:r w:rsidRPr="001B2C63">
                              <w:rPr>
                                <w:highlight w:val="yellow"/>
                              </w:rPr>
                              <w:t>Réf:</w:t>
                            </w:r>
                          </w:p>
                          <w:p w14:paraId="7016AB20" w14:textId="77777777" w:rsidR="005238B2" w:rsidRPr="001B2C63" w:rsidRDefault="005238B2" w:rsidP="00EB4CD5"/>
                          <w:p w14:paraId="30AFE82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691D6B" w14:textId="77777777" w:rsidR="005238B2" w:rsidRPr="001B2C63" w:rsidRDefault="005238B2" w:rsidP="00EB4CD5">
                            <w:pPr>
                              <w:pStyle w:val="Heading1"/>
                              <w:tabs>
                                <w:tab w:val="left" w:pos="9781"/>
                              </w:tabs>
                              <w:rPr>
                                <w:rFonts w:hint="eastAsia"/>
                                <w:sz w:val="22"/>
                                <w:szCs w:val="22"/>
                              </w:rPr>
                            </w:pPr>
                            <w:bookmarkStart w:id="3906" w:name="_Toc45101616"/>
                            <w:bookmarkStart w:id="3907" w:name="_Toc8280468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906"/>
                            <w:bookmarkEnd w:id="3907"/>
                            <w:r w:rsidRPr="001B2C63">
                              <w:rPr>
                                <w:sz w:val="22"/>
                                <w:szCs w:val="22"/>
                              </w:rPr>
                              <w:t xml:space="preserve"> </w:t>
                            </w:r>
                          </w:p>
                          <w:p w14:paraId="469A6D22" w14:textId="77777777" w:rsidR="005238B2" w:rsidRPr="001B2C63" w:rsidRDefault="005238B2" w:rsidP="00EB4CD5"/>
                          <w:p w14:paraId="2D599455" w14:textId="77777777" w:rsidR="005238B2" w:rsidRPr="001B2C63" w:rsidRDefault="005238B2" w:rsidP="00EB4CD5">
                            <w:pPr>
                              <w:jc w:val="center"/>
                            </w:pPr>
                            <w:r w:rsidRPr="001B2C63">
                              <w:rPr>
                                <w:highlight w:val="yellow"/>
                              </w:rPr>
                              <w:t>Réf:</w:t>
                            </w:r>
                          </w:p>
                          <w:p w14:paraId="609C58B1" w14:textId="77777777" w:rsidR="005238B2" w:rsidRPr="001B2C63" w:rsidRDefault="005238B2" w:rsidP="00EB4CD5"/>
                          <w:p w14:paraId="69037A0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56C744B" w14:textId="77777777" w:rsidR="005238B2" w:rsidRPr="001B2C63" w:rsidRDefault="005238B2" w:rsidP="00EB4CD5">
                            <w:pPr>
                              <w:pStyle w:val="Heading1"/>
                              <w:tabs>
                                <w:tab w:val="left" w:pos="9781"/>
                              </w:tabs>
                              <w:rPr>
                                <w:rFonts w:hint="eastAsia"/>
                                <w:sz w:val="22"/>
                                <w:szCs w:val="22"/>
                              </w:rPr>
                            </w:pPr>
                            <w:bookmarkStart w:id="3908" w:name="_Toc45101617"/>
                            <w:bookmarkStart w:id="3909" w:name="_Toc828046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908"/>
                            <w:bookmarkEnd w:id="3909"/>
                            <w:r w:rsidRPr="001B2C63">
                              <w:rPr>
                                <w:sz w:val="22"/>
                                <w:szCs w:val="22"/>
                              </w:rPr>
                              <w:t xml:space="preserve"> </w:t>
                            </w:r>
                          </w:p>
                          <w:p w14:paraId="6CB64BB7" w14:textId="77777777" w:rsidR="005238B2" w:rsidRPr="001B2C63" w:rsidRDefault="005238B2" w:rsidP="00EB4CD5"/>
                          <w:p w14:paraId="2883AFF5" w14:textId="77777777" w:rsidR="005238B2" w:rsidRPr="001B2C63" w:rsidRDefault="005238B2" w:rsidP="00EB4CD5">
                            <w:pPr>
                              <w:jc w:val="center"/>
                            </w:pPr>
                            <w:r w:rsidRPr="001B2C63">
                              <w:rPr>
                                <w:highlight w:val="yellow"/>
                              </w:rPr>
                              <w:t>Réf:</w:t>
                            </w:r>
                          </w:p>
                          <w:p w14:paraId="5F0202DF" w14:textId="77777777" w:rsidR="005238B2" w:rsidRPr="001B2C63" w:rsidRDefault="005238B2" w:rsidP="00EB4CD5"/>
                          <w:p w14:paraId="6B35200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01B2993" w14:textId="77777777" w:rsidR="005238B2" w:rsidRPr="001B2C63" w:rsidRDefault="005238B2" w:rsidP="00EB4CD5">
                            <w:pPr>
                              <w:pStyle w:val="Heading1"/>
                              <w:tabs>
                                <w:tab w:val="left" w:pos="9781"/>
                              </w:tabs>
                              <w:rPr>
                                <w:rFonts w:hint="eastAsia"/>
                                <w:sz w:val="22"/>
                                <w:szCs w:val="22"/>
                              </w:rPr>
                            </w:pPr>
                            <w:bookmarkStart w:id="3910" w:name="_Toc45101618"/>
                            <w:bookmarkStart w:id="3911" w:name="_Toc8280469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910"/>
                            <w:bookmarkEnd w:id="3911"/>
                            <w:r w:rsidRPr="001B2C63">
                              <w:rPr>
                                <w:sz w:val="22"/>
                                <w:szCs w:val="22"/>
                              </w:rPr>
                              <w:t xml:space="preserve"> </w:t>
                            </w:r>
                          </w:p>
                          <w:p w14:paraId="5D16D5AD" w14:textId="77777777" w:rsidR="005238B2" w:rsidRPr="001B2C63" w:rsidRDefault="005238B2" w:rsidP="00EB4CD5"/>
                          <w:p w14:paraId="50102FA1" w14:textId="77777777" w:rsidR="005238B2" w:rsidRPr="001B2C63" w:rsidRDefault="005238B2" w:rsidP="00EB4CD5">
                            <w:pPr>
                              <w:jc w:val="center"/>
                            </w:pPr>
                            <w:r w:rsidRPr="001B2C63">
                              <w:rPr>
                                <w:highlight w:val="yellow"/>
                              </w:rPr>
                              <w:t>Réf:</w:t>
                            </w:r>
                          </w:p>
                          <w:p w14:paraId="18000EE7" w14:textId="77777777" w:rsidR="005238B2" w:rsidRPr="001B2C63" w:rsidRDefault="005238B2" w:rsidP="00EB4CD5"/>
                          <w:p w14:paraId="55487E7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28B788" w14:textId="77777777" w:rsidR="005238B2" w:rsidRPr="001B2C63" w:rsidRDefault="005238B2" w:rsidP="00EB4CD5">
                            <w:pPr>
                              <w:pStyle w:val="Heading1"/>
                              <w:tabs>
                                <w:tab w:val="left" w:pos="9781"/>
                              </w:tabs>
                              <w:rPr>
                                <w:rFonts w:hint="eastAsia"/>
                                <w:sz w:val="22"/>
                                <w:szCs w:val="22"/>
                              </w:rPr>
                            </w:pPr>
                            <w:bookmarkStart w:id="3912" w:name="_Toc45101619"/>
                            <w:bookmarkStart w:id="3913" w:name="_Toc828046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912"/>
                            <w:bookmarkEnd w:id="3913"/>
                            <w:r w:rsidRPr="001B2C63">
                              <w:rPr>
                                <w:sz w:val="22"/>
                                <w:szCs w:val="22"/>
                              </w:rPr>
                              <w:t xml:space="preserve"> </w:t>
                            </w:r>
                          </w:p>
                          <w:p w14:paraId="0A15B281" w14:textId="77777777" w:rsidR="005238B2" w:rsidRPr="001B2C63" w:rsidRDefault="005238B2" w:rsidP="00EB4CD5"/>
                          <w:p w14:paraId="7D6DA705" w14:textId="77777777" w:rsidR="005238B2" w:rsidRPr="001B2C63" w:rsidRDefault="005238B2" w:rsidP="00EB4CD5">
                            <w:pPr>
                              <w:jc w:val="center"/>
                            </w:pPr>
                            <w:r w:rsidRPr="001B2C63">
                              <w:rPr>
                                <w:highlight w:val="yellow"/>
                              </w:rPr>
                              <w:t>Réf:</w:t>
                            </w:r>
                          </w:p>
                          <w:p w14:paraId="72AD78CE" w14:textId="77777777" w:rsidR="005238B2" w:rsidRPr="001B2C63" w:rsidRDefault="005238B2" w:rsidP="00EB4CD5"/>
                          <w:p w14:paraId="040058C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5A40A1" w14:textId="77777777" w:rsidR="005238B2" w:rsidRPr="001B2C63" w:rsidRDefault="005238B2" w:rsidP="00EB4CD5">
                            <w:pPr>
                              <w:pStyle w:val="Heading1"/>
                              <w:tabs>
                                <w:tab w:val="left" w:pos="9781"/>
                              </w:tabs>
                              <w:rPr>
                                <w:rFonts w:hint="eastAsia"/>
                                <w:sz w:val="22"/>
                                <w:szCs w:val="22"/>
                              </w:rPr>
                            </w:pPr>
                            <w:bookmarkStart w:id="3914" w:name="_Toc45101620"/>
                            <w:bookmarkStart w:id="3915" w:name="_Toc8280469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914"/>
                            <w:bookmarkEnd w:id="3915"/>
                            <w:r w:rsidRPr="001B2C63">
                              <w:rPr>
                                <w:sz w:val="22"/>
                                <w:szCs w:val="22"/>
                              </w:rPr>
                              <w:t xml:space="preserve"> </w:t>
                            </w:r>
                          </w:p>
                          <w:p w14:paraId="4D6E29C5" w14:textId="77777777" w:rsidR="005238B2" w:rsidRPr="001B2C63" w:rsidRDefault="005238B2" w:rsidP="00EB4CD5"/>
                          <w:p w14:paraId="164536C5" w14:textId="77777777" w:rsidR="005238B2" w:rsidRPr="001B2C63" w:rsidRDefault="005238B2" w:rsidP="00EB4CD5">
                            <w:pPr>
                              <w:jc w:val="center"/>
                            </w:pPr>
                            <w:r w:rsidRPr="001B2C63">
                              <w:rPr>
                                <w:highlight w:val="yellow"/>
                              </w:rPr>
                              <w:t>Réf:</w:t>
                            </w:r>
                          </w:p>
                          <w:p w14:paraId="7852F2FD" w14:textId="77777777" w:rsidR="005238B2" w:rsidRPr="001B2C63" w:rsidRDefault="005238B2" w:rsidP="00EB4CD5"/>
                          <w:p w14:paraId="2140C26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6FCCCD" w14:textId="77777777" w:rsidR="005238B2" w:rsidRPr="001B2C63" w:rsidRDefault="005238B2" w:rsidP="00EB4CD5">
                            <w:pPr>
                              <w:pStyle w:val="Heading1"/>
                              <w:tabs>
                                <w:tab w:val="left" w:pos="9781"/>
                              </w:tabs>
                              <w:rPr>
                                <w:rFonts w:hint="eastAsia"/>
                                <w:sz w:val="22"/>
                                <w:szCs w:val="22"/>
                              </w:rPr>
                            </w:pPr>
                            <w:bookmarkStart w:id="3916" w:name="_Toc45101621"/>
                            <w:bookmarkStart w:id="3917" w:name="_Toc828046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916"/>
                            <w:bookmarkEnd w:id="3917"/>
                            <w:r w:rsidRPr="001B2C63">
                              <w:rPr>
                                <w:sz w:val="22"/>
                                <w:szCs w:val="22"/>
                              </w:rPr>
                              <w:t xml:space="preserve"> </w:t>
                            </w:r>
                          </w:p>
                          <w:p w14:paraId="7810C250" w14:textId="77777777" w:rsidR="005238B2" w:rsidRPr="001B2C63" w:rsidRDefault="005238B2" w:rsidP="00EB4CD5"/>
                          <w:p w14:paraId="35FB8235" w14:textId="77777777" w:rsidR="005238B2" w:rsidRPr="001B2C63" w:rsidRDefault="005238B2" w:rsidP="00EB4CD5">
                            <w:pPr>
                              <w:jc w:val="center"/>
                            </w:pPr>
                            <w:r w:rsidRPr="001B2C63">
                              <w:rPr>
                                <w:highlight w:val="yellow"/>
                              </w:rPr>
                              <w:t>Réf:</w:t>
                            </w:r>
                          </w:p>
                          <w:p w14:paraId="0CBEEA92" w14:textId="77777777" w:rsidR="005238B2" w:rsidRPr="001B2C63" w:rsidRDefault="005238B2" w:rsidP="00EB4CD5"/>
                          <w:p w14:paraId="1339A92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61BD76D" w14:textId="77777777" w:rsidR="005238B2" w:rsidRPr="001B2C63" w:rsidRDefault="005238B2" w:rsidP="00EB4CD5">
                            <w:pPr>
                              <w:pStyle w:val="Heading1"/>
                              <w:tabs>
                                <w:tab w:val="left" w:pos="9781"/>
                              </w:tabs>
                              <w:rPr>
                                <w:rFonts w:hint="eastAsia"/>
                                <w:sz w:val="22"/>
                                <w:szCs w:val="22"/>
                              </w:rPr>
                            </w:pPr>
                            <w:bookmarkStart w:id="3918" w:name="_Toc45101622"/>
                            <w:bookmarkStart w:id="3919" w:name="_Toc8280469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918"/>
                            <w:bookmarkEnd w:id="3919"/>
                            <w:r w:rsidRPr="001B2C63">
                              <w:rPr>
                                <w:sz w:val="22"/>
                                <w:szCs w:val="22"/>
                              </w:rPr>
                              <w:t xml:space="preserve"> </w:t>
                            </w:r>
                          </w:p>
                          <w:p w14:paraId="15242D4B" w14:textId="77777777" w:rsidR="005238B2" w:rsidRPr="001B2C63" w:rsidRDefault="005238B2" w:rsidP="00EB4CD5"/>
                          <w:p w14:paraId="27EA4EAB" w14:textId="77777777" w:rsidR="005238B2" w:rsidRPr="001B2C63" w:rsidRDefault="005238B2" w:rsidP="00EB4CD5">
                            <w:pPr>
                              <w:jc w:val="center"/>
                            </w:pPr>
                            <w:r w:rsidRPr="001B2C63">
                              <w:rPr>
                                <w:highlight w:val="yellow"/>
                              </w:rPr>
                              <w:t>Réf:</w:t>
                            </w:r>
                          </w:p>
                          <w:p w14:paraId="62D8C757" w14:textId="77777777" w:rsidR="005238B2" w:rsidRPr="001B2C63" w:rsidRDefault="005238B2" w:rsidP="00EB4CD5"/>
                          <w:p w14:paraId="316450E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80E198" w14:textId="77777777" w:rsidR="005238B2" w:rsidRPr="001B2C63" w:rsidRDefault="005238B2" w:rsidP="00EB4CD5">
                            <w:pPr>
                              <w:pStyle w:val="Heading1"/>
                              <w:tabs>
                                <w:tab w:val="left" w:pos="9781"/>
                              </w:tabs>
                              <w:rPr>
                                <w:rFonts w:hint="eastAsia"/>
                                <w:sz w:val="22"/>
                                <w:szCs w:val="22"/>
                              </w:rPr>
                            </w:pPr>
                            <w:bookmarkStart w:id="3920" w:name="_Toc45101623"/>
                            <w:bookmarkStart w:id="3921" w:name="_Toc828046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920"/>
                            <w:bookmarkEnd w:id="3921"/>
                            <w:r w:rsidRPr="001B2C63">
                              <w:rPr>
                                <w:sz w:val="22"/>
                                <w:szCs w:val="22"/>
                              </w:rPr>
                              <w:t xml:space="preserve"> </w:t>
                            </w:r>
                          </w:p>
                          <w:p w14:paraId="1B5B7417" w14:textId="77777777" w:rsidR="005238B2" w:rsidRPr="001B2C63" w:rsidRDefault="005238B2" w:rsidP="00EB4CD5"/>
                          <w:p w14:paraId="1E81512D" w14:textId="77777777" w:rsidR="005238B2" w:rsidRPr="001B2C63" w:rsidRDefault="005238B2" w:rsidP="00EB4CD5">
                            <w:pPr>
                              <w:jc w:val="center"/>
                            </w:pPr>
                            <w:r w:rsidRPr="001B2C63">
                              <w:rPr>
                                <w:highlight w:val="yellow"/>
                              </w:rPr>
                              <w:t>Réf:</w:t>
                            </w:r>
                          </w:p>
                          <w:p w14:paraId="6213F560" w14:textId="77777777" w:rsidR="005238B2" w:rsidRPr="001B2C63" w:rsidRDefault="005238B2" w:rsidP="00EB4CD5"/>
                          <w:p w14:paraId="32B94F6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27C8A3" w14:textId="77777777" w:rsidR="005238B2" w:rsidRPr="001B2C63" w:rsidRDefault="005238B2" w:rsidP="00EB4CD5">
                            <w:pPr>
                              <w:pStyle w:val="Heading1"/>
                              <w:tabs>
                                <w:tab w:val="left" w:pos="9781"/>
                              </w:tabs>
                              <w:rPr>
                                <w:rFonts w:hint="eastAsia"/>
                                <w:sz w:val="22"/>
                                <w:szCs w:val="22"/>
                              </w:rPr>
                            </w:pPr>
                            <w:bookmarkStart w:id="3922" w:name="_Toc45101624"/>
                            <w:bookmarkStart w:id="3923" w:name="_Toc8280469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922"/>
                            <w:bookmarkEnd w:id="3923"/>
                            <w:r w:rsidRPr="001B2C63">
                              <w:rPr>
                                <w:sz w:val="22"/>
                                <w:szCs w:val="22"/>
                              </w:rPr>
                              <w:t xml:space="preserve"> </w:t>
                            </w:r>
                          </w:p>
                          <w:p w14:paraId="3348BAC1" w14:textId="77777777" w:rsidR="005238B2" w:rsidRPr="001B2C63" w:rsidRDefault="005238B2" w:rsidP="00EB4CD5"/>
                          <w:p w14:paraId="08315808" w14:textId="77777777" w:rsidR="005238B2" w:rsidRPr="001B2C63" w:rsidRDefault="005238B2" w:rsidP="00EB4CD5">
                            <w:pPr>
                              <w:jc w:val="center"/>
                            </w:pPr>
                            <w:r w:rsidRPr="001B2C63">
                              <w:rPr>
                                <w:highlight w:val="yellow"/>
                              </w:rPr>
                              <w:t>Réf:</w:t>
                            </w:r>
                          </w:p>
                          <w:p w14:paraId="680ADD2E" w14:textId="77777777" w:rsidR="005238B2" w:rsidRPr="001B2C63" w:rsidRDefault="005238B2" w:rsidP="00EB4CD5"/>
                          <w:p w14:paraId="03D4295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42E391" w14:textId="77777777" w:rsidR="005238B2" w:rsidRPr="001B2C63" w:rsidRDefault="005238B2" w:rsidP="00EB4CD5">
                            <w:pPr>
                              <w:pStyle w:val="Heading1"/>
                              <w:tabs>
                                <w:tab w:val="left" w:pos="9781"/>
                              </w:tabs>
                              <w:rPr>
                                <w:rFonts w:hint="eastAsia"/>
                                <w:sz w:val="22"/>
                                <w:szCs w:val="22"/>
                              </w:rPr>
                            </w:pPr>
                            <w:bookmarkStart w:id="3924" w:name="_Toc45101625"/>
                            <w:bookmarkStart w:id="3925" w:name="_Toc828046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924"/>
                            <w:bookmarkEnd w:id="3925"/>
                            <w:r w:rsidRPr="001B2C63">
                              <w:rPr>
                                <w:sz w:val="22"/>
                                <w:szCs w:val="22"/>
                              </w:rPr>
                              <w:t xml:space="preserve"> </w:t>
                            </w:r>
                          </w:p>
                          <w:p w14:paraId="0A212046" w14:textId="77777777" w:rsidR="005238B2" w:rsidRPr="001B2C63" w:rsidRDefault="005238B2" w:rsidP="00EB4CD5"/>
                          <w:p w14:paraId="33DFD4CE" w14:textId="77777777" w:rsidR="005238B2" w:rsidRPr="00B73BFD" w:rsidRDefault="005238B2" w:rsidP="00EB4CD5">
                            <w:pPr>
                              <w:jc w:val="center"/>
                            </w:pPr>
                            <w:r w:rsidRPr="00B73BFD">
                              <w:rPr>
                                <w:highlight w:val="yellow"/>
                              </w:rPr>
                              <w:t>Réf:</w:t>
                            </w:r>
                          </w:p>
                          <w:p w14:paraId="2CF39F3B" w14:textId="77777777" w:rsidR="005238B2" w:rsidRPr="00B73BFD" w:rsidRDefault="005238B2" w:rsidP="00EB4CD5"/>
                          <w:p w14:paraId="19305D59"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F79DAAC" w14:textId="77777777" w:rsidR="005238B2" w:rsidRPr="001B2C63" w:rsidRDefault="005238B2" w:rsidP="00EB4CD5">
                            <w:pPr>
                              <w:pStyle w:val="Heading1"/>
                              <w:tabs>
                                <w:tab w:val="left" w:pos="9781"/>
                              </w:tabs>
                              <w:rPr>
                                <w:rFonts w:hint="eastAsia"/>
                                <w:sz w:val="22"/>
                                <w:szCs w:val="22"/>
                              </w:rPr>
                            </w:pPr>
                            <w:bookmarkStart w:id="3926" w:name="_Toc45101626"/>
                            <w:bookmarkStart w:id="3927" w:name="_Toc82804698"/>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3926"/>
                            <w:bookmarkEnd w:id="3927"/>
                            <w:r w:rsidRPr="001B2C63">
                              <w:rPr>
                                <w:sz w:val="22"/>
                                <w:szCs w:val="22"/>
                              </w:rPr>
                              <w:t xml:space="preserve"> </w:t>
                            </w:r>
                          </w:p>
                          <w:p w14:paraId="30C6F34B" w14:textId="77777777" w:rsidR="005238B2" w:rsidRPr="001B2C63" w:rsidRDefault="005238B2" w:rsidP="00EB4CD5"/>
                          <w:p w14:paraId="5B7052FF"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7F2CD6CD" w14:textId="77777777" w:rsidR="005238B2" w:rsidRPr="001B2C63" w:rsidRDefault="005238B2" w:rsidP="00EB4CD5"/>
                          <w:p w14:paraId="7639725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E3E419" w14:textId="77777777" w:rsidR="005238B2" w:rsidRPr="001B2C63" w:rsidRDefault="005238B2" w:rsidP="00EB4CD5">
                            <w:pPr>
                              <w:pStyle w:val="Heading1"/>
                              <w:tabs>
                                <w:tab w:val="left" w:pos="9781"/>
                              </w:tabs>
                              <w:rPr>
                                <w:rFonts w:hint="eastAsia"/>
                                <w:sz w:val="22"/>
                                <w:szCs w:val="22"/>
                              </w:rPr>
                            </w:pPr>
                            <w:bookmarkStart w:id="3928" w:name="_Toc45101627"/>
                            <w:bookmarkStart w:id="3929" w:name="_Toc828046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928"/>
                            <w:bookmarkEnd w:id="3929"/>
                            <w:r w:rsidRPr="001B2C63">
                              <w:rPr>
                                <w:sz w:val="22"/>
                                <w:szCs w:val="22"/>
                              </w:rPr>
                              <w:t xml:space="preserve"> </w:t>
                            </w:r>
                          </w:p>
                          <w:p w14:paraId="05B255FF" w14:textId="77777777" w:rsidR="005238B2" w:rsidRPr="001B2C63" w:rsidRDefault="005238B2" w:rsidP="00EB4CD5"/>
                          <w:p w14:paraId="2599D2FB" w14:textId="77777777" w:rsidR="005238B2" w:rsidRPr="001B2C63" w:rsidRDefault="005238B2" w:rsidP="00EB4CD5">
                            <w:pPr>
                              <w:jc w:val="center"/>
                            </w:pPr>
                            <w:r w:rsidRPr="001B2C63">
                              <w:rPr>
                                <w:highlight w:val="yellow"/>
                              </w:rPr>
                              <w:t>Réf:</w:t>
                            </w:r>
                          </w:p>
                          <w:p w14:paraId="193FBBA1" w14:textId="77777777" w:rsidR="005238B2" w:rsidRPr="001B2C63" w:rsidRDefault="005238B2" w:rsidP="00EB4CD5"/>
                          <w:p w14:paraId="3D0DDE2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10C075" w14:textId="77777777" w:rsidR="005238B2" w:rsidRPr="001B2C63" w:rsidRDefault="005238B2" w:rsidP="00EB4CD5">
                            <w:pPr>
                              <w:pStyle w:val="Heading1"/>
                              <w:tabs>
                                <w:tab w:val="left" w:pos="9781"/>
                              </w:tabs>
                              <w:rPr>
                                <w:rFonts w:hint="eastAsia"/>
                                <w:sz w:val="22"/>
                                <w:szCs w:val="22"/>
                              </w:rPr>
                            </w:pPr>
                            <w:bookmarkStart w:id="3930" w:name="_Toc45101628"/>
                            <w:bookmarkStart w:id="3931" w:name="_Toc8280470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930"/>
                            <w:bookmarkEnd w:id="3931"/>
                            <w:r w:rsidRPr="001B2C63">
                              <w:rPr>
                                <w:sz w:val="22"/>
                                <w:szCs w:val="22"/>
                              </w:rPr>
                              <w:t xml:space="preserve"> </w:t>
                            </w:r>
                          </w:p>
                          <w:p w14:paraId="15B4221F" w14:textId="77777777" w:rsidR="005238B2" w:rsidRPr="001B2C63" w:rsidRDefault="005238B2" w:rsidP="00EB4CD5"/>
                          <w:p w14:paraId="3A8DBC07" w14:textId="77777777" w:rsidR="005238B2" w:rsidRPr="001B2C63" w:rsidRDefault="005238B2" w:rsidP="00EB4CD5">
                            <w:pPr>
                              <w:jc w:val="center"/>
                            </w:pPr>
                            <w:r w:rsidRPr="001B2C63">
                              <w:rPr>
                                <w:highlight w:val="yellow"/>
                              </w:rPr>
                              <w:t>Réf:</w:t>
                            </w:r>
                          </w:p>
                          <w:p w14:paraId="6A733E4B" w14:textId="77777777" w:rsidR="005238B2" w:rsidRPr="001B2C63" w:rsidRDefault="005238B2" w:rsidP="00EB4CD5"/>
                          <w:p w14:paraId="6229B6B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533A6F" w14:textId="77777777" w:rsidR="005238B2" w:rsidRPr="001B2C63" w:rsidRDefault="005238B2" w:rsidP="00EB4CD5">
                            <w:pPr>
                              <w:pStyle w:val="Heading1"/>
                              <w:tabs>
                                <w:tab w:val="left" w:pos="9781"/>
                              </w:tabs>
                              <w:rPr>
                                <w:rFonts w:hint="eastAsia"/>
                                <w:sz w:val="22"/>
                                <w:szCs w:val="22"/>
                              </w:rPr>
                            </w:pPr>
                            <w:bookmarkStart w:id="3932" w:name="_Toc45101629"/>
                            <w:bookmarkStart w:id="3933" w:name="_Toc828047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932"/>
                            <w:bookmarkEnd w:id="3933"/>
                            <w:r w:rsidRPr="001B2C63">
                              <w:rPr>
                                <w:sz w:val="22"/>
                                <w:szCs w:val="22"/>
                              </w:rPr>
                              <w:t xml:space="preserve"> </w:t>
                            </w:r>
                          </w:p>
                          <w:p w14:paraId="14F597C2" w14:textId="77777777" w:rsidR="005238B2" w:rsidRPr="001B2C63" w:rsidRDefault="005238B2" w:rsidP="00EB4CD5"/>
                          <w:p w14:paraId="2CCBA274" w14:textId="77777777" w:rsidR="005238B2" w:rsidRPr="001B2C63" w:rsidRDefault="005238B2" w:rsidP="00EB4CD5">
                            <w:pPr>
                              <w:jc w:val="center"/>
                            </w:pPr>
                            <w:r w:rsidRPr="001B2C63">
                              <w:rPr>
                                <w:highlight w:val="yellow"/>
                              </w:rPr>
                              <w:t>Réf:</w:t>
                            </w:r>
                          </w:p>
                          <w:p w14:paraId="1B23FFBB" w14:textId="77777777" w:rsidR="005238B2" w:rsidRPr="001B2C63" w:rsidRDefault="005238B2" w:rsidP="00EB4CD5"/>
                          <w:p w14:paraId="4F16564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6F8446C" w14:textId="77777777" w:rsidR="005238B2" w:rsidRPr="001B2C63" w:rsidRDefault="005238B2" w:rsidP="00EB4CD5">
                            <w:pPr>
                              <w:pStyle w:val="Heading1"/>
                              <w:tabs>
                                <w:tab w:val="left" w:pos="9781"/>
                              </w:tabs>
                              <w:rPr>
                                <w:rFonts w:hint="eastAsia"/>
                                <w:sz w:val="22"/>
                                <w:szCs w:val="22"/>
                              </w:rPr>
                            </w:pPr>
                            <w:bookmarkStart w:id="3934" w:name="_Toc45101630"/>
                            <w:bookmarkStart w:id="3935" w:name="_Toc8280470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934"/>
                            <w:bookmarkEnd w:id="3935"/>
                            <w:r w:rsidRPr="001B2C63">
                              <w:rPr>
                                <w:sz w:val="22"/>
                                <w:szCs w:val="22"/>
                              </w:rPr>
                              <w:t xml:space="preserve"> </w:t>
                            </w:r>
                          </w:p>
                          <w:p w14:paraId="1D65B549" w14:textId="77777777" w:rsidR="005238B2" w:rsidRPr="001B2C63" w:rsidRDefault="005238B2" w:rsidP="00EB4CD5"/>
                          <w:p w14:paraId="61E86106" w14:textId="77777777" w:rsidR="005238B2" w:rsidRPr="001B2C63" w:rsidRDefault="005238B2" w:rsidP="00EB4CD5">
                            <w:pPr>
                              <w:jc w:val="center"/>
                            </w:pPr>
                            <w:r w:rsidRPr="001B2C63">
                              <w:rPr>
                                <w:highlight w:val="yellow"/>
                              </w:rPr>
                              <w:t>Réf:</w:t>
                            </w:r>
                          </w:p>
                          <w:p w14:paraId="2ADF032A" w14:textId="77777777" w:rsidR="005238B2" w:rsidRPr="001B2C63" w:rsidRDefault="005238B2" w:rsidP="00EB4CD5"/>
                          <w:p w14:paraId="48892FE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1FED1D5" w14:textId="77777777" w:rsidR="005238B2" w:rsidRPr="001B2C63" w:rsidRDefault="005238B2" w:rsidP="00EB4CD5">
                            <w:pPr>
                              <w:pStyle w:val="Heading1"/>
                              <w:tabs>
                                <w:tab w:val="left" w:pos="9781"/>
                              </w:tabs>
                              <w:rPr>
                                <w:rFonts w:hint="eastAsia"/>
                                <w:sz w:val="22"/>
                                <w:szCs w:val="22"/>
                              </w:rPr>
                            </w:pPr>
                            <w:bookmarkStart w:id="3936" w:name="_Toc45101631"/>
                            <w:bookmarkStart w:id="3937" w:name="_Toc828047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936"/>
                            <w:bookmarkEnd w:id="3937"/>
                            <w:r w:rsidRPr="001B2C63">
                              <w:rPr>
                                <w:sz w:val="22"/>
                                <w:szCs w:val="22"/>
                              </w:rPr>
                              <w:t xml:space="preserve"> </w:t>
                            </w:r>
                          </w:p>
                          <w:p w14:paraId="37C4C553" w14:textId="77777777" w:rsidR="005238B2" w:rsidRPr="001B2C63" w:rsidRDefault="005238B2" w:rsidP="00EB4CD5"/>
                          <w:p w14:paraId="12D2DF0A" w14:textId="77777777" w:rsidR="005238B2" w:rsidRPr="001B2C63" w:rsidRDefault="005238B2" w:rsidP="00EB4CD5">
                            <w:pPr>
                              <w:jc w:val="center"/>
                            </w:pPr>
                            <w:r w:rsidRPr="001B2C63">
                              <w:rPr>
                                <w:highlight w:val="yellow"/>
                              </w:rPr>
                              <w:t>Réf:</w:t>
                            </w:r>
                          </w:p>
                          <w:p w14:paraId="3EC34CF6" w14:textId="77777777" w:rsidR="005238B2" w:rsidRPr="001B2C63" w:rsidRDefault="005238B2" w:rsidP="00EB4CD5"/>
                          <w:p w14:paraId="656C5A6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8D4DD84" w14:textId="77777777" w:rsidR="005238B2" w:rsidRPr="001B2C63" w:rsidRDefault="005238B2" w:rsidP="00EB4CD5">
                            <w:pPr>
                              <w:pStyle w:val="Heading1"/>
                              <w:tabs>
                                <w:tab w:val="left" w:pos="9781"/>
                              </w:tabs>
                              <w:rPr>
                                <w:rFonts w:hint="eastAsia"/>
                                <w:sz w:val="22"/>
                                <w:szCs w:val="22"/>
                              </w:rPr>
                            </w:pPr>
                            <w:bookmarkStart w:id="3938" w:name="_Toc45101632"/>
                            <w:bookmarkStart w:id="3939" w:name="_Toc8280470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938"/>
                            <w:bookmarkEnd w:id="3939"/>
                            <w:r w:rsidRPr="001B2C63">
                              <w:rPr>
                                <w:sz w:val="22"/>
                                <w:szCs w:val="22"/>
                              </w:rPr>
                              <w:t xml:space="preserve"> </w:t>
                            </w:r>
                          </w:p>
                          <w:p w14:paraId="6942B7FD" w14:textId="77777777" w:rsidR="005238B2" w:rsidRPr="001B2C63" w:rsidRDefault="005238B2" w:rsidP="00EB4CD5"/>
                          <w:p w14:paraId="3F99571A" w14:textId="77777777" w:rsidR="005238B2" w:rsidRPr="001B2C63" w:rsidRDefault="005238B2" w:rsidP="00EB4CD5">
                            <w:pPr>
                              <w:jc w:val="center"/>
                            </w:pPr>
                            <w:r w:rsidRPr="001B2C63">
                              <w:rPr>
                                <w:highlight w:val="yellow"/>
                              </w:rPr>
                              <w:t>Réf:</w:t>
                            </w:r>
                          </w:p>
                          <w:p w14:paraId="78AF5363" w14:textId="77777777" w:rsidR="005238B2" w:rsidRPr="001B2C63" w:rsidRDefault="005238B2" w:rsidP="00EB4CD5"/>
                          <w:p w14:paraId="791F001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5534766" w14:textId="77777777" w:rsidR="005238B2" w:rsidRPr="001B2C63" w:rsidRDefault="005238B2" w:rsidP="00EB4CD5">
                            <w:pPr>
                              <w:pStyle w:val="Heading1"/>
                              <w:tabs>
                                <w:tab w:val="left" w:pos="9781"/>
                              </w:tabs>
                              <w:rPr>
                                <w:rFonts w:hint="eastAsia"/>
                                <w:sz w:val="22"/>
                                <w:szCs w:val="22"/>
                              </w:rPr>
                            </w:pPr>
                            <w:bookmarkStart w:id="3940" w:name="_Toc45101633"/>
                            <w:bookmarkStart w:id="3941" w:name="_Toc828047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940"/>
                            <w:bookmarkEnd w:id="3941"/>
                            <w:r w:rsidRPr="001B2C63">
                              <w:rPr>
                                <w:sz w:val="22"/>
                                <w:szCs w:val="22"/>
                              </w:rPr>
                              <w:t xml:space="preserve"> </w:t>
                            </w:r>
                          </w:p>
                          <w:p w14:paraId="56E6F430" w14:textId="77777777" w:rsidR="005238B2" w:rsidRPr="001B2C63" w:rsidRDefault="005238B2" w:rsidP="00EB4CD5"/>
                          <w:p w14:paraId="7532B0FF" w14:textId="77777777" w:rsidR="005238B2" w:rsidRPr="001B2C63" w:rsidRDefault="005238B2" w:rsidP="00EB4CD5">
                            <w:pPr>
                              <w:jc w:val="center"/>
                            </w:pPr>
                            <w:r w:rsidRPr="001B2C63">
                              <w:rPr>
                                <w:highlight w:val="yellow"/>
                              </w:rPr>
                              <w:t>Réf:</w:t>
                            </w:r>
                          </w:p>
                          <w:p w14:paraId="34BD257E" w14:textId="77777777" w:rsidR="005238B2" w:rsidRPr="001B2C63" w:rsidRDefault="005238B2" w:rsidP="00EB4CD5"/>
                          <w:p w14:paraId="57541A2E"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07D3485" w14:textId="77777777" w:rsidR="005238B2" w:rsidRPr="001B2C63" w:rsidRDefault="005238B2" w:rsidP="00EB4CD5">
                            <w:pPr>
                              <w:pStyle w:val="Heading1"/>
                              <w:tabs>
                                <w:tab w:val="left" w:pos="9781"/>
                              </w:tabs>
                              <w:rPr>
                                <w:rFonts w:hint="eastAsia"/>
                                <w:sz w:val="22"/>
                                <w:szCs w:val="22"/>
                              </w:rPr>
                            </w:pPr>
                            <w:bookmarkStart w:id="3942" w:name="_Toc45101634"/>
                            <w:bookmarkStart w:id="3943" w:name="_Toc8280470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942"/>
                            <w:bookmarkEnd w:id="3943"/>
                            <w:r w:rsidRPr="001B2C63">
                              <w:rPr>
                                <w:sz w:val="22"/>
                                <w:szCs w:val="22"/>
                              </w:rPr>
                              <w:t xml:space="preserve"> </w:t>
                            </w:r>
                          </w:p>
                          <w:p w14:paraId="6E54BC0A" w14:textId="77777777" w:rsidR="005238B2" w:rsidRPr="001B2C63" w:rsidRDefault="005238B2" w:rsidP="00EB4CD5"/>
                          <w:p w14:paraId="43BEB0C9" w14:textId="77777777" w:rsidR="005238B2" w:rsidRPr="001B2C63" w:rsidRDefault="005238B2" w:rsidP="00EB4CD5">
                            <w:pPr>
                              <w:jc w:val="center"/>
                            </w:pPr>
                            <w:r w:rsidRPr="001B2C63">
                              <w:rPr>
                                <w:highlight w:val="yellow"/>
                              </w:rPr>
                              <w:t>Réf:</w:t>
                            </w:r>
                          </w:p>
                          <w:p w14:paraId="0590F141" w14:textId="77777777" w:rsidR="005238B2" w:rsidRPr="001B2C63" w:rsidRDefault="005238B2" w:rsidP="00EB4CD5"/>
                          <w:p w14:paraId="2484031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778215C" w14:textId="77777777" w:rsidR="005238B2" w:rsidRPr="001B2C63" w:rsidRDefault="005238B2" w:rsidP="00EB4CD5">
                            <w:pPr>
                              <w:pStyle w:val="Heading1"/>
                              <w:tabs>
                                <w:tab w:val="left" w:pos="9781"/>
                              </w:tabs>
                              <w:rPr>
                                <w:rFonts w:hint="eastAsia"/>
                                <w:sz w:val="22"/>
                                <w:szCs w:val="22"/>
                              </w:rPr>
                            </w:pPr>
                            <w:bookmarkStart w:id="3944" w:name="_Toc45101635"/>
                            <w:bookmarkStart w:id="3945" w:name="_Toc828047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944"/>
                            <w:bookmarkEnd w:id="3945"/>
                            <w:r w:rsidRPr="001B2C63">
                              <w:rPr>
                                <w:sz w:val="22"/>
                                <w:szCs w:val="22"/>
                              </w:rPr>
                              <w:t xml:space="preserve"> </w:t>
                            </w:r>
                          </w:p>
                          <w:p w14:paraId="56A4BE9B" w14:textId="77777777" w:rsidR="005238B2" w:rsidRPr="001B2C63" w:rsidRDefault="005238B2" w:rsidP="00EB4CD5"/>
                          <w:p w14:paraId="093127A3" w14:textId="77777777" w:rsidR="005238B2" w:rsidRPr="001B2C63" w:rsidRDefault="005238B2" w:rsidP="00EB4CD5">
                            <w:pPr>
                              <w:jc w:val="center"/>
                            </w:pPr>
                            <w:r w:rsidRPr="001B2C63">
                              <w:rPr>
                                <w:highlight w:val="yellow"/>
                              </w:rPr>
                              <w:t>Réf:</w:t>
                            </w:r>
                          </w:p>
                          <w:p w14:paraId="3DCA5E33" w14:textId="77777777" w:rsidR="005238B2" w:rsidRPr="001B2C63" w:rsidRDefault="005238B2" w:rsidP="00EB4CD5"/>
                          <w:p w14:paraId="178C970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78AD2D8" w14:textId="77777777" w:rsidR="005238B2" w:rsidRPr="001B2C63" w:rsidRDefault="005238B2" w:rsidP="00EB4CD5">
                            <w:pPr>
                              <w:pStyle w:val="Heading1"/>
                              <w:tabs>
                                <w:tab w:val="left" w:pos="9781"/>
                              </w:tabs>
                              <w:rPr>
                                <w:rFonts w:hint="eastAsia"/>
                                <w:sz w:val="22"/>
                                <w:szCs w:val="22"/>
                              </w:rPr>
                            </w:pPr>
                            <w:bookmarkStart w:id="3946" w:name="_Toc45101636"/>
                            <w:bookmarkStart w:id="3947" w:name="_Toc8280470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946"/>
                            <w:bookmarkEnd w:id="3947"/>
                            <w:r w:rsidRPr="001B2C63">
                              <w:rPr>
                                <w:sz w:val="22"/>
                                <w:szCs w:val="22"/>
                              </w:rPr>
                              <w:t xml:space="preserve"> </w:t>
                            </w:r>
                          </w:p>
                          <w:p w14:paraId="73C76023" w14:textId="77777777" w:rsidR="005238B2" w:rsidRPr="001B2C63" w:rsidRDefault="005238B2" w:rsidP="00EB4CD5"/>
                          <w:p w14:paraId="42C01D58" w14:textId="77777777" w:rsidR="005238B2" w:rsidRPr="001B2C63" w:rsidRDefault="005238B2" w:rsidP="00EB4CD5">
                            <w:pPr>
                              <w:jc w:val="center"/>
                            </w:pPr>
                            <w:r w:rsidRPr="001B2C63">
                              <w:rPr>
                                <w:highlight w:val="yellow"/>
                              </w:rPr>
                              <w:t>Réf:</w:t>
                            </w:r>
                          </w:p>
                          <w:p w14:paraId="5F3291E8" w14:textId="77777777" w:rsidR="005238B2" w:rsidRPr="001B2C63" w:rsidRDefault="005238B2" w:rsidP="00EB4CD5"/>
                          <w:p w14:paraId="3214626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10ADB6" w14:textId="77777777" w:rsidR="005238B2" w:rsidRPr="001B2C63" w:rsidRDefault="005238B2" w:rsidP="00EB4CD5">
                            <w:pPr>
                              <w:pStyle w:val="Heading1"/>
                              <w:tabs>
                                <w:tab w:val="left" w:pos="9781"/>
                              </w:tabs>
                              <w:rPr>
                                <w:rFonts w:hint="eastAsia"/>
                                <w:sz w:val="22"/>
                                <w:szCs w:val="22"/>
                              </w:rPr>
                            </w:pPr>
                            <w:bookmarkStart w:id="3948" w:name="_Toc45101637"/>
                            <w:bookmarkStart w:id="3949" w:name="_Toc828047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948"/>
                            <w:bookmarkEnd w:id="3949"/>
                            <w:r w:rsidRPr="001B2C63">
                              <w:rPr>
                                <w:sz w:val="22"/>
                                <w:szCs w:val="22"/>
                              </w:rPr>
                              <w:t xml:space="preserve"> </w:t>
                            </w:r>
                          </w:p>
                          <w:p w14:paraId="41E50F36" w14:textId="77777777" w:rsidR="005238B2" w:rsidRPr="001B2C63" w:rsidRDefault="005238B2" w:rsidP="00EB4CD5"/>
                          <w:p w14:paraId="0B855A45" w14:textId="77777777" w:rsidR="005238B2" w:rsidRPr="001B2C63" w:rsidRDefault="005238B2" w:rsidP="00EB4CD5">
                            <w:pPr>
                              <w:jc w:val="center"/>
                            </w:pPr>
                            <w:r w:rsidRPr="001B2C63">
                              <w:rPr>
                                <w:highlight w:val="yellow"/>
                              </w:rPr>
                              <w:t>Réf:</w:t>
                            </w:r>
                          </w:p>
                          <w:p w14:paraId="15E4BFC4" w14:textId="77777777" w:rsidR="005238B2" w:rsidRPr="001B2C63" w:rsidRDefault="005238B2" w:rsidP="00EB4CD5"/>
                          <w:p w14:paraId="039D8C9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27FE4F" w14:textId="77777777" w:rsidR="005238B2" w:rsidRPr="001B2C63" w:rsidRDefault="005238B2" w:rsidP="00EB4CD5">
                            <w:pPr>
                              <w:pStyle w:val="Heading1"/>
                              <w:tabs>
                                <w:tab w:val="left" w:pos="9781"/>
                              </w:tabs>
                              <w:rPr>
                                <w:rFonts w:hint="eastAsia"/>
                                <w:sz w:val="22"/>
                                <w:szCs w:val="22"/>
                              </w:rPr>
                            </w:pPr>
                            <w:bookmarkStart w:id="3950" w:name="_Toc45101638"/>
                            <w:bookmarkStart w:id="3951" w:name="_Toc8280471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950"/>
                            <w:bookmarkEnd w:id="3951"/>
                            <w:r w:rsidRPr="001B2C63">
                              <w:rPr>
                                <w:sz w:val="22"/>
                                <w:szCs w:val="22"/>
                              </w:rPr>
                              <w:t xml:space="preserve"> </w:t>
                            </w:r>
                          </w:p>
                          <w:p w14:paraId="6F53FB08" w14:textId="77777777" w:rsidR="005238B2" w:rsidRPr="001B2C63" w:rsidRDefault="005238B2" w:rsidP="00EB4CD5"/>
                          <w:p w14:paraId="03D2560D" w14:textId="77777777" w:rsidR="005238B2" w:rsidRPr="001B2C63" w:rsidRDefault="005238B2" w:rsidP="00EB4CD5">
                            <w:pPr>
                              <w:jc w:val="center"/>
                            </w:pPr>
                            <w:r w:rsidRPr="001B2C63">
                              <w:rPr>
                                <w:highlight w:val="yellow"/>
                              </w:rPr>
                              <w:t>Réf:</w:t>
                            </w:r>
                          </w:p>
                          <w:p w14:paraId="373BD2D1" w14:textId="77777777" w:rsidR="005238B2" w:rsidRPr="001B2C63" w:rsidRDefault="005238B2" w:rsidP="00EB4CD5"/>
                          <w:p w14:paraId="0D13683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916949" w14:textId="77777777" w:rsidR="005238B2" w:rsidRPr="001B2C63" w:rsidRDefault="005238B2" w:rsidP="00EB4CD5">
                            <w:pPr>
                              <w:pStyle w:val="Heading1"/>
                              <w:tabs>
                                <w:tab w:val="left" w:pos="9781"/>
                              </w:tabs>
                              <w:rPr>
                                <w:rFonts w:hint="eastAsia"/>
                                <w:sz w:val="22"/>
                                <w:szCs w:val="22"/>
                              </w:rPr>
                            </w:pPr>
                            <w:bookmarkStart w:id="3952" w:name="_Toc45101639"/>
                            <w:bookmarkStart w:id="3953" w:name="_Toc828047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952"/>
                            <w:bookmarkEnd w:id="3953"/>
                            <w:r w:rsidRPr="001B2C63">
                              <w:rPr>
                                <w:sz w:val="22"/>
                                <w:szCs w:val="22"/>
                              </w:rPr>
                              <w:t xml:space="preserve"> </w:t>
                            </w:r>
                          </w:p>
                          <w:p w14:paraId="3180D98E" w14:textId="77777777" w:rsidR="005238B2" w:rsidRPr="001B2C63" w:rsidRDefault="005238B2" w:rsidP="00EB4CD5"/>
                          <w:p w14:paraId="3726F3BA" w14:textId="77777777" w:rsidR="005238B2" w:rsidRPr="001B2C63" w:rsidRDefault="005238B2" w:rsidP="00EB4CD5">
                            <w:pPr>
                              <w:jc w:val="center"/>
                            </w:pPr>
                            <w:r w:rsidRPr="001B2C63">
                              <w:rPr>
                                <w:highlight w:val="yellow"/>
                              </w:rPr>
                              <w:t>Réf:</w:t>
                            </w:r>
                          </w:p>
                          <w:p w14:paraId="6C6109EC" w14:textId="77777777" w:rsidR="005238B2" w:rsidRPr="001B2C63" w:rsidRDefault="005238B2" w:rsidP="00EB4CD5"/>
                          <w:p w14:paraId="61C69D6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90EC82" w14:textId="77777777" w:rsidR="005238B2" w:rsidRPr="001B2C63" w:rsidRDefault="005238B2" w:rsidP="00EB4CD5">
                            <w:pPr>
                              <w:pStyle w:val="Heading1"/>
                              <w:tabs>
                                <w:tab w:val="left" w:pos="9781"/>
                              </w:tabs>
                              <w:rPr>
                                <w:rFonts w:hint="eastAsia"/>
                                <w:sz w:val="22"/>
                                <w:szCs w:val="22"/>
                              </w:rPr>
                            </w:pPr>
                            <w:bookmarkStart w:id="3954" w:name="_Toc45101640"/>
                            <w:bookmarkStart w:id="3955" w:name="_Toc8280471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954"/>
                            <w:bookmarkEnd w:id="3955"/>
                            <w:r w:rsidRPr="001B2C63">
                              <w:rPr>
                                <w:sz w:val="22"/>
                                <w:szCs w:val="22"/>
                              </w:rPr>
                              <w:t xml:space="preserve"> </w:t>
                            </w:r>
                          </w:p>
                          <w:p w14:paraId="21CDEF46" w14:textId="77777777" w:rsidR="005238B2" w:rsidRPr="001B2C63" w:rsidRDefault="005238B2" w:rsidP="00EB4CD5"/>
                          <w:p w14:paraId="7461252C" w14:textId="77777777" w:rsidR="005238B2" w:rsidRPr="001B2C63" w:rsidRDefault="005238B2" w:rsidP="00EB4CD5">
                            <w:pPr>
                              <w:jc w:val="center"/>
                            </w:pPr>
                            <w:r w:rsidRPr="001B2C63">
                              <w:rPr>
                                <w:highlight w:val="yellow"/>
                              </w:rPr>
                              <w:t>Réf:</w:t>
                            </w:r>
                          </w:p>
                          <w:p w14:paraId="4DDBF388" w14:textId="77777777" w:rsidR="005238B2" w:rsidRPr="001B2C63" w:rsidRDefault="005238B2" w:rsidP="00EB4CD5"/>
                          <w:p w14:paraId="0A1A8DA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B868E7" w14:textId="77777777" w:rsidR="005238B2" w:rsidRPr="001B2C63" w:rsidRDefault="005238B2" w:rsidP="00EB4CD5">
                            <w:pPr>
                              <w:pStyle w:val="Heading1"/>
                              <w:tabs>
                                <w:tab w:val="left" w:pos="9781"/>
                              </w:tabs>
                              <w:rPr>
                                <w:rFonts w:hint="eastAsia"/>
                                <w:sz w:val="22"/>
                                <w:szCs w:val="22"/>
                              </w:rPr>
                            </w:pPr>
                            <w:bookmarkStart w:id="3956" w:name="_Toc45101641"/>
                            <w:bookmarkStart w:id="3957" w:name="_Toc828047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956"/>
                            <w:bookmarkEnd w:id="3957"/>
                            <w:r w:rsidRPr="001B2C63">
                              <w:rPr>
                                <w:sz w:val="22"/>
                                <w:szCs w:val="22"/>
                              </w:rPr>
                              <w:t xml:space="preserve"> </w:t>
                            </w:r>
                          </w:p>
                          <w:p w14:paraId="389D32B8" w14:textId="77777777" w:rsidR="005238B2" w:rsidRPr="001B2C63" w:rsidRDefault="005238B2" w:rsidP="00EB4CD5"/>
                          <w:p w14:paraId="01AF9DA8" w14:textId="77777777" w:rsidR="005238B2" w:rsidRPr="001B2C63" w:rsidRDefault="005238B2" w:rsidP="00EB4CD5">
                            <w:pPr>
                              <w:jc w:val="center"/>
                            </w:pPr>
                            <w:r w:rsidRPr="001B2C63">
                              <w:rPr>
                                <w:highlight w:val="yellow"/>
                              </w:rPr>
                              <w:t>Réf:</w:t>
                            </w:r>
                          </w:p>
                          <w:p w14:paraId="493FDD38" w14:textId="77777777" w:rsidR="005238B2" w:rsidRPr="001B2C63" w:rsidRDefault="005238B2" w:rsidP="00EB4CD5"/>
                          <w:p w14:paraId="3216871D"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3958" w:name="_Toc45101642"/>
                            <w:bookmarkStart w:id="3959" w:name="_Toc8280471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958"/>
                            <w:bookmarkEnd w:id="3959"/>
                            <w:r w:rsidRPr="001B2C63">
                              <w:rPr>
                                <w:sz w:val="22"/>
                                <w:szCs w:val="22"/>
                              </w:rPr>
                              <w:t xml:space="preserve"> </w:t>
                            </w:r>
                          </w:p>
                          <w:p w14:paraId="254A1EE1" w14:textId="77777777" w:rsidR="005238B2" w:rsidRPr="001B2C63" w:rsidRDefault="005238B2" w:rsidP="00EB4CD5"/>
                          <w:p w14:paraId="278F722F" w14:textId="77777777" w:rsidR="005238B2" w:rsidRPr="001B2C63" w:rsidRDefault="005238B2" w:rsidP="00EB4CD5">
                            <w:pPr>
                              <w:jc w:val="center"/>
                            </w:pPr>
                            <w:r w:rsidRPr="001B2C63">
                              <w:rPr>
                                <w:highlight w:val="yellow"/>
                              </w:rPr>
                              <w:t>Réf:</w:t>
                            </w:r>
                          </w:p>
                          <w:p w14:paraId="451C43C0" w14:textId="77777777" w:rsidR="005238B2" w:rsidRPr="001B2C63" w:rsidRDefault="005238B2" w:rsidP="00EB4CD5"/>
                          <w:p w14:paraId="685FEBF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2EBA2E4" w14:textId="77777777" w:rsidR="005238B2" w:rsidRPr="001B2C63" w:rsidRDefault="005238B2" w:rsidP="00EB4CD5">
                            <w:pPr>
                              <w:pStyle w:val="Heading1"/>
                              <w:tabs>
                                <w:tab w:val="left" w:pos="9781"/>
                              </w:tabs>
                              <w:rPr>
                                <w:rFonts w:hint="eastAsia"/>
                                <w:sz w:val="22"/>
                                <w:szCs w:val="22"/>
                              </w:rPr>
                            </w:pPr>
                            <w:bookmarkStart w:id="3960" w:name="_Toc45101643"/>
                            <w:bookmarkStart w:id="3961" w:name="_Toc828047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960"/>
                            <w:bookmarkEnd w:id="3961"/>
                            <w:r w:rsidRPr="001B2C63">
                              <w:rPr>
                                <w:sz w:val="22"/>
                                <w:szCs w:val="22"/>
                              </w:rPr>
                              <w:t xml:space="preserve"> </w:t>
                            </w:r>
                          </w:p>
                          <w:p w14:paraId="64D4E7F5" w14:textId="77777777" w:rsidR="005238B2" w:rsidRPr="001B2C63" w:rsidRDefault="005238B2" w:rsidP="00EB4CD5"/>
                          <w:p w14:paraId="56D387C1" w14:textId="77777777" w:rsidR="005238B2" w:rsidRPr="001B2C63" w:rsidRDefault="005238B2" w:rsidP="00EB4CD5">
                            <w:pPr>
                              <w:jc w:val="center"/>
                            </w:pPr>
                            <w:r w:rsidRPr="001B2C63">
                              <w:rPr>
                                <w:highlight w:val="yellow"/>
                              </w:rPr>
                              <w:t>Réf:</w:t>
                            </w:r>
                          </w:p>
                          <w:p w14:paraId="0C0BEA95" w14:textId="77777777" w:rsidR="005238B2" w:rsidRPr="001B2C63" w:rsidRDefault="005238B2" w:rsidP="00EB4CD5"/>
                          <w:p w14:paraId="4033061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7D3710" w14:textId="77777777" w:rsidR="005238B2" w:rsidRPr="001B2C63" w:rsidRDefault="005238B2" w:rsidP="00EB4CD5">
                            <w:pPr>
                              <w:pStyle w:val="Heading1"/>
                              <w:tabs>
                                <w:tab w:val="left" w:pos="9781"/>
                              </w:tabs>
                              <w:rPr>
                                <w:rFonts w:hint="eastAsia"/>
                                <w:sz w:val="22"/>
                                <w:szCs w:val="22"/>
                              </w:rPr>
                            </w:pPr>
                            <w:bookmarkStart w:id="3962" w:name="_Toc45101644"/>
                            <w:bookmarkStart w:id="3963" w:name="_Toc8280471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962"/>
                            <w:bookmarkEnd w:id="3963"/>
                            <w:r w:rsidRPr="001B2C63">
                              <w:rPr>
                                <w:sz w:val="22"/>
                                <w:szCs w:val="22"/>
                              </w:rPr>
                              <w:t xml:space="preserve"> </w:t>
                            </w:r>
                          </w:p>
                          <w:p w14:paraId="5EB615B6" w14:textId="77777777" w:rsidR="005238B2" w:rsidRPr="001B2C63" w:rsidRDefault="005238B2" w:rsidP="00EB4CD5"/>
                          <w:p w14:paraId="0A6BCA1A" w14:textId="77777777" w:rsidR="005238B2" w:rsidRPr="001B2C63" w:rsidRDefault="005238B2" w:rsidP="00EB4CD5">
                            <w:pPr>
                              <w:jc w:val="center"/>
                            </w:pPr>
                            <w:r w:rsidRPr="001B2C63">
                              <w:rPr>
                                <w:highlight w:val="yellow"/>
                              </w:rPr>
                              <w:t>Réf:</w:t>
                            </w:r>
                          </w:p>
                          <w:p w14:paraId="6435045C" w14:textId="77777777" w:rsidR="005238B2" w:rsidRPr="001B2C63" w:rsidRDefault="005238B2" w:rsidP="00EB4CD5"/>
                          <w:p w14:paraId="60F5311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69EA65" w14:textId="77777777" w:rsidR="005238B2" w:rsidRPr="001B2C63" w:rsidRDefault="005238B2" w:rsidP="00EB4CD5">
                            <w:pPr>
                              <w:pStyle w:val="Heading1"/>
                              <w:tabs>
                                <w:tab w:val="left" w:pos="9781"/>
                              </w:tabs>
                              <w:rPr>
                                <w:rFonts w:hint="eastAsia"/>
                                <w:sz w:val="22"/>
                                <w:szCs w:val="22"/>
                              </w:rPr>
                            </w:pPr>
                            <w:bookmarkStart w:id="3964" w:name="_Toc45101645"/>
                            <w:bookmarkStart w:id="3965" w:name="_Toc828047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964"/>
                            <w:bookmarkEnd w:id="3965"/>
                            <w:r w:rsidRPr="001B2C63">
                              <w:rPr>
                                <w:sz w:val="22"/>
                                <w:szCs w:val="22"/>
                              </w:rPr>
                              <w:t xml:space="preserve"> </w:t>
                            </w:r>
                          </w:p>
                          <w:p w14:paraId="2F51FBC2" w14:textId="77777777" w:rsidR="005238B2" w:rsidRPr="001B2C63" w:rsidRDefault="005238B2" w:rsidP="00EB4CD5"/>
                          <w:p w14:paraId="77341DDC" w14:textId="77777777" w:rsidR="005238B2" w:rsidRPr="001B2C63" w:rsidRDefault="005238B2" w:rsidP="00EB4CD5">
                            <w:pPr>
                              <w:jc w:val="center"/>
                            </w:pPr>
                            <w:r w:rsidRPr="001B2C63">
                              <w:rPr>
                                <w:highlight w:val="yellow"/>
                              </w:rPr>
                              <w:t>Réf:</w:t>
                            </w:r>
                          </w:p>
                          <w:p w14:paraId="256A7FB4" w14:textId="77777777" w:rsidR="005238B2" w:rsidRPr="001B2C63" w:rsidRDefault="005238B2" w:rsidP="00EB4CD5"/>
                          <w:p w14:paraId="01B1DCC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6EB314" w14:textId="77777777" w:rsidR="005238B2" w:rsidRPr="001B2C63" w:rsidRDefault="005238B2" w:rsidP="00EB4CD5">
                            <w:pPr>
                              <w:pStyle w:val="Heading1"/>
                              <w:tabs>
                                <w:tab w:val="left" w:pos="9781"/>
                              </w:tabs>
                              <w:rPr>
                                <w:rFonts w:hint="eastAsia"/>
                                <w:sz w:val="22"/>
                                <w:szCs w:val="22"/>
                              </w:rPr>
                            </w:pPr>
                            <w:bookmarkStart w:id="3966" w:name="_Toc45101646"/>
                            <w:bookmarkStart w:id="3967" w:name="_Toc8280471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966"/>
                            <w:bookmarkEnd w:id="3967"/>
                            <w:r w:rsidRPr="001B2C63">
                              <w:rPr>
                                <w:sz w:val="22"/>
                                <w:szCs w:val="22"/>
                              </w:rPr>
                              <w:t xml:space="preserve"> </w:t>
                            </w:r>
                          </w:p>
                          <w:p w14:paraId="74D8CD5F" w14:textId="77777777" w:rsidR="005238B2" w:rsidRPr="001B2C63" w:rsidRDefault="005238B2" w:rsidP="00EB4CD5"/>
                          <w:p w14:paraId="3C4BB4D1" w14:textId="77777777" w:rsidR="005238B2" w:rsidRPr="001B2C63" w:rsidRDefault="005238B2" w:rsidP="00EB4CD5">
                            <w:pPr>
                              <w:jc w:val="center"/>
                            </w:pPr>
                            <w:r w:rsidRPr="001B2C63">
                              <w:rPr>
                                <w:highlight w:val="yellow"/>
                              </w:rPr>
                              <w:t>Réf:</w:t>
                            </w:r>
                          </w:p>
                          <w:p w14:paraId="3F6480C8" w14:textId="77777777" w:rsidR="005238B2" w:rsidRPr="001B2C63" w:rsidRDefault="005238B2" w:rsidP="00EB4CD5"/>
                          <w:p w14:paraId="0DAD3DB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2667A2" w14:textId="77777777" w:rsidR="005238B2" w:rsidRPr="001B2C63" w:rsidRDefault="005238B2" w:rsidP="00EB4CD5">
                            <w:pPr>
                              <w:pStyle w:val="Heading1"/>
                              <w:tabs>
                                <w:tab w:val="left" w:pos="9781"/>
                              </w:tabs>
                              <w:rPr>
                                <w:rFonts w:hint="eastAsia"/>
                                <w:sz w:val="22"/>
                                <w:szCs w:val="22"/>
                              </w:rPr>
                            </w:pPr>
                            <w:bookmarkStart w:id="3968" w:name="_Toc45101647"/>
                            <w:bookmarkStart w:id="3969" w:name="_Toc828047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968"/>
                            <w:bookmarkEnd w:id="3969"/>
                            <w:r w:rsidRPr="001B2C63">
                              <w:rPr>
                                <w:sz w:val="22"/>
                                <w:szCs w:val="22"/>
                              </w:rPr>
                              <w:t xml:space="preserve"> </w:t>
                            </w:r>
                          </w:p>
                          <w:p w14:paraId="3E6281E0" w14:textId="77777777" w:rsidR="005238B2" w:rsidRPr="001B2C63" w:rsidRDefault="005238B2" w:rsidP="00EB4CD5"/>
                          <w:p w14:paraId="641D47EA" w14:textId="77777777" w:rsidR="005238B2" w:rsidRPr="001B2C63" w:rsidRDefault="005238B2" w:rsidP="00EB4CD5">
                            <w:pPr>
                              <w:jc w:val="center"/>
                            </w:pPr>
                            <w:r w:rsidRPr="001B2C63">
                              <w:rPr>
                                <w:highlight w:val="yellow"/>
                              </w:rPr>
                              <w:t>Réf:</w:t>
                            </w:r>
                          </w:p>
                          <w:p w14:paraId="525CB82B" w14:textId="77777777" w:rsidR="005238B2" w:rsidRPr="001B2C63" w:rsidRDefault="005238B2" w:rsidP="00EB4CD5"/>
                          <w:p w14:paraId="4A12337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4E5BDD" w14:textId="77777777" w:rsidR="005238B2" w:rsidRPr="001B2C63" w:rsidRDefault="005238B2" w:rsidP="00EB4CD5">
                            <w:pPr>
                              <w:pStyle w:val="Heading1"/>
                              <w:tabs>
                                <w:tab w:val="left" w:pos="9781"/>
                              </w:tabs>
                              <w:rPr>
                                <w:rFonts w:hint="eastAsia"/>
                                <w:sz w:val="22"/>
                                <w:szCs w:val="22"/>
                              </w:rPr>
                            </w:pPr>
                            <w:bookmarkStart w:id="3970" w:name="_Toc45101648"/>
                            <w:bookmarkStart w:id="3971" w:name="_Toc8280472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970"/>
                            <w:bookmarkEnd w:id="3971"/>
                            <w:r w:rsidRPr="001B2C63">
                              <w:rPr>
                                <w:sz w:val="22"/>
                                <w:szCs w:val="22"/>
                              </w:rPr>
                              <w:t xml:space="preserve"> </w:t>
                            </w:r>
                          </w:p>
                          <w:p w14:paraId="54270720" w14:textId="77777777" w:rsidR="005238B2" w:rsidRPr="001B2C63" w:rsidRDefault="005238B2" w:rsidP="00EB4CD5"/>
                          <w:p w14:paraId="7849284B" w14:textId="77777777" w:rsidR="005238B2" w:rsidRPr="001B2C63" w:rsidRDefault="005238B2" w:rsidP="00EB4CD5">
                            <w:pPr>
                              <w:jc w:val="center"/>
                            </w:pPr>
                            <w:r w:rsidRPr="001B2C63">
                              <w:rPr>
                                <w:highlight w:val="yellow"/>
                              </w:rPr>
                              <w:t>Réf:</w:t>
                            </w:r>
                          </w:p>
                          <w:p w14:paraId="299BC500" w14:textId="77777777" w:rsidR="005238B2" w:rsidRPr="001B2C63" w:rsidRDefault="005238B2" w:rsidP="00EB4CD5"/>
                          <w:p w14:paraId="57E15F4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C11DFB1" w14:textId="77777777" w:rsidR="005238B2" w:rsidRPr="001B2C63" w:rsidRDefault="005238B2" w:rsidP="00EB4CD5">
                            <w:pPr>
                              <w:pStyle w:val="Heading1"/>
                              <w:tabs>
                                <w:tab w:val="left" w:pos="9781"/>
                              </w:tabs>
                              <w:rPr>
                                <w:rFonts w:hint="eastAsia"/>
                                <w:sz w:val="22"/>
                                <w:szCs w:val="22"/>
                              </w:rPr>
                            </w:pPr>
                            <w:bookmarkStart w:id="3972" w:name="_Toc45101649"/>
                            <w:bookmarkStart w:id="3973" w:name="_Toc828047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972"/>
                            <w:bookmarkEnd w:id="3973"/>
                            <w:r w:rsidRPr="001B2C63">
                              <w:rPr>
                                <w:sz w:val="22"/>
                                <w:szCs w:val="22"/>
                              </w:rPr>
                              <w:t xml:space="preserve"> </w:t>
                            </w:r>
                          </w:p>
                          <w:p w14:paraId="54BF7785" w14:textId="77777777" w:rsidR="005238B2" w:rsidRPr="001B2C63" w:rsidRDefault="005238B2" w:rsidP="00EB4CD5"/>
                          <w:p w14:paraId="50590AA6" w14:textId="77777777" w:rsidR="005238B2" w:rsidRPr="001B2C63" w:rsidRDefault="005238B2" w:rsidP="00EB4CD5">
                            <w:pPr>
                              <w:jc w:val="center"/>
                            </w:pPr>
                            <w:r w:rsidRPr="001B2C63">
                              <w:rPr>
                                <w:highlight w:val="yellow"/>
                              </w:rPr>
                              <w:t>Réf:</w:t>
                            </w:r>
                          </w:p>
                          <w:p w14:paraId="02FA5A46" w14:textId="77777777" w:rsidR="005238B2" w:rsidRPr="001B2C63" w:rsidRDefault="005238B2" w:rsidP="00EB4CD5"/>
                          <w:p w14:paraId="5965EC58"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628DFA9" w14:textId="77777777" w:rsidR="005238B2" w:rsidRPr="001B2C63" w:rsidRDefault="005238B2" w:rsidP="00EB4CD5">
                            <w:pPr>
                              <w:pStyle w:val="Heading1"/>
                              <w:tabs>
                                <w:tab w:val="left" w:pos="9781"/>
                              </w:tabs>
                              <w:rPr>
                                <w:rFonts w:hint="eastAsia"/>
                                <w:sz w:val="22"/>
                                <w:szCs w:val="22"/>
                              </w:rPr>
                            </w:pPr>
                            <w:bookmarkStart w:id="3974" w:name="_Toc45101650"/>
                            <w:bookmarkStart w:id="3975" w:name="_Toc8280472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974"/>
                            <w:bookmarkEnd w:id="3975"/>
                            <w:r w:rsidRPr="001B2C63">
                              <w:rPr>
                                <w:sz w:val="22"/>
                                <w:szCs w:val="22"/>
                              </w:rPr>
                              <w:t xml:space="preserve"> </w:t>
                            </w:r>
                          </w:p>
                          <w:p w14:paraId="59193241" w14:textId="77777777" w:rsidR="005238B2" w:rsidRPr="001B2C63" w:rsidRDefault="005238B2" w:rsidP="00EB4CD5"/>
                          <w:p w14:paraId="36A9DBFA" w14:textId="77777777" w:rsidR="005238B2" w:rsidRPr="001B2C63" w:rsidRDefault="005238B2" w:rsidP="00EB4CD5">
                            <w:pPr>
                              <w:jc w:val="center"/>
                            </w:pPr>
                            <w:r w:rsidRPr="001B2C63">
                              <w:rPr>
                                <w:highlight w:val="yellow"/>
                              </w:rPr>
                              <w:t>Réf:</w:t>
                            </w:r>
                          </w:p>
                          <w:p w14:paraId="2D68E308" w14:textId="77777777" w:rsidR="005238B2" w:rsidRPr="001B2C63" w:rsidRDefault="005238B2" w:rsidP="00EB4CD5"/>
                          <w:p w14:paraId="2BDA824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C38AA4" w14:textId="77777777" w:rsidR="005238B2" w:rsidRPr="001B2C63" w:rsidRDefault="005238B2" w:rsidP="00EB4CD5">
                            <w:pPr>
                              <w:pStyle w:val="Heading1"/>
                              <w:tabs>
                                <w:tab w:val="left" w:pos="9781"/>
                              </w:tabs>
                              <w:rPr>
                                <w:rFonts w:hint="eastAsia"/>
                                <w:sz w:val="22"/>
                                <w:szCs w:val="22"/>
                              </w:rPr>
                            </w:pPr>
                            <w:bookmarkStart w:id="3976" w:name="_Toc45101651"/>
                            <w:bookmarkStart w:id="3977" w:name="_Toc828047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976"/>
                            <w:bookmarkEnd w:id="3977"/>
                            <w:r w:rsidRPr="001B2C63">
                              <w:rPr>
                                <w:sz w:val="22"/>
                                <w:szCs w:val="22"/>
                              </w:rPr>
                              <w:t xml:space="preserve"> </w:t>
                            </w:r>
                          </w:p>
                          <w:p w14:paraId="00AABB08" w14:textId="77777777" w:rsidR="005238B2" w:rsidRPr="001B2C63" w:rsidRDefault="005238B2" w:rsidP="00EB4CD5"/>
                          <w:p w14:paraId="30D5C25A" w14:textId="77777777" w:rsidR="005238B2" w:rsidRPr="001B2C63" w:rsidRDefault="005238B2" w:rsidP="00EB4CD5">
                            <w:pPr>
                              <w:jc w:val="center"/>
                            </w:pPr>
                            <w:r w:rsidRPr="001B2C63">
                              <w:rPr>
                                <w:highlight w:val="yellow"/>
                              </w:rPr>
                              <w:t>Réf:</w:t>
                            </w:r>
                          </w:p>
                          <w:p w14:paraId="138DC320" w14:textId="77777777" w:rsidR="005238B2" w:rsidRPr="001B2C63" w:rsidRDefault="005238B2" w:rsidP="00EB4CD5"/>
                          <w:p w14:paraId="40836C1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D69F2A" w14:textId="77777777" w:rsidR="005238B2" w:rsidRPr="001B2C63" w:rsidRDefault="005238B2" w:rsidP="00EB4CD5">
                            <w:pPr>
                              <w:pStyle w:val="Heading1"/>
                              <w:tabs>
                                <w:tab w:val="left" w:pos="9781"/>
                              </w:tabs>
                              <w:rPr>
                                <w:rFonts w:hint="eastAsia"/>
                                <w:sz w:val="22"/>
                                <w:szCs w:val="22"/>
                              </w:rPr>
                            </w:pPr>
                            <w:bookmarkStart w:id="3978" w:name="_Toc45101652"/>
                            <w:bookmarkStart w:id="3979" w:name="_Toc8280472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978"/>
                            <w:bookmarkEnd w:id="3979"/>
                            <w:r w:rsidRPr="001B2C63">
                              <w:rPr>
                                <w:sz w:val="22"/>
                                <w:szCs w:val="22"/>
                              </w:rPr>
                              <w:t xml:space="preserve"> </w:t>
                            </w:r>
                          </w:p>
                          <w:p w14:paraId="20A4C02A" w14:textId="77777777" w:rsidR="005238B2" w:rsidRPr="001B2C63" w:rsidRDefault="005238B2" w:rsidP="00EB4CD5"/>
                          <w:p w14:paraId="6B6CBDAF" w14:textId="77777777" w:rsidR="005238B2" w:rsidRPr="001B2C63" w:rsidRDefault="005238B2" w:rsidP="00EB4CD5">
                            <w:pPr>
                              <w:jc w:val="center"/>
                            </w:pPr>
                            <w:r w:rsidRPr="001B2C63">
                              <w:rPr>
                                <w:highlight w:val="yellow"/>
                              </w:rPr>
                              <w:t>Réf:</w:t>
                            </w:r>
                          </w:p>
                          <w:p w14:paraId="45B5C5C7" w14:textId="77777777" w:rsidR="005238B2" w:rsidRPr="001B2C63" w:rsidRDefault="005238B2" w:rsidP="00EB4CD5"/>
                          <w:p w14:paraId="6971500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B17726F" w14:textId="77777777" w:rsidR="005238B2" w:rsidRPr="001B2C63" w:rsidRDefault="005238B2" w:rsidP="00EB4CD5">
                            <w:pPr>
                              <w:pStyle w:val="Heading1"/>
                              <w:tabs>
                                <w:tab w:val="left" w:pos="9781"/>
                              </w:tabs>
                              <w:rPr>
                                <w:rFonts w:hint="eastAsia"/>
                                <w:sz w:val="22"/>
                                <w:szCs w:val="22"/>
                              </w:rPr>
                            </w:pPr>
                            <w:bookmarkStart w:id="3980" w:name="_Toc45101653"/>
                            <w:bookmarkStart w:id="3981" w:name="_Toc828047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980"/>
                            <w:bookmarkEnd w:id="3981"/>
                            <w:r w:rsidRPr="001B2C63">
                              <w:rPr>
                                <w:sz w:val="22"/>
                                <w:szCs w:val="22"/>
                              </w:rPr>
                              <w:t xml:space="preserve"> </w:t>
                            </w:r>
                          </w:p>
                          <w:p w14:paraId="0D8DE305" w14:textId="77777777" w:rsidR="005238B2" w:rsidRPr="001B2C63" w:rsidRDefault="005238B2" w:rsidP="00EB4CD5"/>
                          <w:p w14:paraId="174AF05D" w14:textId="77777777" w:rsidR="005238B2" w:rsidRPr="001B2C63" w:rsidRDefault="005238B2" w:rsidP="00EB4CD5">
                            <w:pPr>
                              <w:jc w:val="center"/>
                            </w:pPr>
                            <w:r w:rsidRPr="001B2C63">
                              <w:rPr>
                                <w:highlight w:val="yellow"/>
                              </w:rPr>
                              <w:t>Réf:</w:t>
                            </w:r>
                          </w:p>
                          <w:p w14:paraId="30F3E672" w14:textId="77777777" w:rsidR="005238B2" w:rsidRPr="001B2C63" w:rsidRDefault="005238B2" w:rsidP="00EB4CD5"/>
                          <w:p w14:paraId="17DC61E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CA4C77C" w14:textId="77777777" w:rsidR="005238B2" w:rsidRPr="001B2C63" w:rsidRDefault="005238B2" w:rsidP="00EB4CD5">
                            <w:pPr>
                              <w:pStyle w:val="Heading1"/>
                              <w:tabs>
                                <w:tab w:val="left" w:pos="9781"/>
                              </w:tabs>
                              <w:rPr>
                                <w:rFonts w:hint="eastAsia"/>
                                <w:sz w:val="22"/>
                                <w:szCs w:val="22"/>
                              </w:rPr>
                            </w:pPr>
                            <w:bookmarkStart w:id="3982" w:name="_Toc45101654"/>
                            <w:bookmarkStart w:id="3983" w:name="_Toc8280472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982"/>
                            <w:bookmarkEnd w:id="3983"/>
                            <w:r w:rsidRPr="001B2C63">
                              <w:rPr>
                                <w:sz w:val="22"/>
                                <w:szCs w:val="22"/>
                              </w:rPr>
                              <w:t xml:space="preserve"> </w:t>
                            </w:r>
                          </w:p>
                          <w:p w14:paraId="5885E7D1" w14:textId="77777777" w:rsidR="005238B2" w:rsidRPr="001B2C63" w:rsidRDefault="005238B2" w:rsidP="00EB4CD5"/>
                          <w:p w14:paraId="241B1BDD" w14:textId="77777777" w:rsidR="005238B2" w:rsidRPr="001B2C63" w:rsidRDefault="005238B2" w:rsidP="00EB4CD5">
                            <w:pPr>
                              <w:jc w:val="center"/>
                            </w:pPr>
                            <w:r w:rsidRPr="001B2C63">
                              <w:rPr>
                                <w:highlight w:val="yellow"/>
                              </w:rPr>
                              <w:t>Réf:</w:t>
                            </w:r>
                          </w:p>
                          <w:p w14:paraId="3F08A615" w14:textId="77777777" w:rsidR="005238B2" w:rsidRPr="001B2C63" w:rsidRDefault="005238B2" w:rsidP="00EB4CD5"/>
                          <w:p w14:paraId="49D8415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84F1B38" w14:textId="77777777" w:rsidR="005238B2" w:rsidRPr="001B2C63" w:rsidRDefault="005238B2" w:rsidP="00EB4CD5">
                            <w:pPr>
                              <w:pStyle w:val="Heading1"/>
                              <w:tabs>
                                <w:tab w:val="left" w:pos="9781"/>
                              </w:tabs>
                              <w:rPr>
                                <w:rFonts w:hint="eastAsia"/>
                                <w:sz w:val="22"/>
                                <w:szCs w:val="22"/>
                              </w:rPr>
                            </w:pPr>
                            <w:bookmarkStart w:id="3984" w:name="_Toc45101655"/>
                            <w:bookmarkStart w:id="3985" w:name="_Toc828047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984"/>
                            <w:bookmarkEnd w:id="3985"/>
                            <w:r w:rsidRPr="001B2C63">
                              <w:rPr>
                                <w:sz w:val="22"/>
                                <w:szCs w:val="22"/>
                              </w:rPr>
                              <w:t xml:space="preserve"> </w:t>
                            </w:r>
                          </w:p>
                          <w:p w14:paraId="5DD3F5CE" w14:textId="77777777" w:rsidR="005238B2" w:rsidRPr="001B2C63" w:rsidRDefault="005238B2" w:rsidP="00EB4CD5"/>
                          <w:p w14:paraId="2789BE19" w14:textId="77777777" w:rsidR="005238B2" w:rsidRPr="001B2C63" w:rsidRDefault="005238B2" w:rsidP="00EB4CD5">
                            <w:pPr>
                              <w:jc w:val="center"/>
                            </w:pPr>
                            <w:r w:rsidRPr="001B2C63">
                              <w:rPr>
                                <w:highlight w:val="yellow"/>
                              </w:rPr>
                              <w:t>Réf:</w:t>
                            </w:r>
                          </w:p>
                          <w:p w14:paraId="6A4E8BE3" w14:textId="77777777" w:rsidR="005238B2" w:rsidRPr="001B2C63" w:rsidRDefault="005238B2" w:rsidP="00EB4CD5"/>
                          <w:p w14:paraId="6259764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1A7FF2" w14:textId="77777777" w:rsidR="005238B2" w:rsidRPr="001B2C63" w:rsidRDefault="005238B2" w:rsidP="00EB4CD5">
                            <w:pPr>
                              <w:pStyle w:val="Heading1"/>
                              <w:tabs>
                                <w:tab w:val="left" w:pos="9781"/>
                              </w:tabs>
                              <w:rPr>
                                <w:rFonts w:hint="eastAsia"/>
                                <w:sz w:val="22"/>
                                <w:szCs w:val="22"/>
                              </w:rPr>
                            </w:pPr>
                            <w:bookmarkStart w:id="3986" w:name="_Toc45101656"/>
                            <w:bookmarkStart w:id="3987" w:name="_Toc8280472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986"/>
                            <w:bookmarkEnd w:id="3987"/>
                            <w:r w:rsidRPr="001B2C63">
                              <w:rPr>
                                <w:sz w:val="22"/>
                                <w:szCs w:val="22"/>
                              </w:rPr>
                              <w:t xml:space="preserve"> </w:t>
                            </w:r>
                          </w:p>
                          <w:p w14:paraId="1CAB22B6" w14:textId="77777777" w:rsidR="005238B2" w:rsidRPr="001B2C63" w:rsidRDefault="005238B2" w:rsidP="00EB4CD5"/>
                          <w:p w14:paraId="6C5F51A4" w14:textId="77777777" w:rsidR="005238B2" w:rsidRPr="001B2C63" w:rsidRDefault="005238B2" w:rsidP="00EB4CD5">
                            <w:pPr>
                              <w:jc w:val="center"/>
                            </w:pPr>
                            <w:r w:rsidRPr="001B2C63">
                              <w:rPr>
                                <w:highlight w:val="yellow"/>
                              </w:rPr>
                              <w:t>Réf:</w:t>
                            </w:r>
                          </w:p>
                          <w:p w14:paraId="1FCC0341" w14:textId="77777777" w:rsidR="005238B2" w:rsidRPr="001B2C63" w:rsidRDefault="005238B2" w:rsidP="00EB4CD5"/>
                          <w:p w14:paraId="70A5A60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E0784D" w14:textId="77777777" w:rsidR="005238B2" w:rsidRPr="001B2C63" w:rsidRDefault="005238B2" w:rsidP="00EB4CD5">
                            <w:pPr>
                              <w:pStyle w:val="Heading1"/>
                              <w:tabs>
                                <w:tab w:val="left" w:pos="9781"/>
                              </w:tabs>
                              <w:rPr>
                                <w:rFonts w:hint="eastAsia"/>
                                <w:sz w:val="22"/>
                                <w:szCs w:val="22"/>
                              </w:rPr>
                            </w:pPr>
                            <w:bookmarkStart w:id="3988" w:name="_Toc45101657"/>
                            <w:bookmarkStart w:id="3989" w:name="_Toc828047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988"/>
                            <w:bookmarkEnd w:id="3989"/>
                            <w:r w:rsidRPr="001B2C63">
                              <w:rPr>
                                <w:sz w:val="22"/>
                                <w:szCs w:val="22"/>
                              </w:rPr>
                              <w:t xml:space="preserve"> </w:t>
                            </w:r>
                          </w:p>
                          <w:p w14:paraId="4773D659" w14:textId="77777777" w:rsidR="005238B2" w:rsidRPr="001B2C63" w:rsidRDefault="005238B2" w:rsidP="00EB4CD5"/>
                          <w:p w14:paraId="41F2ECE6" w14:textId="77777777" w:rsidR="005238B2" w:rsidRPr="00B73BFD" w:rsidRDefault="005238B2" w:rsidP="00EB4CD5">
                            <w:pPr>
                              <w:jc w:val="center"/>
                            </w:pPr>
                            <w:r w:rsidRPr="00B73BFD">
                              <w:rPr>
                                <w:highlight w:val="yellow"/>
                              </w:rPr>
                              <w:t>Réf:</w:t>
                            </w:r>
                          </w:p>
                          <w:p w14:paraId="1F7701DB" w14:textId="77777777" w:rsidR="005238B2" w:rsidRPr="00B73BFD" w:rsidRDefault="005238B2" w:rsidP="00EB4CD5"/>
                          <w:p w14:paraId="338F0148"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030EF04" w14:textId="77777777" w:rsidR="005238B2" w:rsidRPr="001B2C63" w:rsidRDefault="005238B2" w:rsidP="00EB4CD5">
                            <w:pPr>
                              <w:pStyle w:val="Heading1"/>
                              <w:tabs>
                                <w:tab w:val="left" w:pos="9781"/>
                              </w:tabs>
                              <w:rPr>
                                <w:rFonts w:hint="eastAsia"/>
                                <w:sz w:val="22"/>
                                <w:szCs w:val="22"/>
                              </w:rPr>
                            </w:pPr>
                            <w:bookmarkStart w:id="3990" w:name="_Toc45101658"/>
                            <w:bookmarkStart w:id="3991" w:name="_Toc82804730"/>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3990"/>
                            <w:bookmarkEnd w:id="3991"/>
                            <w:r w:rsidRPr="001B2C63">
                              <w:rPr>
                                <w:sz w:val="22"/>
                                <w:szCs w:val="22"/>
                              </w:rPr>
                              <w:t xml:space="preserve"> </w:t>
                            </w:r>
                          </w:p>
                          <w:p w14:paraId="404E2759" w14:textId="77777777" w:rsidR="005238B2" w:rsidRPr="001B2C63" w:rsidRDefault="005238B2" w:rsidP="00EB4CD5"/>
                          <w:p w14:paraId="11485255"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1E8B47EB" w14:textId="77777777" w:rsidR="005238B2" w:rsidRPr="001B2C63" w:rsidRDefault="005238B2" w:rsidP="00EB4CD5"/>
                          <w:p w14:paraId="6052CF5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E86B88" w14:textId="77777777" w:rsidR="005238B2" w:rsidRPr="001B2C63" w:rsidRDefault="005238B2" w:rsidP="00EB4CD5">
                            <w:pPr>
                              <w:pStyle w:val="Heading1"/>
                              <w:tabs>
                                <w:tab w:val="left" w:pos="9781"/>
                              </w:tabs>
                              <w:rPr>
                                <w:rFonts w:hint="eastAsia"/>
                                <w:sz w:val="22"/>
                                <w:szCs w:val="22"/>
                              </w:rPr>
                            </w:pPr>
                            <w:bookmarkStart w:id="3992" w:name="_Toc45101659"/>
                            <w:bookmarkStart w:id="3993" w:name="_Toc828047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992"/>
                            <w:bookmarkEnd w:id="3993"/>
                            <w:r w:rsidRPr="001B2C63">
                              <w:rPr>
                                <w:sz w:val="22"/>
                                <w:szCs w:val="22"/>
                              </w:rPr>
                              <w:t xml:space="preserve"> </w:t>
                            </w:r>
                          </w:p>
                          <w:p w14:paraId="66722C14" w14:textId="77777777" w:rsidR="005238B2" w:rsidRPr="001B2C63" w:rsidRDefault="005238B2" w:rsidP="00EB4CD5"/>
                          <w:p w14:paraId="4511D5C7" w14:textId="77777777" w:rsidR="005238B2" w:rsidRPr="001B2C63" w:rsidRDefault="005238B2" w:rsidP="00EB4CD5">
                            <w:pPr>
                              <w:jc w:val="center"/>
                            </w:pPr>
                            <w:r w:rsidRPr="001B2C63">
                              <w:rPr>
                                <w:highlight w:val="yellow"/>
                              </w:rPr>
                              <w:t>Réf:</w:t>
                            </w:r>
                          </w:p>
                          <w:p w14:paraId="58431D51" w14:textId="77777777" w:rsidR="005238B2" w:rsidRPr="001B2C63" w:rsidRDefault="005238B2" w:rsidP="00EB4CD5"/>
                          <w:p w14:paraId="21C8871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F34EF4" w14:textId="77777777" w:rsidR="005238B2" w:rsidRPr="001B2C63" w:rsidRDefault="005238B2" w:rsidP="00EB4CD5">
                            <w:pPr>
                              <w:pStyle w:val="Heading1"/>
                              <w:tabs>
                                <w:tab w:val="left" w:pos="9781"/>
                              </w:tabs>
                              <w:rPr>
                                <w:rFonts w:hint="eastAsia"/>
                                <w:sz w:val="22"/>
                                <w:szCs w:val="22"/>
                              </w:rPr>
                            </w:pPr>
                            <w:bookmarkStart w:id="3994" w:name="_Toc45101660"/>
                            <w:bookmarkStart w:id="3995" w:name="_Toc8280473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994"/>
                            <w:bookmarkEnd w:id="3995"/>
                            <w:r w:rsidRPr="001B2C63">
                              <w:rPr>
                                <w:sz w:val="22"/>
                                <w:szCs w:val="22"/>
                              </w:rPr>
                              <w:t xml:space="preserve"> </w:t>
                            </w:r>
                          </w:p>
                          <w:p w14:paraId="2528B910" w14:textId="77777777" w:rsidR="005238B2" w:rsidRPr="001B2C63" w:rsidRDefault="005238B2" w:rsidP="00EB4CD5"/>
                          <w:p w14:paraId="26506D29" w14:textId="77777777" w:rsidR="005238B2" w:rsidRPr="001B2C63" w:rsidRDefault="005238B2" w:rsidP="00EB4CD5">
                            <w:pPr>
                              <w:jc w:val="center"/>
                            </w:pPr>
                            <w:r w:rsidRPr="001B2C63">
                              <w:rPr>
                                <w:highlight w:val="yellow"/>
                              </w:rPr>
                              <w:t>Réf:</w:t>
                            </w:r>
                          </w:p>
                          <w:p w14:paraId="76788945" w14:textId="77777777" w:rsidR="005238B2" w:rsidRPr="001B2C63" w:rsidRDefault="005238B2" w:rsidP="00EB4CD5"/>
                          <w:p w14:paraId="093711E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0B7A6AA" w14:textId="77777777" w:rsidR="005238B2" w:rsidRPr="001B2C63" w:rsidRDefault="005238B2" w:rsidP="00EB4CD5">
                            <w:pPr>
                              <w:pStyle w:val="Heading1"/>
                              <w:tabs>
                                <w:tab w:val="left" w:pos="9781"/>
                              </w:tabs>
                              <w:rPr>
                                <w:rFonts w:hint="eastAsia"/>
                                <w:sz w:val="22"/>
                                <w:szCs w:val="22"/>
                              </w:rPr>
                            </w:pPr>
                            <w:bookmarkStart w:id="3996" w:name="_Toc45101661"/>
                            <w:bookmarkStart w:id="3997" w:name="_Toc828047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3996"/>
                            <w:bookmarkEnd w:id="3997"/>
                            <w:r w:rsidRPr="001B2C63">
                              <w:rPr>
                                <w:sz w:val="22"/>
                                <w:szCs w:val="22"/>
                              </w:rPr>
                              <w:t xml:space="preserve"> </w:t>
                            </w:r>
                          </w:p>
                          <w:p w14:paraId="40817B02" w14:textId="77777777" w:rsidR="005238B2" w:rsidRPr="001B2C63" w:rsidRDefault="005238B2" w:rsidP="00EB4CD5"/>
                          <w:p w14:paraId="4258DEDB" w14:textId="77777777" w:rsidR="005238B2" w:rsidRPr="001B2C63" w:rsidRDefault="005238B2" w:rsidP="00EB4CD5">
                            <w:pPr>
                              <w:jc w:val="center"/>
                            </w:pPr>
                            <w:r w:rsidRPr="001B2C63">
                              <w:rPr>
                                <w:highlight w:val="yellow"/>
                              </w:rPr>
                              <w:t>Réf:</w:t>
                            </w:r>
                          </w:p>
                          <w:p w14:paraId="666A5D4F" w14:textId="77777777" w:rsidR="005238B2" w:rsidRPr="001B2C63" w:rsidRDefault="005238B2" w:rsidP="00EB4CD5"/>
                          <w:p w14:paraId="198A932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3C8893" w14:textId="77777777" w:rsidR="005238B2" w:rsidRPr="001B2C63" w:rsidRDefault="005238B2" w:rsidP="00EB4CD5">
                            <w:pPr>
                              <w:pStyle w:val="Heading1"/>
                              <w:tabs>
                                <w:tab w:val="left" w:pos="9781"/>
                              </w:tabs>
                              <w:rPr>
                                <w:rFonts w:hint="eastAsia"/>
                                <w:sz w:val="22"/>
                                <w:szCs w:val="22"/>
                              </w:rPr>
                            </w:pPr>
                            <w:bookmarkStart w:id="3998" w:name="_Toc45101662"/>
                            <w:bookmarkStart w:id="3999" w:name="_Toc8280473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3998"/>
                            <w:bookmarkEnd w:id="3999"/>
                            <w:r w:rsidRPr="001B2C63">
                              <w:rPr>
                                <w:sz w:val="22"/>
                                <w:szCs w:val="22"/>
                              </w:rPr>
                              <w:t xml:space="preserve"> </w:t>
                            </w:r>
                          </w:p>
                          <w:p w14:paraId="515052D5" w14:textId="77777777" w:rsidR="005238B2" w:rsidRPr="001B2C63" w:rsidRDefault="005238B2" w:rsidP="00EB4CD5"/>
                          <w:p w14:paraId="118690B8" w14:textId="77777777" w:rsidR="005238B2" w:rsidRPr="001B2C63" w:rsidRDefault="005238B2" w:rsidP="00EB4CD5">
                            <w:pPr>
                              <w:jc w:val="center"/>
                            </w:pPr>
                            <w:r w:rsidRPr="001B2C63">
                              <w:rPr>
                                <w:highlight w:val="yellow"/>
                              </w:rPr>
                              <w:t>Réf:</w:t>
                            </w:r>
                          </w:p>
                          <w:p w14:paraId="726AA66D" w14:textId="77777777" w:rsidR="005238B2" w:rsidRPr="001B2C63" w:rsidRDefault="005238B2" w:rsidP="00EB4CD5"/>
                          <w:p w14:paraId="007F9DA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D00BD3" w14:textId="77777777" w:rsidR="005238B2" w:rsidRPr="001B2C63" w:rsidRDefault="005238B2" w:rsidP="00EB4CD5">
                            <w:pPr>
                              <w:pStyle w:val="Heading1"/>
                              <w:tabs>
                                <w:tab w:val="left" w:pos="9781"/>
                              </w:tabs>
                              <w:rPr>
                                <w:rFonts w:hint="eastAsia"/>
                                <w:sz w:val="22"/>
                                <w:szCs w:val="22"/>
                              </w:rPr>
                            </w:pPr>
                            <w:bookmarkStart w:id="4000" w:name="_Toc45101663"/>
                            <w:bookmarkStart w:id="4001" w:name="_Toc828047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000"/>
                            <w:bookmarkEnd w:id="4001"/>
                            <w:r w:rsidRPr="001B2C63">
                              <w:rPr>
                                <w:sz w:val="22"/>
                                <w:szCs w:val="22"/>
                              </w:rPr>
                              <w:t xml:space="preserve"> </w:t>
                            </w:r>
                          </w:p>
                          <w:p w14:paraId="5A6276AB" w14:textId="77777777" w:rsidR="005238B2" w:rsidRPr="001B2C63" w:rsidRDefault="005238B2" w:rsidP="00EB4CD5"/>
                          <w:p w14:paraId="0E6F5B56" w14:textId="77777777" w:rsidR="005238B2" w:rsidRPr="001B2C63" w:rsidRDefault="005238B2" w:rsidP="00EB4CD5">
                            <w:pPr>
                              <w:jc w:val="center"/>
                            </w:pPr>
                            <w:r w:rsidRPr="001B2C63">
                              <w:rPr>
                                <w:highlight w:val="yellow"/>
                              </w:rPr>
                              <w:t>Réf:</w:t>
                            </w:r>
                          </w:p>
                          <w:p w14:paraId="610FA438" w14:textId="77777777" w:rsidR="005238B2" w:rsidRPr="001B2C63" w:rsidRDefault="005238B2" w:rsidP="00EB4CD5"/>
                          <w:p w14:paraId="301BD81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3E3C88" w14:textId="77777777" w:rsidR="005238B2" w:rsidRPr="001B2C63" w:rsidRDefault="005238B2" w:rsidP="00EB4CD5">
                            <w:pPr>
                              <w:pStyle w:val="Heading1"/>
                              <w:tabs>
                                <w:tab w:val="left" w:pos="9781"/>
                              </w:tabs>
                              <w:rPr>
                                <w:rFonts w:hint="eastAsia"/>
                                <w:sz w:val="22"/>
                                <w:szCs w:val="22"/>
                              </w:rPr>
                            </w:pPr>
                            <w:bookmarkStart w:id="4002" w:name="_Toc45101664"/>
                            <w:bookmarkStart w:id="4003" w:name="_Toc8280473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002"/>
                            <w:bookmarkEnd w:id="4003"/>
                            <w:r w:rsidRPr="001B2C63">
                              <w:rPr>
                                <w:sz w:val="22"/>
                                <w:szCs w:val="22"/>
                              </w:rPr>
                              <w:t xml:space="preserve"> </w:t>
                            </w:r>
                          </w:p>
                          <w:p w14:paraId="69A4F423" w14:textId="77777777" w:rsidR="005238B2" w:rsidRPr="001B2C63" w:rsidRDefault="005238B2" w:rsidP="00EB4CD5"/>
                          <w:p w14:paraId="7836CE89" w14:textId="77777777" w:rsidR="005238B2" w:rsidRPr="001B2C63" w:rsidRDefault="005238B2" w:rsidP="00EB4CD5">
                            <w:pPr>
                              <w:jc w:val="center"/>
                            </w:pPr>
                            <w:r w:rsidRPr="001B2C63">
                              <w:rPr>
                                <w:highlight w:val="yellow"/>
                              </w:rPr>
                              <w:t>Réf:</w:t>
                            </w:r>
                          </w:p>
                          <w:p w14:paraId="699E4638" w14:textId="77777777" w:rsidR="005238B2" w:rsidRPr="001B2C63" w:rsidRDefault="005238B2" w:rsidP="00EB4CD5"/>
                          <w:p w14:paraId="77F8B44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28CAC8" w14:textId="77777777" w:rsidR="005238B2" w:rsidRPr="001B2C63" w:rsidRDefault="005238B2" w:rsidP="00EB4CD5">
                            <w:pPr>
                              <w:pStyle w:val="Heading1"/>
                              <w:tabs>
                                <w:tab w:val="left" w:pos="9781"/>
                              </w:tabs>
                              <w:rPr>
                                <w:rFonts w:hint="eastAsia"/>
                                <w:sz w:val="22"/>
                                <w:szCs w:val="22"/>
                              </w:rPr>
                            </w:pPr>
                            <w:bookmarkStart w:id="4004" w:name="_Toc45101665"/>
                            <w:bookmarkStart w:id="4005" w:name="_Toc828047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004"/>
                            <w:bookmarkEnd w:id="4005"/>
                            <w:r w:rsidRPr="001B2C63">
                              <w:rPr>
                                <w:sz w:val="22"/>
                                <w:szCs w:val="22"/>
                              </w:rPr>
                              <w:t xml:space="preserve"> </w:t>
                            </w:r>
                          </w:p>
                          <w:p w14:paraId="06F81D1F" w14:textId="77777777" w:rsidR="005238B2" w:rsidRPr="001B2C63" w:rsidRDefault="005238B2" w:rsidP="00EB4CD5"/>
                          <w:p w14:paraId="7781E628" w14:textId="77777777" w:rsidR="005238B2" w:rsidRPr="001B2C63" w:rsidRDefault="005238B2" w:rsidP="00EB4CD5">
                            <w:pPr>
                              <w:jc w:val="center"/>
                            </w:pPr>
                            <w:r w:rsidRPr="001B2C63">
                              <w:rPr>
                                <w:highlight w:val="yellow"/>
                              </w:rPr>
                              <w:t>Réf:</w:t>
                            </w:r>
                          </w:p>
                          <w:p w14:paraId="4D6779B4" w14:textId="77777777" w:rsidR="005238B2" w:rsidRPr="001B2C63" w:rsidRDefault="005238B2" w:rsidP="00EB4CD5"/>
                          <w:p w14:paraId="15B4BAE5"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172A820" w14:textId="77777777" w:rsidR="005238B2" w:rsidRPr="001B2C63" w:rsidRDefault="005238B2" w:rsidP="00EB4CD5">
                            <w:pPr>
                              <w:pStyle w:val="Heading1"/>
                              <w:tabs>
                                <w:tab w:val="left" w:pos="9781"/>
                              </w:tabs>
                              <w:rPr>
                                <w:rFonts w:hint="eastAsia"/>
                                <w:sz w:val="22"/>
                                <w:szCs w:val="22"/>
                              </w:rPr>
                            </w:pPr>
                            <w:bookmarkStart w:id="4006" w:name="_Toc45101666"/>
                            <w:bookmarkStart w:id="4007" w:name="_Toc8280473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006"/>
                            <w:bookmarkEnd w:id="4007"/>
                            <w:r w:rsidRPr="001B2C63">
                              <w:rPr>
                                <w:sz w:val="22"/>
                                <w:szCs w:val="22"/>
                              </w:rPr>
                              <w:t xml:space="preserve"> </w:t>
                            </w:r>
                          </w:p>
                          <w:p w14:paraId="36A8B1A9" w14:textId="77777777" w:rsidR="005238B2" w:rsidRPr="001B2C63" w:rsidRDefault="005238B2" w:rsidP="00EB4CD5"/>
                          <w:p w14:paraId="00B478AA" w14:textId="77777777" w:rsidR="005238B2" w:rsidRPr="001B2C63" w:rsidRDefault="005238B2" w:rsidP="00EB4CD5">
                            <w:pPr>
                              <w:jc w:val="center"/>
                            </w:pPr>
                            <w:r w:rsidRPr="001B2C63">
                              <w:rPr>
                                <w:highlight w:val="yellow"/>
                              </w:rPr>
                              <w:t>Réf:</w:t>
                            </w:r>
                          </w:p>
                          <w:p w14:paraId="2685C430" w14:textId="77777777" w:rsidR="005238B2" w:rsidRPr="001B2C63" w:rsidRDefault="005238B2" w:rsidP="00EB4CD5"/>
                          <w:p w14:paraId="74C4224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63F604" w14:textId="77777777" w:rsidR="005238B2" w:rsidRPr="001B2C63" w:rsidRDefault="005238B2" w:rsidP="00EB4CD5">
                            <w:pPr>
                              <w:pStyle w:val="Heading1"/>
                              <w:tabs>
                                <w:tab w:val="left" w:pos="9781"/>
                              </w:tabs>
                              <w:rPr>
                                <w:rFonts w:hint="eastAsia"/>
                                <w:sz w:val="22"/>
                                <w:szCs w:val="22"/>
                              </w:rPr>
                            </w:pPr>
                            <w:bookmarkStart w:id="4008" w:name="_Toc45101667"/>
                            <w:bookmarkStart w:id="4009" w:name="_Toc828047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008"/>
                            <w:bookmarkEnd w:id="4009"/>
                            <w:r w:rsidRPr="001B2C63">
                              <w:rPr>
                                <w:sz w:val="22"/>
                                <w:szCs w:val="22"/>
                              </w:rPr>
                              <w:t xml:space="preserve"> </w:t>
                            </w:r>
                          </w:p>
                          <w:p w14:paraId="4CE1CF32" w14:textId="77777777" w:rsidR="005238B2" w:rsidRPr="001B2C63" w:rsidRDefault="005238B2" w:rsidP="00EB4CD5"/>
                          <w:p w14:paraId="0DD67F8B" w14:textId="77777777" w:rsidR="005238B2" w:rsidRPr="001B2C63" w:rsidRDefault="005238B2" w:rsidP="00EB4CD5">
                            <w:pPr>
                              <w:jc w:val="center"/>
                            </w:pPr>
                            <w:r w:rsidRPr="001B2C63">
                              <w:rPr>
                                <w:highlight w:val="yellow"/>
                              </w:rPr>
                              <w:t>Réf:</w:t>
                            </w:r>
                          </w:p>
                          <w:p w14:paraId="78E7AAD2" w14:textId="77777777" w:rsidR="005238B2" w:rsidRPr="001B2C63" w:rsidRDefault="005238B2" w:rsidP="00EB4CD5"/>
                          <w:p w14:paraId="6A91246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D2DCB98" w14:textId="77777777" w:rsidR="005238B2" w:rsidRPr="001B2C63" w:rsidRDefault="005238B2" w:rsidP="00EB4CD5">
                            <w:pPr>
                              <w:pStyle w:val="Heading1"/>
                              <w:tabs>
                                <w:tab w:val="left" w:pos="9781"/>
                              </w:tabs>
                              <w:rPr>
                                <w:rFonts w:hint="eastAsia"/>
                                <w:sz w:val="22"/>
                                <w:szCs w:val="22"/>
                              </w:rPr>
                            </w:pPr>
                            <w:bookmarkStart w:id="4010" w:name="_Toc45101668"/>
                            <w:bookmarkStart w:id="4011" w:name="_Toc8280474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010"/>
                            <w:bookmarkEnd w:id="4011"/>
                            <w:r w:rsidRPr="001B2C63">
                              <w:rPr>
                                <w:sz w:val="22"/>
                                <w:szCs w:val="22"/>
                              </w:rPr>
                              <w:t xml:space="preserve"> </w:t>
                            </w:r>
                          </w:p>
                          <w:p w14:paraId="40E87A0F" w14:textId="77777777" w:rsidR="005238B2" w:rsidRPr="001B2C63" w:rsidRDefault="005238B2" w:rsidP="00EB4CD5"/>
                          <w:p w14:paraId="319F643F" w14:textId="77777777" w:rsidR="005238B2" w:rsidRPr="001B2C63" w:rsidRDefault="005238B2" w:rsidP="00EB4CD5">
                            <w:pPr>
                              <w:jc w:val="center"/>
                            </w:pPr>
                            <w:r w:rsidRPr="001B2C63">
                              <w:rPr>
                                <w:highlight w:val="yellow"/>
                              </w:rPr>
                              <w:t>Réf:</w:t>
                            </w:r>
                          </w:p>
                          <w:p w14:paraId="4AD593B6" w14:textId="77777777" w:rsidR="005238B2" w:rsidRPr="001B2C63" w:rsidRDefault="005238B2" w:rsidP="00EB4CD5"/>
                          <w:p w14:paraId="7E908A4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14B0FD" w14:textId="77777777" w:rsidR="005238B2" w:rsidRPr="001B2C63" w:rsidRDefault="005238B2" w:rsidP="00EB4CD5">
                            <w:pPr>
                              <w:pStyle w:val="Heading1"/>
                              <w:tabs>
                                <w:tab w:val="left" w:pos="9781"/>
                              </w:tabs>
                              <w:rPr>
                                <w:rFonts w:hint="eastAsia"/>
                                <w:sz w:val="22"/>
                                <w:szCs w:val="22"/>
                              </w:rPr>
                            </w:pPr>
                            <w:bookmarkStart w:id="4012" w:name="_Toc45101669"/>
                            <w:bookmarkStart w:id="4013" w:name="_Toc828047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012"/>
                            <w:bookmarkEnd w:id="4013"/>
                            <w:r w:rsidRPr="001B2C63">
                              <w:rPr>
                                <w:sz w:val="22"/>
                                <w:szCs w:val="22"/>
                              </w:rPr>
                              <w:t xml:space="preserve"> </w:t>
                            </w:r>
                          </w:p>
                          <w:p w14:paraId="56D69793" w14:textId="77777777" w:rsidR="005238B2" w:rsidRPr="001B2C63" w:rsidRDefault="005238B2" w:rsidP="00EB4CD5"/>
                          <w:p w14:paraId="0181CF0D" w14:textId="77777777" w:rsidR="005238B2" w:rsidRPr="001B2C63" w:rsidRDefault="005238B2" w:rsidP="00EB4CD5">
                            <w:pPr>
                              <w:jc w:val="center"/>
                            </w:pPr>
                            <w:r w:rsidRPr="001B2C63">
                              <w:rPr>
                                <w:highlight w:val="yellow"/>
                              </w:rPr>
                              <w:t>Réf:</w:t>
                            </w:r>
                          </w:p>
                          <w:p w14:paraId="6BF0E7BB" w14:textId="77777777" w:rsidR="005238B2" w:rsidRPr="001B2C63" w:rsidRDefault="005238B2" w:rsidP="00EB4CD5"/>
                          <w:p w14:paraId="13F6F21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B30740" w14:textId="77777777" w:rsidR="005238B2" w:rsidRPr="001B2C63" w:rsidRDefault="005238B2" w:rsidP="00EB4CD5">
                            <w:pPr>
                              <w:pStyle w:val="Heading1"/>
                              <w:tabs>
                                <w:tab w:val="left" w:pos="9781"/>
                              </w:tabs>
                              <w:rPr>
                                <w:rFonts w:hint="eastAsia"/>
                                <w:sz w:val="22"/>
                                <w:szCs w:val="22"/>
                              </w:rPr>
                            </w:pPr>
                            <w:bookmarkStart w:id="4014" w:name="_Toc45101670"/>
                            <w:bookmarkStart w:id="4015" w:name="_Toc8280474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014"/>
                            <w:bookmarkEnd w:id="4015"/>
                            <w:r w:rsidRPr="001B2C63">
                              <w:rPr>
                                <w:sz w:val="22"/>
                                <w:szCs w:val="22"/>
                              </w:rPr>
                              <w:t xml:space="preserve"> </w:t>
                            </w:r>
                          </w:p>
                          <w:p w14:paraId="0629C505" w14:textId="77777777" w:rsidR="005238B2" w:rsidRPr="001B2C63" w:rsidRDefault="005238B2" w:rsidP="00EB4CD5"/>
                          <w:p w14:paraId="0B780F16" w14:textId="77777777" w:rsidR="005238B2" w:rsidRPr="001B2C63" w:rsidRDefault="005238B2" w:rsidP="00EB4CD5">
                            <w:pPr>
                              <w:jc w:val="center"/>
                            </w:pPr>
                            <w:r w:rsidRPr="001B2C63">
                              <w:rPr>
                                <w:highlight w:val="yellow"/>
                              </w:rPr>
                              <w:t>Réf:</w:t>
                            </w:r>
                          </w:p>
                          <w:p w14:paraId="17E7704C" w14:textId="77777777" w:rsidR="005238B2" w:rsidRPr="001B2C63" w:rsidRDefault="005238B2" w:rsidP="00EB4CD5"/>
                          <w:p w14:paraId="24CBDB0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B9E0644" w14:textId="77777777" w:rsidR="005238B2" w:rsidRPr="001B2C63" w:rsidRDefault="005238B2" w:rsidP="00EB4CD5">
                            <w:pPr>
                              <w:pStyle w:val="Heading1"/>
                              <w:tabs>
                                <w:tab w:val="left" w:pos="9781"/>
                              </w:tabs>
                              <w:rPr>
                                <w:rFonts w:hint="eastAsia"/>
                                <w:sz w:val="22"/>
                                <w:szCs w:val="22"/>
                              </w:rPr>
                            </w:pPr>
                            <w:bookmarkStart w:id="4016" w:name="_Toc45101671"/>
                            <w:bookmarkStart w:id="4017" w:name="_Toc828047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016"/>
                            <w:bookmarkEnd w:id="4017"/>
                            <w:r w:rsidRPr="001B2C63">
                              <w:rPr>
                                <w:sz w:val="22"/>
                                <w:szCs w:val="22"/>
                              </w:rPr>
                              <w:t xml:space="preserve"> </w:t>
                            </w:r>
                          </w:p>
                          <w:p w14:paraId="38632210" w14:textId="77777777" w:rsidR="005238B2" w:rsidRPr="001B2C63" w:rsidRDefault="005238B2" w:rsidP="00EB4CD5"/>
                          <w:p w14:paraId="4E1EA4F7" w14:textId="77777777" w:rsidR="005238B2" w:rsidRPr="001B2C63" w:rsidRDefault="005238B2" w:rsidP="00EB4CD5">
                            <w:pPr>
                              <w:jc w:val="center"/>
                            </w:pPr>
                            <w:r w:rsidRPr="001B2C63">
                              <w:rPr>
                                <w:highlight w:val="yellow"/>
                              </w:rPr>
                              <w:t>Réf:</w:t>
                            </w:r>
                          </w:p>
                          <w:p w14:paraId="08AB79D1" w14:textId="77777777" w:rsidR="005238B2" w:rsidRPr="001B2C63" w:rsidRDefault="005238B2" w:rsidP="00EB4CD5"/>
                          <w:p w14:paraId="356CF17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79027B" w14:textId="77777777" w:rsidR="005238B2" w:rsidRPr="001B2C63" w:rsidRDefault="005238B2" w:rsidP="00EB4CD5">
                            <w:pPr>
                              <w:pStyle w:val="Heading1"/>
                              <w:tabs>
                                <w:tab w:val="left" w:pos="9781"/>
                              </w:tabs>
                              <w:rPr>
                                <w:rFonts w:hint="eastAsia"/>
                                <w:sz w:val="22"/>
                                <w:szCs w:val="22"/>
                              </w:rPr>
                            </w:pPr>
                            <w:bookmarkStart w:id="4018" w:name="_Toc45101672"/>
                            <w:bookmarkStart w:id="4019" w:name="_Toc8280474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018"/>
                            <w:bookmarkEnd w:id="4019"/>
                            <w:r w:rsidRPr="001B2C63">
                              <w:rPr>
                                <w:sz w:val="22"/>
                                <w:szCs w:val="22"/>
                              </w:rPr>
                              <w:t xml:space="preserve"> </w:t>
                            </w:r>
                          </w:p>
                          <w:p w14:paraId="5060F9C1" w14:textId="77777777" w:rsidR="005238B2" w:rsidRPr="001B2C63" w:rsidRDefault="005238B2" w:rsidP="00EB4CD5"/>
                          <w:p w14:paraId="335A4F7C" w14:textId="77777777" w:rsidR="005238B2" w:rsidRPr="001B2C63" w:rsidRDefault="005238B2" w:rsidP="00EB4CD5">
                            <w:pPr>
                              <w:jc w:val="center"/>
                            </w:pPr>
                            <w:r w:rsidRPr="001B2C63">
                              <w:rPr>
                                <w:highlight w:val="yellow"/>
                              </w:rPr>
                              <w:t>Réf:</w:t>
                            </w:r>
                          </w:p>
                          <w:p w14:paraId="2AA810E1" w14:textId="77777777" w:rsidR="005238B2" w:rsidRPr="001B2C63" w:rsidRDefault="005238B2" w:rsidP="00EB4CD5"/>
                          <w:p w14:paraId="0C9C507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C8D9EC" w14:textId="77777777" w:rsidR="005238B2" w:rsidRPr="001B2C63" w:rsidRDefault="005238B2" w:rsidP="00EB4CD5">
                            <w:pPr>
                              <w:pStyle w:val="Heading1"/>
                              <w:tabs>
                                <w:tab w:val="left" w:pos="9781"/>
                              </w:tabs>
                              <w:rPr>
                                <w:rFonts w:hint="eastAsia"/>
                                <w:sz w:val="22"/>
                                <w:szCs w:val="22"/>
                              </w:rPr>
                            </w:pPr>
                            <w:bookmarkStart w:id="4020" w:name="_Toc45101673"/>
                            <w:bookmarkStart w:id="4021" w:name="_Toc828047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020"/>
                            <w:bookmarkEnd w:id="4021"/>
                            <w:r w:rsidRPr="001B2C63">
                              <w:rPr>
                                <w:sz w:val="22"/>
                                <w:szCs w:val="22"/>
                              </w:rPr>
                              <w:t xml:space="preserve"> </w:t>
                            </w:r>
                          </w:p>
                          <w:p w14:paraId="2B5D1F02" w14:textId="77777777" w:rsidR="005238B2" w:rsidRPr="001B2C63" w:rsidRDefault="005238B2" w:rsidP="00EB4CD5"/>
                          <w:p w14:paraId="2E7B5543" w14:textId="77777777" w:rsidR="005238B2" w:rsidRPr="001B2C63" w:rsidRDefault="005238B2" w:rsidP="00EB4CD5">
                            <w:pPr>
                              <w:jc w:val="center"/>
                            </w:pPr>
                            <w:r w:rsidRPr="001B2C63">
                              <w:rPr>
                                <w:highlight w:val="yellow"/>
                              </w:rPr>
                              <w:t>Réf:</w:t>
                            </w:r>
                          </w:p>
                          <w:p w14:paraId="4C82B465" w14:textId="77777777" w:rsidR="005238B2" w:rsidRPr="001B2C63" w:rsidRDefault="005238B2" w:rsidP="00EB4CD5"/>
                          <w:p w14:paraId="4D4F645A"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4022" w:name="_Toc45101674"/>
                            <w:bookmarkStart w:id="4023" w:name="_Toc8280474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022"/>
                            <w:bookmarkEnd w:id="4023"/>
                            <w:r w:rsidRPr="001B2C63">
                              <w:rPr>
                                <w:sz w:val="22"/>
                                <w:szCs w:val="22"/>
                              </w:rPr>
                              <w:t xml:space="preserve"> </w:t>
                            </w:r>
                          </w:p>
                          <w:p w14:paraId="79C9AC7B" w14:textId="77777777" w:rsidR="005238B2" w:rsidRPr="001B2C63" w:rsidRDefault="005238B2" w:rsidP="00EB4CD5"/>
                          <w:p w14:paraId="48EAD814" w14:textId="77777777" w:rsidR="005238B2" w:rsidRPr="001B2C63" w:rsidRDefault="005238B2" w:rsidP="00EB4CD5">
                            <w:pPr>
                              <w:jc w:val="center"/>
                            </w:pPr>
                            <w:r w:rsidRPr="001B2C63">
                              <w:rPr>
                                <w:highlight w:val="yellow"/>
                              </w:rPr>
                              <w:t>Réf:</w:t>
                            </w:r>
                          </w:p>
                          <w:p w14:paraId="74705898" w14:textId="77777777" w:rsidR="005238B2" w:rsidRPr="001B2C63" w:rsidRDefault="005238B2" w:rsidP="00EB4CD5"/>
                          <w:p w14:paraId="1503BD8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8B874A" w14:textId="77777777" w:rsidR="005238B2" w:rsidRPr="001B2C63" w:rsidRDefault="005238B2" w:rsidP="00EB4CD5">
                            <w:pPr>
                              <w:pStyle w:val="Heading1"/>
                              <w:tabs>
                                <w:tab w:val="left" w:pos="9781"/>
                              </w:tabs>
                              <w:rPr>
                                <w:rFonts w:hint="eastAsia"/>
                                <w:sz w:val="22"/>
                                <w:szCs w:val="22"/>
                              </w:rPr>
                            </w:pPr>
                            <w:bookmarkStart w:id="4024" w:name="_Toc45101675"/>
                            <w:bookmarkStart w:id="4025" w:name="_Toc828047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024"/>
                            <w:bookmarkEnd w:id="4025"/>
                            <w:r w:rsidRPr="001B2C63">
                              <w:rPr>
                                <w:sz w:val="22"/>
                                <w:szCs w:val="22"/>
                              </w:rPr>
                              <w:t xml:space="preserve"> </w:t>
                            </w:r>
                          </w:p>
                          <w:p w14:paraId="42D1FD25" w14:textId="77777777" w:rsidR="005238B2" w:rsidRPr="001B2C63" w:rsidRDefault="005238B2" w:rsidP="00EB4CD5"/>
                          <w:p w14:paraId="0CE9576D" w14:textId="77777777" w:rsidR="005238B2" w:rsidRPr="001B2C63" w:rsidRDefault="005238B2" w:rsidP="00EB4CD5">
                            <w:pPr>
                              <w:jc w:val="center"/>
                            </w:pPr>
                            <w:r w:rsidRPr="001B2C63">
                              <w:rPr>
                                <w:highlight w:val="yellow"/>
                              </w:rPr>
                              <w:t>Réf:</w:t>
                            </w:r>
                          </w:p>
                          <w:p w14:paraId="6ECBA20C" w14:textId="77777777" w:rsidR="005238B2" w:rsidRPr="001B2C63" w:rsidRDefault="005238B2" w:rsidP="00EB4CD5"/>
                          <w:p w14:paraId="1514A21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9A3BD1" w14:textId="77777777" w:rsidR="005238B2" w:rsidRPr="001B2C63" w:rsidRDefault="005238B2" w:rsidP="00EB4CD5">
                            <w:pPr>
                              <w:pStyle w:val="Heading1"/>
                              <w:tabs>
                                <w:tab w:val="left" w:pos="9781"/>
                              </w:tabs>
                              <w:rPr>
                                <w:rFonts w:hint="eastAsia"/>
                                <w:sz w:val="22"/>
                                <w:szCs w:val="22"/>
                              </w:rPr>
                            </w:pPr>
                            <w:bookmarkStart w:id="4026" w:name="_Toc45101676"/>
                            <w:bookmarkStart w:id="4027" w:name="_Toc8280474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026"/>
                            <w:bookmarkEnd w:id="4027"/>
                            <w:r w:rsidRPr="001B2C63">
                              <w:rPr>
                                <w:sz w:val="22"/>
                                <w:szCs w:val="22"/>
                              </w:rPr>
                              <w:t xml:space="preserve"> </w:t>
                            </w:r>
                          </w:p>
                          <w:p w14:paraId="5EF5B25E" w14:textId="77777777" w:rsidR="005238B2" w:rsidRPr="001B2C63" w:rsidRDefault="005238B2" w:rsidP="00EB4CD5"/>
                          <w:p w14:paraId="12C89A24" w14:textId="77777777" w:rsidR="005238B2" w:rsidRPr="001B2C63" w:rsidRDefault="005238B2" w:rsidP="00EB4CD5">
                            <w:pPr>
                              <w:jc w:val="center"/>
                            </w:pPr>
                            <w:r w:rsidRPr="001B2C63">
                              <w:rPr>
                                <w:highlight w:val="yellow"/>
                              </w:rPr>
                              <w:t>Réf:</w:t>
                            </w:r>
                          </w:p>
                          <w:p w14:paraId="34CE1053" w14:textId="77777777" w:rsidR="005238B2" w:rsidRPr="001B2C63" w:rsidRDefault="005238B2" w:rsidP="00EB4CD5"/>
                          <w:p w14:paraId="6055114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8585F3" w14:textId="77777777" w:rsidR="005238B2" w:rsidRPr="001B2C63" w:rsidRDefault="005238B2" w:rsidP="00EB4CD5">
                            <w:pPr>
                              <w:pStyle w:val="Heading1"/>
                              <w:tabs>
                                <w:tab w:val="left" w:pos="9781"/>
                              </w:tabs>
                              <w:rPr>
                                <w:rFonts w:hint="eastAsia"/>
                                <w:sz w:val="22"/>
                                <w:szCs w:val="22"/>
                              </w:rPr>
                            </w:pPr>
                            <w:bookmarkStart w:id="4028" w:name="_Toc45101677"/>
                            <w:bookmarkStart w:id="4029" w:name="_Toc828047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028"/>
                            <w:bookmarkEnd w:id="4029"/>
                            <w:r w:rsidRPr="001B2C63">
                              <w:rPr>
                                <w:sz w:val="22"/>
                                <w:szCs w:val="22"/>
                              </w:rPr>
                              <w:t xml:space="preserve"> </w:t>
                            </w:r>
                          </w:p>
                          <w:p w14:paraId="2F707FFD" w14:textId="77777777" w:rsidR="005238B2" w:rsidRPr="001B2C63" w:rsidRDefault="005238B2" w:rsidP="00EB4CD5"/>
                          <w:p w14:paraId="09EAD60B" w14:textId="77777777" w:rsidR="005238B2" w:rsidRPr="001B2C63" w:rsidRDefault="005238B2" w:rsidP="00EB4CD5">
                            <w:pPr>
                              <w:jc w:val="center"/>
                            </w:pPr>
                            <w:r w:rsidRPr="001B2C63">
                              <w:rPr>
                                <w:highlight w:val="yellow"/>
                              </w:rPr>
                              <w:t>Réf:</w:t>
                            </w:r>
                          </w:p>
                          <w:p w14:paraId="11222244" w14:textId="77777777" w:rsidR="005238B2" w:rsidRPr="001B2C63" w:rsidRDefault="005238B2" w:rsidP="00EB4CD5"/>
                          <w:p w14:paraId="65893C0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CCFE022" w14:textId="77777777" w:rsidR="005238B2" w:rsidRPr="001B2C63" w:rsidRDefault="005238B2" w:rsidP="00EB4CD5">
                            <w:pPr>
                              <w:pStyle w:val="Heading1"/>
                              <w:tabs>
                                <w:tab w:val="left" w:pos="9781"/>
                              </w:tabs>
                              <w:rPr>
                                <w:rFonts w:hint="eastAsia"/>
                                <w:sz w:val="22"/>
                                <w:szCs w:val="22"/>
                              </w:rPr>
                            </w:pPr>
                            <w:bookmarkStart w:id="4030" w:name="_Toc45101678"/>
                            <w:bookmarkStart w:id="4031" w:name="_Toc8280475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030"/>
                            <w:bookmarkEnd w:id="4031"/>
                            <w:r w:rsidRPr="001B2C63">
                              <w:rPr>
                                <w:sz w:val="22"/>
                                <w:szCs w:val="22"/>
                              </w:rPr>
                              <w:t xml:space="preserve"> </w:t>
                            </w:r>
                          </w:p>
                          <w:p w14:paraId="2DD6562A" w14:textId="77777777" w:rsidR="005238B2" w:rsidRPr="001B2C63" w:rsidRDefault="005238B2" w:rsidP="00EB4CD5"/>
                          <w:p w14:paraId="12B44C9F" w14:textId="77777777" w:rsidR="005238B2" w:rsidRPr="001B2C63" w:rsidRDefault="005238B2" w:rsidP="00EB4CD5">
                            <w:pPr>
                              <w:jc w:val="center"/>
                            </w:pPr>
                            <w:r w:rsidRPr="001B2C63">
                              <w:rPr>
                                <w:highlight w:val="yellow"/>
                              </w:rPr>
                              <w:t>Réf:</w:t>
                            </w:r>
                          </w:p>
                          <w:p w14:paraId="29EC2E8E" w14:textId="77777777" w:rsidR="005238B2" w:rsidRPr="001B2C63" w:rsidRDefault="005238B2" w:rsidP="00EB4CD5"/>
                          <w:p w14:paraId="64C2B94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4BB643" w14:textId="77777777" w:rsidR="005238B2" w:rsidRPr="001B2C63" w:rsidRDefault="005238B2" w:rsidP="00EB4CD5">
                            <w:pPr>
                              <w:pStyle w:val="Heading1"/>
                              <w:tabs>
                                <w:tab w:val="left" w:pos="9781"/>
                              </w:tabs>
                              <w:rPr>
                                <w:rFonts w:hint="eastAsia"/>
                                <w:sz w:val="22"/>
                                <w:szCs w:val="22"/>
                              </w:rPr>
                            </w:pPr>
                            <w:bookmarkStart w:id="4032" w:name="_Toc45101679"/>
                            <w:bookmarkStart w:id="4033" w:name="_Toc828047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032"/>
                            <w:bookmarkEnd w:id="4033"/>
                            <w:r w:rsidRPr="001B2C63">
                              <w:rPr>
                                <w:sz w:val="22"/>
                                <w:szCs w:val="22"/>
                              </w:rPr>
                              <w:t xml:space="preserve"> </w:t>
                            </w:r>
                          </w:p>
                          <w:p w14:paraId="7C9BE268" w14:textId="77777777" w:rsidR="005238B2" w:rsidRPr="001B2C63" w:rsidRDefault="005238B2" w:rsidP="00EB4CD5"/>
                          <w:p w14:paraId="0349A739" w14:textId="77777777" w:rsidR="005238B2" w:rsidRPr="001B2C63" w:rsidRDefault="005238B2" w:rsidP="00EB4CD5">
                            <w:pPr>
                              <w:jc w:val="center"/>
                            </w:pPr>
                            <w:r w:rsidRPr="001B2C63">
                              <w:rPr>
                                <w:highlight w:val="yellow"/>
                              </w:rPr>
                              <w:t>Réf:</w:t>
                            </w:r>
                          </w:p>
                          <w:p w14:paraId="3BA0D780" w14:textId="77777777" w:rsidR="005238B2" w:rsidRPr="001B2C63" w:rsidRDefault="005238B2" w:rsidP="00EB4CD5"/>
                          <w:p w14:paraId="2478204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7ACE96" w14:textId="77777777" w:rsidR="005238B2" w:rsidRPr="001B2C63" w:rsidRDefault="005238B2" w:rsidP="00EB4CD5">
                            <w:pPr>
                              <w:pStyle w:val="Heading1"/>
                              <w:tabs>
                                <w:tab w:val="left" w:pos="9781"/>
                              </w:tabs>
                              <w:rPr>
                                <w:rFonts w:hint="eastAsia"/>
                                <w:sz w:val="22"/>
                                <w:szCs w:val="22"/>
                              </w:rPr>
                            </w:pPr>
                            <w:bookmarkStart w:id="4034" w:name="_Toc45101680"/>
                            <w:bookmarkStart w:id="4035" w:name="_Toc8280475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034"/>
                            <w:bookmarkEnd w:id="4035"/>
                            <w:r w:rsidRPr="001B2C63">
                              <w:rPr>
                                <w:sz w:val="22"/>
                                <w:szCs w:val="22"/>
                              </w:rPr>
                              <w:t xml:space="preserve"> </w:t>
                            </w:r>
                          </w:p>
                          <w:p w14:paraId="155409F7" w14:textId="77777777" w:rsidR="005238B2" w:rsidRPr="001B2C63" w:rsidRDefault="005238B2" w:rsidP="00EB4CD5"/>
                          <w:p w14:paraId="540F086B" w14:textId="77777777" w:rsidR="005238B2" w:rsidRPr="001B2C63" w:rsidRDefault="005238B2" w:rsidP="00EB4CD5">
                            <w:pPr>
                              <w:jc w:val="center"/>
                            </w:pPr>
                            <w:r w:rsidRPr="001B2C63">
                              <w:rPr>
                                <w:highlight w:val="yellow"/>
                              </w:rPr>
                              <w:t>Réf:</w:t>
                            </w:r>
                          </w:p>
                          <w:p w14:paraId="5FC2D9D8" w14:textId="77777777" w:rsidR="005238B2" w:rsidRPr="001B2C63" w:rsidRDefault="005238B2" w:rsidP="00EB4CD5"/>
                          <w:p w14:paraId="512C1FA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C7A1B0" w14:textId="77777777" w:rsidR="005238B2" w:rsidRPr="001B2C63" w:rsidRDefault="005238B2" w:rsidP="00EB4CD5">
                            <w:pPr>
                              <w:pStyle w:val="Heading1"/>
                              <w:tabs>
                                <w:tab w:val="left" w:pos="9781"/>
                              </w:tabs>
                              <w:rPr>
                                <w:rFonts w:hint="eastAsia"/>
                                <w:sz w:val="22"/>
                                <w:szCs w:val="22"/>
                              </w:rPr>
                            </w:pPr>
                            <w:bookmarkStart w:id="4036" w:name="_Toc45101681"/>
                            <w:bookmarkStart w:id="4037" w:name="_Toc828047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036"/>
                            <w:bookmarkEnd w:id="4037"/>
                            <w:r w:rsidRPr="001B2C63">
                              <w:rPr>
                                <w:sz w:val="22"/>
                                <w:szCs w:val="22"/>
                              </w:rPr>
                              <w:t xml:space="preserve"> </w:t>
                            </w:r>
                          </w:p>
                          <w:p w14:paraId="1992AA1E" w14:textId="77777777" w:rsidR="005238B2" w:rsidRPr="001B2C63" w:rsidRDefault="005238B2" w:rsidP="00EB4CD5"/>
                          <w:p w14:paraId="2A94F7D3" w14:textId="77777777" w:rsidR="005238B2" w:rsidRPr="001B2C63" w:rsidRDefault="005238B2" w:rsidP="00EB4CD5">
                            <w:pPr>
                              <w:jc w:val="center"/>
                            </w:pPr>
                            <w:r w:rsidRPr="001B2C63">
                              <w:rPr>
                                <w:highlight w:val="yellow"/>
                              </w:rPr>
                              <w:t>Réf:</w:t>
                            </w:r>
                          </w:p>
                          <w:p w14:paraId="2FF41299" w14:textId="77777777" w:rsidR="005238B2" w:rsidRPr="001B2C63" w:rsidRDefault="005238B2" w:rsidP="00EB4CD5"/>
                          <w:p w14:paraId="417A5338"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CD76ACE" w14:textId="77777777" w:rsidR="005238B2" w:rsidRPr="001B2C63" w:rsidRDefault="005238B2" w:rsidP="00EB4CD5">
                            <w:pPr>
                              <w:pStyle w:val="Heading1"/>
                              <w:tabs>
                                <w:tab w:val="left" w:pos="9781"/>
                              </w:tabs>
                              <w:rPr>
                                <w:rFonts w:hint="eastAsia"/>
                                <w:sz w:val="22"/>
                                <w:szCs w:val="22"/>
                              </w:rPr>
                            </w:pPr>
                            <w:bookmarkStart w:id="4038" w:name="_Toc45101682"/>
                            <w:bookmarkStart w:id="4039" w:name="_Toc8280475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038"/>
                            <w:bookmarkEnd w:id="4039"/>
                            <w:r w:rsidRPr="001B2C63">
                              <w:rPr>
                                <w:sz w:val="22"/>
                                <w:szCs w:val="22"/>
                              </w:rPr>
                              <w:t xml:space="preserve"> </w:t>
                            </w:r>
                          </w:p>
                          <w:p w14:paraId="3F29240C" w14:textId="77777777" w:rsidR="005238B2" w:rsidRPr="001B2C63" w:rsidRDefault="005238B2" w:rsidP="00EB4CD5"/>
                          <w:p w14:paraId="2858B794" w14:textId="77777777" w:rsidR="005238B2" w:rsidRPr="001B2C63" w:rsidRDefault="005238B2" w:rsidP="00EB4CD5">
                            <w:pPr>
                              <w:jc w:val="center"/>
                            </w:pPr>
                            <w:r w:rsidRPr="001B2C63">
                              <w:rPr>
                                <w:highlight w:val="yellow"/>
                              </w:rPr>
                              <w:t>Réf:</w:t>
                            </w:r>
                          </w:p>
                          <w:p w14:paraId="6E876CB9" w14:textId="77777777" w:rsidR="005238B2" w:rsidRPr="001B2C63" w:rsidRDefault="005238B2" w:rsidP="00EB4CD5"/>
                          <w:p w14:paraId="5C62EBB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FABFA6" w14:textId="77777777" w:rsidR="005238B2" w:rsidRPr="001B2C63" w:rsidRDefault="005238B2" w:rsidP="00EB4CD5">
                            <w:pPr>
                              <w:pStyle w:val="Heading1"/>
                              <w:tabs>
                                <w:tab w:val="left" w:pos="9781"/>
                              </w:tabs>
                              <w:rPr>
                                <w:rFonts w:hint="eastAsia"/>
                                <w:sz w:val="22"/>
                                <w:szCs w:val="22"/>
                              </w:rPr>
                            </w:pPr>
                            <w:bookmarkStart w:id="4040" w:name="_Toc45101683"/>
                            <w:bookmarkStart w:id="4041" w:name="_Toc828047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040"/>
                            <w:bookmarkEnd w:id="4041"/>
                            <w:r w:rsidRPr="001B2C63">
                              <w:rPr>
                                <w:sz w:val="22"/>
                                <w:szCs w:val="22"/>
                              </w:rPr>
                              <w:t xml:space="preserve"> </w:t>
                            </w:r>
                          </w:p>
                          <w:p w14:paraId="0397252A" w14:textId="77777777" w:rsidR="005238B2" w:rsidRPr="001B2C63" w:rsidRDefault="005238B2" w:rsidP="00EB4CD5"/>
                          <w:p w14:paraId="58797846" w14:textId="77777777" w:rsidR="005238B2" w:rsidRPr="001B2C63" w:rsidRDefault="005238B2" w:rsidP="00EB4CD5">
                            <w:pPr>
                              <w:jc w:val="center"/>
                            </w:pPr>
                            <w:r w:rsidRPr="001B2C63">
                              <w:rPr>
                                <w:highlight w:val="yellow"/>
                              </w:rPr>
                              <w:t>Réf:</w:t>
                            </w:r>
                          </w:p>
                          <w:p w14:paraId="4708023A" w14:textId="77777777" w:rsidR="005238B2" w:rsidRPr="001B2C63" w:rsidRDefault="005238B2" w:rsidP="00EB4CD5"/>
                          <w:p w14:paraId="194A3B0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C70163" w14:textId="77777777" w:rsidR="005238B2" w:rsidRPr="001B2C63" w:rsidRDefault="005238B2" w:rsidP="00EB4CD5">
                            <w:pPr>
                              <w:pStyle w:val="Heading1"/>
                              <w:tabs>
                                <w:tab w:val="left" w:pos="9781"/>
                              </w:tabs>
                              <w:rPr>
                                <w:rFonts w:hint="eastAsia"/>
                                <w:sz w:val="22"/>
                                <w:szCs w:val="22"/>
                              </w:rPr>
                            </w:pPr>
                            <w:bookmarkStart w:id="4042" w:name="_Toc45101684"/>
                            <w:bookmarkStart w:id="4043" w:name="_Toc8280475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042"/>
                            <w:bookmarkEnd w:id="4043"/>
                            <w:r w:rsidRPr="001B2C63">
                              <w:rPr>
                                <w:sz w:val="22"/>
                                <w:szCs w:val="22"/>
                              </w:rPr>
                              <w:t xml:space="preserve"> </w:t>
                            </w:r>
                          </w:p>
                          <w:p w14:paraId="208D1340" w14:textId="77777777" w:rsidR="005238B2" w:rsidRPr="001B2C63" w:rsidRDefault="005238B2" w:rsidP="00EB4CD5"/>
                          <w:p w14:paraId="5F284162" w14:textId="77777777" w:rsidR="005238B2" w:rsidRPr="001B2C63" w:rsidRDefault="005238B2" w:rsidP="00EB4CD5">
                            <w:pPr>
                              <w:jc w:val="center"/>
                            </w:pPr>
                            <w:r w:rsidRPr="001B2C63">
                              <w:rPr>
                                <w:highlight w:val="yellow"/>
                              </w:rPr>
                              <w:t>Réf:</w:t>
                            </w:r>
                          </w:p>
                          <w:p w14:paraId="26614337" w14:textId="77777777" w:rsidR="005238B2" w:rsidRPr="001B2C63" w:rsidRDefault="005238B2" w:rsidP="00EB4CD5"/>
                          <w:p w14:paraId="7C5C5D0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6AFE9C" w14:textId="77777777" w:rsidR="005238B2" w:rsidRPr="001B2C63" w:rsidRDefault="005238B2" w:rsidP="00EB4CD5">
                            <w:pPr>
                              <w:pStyle w:val="Heading1"/>
                              <w:tabs>
                                <w:tab w:val="left" w:pos="9781"/>
                              </w:tabs>
                              <w:rPr>
                                <w:rFonts w:hint="eastAsia"/>
                                <w:sz w:val="22"/>
                                <w:szCs w:val="22"/>
                              </w:rPr>
                            </w:pPr>
                            <w:bookmarkStart w:id="4044" w:name="_Toc45101685"/>
                            <w:bookmarkStart w:id="4045" w:name="_Toc828047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044"/>
                            <w:bookmarkEnd w:id="4045"/>
                            <w:r w:rsidRPr="001B2C63">
                              <w:rPr>
                                <w:sz w:val="22"/>
                                <w:szCs w:val="22"/>
                              </w:rPr>
                              <w:t xml:space="preserve"> </w:t>
                            </w:r>
                          </w:p>
                          <w:p w14:paraId="69B691BE" w14:textId="77777777" w:rsidR="005238B2" w:rsidRPr="001B2C63" w:rsidRDefault="005238B2" w:rsidP="00EB4CD5"/>
                          <w:p w14:paraId="1C021598" w14:textId="77777777" w:rsidR="005238B2" w:rsidRPr="001B2C63" w:rsidRDefault="005238B2" w:rsidP="00EB4CD5">
                            <w:pPr>
                              <w:jc w:val="center"/>
                            </w:pPr>
                            <w:r w:rsidRPr="001B2C63">
                              <w:rPr>
                                <w:highlight w:val="yellow"/>
                              </w:rPr>
                              <w:t>Réf:</w:t>
                            </w:r>
                          </w:p>
                          <w:p w14:paraId="17032D75" w14:textId="77777777" w:rsidR="005238B2" w:rsidRPr="001B2C63" w:rsidRDefault="005238B2" w:rsidP="00EB4CD5"/>
                          <w:p w14:paraId="6FF38EA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B5BDB7" w14:textId="77777777" w:rsidR="005238B2" w:rsidRPr="001B2C63" w:rsidRDefault="005238B2" w:rsidP="00EB4CD5">
                            <w:pPr>
                              <w:pStyle w:val="Heading1"/>
                              <w:tabs>
                                <w:tab w:val="left" w:pos="9781"/>
                              </w:tabs>
                              <w:rPr>
                                <w:rFonts w:hint="eastAsia"/>
                                <w:sz w:val="22"/>
                                <w:szCs w:val="22"/>
                              </w:rPr>
                            </w:pPr>
                            <w:bookmarkStart w:id="4046" w:name="_Toc45101686"/>
                            <w:bookmarkStart w:id="4047" w:name="_Toc8280475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046"/>
                            <w:bookmarkEnd w:id="4047"/>
                            <w:r w:rsidRPr="001B2C63">
                              <w:rPr>
                                <w:sz w:val="22"/>
                                <w:szCs w:val="22"/>
                              </w:rPr>
                              <w:t xml:space="preserve"> </w:t>
                            </w:r>
                          </w:p>
                          <w:p w14:paraId="703C1648" w14:textId="77777777" w:rsidR="005238B2" w:rsidRPr="001B2C63" w:rsidRDefault="005238B2" w:rsidP="00EB4CD5"/>
                          <w:p w14:paraId="4C2FAB49" w14:textId="77777777" w:rsidR="005238B2" w:rsidRPr="001B2C63" w:rsidRDefault="005238B2" w:rsidP="00EB4CD5">
                            <w:pPr>
                              <w:jc w:val="center"/>
                            </w:pPr>
                            <w:r w:rsidRPr="001B2C63">
                              <w:rPr>
                                <w:highlight w:val="yellow"/>
                              </w:rPr>
                              <w:t>Réf:</w:t>
                            </w:r>
                          </w:p>
                          <w:p w14:paraId="5BCAF559" w14:textId="77777777" w:rsidR="005238B2" w:rsidRPr="001B2C63" w:rsidRDefault="005238B2" w:rsidP="00EB4CD5"/>
                          <w:p w14:paraId="14332B6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14E09E" w14:textId="77777777" w:rsidR="005238B2" w:rsidRPr="001B2C63" w:rsidRDefault="005238B2" w:rsidP="00EB4CD5">
                            <w:pPr>
                              <w:pStyle w:val="Heading1"/>
                              <w:tabs>
                                <w:tab w:val="left" w:pos="9781"/>
                              </w:tabs>
                              <w:rPr>
                                <w:rFonts w:hint="eastAsia"/>
                                <w:sz w:val="22"/>
                                <w:szCs w:val="22"/>
                              </w:rPr>
                            </w:pPr>
                            <w:bookmarkStart w:id="4048" w:name="_Toc45101687"/>
                            <w:bookmarkStart w:id="4049" w:name="_Toc828047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048"/>
                            <w:bookmarkEnd w:id="4049"/>
                            <w:r w:rsidRPr="001B2C63">
                              <w:rPr>
                                <w:sz w:val="22"/>
                                <w:szCs w:val="22"/>
                              </w:rPr>
                              <w:t xml:space="preserve"> </w:t>
                            </w:r>
                          </w:p>
                          <w:p w14:paraId="5DF9CAD7" w14:textId="77777777" w:rsidR="005238B2" w:rsidRPr="001B2C63" w:rsidRDefault="005238B2" w:rsidP="00EB4CD5"/>
                          <w:p w14:paraId="52E771D8" w14:textId="77777777" w:rsidR="005238B2" w:rsidRPr="001B2C63" w:rsidRDefault="005238B2" w:rsidP="00EB4CD5">
                            <w:pPr>
                              <w:jc w:val="center"/>
                            </w:pPr>
                            <w:r w:rsidRPr="001B2C63">
                              <w:rPr>
                                <w:highlight w:val="yellow"/>
                              </w:rPr>
                              <w:t>Réf:</w:t>
                            </w:r>
                          </w:p>
                          <w:p w14:paraId="14076036" w14:textId="77777777" w:rsidR="005238B2" w:rsidRPr="001B2C63" w:rsidRDefault="005238B2" w:rsidP="00EB4CD5"/>
                          <w:p w14:paraId="7A02AAF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64C9A6" w14:textId="77777777" w:rsidR="005238B2" w:rsidRPr="001B2C63" w:rsidRDefault="005238B2" w:rsidP="00EB4CD5">
                            <w:pPr>
                              <w:pStyle w:val="Heading1"/>
                              <w:tabs>
                                <w:tab w:val="left" w:pos="9781"/>
                              </w:tabs>
                              <w:rPr>
                                <w:rFonts w:hint="eastAsia"/>
                                <w:sz w:val="22"/>
                                <w:szCs w:val="22"/>
                              </w:rPr>
                            </w:pPr>
                            <w:bookmarkStart w:id="4050" w:name="_Toc45101688"/>
                            <w:bookmarkStart w:id="4051" w:name="_Toc8280476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050"/>
                            <w:bookmarkEnd w:id="4051"/>
                            <w:r w:rsidRPr="001B2C63">
                              <w:rPr>
                                <w:sz w:val="22"/>
                                <w:szCs w:val="22"/>
                              </w:rPr>
                              <w:t xml:space="preserve"> </w:t>
                            </w:r>
                          </w:p>
                          <w:p w14:paraId="5C98C6EF" w14:textId="77777777" w:rsidR="005238B2" w:rsidRPr="001B2C63" w:rsidRDefault="005238B2" w:rsidP="00EB4CD5"/>
                          <w:p w14:paraId="6C14B2A9" w14:textId="77777777" w:rsidR="005238B2" w:rsidRPr="001B2C63" w:rsidRDefault="005238B2" w:rsidP="00EB4CD5">
                            <w:pPr>
                              <w:jc w:val="center"/>
                            </w:pPr>
                            <w:r w:rsidRPr="001B2C63">
                              <w:rPr>
                                <w:highlight w:val="yellow"/>
                              </w:rPr>
                              <w:t>Réf:</w:t>
                            </w:r>
                          </w:p>
                          <w:p w14:paraId="7116F68D" w14:textId="77777777" w:rsidR="005238B2" w:rsidRPr="001B2C63" w:rsidRDefault="005238B2" w:rsidP="00EB4CD5"/>
                          <w:p w14:paraId="18FD747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6A9D3A" w14:textId="77777777" w:rsidR="005238B2" w:rsidRPr="001B2C63" w:rsidRDefault="005238B2" w:rsidP="00EB4CD5">
                            <w:pPr>
                              <w:pStyle w:val="Heading1"/>
                              <w:tabs>
                                <w:tab w:val="left" w:pos="9781"/>
                              </w:tabs>
                              <w:rPr>
                                <w:rFonts w:hint="eastAsia"/>
                                <w:sz w:val="22"/>
                                <w:szCs w:val="22"/>
                              </w:rPr>
                            </w:pPr>
                            <w:bookmarkStart w:id="4052" w:name="_Toc45101689"/>
                            <w:bookmarkStart w:id="4053" w:name="_Toc828047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052"/>
                            <w:bookmarkEnd w:id="4053"/>
                            <w:r w:rsidRPr="001B2C63">
                              <w:rPr>
                                <w:sz w:val="22"/>
                                <w:szCs w:val="22"/>
                              </w:rPr>
                              <w:t xml:space="preserve"> </w:t>
                            </w:r>
                          </w:p>
                          <w:p w14:paraId="6B1E8E4A" w14:textId="77777777" w:rsidR="005238B2" w:rsidRPr="001B2C63" w:rsidRDefault="005238B2" w:rsidP="00EB4CD5"/>
                          <w:p w14:paraId="0E458D05" w14:textId="77777777" w:rsidR="005238B2" w:rsidRPr="00B73BFD" w:rsidRDefault="005238B2" w:rsidP="00EB4CD5">
                            <w:pPr>
                              <w:jc w:val="center"/>
                            </w:pPr>
                            <w:r w:rsidRPr="00B73BFD">
                              <w:rPr>
                                <w:highlight w:val="yellow"/>
                              </w:rPr>
                              <w:t>Réf:</w:t>
                            </w:r>
                          </w:p>
                          <w:p w14:paraId="1D3FAE18" w14:textId="77777777" w:rsidR="005238B2" w:rsidRPr="00B73BFD" w:rsidRDefault="005238B2" w:rsidP="00EB4CD5"/>
                          <w:p w14:paraId="2F0687D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8952023" w14:textId="77777777" w:rsidR="005238B2" w:rsidRPr="001B2C63" w:rsidRDefault="005238B2" w:rsidP="00EB4CD5">
                            <w:pPr>
                              <w:pStyle w:val="Heading1"/>
                              <w:tabs>
                                <w:tab w:val="left" w:pos="9781"/>
                              </w:tabs>
                              <w:rPr>
                                <w:rFonts w:hint="eastAsia"/>
                                <w:sz w:val="22"/>
                                <w:szCs w:val="22"/>
                              </w:rPr>
                            </w:pPr>
                            <w:bookmarkStart w:id="4054" w:name="_Toc45101690"/>
                            <w:bookmarkStart w:id="4055" w:name="_Toc82804762"/>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4054"/>
                            <w:bookmarkEnd w:id="4055"/>
                            <w:r w:rsidRPr="001B2C63">
                              <w:rPr>
                                <w:sz w:val="22"/>
                                <w:szCs w:val="22"/>
                              </w:rPr>
                              <w:t xml:space="preserve"> </w:t>
                            </w:r>
                          </w:p>
                          <w:p w14:paraId="7BFEB5EE" w14:textId="77777777" w:rsidR="005238B2" w:rsidRPr="001B2C63" w:rsidRDefault="005238B2" w:rsidP="00EB4CD5"/>
                          <w:p w14:paraId="759655C8"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2365D045" w14:textId="77777777" w:rsidR="005238B2" w:rsidRPr="001B2C63" w:rsidRDefault="005238B2" w:rsidP="00EB4CD5"/>
                          <w:p w14:paraId="13F3AF3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695F47A" w14:textId="77777777" w:rsidR="005238B2" w:rsidRPr="001B2C63" w:rsidRDefault="005238B2" w:rsidP="00EB4CD5">
                            <w:pPr>
                              <w:pStyle w:val="Heading1"/>
                              <w:tabs>
                                <w:tab w:val="left" w:pos="9781"/>
                              </w:tabs>
                              <w:rPr>
                                <w:rFonts w:hint="eastAsia"/>
                                <w:sz w:val="22"/>
                                <w:szCs w:val="22"/>
                              </w:rPr>
                            </w:pPr>
                            <w:bookmarkStart w:id="4056" w:name="_Toc45101691"/>
                            <w:bookmarkStart w:id="4057" w:name="_Toc828047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056"/>
                            <w:bookmarkEnd w:id="4057"/>
                            <w:r w:rsidRPr="001B2C63">
                              <w:rPr>
                                <w:sz w:val="22"/>
                                <w:szCs w:val="22"/>
                              </w:rPr>
                              <w:t xml:space="preserve"> </w:t>
                            </w:r>
                          </w:p>
                          <w:p w14:paraId="41D0ACD5" w14:textId="77777777" w:rsidR="005238B2" w:rsidRPr="001B2C63" w:rsidRDefault="005238B2" w:rsidP="00EB4CD5"/>
                          <w:p w14:paraId="7D835046" w14:textId="77777777" w:rsidR="005238B2" w:rsidRPr="001B2C63" w:rsidRDefault="005238B2" w:rsidP="00EB4CD5">
                            <w:pPr>
                              <w:jc w:val="center"/>
                            </w:pPr>
                            <w:r w:rsidRPr="001B2C63">
                              <w:rPr>
                                <w:highlight w:val="yellow"/>
                              </w:rPr>
                              <w:t>Réf:</w:t>
                            </w:r>
                          </w:p>
                          <w:p w14:paraId="31AB9906" w14:textId="77777777" w:rsidR="005238B2" w:rsidRPr="001B2C63" w:rsidRDefault="005238B2" w:rsidP="00EB4CD5"/>
                          <w:p w14:paraId="1F1A3DF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C71A52" w14:textId="77777777" w:rsidR="005238B2" w:rsidRPr="001B2C63" w:rsidRDefault="005238B2" w:rsidP="00EB4CD5">
                            <w:pPr>
                              <w:pStyle w:val="Heading1"/>
                              <w:tabs>
                                <w:tab w:val="left" w:pos="9781"/>
                              </w:tabs>
                              <w:rPr>
                                <w:rFonts w:hint="eastAsia"/>
                                <w:sz w:val="22"/>
                                <w:szCs w:val="22"/>
                              </w:rPr>
                            </w:pPr>
                            <w:bookmarkStart w:id="4058" w:name="_Toc45101692"/>
                            <w:bookmarkStart w:id="4059" w:name="_Toc8280476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058"/>
                            <w:bookmarkEnd w:id="4059"/>
                            <w:r w:rsidRPr="001B2C63">
                              <w:rPr>
                                <w:sz w:val="22"/>
                                <w:szCs w:val="22"/>
                              </w:rPr>
                              <w:t xml:space="preserve"> </w:t>
                            </w:r>
                          </w:p>
                          <w:p w14:paraId="0D49987B" w14:textId="77777777" w:rsidR="005238B2" w:rsidRPr="001B2C63" w:rsidRDefault="005238B2" w:rsidP="00EB4CD5"/>
                          <w:p w14:paraId="5B6B4E3F" w14:textId="77777777" w:rsidR="005238B2" w:rsidRPr="001B2C63" w:rsidRDefault="005238B2" w:rsidP="00EB4CD5">
                            <w:pPr>
                              <w:jc w:val="center"/>
                            </w:pPr>
                            <w:r w:rsidRPr="001B2C63">
                              <w:rPr>
                                <w:highlight w:val="yellow"/>
                              </w:rPr>
                              <w:t>Réf:</w:t>
                            </w:r>
                          </w:p>
                          <w:p w14:paraId="3EA59D21" w14:textId="77777777" w:rsidR="005238B2" w:rsidRPr="001B2C63" w:rsidRDefault="005238B2" w:rsidP="00EB4CD5"/>
                          <w:p w14:paraId="7289D77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D1B362A" w14:textId="77777777" w:rsidR="005238B2" w:rsidRPr="001B2C63" w:rsidRDefault="005238B2" w:rsidP="00EB4CD5">
                            <w:pPr>
                              <w:pStyle w:val="Heading1"/>
                              <w:tabs>
                                <w:tab w:val="left" w:pos="9781"/>
                              </w:tabs>
                              <w:rPr>
                                <w:rFonts w:hint="eastAsia"/>
                                <w:sz w:val="22"/>
                                <w:szCs w:val="22"/>
                              </w:rPr>
                            </w:pPr>
                            <w:bookmarkStart w:id="4060" w:name="_Toc45101693"/>
                            <w:bookmarkStart w:id="4061" w:name="_Toc828047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060"/>
                            <w:bookmarkEnd w:id="4061"/>
                            <w:r w:rsidRPr="001B2C63">
                              <w:rPr>
                                <w:sz w:val="22"/>
                                <w:szCs w:val="22"/>
                              </w:rPr>
                              <w:t xml:space="preserve"> </w:t>
                            </w:r>
                          </w:p>
                          <w:p w14:paraId="07F9A594" w14:textId="77777777" w:rsidR="005238B2" w:rsidRPr="001B2C63" w:rsidRDefault="005238B2" w:rsidP="00EB4CD5"/>
                          <w:p w14:paraId="0F51DAB6" w14:textId="77777777" w:rsidR="005238B2" w:rsidRPr="001B2C63" w:rsidRDefault="005238B2" w:rsidP="00EB4CD5">
                            <w:pPr>
                              <w:jc w:val="center"/>
                            </w:pPr>
                            <w:r w:rsidRPr="001B2C63">
                              <w:rPr>
                                <w:highlight w:val="yellow"/>
                              </w:rPr>
                              <w:t>Réf:</w:t>
                            </w:r>
                          </w:p>
                          <w:p w14:paraId="52403795" w14:textId="77777777" w:rsidR="005238B2" w:rsidRPr="001B2C63" w:rsidRDefault="005238B2" w:rsidP="00EB4CD5"/>
                          <w:p w14:paraId="04A1233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D02DBA" w14:textId="77777777" w:rsidR="005238B2" w:rsidRPr="001B2C63" w:rsidRDefault="005238B2" w:rsidP="00EB4CD5">
                            <w:pPr>
                              <w:pStyle w:val="Heading1"/>
                              <w:tabs>
                                <w:tab w:val="left" w:pos="9781"/>
                              </w:tabs>
                              <w:rPr>
                                <w:rFonts w:hint="eastAsia"/>
                                <w:sz w:val="22"/>
                                <w:szCs w:val="22"/>
                              </w:rPr>
                            </w:pPr>
                            <w:bookmarkStart w:id="4062" w:name="_Toc45101694"/>
                            <w:bookmarkStart w:id="4063" w:name="_Toc8280476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062"/>
                            <w:bookmarkEnd w:id="4063"/>
                            <w:r w:rsidRPr="001B2C63">
                              <w:rPr>
                                <w:sz w:val="22"/>
                                <w:szCs w:val="22"/>
                              </w:rPr>
                              <w:t xml:space="preserve"> </w:t>
                            </w:r>
                          </w:p>
                          <w:p w14:paraId="3176F603" w14:textId="77777777" w:rsidR="005238B2" w:rsidRPr="001B2C63" w:rsidRDefault="005238B2" w:rsidP="00EB4CD5"/>
                          <w:p w14:paraId="3BC8A8D5" w14:textId="77777777" w:rsidR="005238B2" w:rsidRPr="001B2C63" w:rsidRDefault="005238B2" w:rsidP="00EB4CD5">
                            <w:pPr>
                              <w:jc w:val="center"/>
                            </w:pPr>
                            <w:r w:rsidRPr="001B2C63">
                              <w:rPr>
                                <w:highlight w:val="yellow"/>
                              </w:rPr>
                              <w:t>Réf:</w:t>
                            </w:r>
                          </w:p>
                          <w:p w14:paraId="1C01C1C2" w14:textId="77777777" w:rsidR="005238B2" w:rsidRPr="001B2C63" w:rsidRDefault="005238B2" w:rsidP="00EB4CD5"/>
                          <w:p w14:paraId="0A72E2C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73BC91" w14:textId="77777777" w:rsidR="005238B2" w:rsidRPr="001B2C63" w:rsidRDefault="005238B2" w:rsidP="00EB4CD5">
                            <w:pPr>
                              <w:pStyle w:val="Heading1"/>
                              <w:tabs>
                                <w:tab w:val="left" w:pos="9781"/>
                              </w:tabs>
                              <w:rPr>
                                <w:rFonts w:hint="eastAsia"/>
                                <w:sz w:val="22"/>
                                <w:szCs w:val="22"/>
                              </w:rPr>
                            </w:pPr>
                            <w:bookmarkStart w:id="4064" w:name="_Toc45101695"/>
                            <w:bookmarkStart w:id="4065" w:name="_Toc828047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064"/>
                            <w:bookmarkEnd w:id="4065"/>
                            <w:r w:rsidRPr="001B2C63">
                              <w:rPr>
                                <w:sz w:val="22"/>
                                <w:szCs w:val="22"/>
                              </w:rPr>
                              <w:t xml:space="preserve"> </w:t>
                            </w:r>
                          </w:p>
                          <w:p w14:paraId="17160EAC" w14:textId="77777777" w:rsidR="005238B2" w:rsidRPr="001B2C63" w:rsidRDefault="005238B2" w:rsidP="00EB4CD5"/>
                          <w:p w14:paraId="443DAA09" w14:textId="77777777" w:rsidR="005238B2" w:rsidRPr="001B2C63" w:rsidRDefault="005238B2" w:rsidP="00EB4CD5">
                            <w:pPr>
                              <w:jc w:val="center"/>
                            </w:pPr>
                            <w:r w:rsidRPr="001B2C63">
                              <w:rPr>
                                <w:highlight w:val="yellow"/>
                              </w:rPr>
                              <w:t>Réf:</w:t>
                            </w:r>
                          </w:p>
                          <w:p w14:paraId="0CB0F509" w14:textId="77777777" w:rsidR="005238B2" w:rsidRPr="001B2C63" w:rsidRDefault="005238B2" w:rsidP="00EB4CD5"/>
                          <w:p w14:paraId="7BB524F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5841F7" w14:textId="77777777" w:rsidR="005238B2" w:rsidRPr="001B2C63" w:rsidRDefault="005238B2" w:rsidP="00EB4CD5">
                            <w:pPr>
                              <w:pStyle w:val="Heading1"/>
                              <w:tabs>
                                <w:tab w:val="left" w:pos="9781"/>
                              </w:tabs>
                              <w:rPr>
                                <w:rFonts w:hint="eastAsia"/>
                                <w:sz w:val="22"/>
                                <w:szCs w:val="22"/>
                              </w:rPr>
                            </w:pPr>
                            <w:bookmarkStart w:id="4066" w:name="_Toc45101696"/>
                            <w:bookmarkStart w:id="4067" w:name="_Toc8280476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066"/>
                            <w:bookmarkEnd w:id="4067"/>
                            <w:r w:rsidRPr="001B2C63">
                              <w:rPr>
                                <w:sz w:val="22"/>
                                <w:szCs w:val="22"/>
                              </w:rPr>
                              <w:t xml:space="preserve"> </w:t>
                            </w:r>
                          </w:p>
                          <w:p w14:paraId="27E794F2" w14:textId="77777777" w:rsidR="005238B2" w:rsidRPr="001B2C63" w:rsidRDefault="005238B2" w:rsidP="00EB4CD5"/>
                          <w:p w14:paraId="7A49D743" w14:textId="77777777" w:rsidR="005238B2" w:rsidRPr="001B2C63" w:rsidRDefault="005238B2" w:rsidP="00EB4CD5">
                            <w:pPr>
                              <w:jc w:val="center"/>
                            </w:pPr>
                            <w:r w:rsidRPr="001B2C63">
                              <w:rPr>
                                <w:highlight w:val="yellow"/>
                              </w:rPr>
                              <w:t>Réf:</w:t>
                            </w:r>
                          </w:p>
                          <w:p w14:paraId="7DD40CE3" w14:textId="77777777" w:rsidR="005238B2" w:rsidRPr="001B2C63" w:rsidRDefault="005238B2" w:rsidP="00EB4CD5"/>
                          <w:p w14:paraId="4AFF61D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25A4FCD" w14:textId="77777777" w:rsidR="005238B2" w:rsidRPr="001B2C63" w:rsidRDefault="005238B2" w:rsidP="00EB4CD5">
                            <w:pPr>
                              <w:pStyle w:val="Heading1"/>
                              <w:tabs>
                                <w:tab w:val="left" w:pos="9781"/>
                              </w:tabs>
                              <w:rPr>
                                <w:rFonts w:hint="eastAsia"/>
                                <w:sz w:val="22"/>
                                <w:szCs w:val="22"/>
                              </w:rPr>
                            </w:pPr>
                            <w:bookmarkStart w:id="4068" w:name="_Toc45101697"/>
                            <w:bookmarkStart w:id="4069" w:name="_Toc828047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068"/>
                            <w:bookmarkEnd w:id="4069"/>
                            <w:r w:rsidRPr="001B2C63">
                              <w:rPr>
                                <w:sz w:val="22"/>
                                <w:szCs w:val="22"/>
                              </w:rPr>
                              <w:t xml:space="preserve"> </w:t>
                            </w:r>
                          </w:p>
                          <w:p w14:paraId="1DB43042" w14:textId="77777777" w:rsidR="005238B2" w:rsidRPr="001B2C63" w:rsidRDefault="005238B2" w:rsidP="00EB4CD5"/>
                          <w:p w14:paraId="24AC2414" w14:textId="77777777" w:rsidR="005238B2" w:rsidRPr="001B2C63" w:rsidRDefault="005238B2" w:rsidP="00EB4CD5">
                            <w:pPr>
                              <w:jc w:val="center"/>
                            </w:pPr>
                            <w:r w:rsidRPr="001B2C63">
                              <w:rPr>
                                <w:highlight w:val="yellow"/>
                              </w:rPr>
                              <w:t>Réf:</w:t>
                            </w:r>
                          </w:p>
                          <w:p w14:paraId="7AF0CD68" w14:textId="77777777" w:rsidR="005238B2" w:rsidRPr="001B2C63" w:rsidRDefault="005238B2" w:rsidP="00EB4CD5"/>
                          <w:p w14:paraId="03050D30"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3D7AE65" w14:textId="77777777" w:rsidR="005238B2" w:rsidRPr="001B2C63" w:rsidRDefault="005238B2" w:rsidP="00EB4CD5">
                            <w:pPr>
                              <w:pStyle w:val="Heading1"/>
                              <w:tabs>
                                <w:tab w:val="left" w:pos="9781"/>
                              </w:tabs>
                              <w:rPr>
                                <w:rFonts w:hint="eastAsia"/>
                                <w:sz w:val="22"/>
                                <w:szCs w:val="22"/>
                              </w:rPr>
                            </w:pPr>
                            <w:bookmarkStart w:id="4070" w:name="_Toc45101698"/>
                            <w:bookmarkStart w:id="4071" w:name="_Toc8280477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070"/>
                            <w:bookmarkEnd w:id="4071"/>
                            <w:r w:rsidRPr="001B2C63">
                              <w:rPr>
                                <w:sz w:val="22"/>
                                <w:szCs w:val="22"/>
                              </w:rPr>
                              <w:t xml:space="preserve"> </w:t>
                            </w:r>
                          </w:p>
                          <w:p w14:paraId="344A4F3B" w14:textId="77777777" w:rsidR="005238B2" w:rsidRPr="001B2C63" w:rsidRDefault="005238B2" w:rsidP="00EB4CD5"/>
                          <w:p w14:paraId="21CE62A0" w14:textId="77777777" w:rsidR="005238B2" w:rsidRPr="001B2C63" w:rsidRDefault="005238B2" w:rsidP="00EB4CD5">
                            <w:pPr>
                              <w:jc w:val="center"/>
                            </w:pPr>
                            <w:r w:rsidRPr="001B2C63">
                              <w:rPr>
                                <w:highlight w:val="yellow"/>
                              </w:rPr>
                              <w:t>Réf:</w:t>
                            </w:r>
                          </w:p>
                          <w:p w14:paraId="05AA65F3" w14:textId="77777777" w:rsidR="005238B2" w:rsidRPr="001B2C63" w:rsidRDefault="005238B2" w:rsidP="00EB4CD5"/>
                          <w:p w14:paraId="7515DC3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2AEFC81" w14:textId="77777777" w:rsidR="005238B2" w:rsidRPr="001B2C63" w:rsidRDefault="005238B2" w:rsidP="00EB4CD5">
                            <w:pPr>
                              <w:pStyle w:val="Heading1"/>
                              <w:tabs>
                                <w:tab w:val="left" w:pos="9781"/>
                              </w:tabs>
                              <w:rPr>
                                <w:rFonts w:hint="eastAsia"/>
                                <w:sz w:val="22"/>
                                <w:szCs w:val="22"/>
                              </w:rPr>
                            </w:pPr>
                            <w:bookmarkStart w:id="4072" w:name="_Toc45101699"/>
                            <w:bookmarkStart w:id="4073" w:name="_Toc828047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072"/>
                            <w:bookmarkEnd w:id="4073"/>
                            <w:r w:rsidRPr="001B2C63">
                              <w:rPr>
                                <w:sz w:val="22"/>
                                <w:szCs w:val="22"/>
                              </w:rPr>
                              <w:t xml:space="preserve"> </w:t>
                            </w:r>
                          </w:p>
                          <w:p w14:paraId="6E19D3E0" w14:textId="77777777" w:rsidR="005238B2" w:rsidRPr="001B2C63" w:rsidRDefault="005238B2" w:rsidP="00EB4CD5"/>
                          <w:p w14:paraId="6FE2319B" w14:textId="77777777" w:rsidR="005238B2" w:rsidRPr="001B2C63" w:rsidRDefault="005238B2" w:rsidP="00EB4CD5">
                            <w:pPr>
                              <w:jc w:val="center"/>
                            </w:pPr>
                            <w:r w:rsidRPr="001B2C63">
                              <w:rPr>
                                <w:highlight w:val="yellow"/>
                              </w:rPr>
                              <w:t>Réf:</w:t>
                            </w:r>
                          </w:p>
                          <w:p w14:paraId="5396039D" w14:textId="77777777" w:rsidR="005238B2" w:rsidRPr="001B2C63" w:rsidRDefault="005238B2" w:rsidP="00EB4CD5"/>
                          <w:p w14:paraId="3D15851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9E8748" w14:textId="77777777" w:rsidR="005238B2" w:rsidRPr="001B2C63" w:rsidRDefault="005238B2" w:rsidP="00EB4CD5">
                            <w:pPr>
                              <w:pStyle w:val="Heading1"/>
                              <w:tabs>
                                <w:tab w:val="left" w:pos="9781"/>
                              </w:tabs>
                              <w:rPr>
                                <w:rFonts w:hint="eastAsia"/>
                                <w:sz w:val="22"/>
                                <w:szCs w:val="22"/>
                              </w:rPr>
                            </w:pPr>
                            <w:bookmarkStart w:id="4074" w:name="_Toc45101700"/>
                            <w:bookmarkStart w:id="4075" w:name="_Toc8280477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074"/>
                            <w:bookmarkEnd w:id="4075"/>
                            <w:r w:rsidRPr="001B2C63">
                              <w:rPr>
                                <w:sz w:val="22"/>
                                <w:szCs w:val="22"/>
                              </w:rPr>
                              <w:t xml:space="preserve"> </w:t>
                            </w:r>
                          </w:p>
                          <w:p w14:paraId="45B8D881" w14:textId="77777777" w:rsidR="005238B2" w:rsidRPr="001B2C63" w:rsidRDefault="005238B2" w:rsidP="00EB4CD5"/>
                          <w:p w14:paraId="5F56B6BC" w14:textId="77777777" w:rsidR="005238B2" w:rsidRPr="001B2C63" w:rsidRDefault="005238B2" w:rsidP="00EB4CD5">
                            <w:pPr>
                              <w:jc w:val="center"/>
                            </w:pPr>
                            <w:r w:rsidRPr="001B2C63">
                              <w:rPr>
                                <w:highlight w:val="yellow"/>
                              </w:rPr>
                              <w:t>Réf:</w:t>
                            </w:r>
                          </w:p>
                          <w:p w14:paraId="1CAD3D64" w14:textId="77777777" w:rsidR="005238B2" w:rsidRPr="001B2C63" w:rsidRDefault="005238B2" w:rsidP="00EB4CD5"/>
                          <w:p w14:paraId="3D18D8C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422881" w14:textId="77777777" w:rsidR="005238B2" w:rsidRPr="001B2C63" w:rsidRDefault="005238B2" w:rsidP="00EB4CD5">
                            <w:pPr>
                              <w:pStyle w:val="Heading1"/>
                              <w:tabs>
                                <w:tab w:val="left" w:pos="9781"/>
                              </w:tabs>
                              <w:rPr>
                                <w:rFonts w:hint="eastAsia"/>
                                <w:sz w:val="22"/>
                                <w:szCs w:val="22"/>
                              </w:rPr>
                            </w:pPr>
                            <w:bookmarkStart w:id="4076" w:name="_Toc45101701"/>
                            <w:bookmarkStart w:id="4077" w:name="_Toc828047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076"/>
                            <w:bookmarkEnd w:id="4077"/>
                            <w:r w:rsidRPr="001B2C63">
                              <w:rPr>
                                <w:sz w:val="22"/>
                                <w:szCs w:val="22"/>
                              </w:rPr>
                              <w:t xml:space="preserve"> </w:t>
                            </w:r>
                          </w:p>
                          <w:p w14:paraId="6E18DC9D" w14:textId="77777777" w:rsidR="005238B2" w:rsidRPr="001B2C63" w:rsidRDefault="005238B2" w:rsidP="00EB4CD5"/>
                          <w:p w14:paraId="4AD467B3" w14:textId="77777777" w:rsidR="005238B2" w:rsidRPr="001B2C63" w:rsidRDefault="005238B2" w:rsidP="00EB4CD5">
                            <w:pPr>
                              <w:jc w:val="center"/>
                            </w:pPr>
                            <w:r w:rsidRPr="001B2C63">
                              <w:rPr>
                                <w:highlight w:val="yellow"/>
                              </w:rPr>
                              <w:t>Réf:</w:t>
                            </w:r>
                          </w:p>
                          <w:p w14:paraId="519B10D3" w14:textId="77777777" w:rsidR="005238B2" w:rsidRPr="001B2C63" w:rsidRDefault="005238B2" w:rsidP="00EB4CD5"/>
                          <w:p w14:paraId="44E13D7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004E76" w14:textId="77777777" w:rsidR="005238B2" w:rsidRPr="001B2C63" w:rsidRDefault="005238B2" w:rsidP="00EB4CD5">
                            <w:pPr>
                              <w:pStyle w:val="Heading1"/>
                              <w:tabs>
                                <w:tab w:val="left" w:pos="9781"/>
                              </w:tabs>
                              <w:rPr>
                                <w:rFonts w:hint="eastAsia"/>
                                <w:sz w:val="22"/>
                                <w:szCs w:val="22"/>
                              </w:rPr>
                            </w:pPr>
                            <w:bookmarkStart w:id="4078" w:name="_Toc45101702"/>
                            <w:bookmarkStart w:id="4079" w:name="_Toc8280477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078"/>
                            <w:bookmarkEnd w:id="4079"/>
                            <w:r w:rsidRPr="001B2C63">
                              <w:rPr>
                                <w:sz w:val="22"/>
                                <w:szCs w:val="22"/>
                              </w:rPr>
                              <w:t xml:space="preserve"> </w:t>
                            </w:r>
                          </w:p>
                          <w:p w14:paraId="76CEAFDF" w14:textId="77777777" w:rsidR="005238B2" w:rsidRPr="001B2C63" w:rsidRDefault="005238B2" w:rsidP="00EB4CD5"/>
                          <w:p w14:paraId="723E0840" w14:textId="77777777" w:rsidR="005238B2" w:rsidRPr="001B2C63" w:rsidRDefault="005238B2" w:rsidP="00EB4CD5">
                            <w:pPr>
                              <w:jc w:val="center"/>
                            </w:pPr>
                            <w:r w:rsidRPr="001B2C63">
                              <w:rPr>
                                <w:highlight w:val="yellow"/>
                              </w:rPr>
                              <w:t>Réf:</w:t>
                            </w:r>
                          </w:p>
                          <w:p w14:paraId="50CF8466" w14:textId="77777777" w:rsidR="005238B2" w:rsidRPr="001B2C63" w:rsidRDefault="005238B2" w:rsidP="00EB4CD5"/>
                          <w:p w14:paraId="44170E5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8E6F9B" w14:textId="77777777" w:rsidR="005238B2" w:rsidRPr="001B2C63" w:rsidRDefault="005238B2" w:rsidP="00EB4CD5">
                            <w:pPr>
                              <w:pStyle w:val="Heading1"/>
                              <w:tabs>
                                <w:tab w:val="left" w:pos="9781"/>
                              </w:tabs>
                              <w:rPr>
                                <w:rFonts w:hint="eastAsia"/>
                                <w:sz w:val="22"/>
                                <w:szCs w:val="22"/>
                              </w:rPr>
                            </w:pPr>
                            <w:bookmarkStart w:id="4080" w:name="_Toc45101703"/>
                            <w:bookmarkStart w:id="4081" w:name="_Toc828047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080"/>
                            <w:bookmarkEnd w:id="4081"/>
                            <w:r w:rsidRPr="001B2C63">
                              <w:rPr>
                                <w:sz w:val="22"/>
                                <w:szCs w:val="22"/>
                              </w:rPr>
                              <w:t xml:space="preserve"> </w:t>
                            </w:r>
                          </w:p>
                          <w:p w14:paraId="4A5C7024" w14:textId="77777777" w:rsidR="005238B2" w:rsidRPr="001B2C63" w:rsidRDefault="005238B2" w:rsidP="00EB4CD5"/>
                          <w:p w14:paraId="5746DEF5" w14:textId="77777777" w:rsidR="005238B2" w:rsidRPr="001B2C63" w:rsidRDefault="005238B2" w:rsidP="00EB4CD5">
                            <w:pPr>
                              <w:jc w:val="center"/>
                            </w:pPr>
                            <w:r w:rsidRPr="001B2C63">
                              <w:rPr>
                                <w:highlight w:val="yellow"/>
                              </w:rPr>
                              <w:t>Réf:</w:t>
                            </w:r>
                          </w:p>
                          <w:p w14:paraId="54E43A97" w14:textId="77777777" w:rsidR="005238B2" w:rsidRPr="001B2C63" w:rsidRDefault="005238B2" w:rsidP="00EB4CD5"/>
                          <w:p w14:paraId="52A887A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669C301" w14:textId="77777777" w:rsidR="005238B2" w:rsidRPr="001B2C63" w:rsidRDefault="005238B2" w:rsidP="00EB4CD5">
                            <w:pPr>
                              <w:pStyle w:val="Heading1"/>
                              <w:tabs>
                                <w:tab w:val="left" w:pos="9781"/>
                              </w:tabs>
                              <w:rPr>
                                <w:rFonts w:hint="eastAsia"/>
                                <w:sz w:val="22"/>
                                <w:szCs w:val="22"/>
                              </w:rPr>
                            </w:pPr>
                            <w:bookmarkStart w:id="4082" w:name="_Toc45101704"/>
                            <w:bookmarkStart w:id="4083" w:name="_Toc8280477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082"/>
                            <w:bookmarkEnd w:id="4083"/>
                            <w:r w:rsidRPr="001B2C63">
                              <w:rPr>
                                <w:sz w:val="22"/>
                                <w:szCs w:val="22"/>
                              </w:rPr>
                              <w:t xml:space="preserve"> </w:t>
                            </w:r>
                          </w:p>
                          <w:p w14:paraId="426AB7F5" w14:textId="77777777" w:rsidR="005238B2" w:rsidRPr="001B2C63" w:rsidRDefault="005238B2" w:rsidP="00EB4CD5"/>
                          <w:p w14:paraId="13200D7F" w14:textId="77777777" w:rsidR="005238B2" w:rsidRPr="001B2C63" w:rsidRDefault="005238B2" w:rsidP="00EB4CD5">
                            <w:pPr>
                              <w:jc w:val="center"/>
                            </w:pPr>
                            <w:r w:rsidRPr="001B2C63">
                              <w:rPr>
                                <w:highlight w:val="yellow"/>
                              </w:rPr>
                              <w:t>Réf:</w:t>
                            </w:r>
                          </w:p>
                          <w:p w14:paraId="4FB26C4B" w14:textId="77777777" w:rsidR="005238B2" w:rsidRPr="001B2C63" w:rsidRDefault="005238B2" w:rsidP="00EB4CD5"/>
                          <w:p w14:paraId="0AF16B1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AA51B47" w14:textId="77777777" w:rsidR="005238B2" w:rsidRPr="001B2C63" w:rsidRDefault="005238B2" w:rsidP="00EB4CD5">
                            <w:pPr>
                              <w:pStyle w:val="Heading1"/>
                              <w:tabs>
                                <w:tab w:val="left" w:pos="9781"/>
                              </w:tabs>
                              <w:rPr>
                                <w:rFonts w:hint="eastAsia"/>
                                <w:sz w:val="22"/>
                                <w:szCs w:val="22"/>
                              </w:rPr>
                            </w:pPr>
                            <w:bookmarkStart w:id="4084" w:name="_Toc45101705"/>
                            <w:bookmarkStart w:id="4085" w:name="_Toc828047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084"/>
                            <w:bookmarkEnd w:id="4085"/>
                            <w:r w:rsidRPr="001B2C63">
                              <w:rPr>
                                <w:sz w:val="22"/>
                                <w:szCs w:val="22"/>
                              </w:rPr>
                              <w:t xml:space="preserve"> </w:t>
                            </w:r>
                          </w:p>
                          <w:p w14:paraId="5B146428" w14:textId="77777777" w:rsidR="005238B2" w:rsidRPr="001B2C63" w:rsidRDefault="005238B2" w:rsidP="00EB4CD5"/>
                          <w:p w14:paraId="38534BEA" w14:textId="77777777" w:rsidR="005238B2" w:rsidRPr="001B2C63" w:rsidRDefault="005238B2" w:rsidP="00EB4CD5">
                            <w:pPr>
                              <w:jc w:val="center"/>
                            </w:pPr>
                            <w:r w:rsidRPr="001B2C63">
                              <w:rPr>
                                <w:highlight w:val="yellow"/>
                              </w:rPr>
                              <w:t>Réf:</w:t>
                            </w:r>
                          </w:p>
                          <w:p w14:paraId="6E9433BC" w14:textId="77777777" w:rsidR="005238B2" w:rsidRPr="001B2C63" w:rsidRDefault="005238B2" w:rsidP="00EB4CD5"/>
                          <w:p w14:paraId="4691AA6F"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4086" w:name="_Toc45101706"/>
                            <w:bookmarkStart w:id="4087" w:name="_Toc8280477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086"/>
                            <w:bookmarkEnd w:id="4087"/>
                            <w:r w:rsidRPr="001B2C63">
                              <w:rPr>
                                <w:sz w:val="22"/>
                                <w:szCs w:val="22"/>
                              </w:rPr>
                              <w:t xml:space="preserve"> </w:t>
                            </w:r>
                          </w:p>
                          <w:p w14:paraId="5D4436F8" w14:textId="77777777" w:rsidR="005238B2" w:rsidRPr="001B2C63" w:rsidRDefault="005238B2" w:rsidP="00EB4CD5"/>
                          <w:p w14:paraId="1CFDAF59" w14:textId="77777777" w:rsidR="005238B2" w:rsidRPr="001B2C63" w:rsidRDefault="005238B2" w:rsidP="00EB4CD5">
                            <w:pPr>
                              <w:jc w:val="center"/>
                            </w:pPr>
                            <w:r w:rsidRPr="001B2C63">
                              <w:rPr>
                                <w:highlight w:val="yellow"/>
                              </w:rPr>
                              <w:t>Réf:</w:t>
                            </w:r>
                          </w:p>
                          <w:p w14:paraId="4B3CA859" w14:textId="77777777" w:rsidR="005238B2" w:rsidRPr="001B2C63" w:rsidRDefault="005238B2" w:rsidP="00EB4CD5"/>
                          <w:p w14:paraId="71132EF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7FD3191" w14:textId="77777777" w:rsidR="005238B2" w:rsidRPr="001B2C63" w:rsidRDefault="005238B2" w:rsidP="00EB4CD5">
                            <w:pPr>
                              <w:pStyle w:val="Heading1"/>
                              <w:tabs>
                                <w:tab w:val="left" w:pos="9781"/>
                              </w:tabs>
                              <w:rPr>
                                <w:rFonts w:hint="eastAsia"/>
                                <w:sz w:val="22"/>
                                <w:szCs w:val="22"/>
                              </w:rPr>
                            </w:pPr>
                            <w:bookmarkStart w:id="4088" w:name="_Toc45101707"/>
                            <w:bookmarkStart w:id="4089" w:name="_Toc828047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088"/>
                            <w:bookmarkEnd w:id="4089"/>
                            <w:r w:rsidRPr="001B2C63">
                              <w:rPr>
                                <w:sz w:val="22"/>
                                <w:szCs w:val="22"/>
                              </w:rPr>
                              <w:t xml:space="preserve"> </w:t>
                            </w:r>
                          </w:p>
                          <w:p w14:paraId="176342F2" w14:textId="77777777" w:rsidR="005238B2" w:rsidRPr="001B2C63" w:rsidRDefault="005238B2" w:rsidP="00EB4CD5"/>
                          <w:p w14:paraId="560C0B64" w14:textId="77777777" w:rsidR="005238B2" w:rsidRPr="001B2C63" w:rsidRDefault="005238B2" w:rsidP="00EB4CD5">
                            <w:pPr>
                              <w:jc w:val="center"/>
                            </w:pPr>
                            <w:r w:rsidRPr="001B2C63">
                              <w:rPr>
                                <w:highlight w:val="yellow"/>
                              </w:rPr>
                              <w:t>Réf:</w:t>
                            </w:r>
                          </w:p>
                          <w:p w14:paraId="271DCE20" w14:textId="77777777" w:rsidR="005238B2" w:rsidRPr="001B2C63" w:rsidRDefault="005238B2" w:rsidP="00EB4CD5"/>
                          <w:p w14:paraId="3D79707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6DBC8E9" w14:textId="77777777" w:rsidR="005238B2" w:rsidRPr="001B2C63" w:rsidRDefault="005238B2" w:rsidP="00EB4CD5">
                            <w:pPr>
                              <w:pStyle w:val="Heading1"/>
                              <w:tabs>
                                <w:tab w:val="left" w:pos="9781"/>
                              </w:tabs>
                              <w:rPr>
                                <w:rFonts w:hint="eastAsia"/>
                                <w:sz w:val="22"/>
                                <w:szCs w:val="22"/>
                              </w:rPr>
                            </w:pPr>
                            <w:bookmarkStart w:id="4090" w:name="_Toc45101708"/>
                            <w:bookmarkStart w:id="4091" w:name="_Toc8280478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090"/>
                            <w:bookmarkEnd w:id="4091"/>
                            <w:r w:rsidRPr="001B2C63">
                              <w:rPr>
                                <w:sz w:val="22"/>
                                <w:szCs w:val="22"/>
                              </w:rPr>
                              <w:t xml:space="preserve"> </w:t>
                            </w:r>
                          </w:p>
                          <w:p w14:paraId="68B78A61" w14:textId="77777777" w:rsidR="005238B2" w:rsidRPr="001B2C63" w:rsidRDefault="005238B2" w:rsidP="00EB4CD5"/>
                          <w:p w14:paraId="64448F44" w14:textId="77777777" w:rsidR="005238B2" w:rsidRPr="001B2C63" w:rsidRDefault="005238B2" w:rsidP="00EB4CD5">
                            <w:pPr>
                              <w:jc w:val="center"/>
                            </w:pPr>
                            <w:r w:rsidRPr="001B2C63">
                              <w:rPr>
                                <w:highlight w:val="yellow"/>
                              </w:rPr>
                              <w:t>Réf:</w:t>
                            </w:r>
                          </w:p>
                          <w:p w14:paraId="3539105A" w14:textId="77777777" w:rsidR="005238B2" w:rsidRPr="001B2C63" w:rsidRDefault="005238B2" w:rsidP="00EB4CD5"/>
                          <w:p w14:paraId="69350EB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3821091" w14:textId="77777777" w:rsidR="005238B2" w:rsidRPr="001B2C63" w:rsidRDefault="005238B2" w:rsidP="00EB4CD5">
                            <w:pPr>
                              <w:pStyle w:val="Heading1"/>
                              <w:tabs>
                                <w:tab w:val="left" w:pos="9781"/>
                              </w:tabs>
                              <w:rPr>
                                <w:rFonts w:hint="eastAsia"/>
                                <w:sz w:val="22"/>
                                <w:szCs w:val="22"/>
                              </w:rPr>
                            </w:pPr>
                            <w:bookmarkStart w:id="4092" w:name="_Toc45101709"/>
                            <w:bookmarkStart w:id="4093" w:name="_Toc828047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092"/>
                            <w:bookmarkEnd w:id="4093"/>
                            <w:r w:rsidRPr="001B2C63">
                              <w:rPr>
                                <w:sz w:val="22"/>
                                <w:szCs w:val="22"/>
                              </w:rPr>
                              <w:t xml:space="preserve"> </w:t>
                            </w:r>
                          </w:p>
                          <w:p w14:paraId="1FC26A36" w14:textId="77777777" w:rsidR="005238B2" w:rsidRPr="001B2C63" w:rsidRDefault="005238B2" w:rsidP="00EB4CD5"/>
                          <w:p w14:paraId="007163CD" w14:textId="77777777" w:rsidR="005238B2" w:rsidRPr="001B2C63" w:rsidRDefault="005238B2" w:rsidP="00EB4CD5">
                            <w:pPr>
                              <w:jc w:val="center"/>
                            </w:pPr>
                            <w:r w:rsidRPr="001B2C63">
                              <w:rPr>
                                <w:highlight w:val="yellow"/>
                              </w:rPr>
                              <w:t>Réf:</w:t>
                            </w:r>
                          </w:p>
                          <w:p w14:paraId="190E5C35" w14:textId="77777777" w:rsidR="005238B2" w:rsidRPr="001B2C63" w:rsidRDefault="005238B2" w:rsidP="00EB4CD5"/>
                          <w:p w14:paraId="56F4219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B97602" w14:textId="77777777" w:rsidR="005238B2" w:rsidRPr="001B2C63" w:rsidRDefault="005238B2" w:rsidP="00EB4CD5">
                            <w:pPr>
                              <w:pStyle w:val="Heading1"/>
                              <w:tabs>
                                <w:tab w:val="left" w:pos="9781"/>
                              </w:tabs>
                              <w:rPr>
                                <w:rFonts w:hint="eastAsia"/>
                                <w:sz w:val="22"/>
                                <w:szCs w:val="22"/>
                              </w:rPr>
                            </w:pPr>
                            <w:bookmarkStart w:id="4094" w:name="_Toc45101710"/>
                            <w:bookmarkStart w:id="4095" w:name="_Toc8280478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094"/>
                            <w:bookmarkEnd w:id="4095"/>
                            <w:r w:rsidRPr="001B2C63">
                              <w:rPr>
                                <w:sz w:val="22"/>
                                <w:szCs w:val="22"/>
                              </w:rPr>
                              <w:t xml:space="preserve"> </w:t>
                            </w:r>
                          </w:p>
                          <w:p w14:paraId="5BF10C48" w14:textId="77777777" w:rsidR="005238B2" w:rsidRPr="001B2C63" w:rsidRDefault="005238B2" w:rsidP="00EB4CD5"/>
                          <w:p w14:paraId="4971132D" w14:textId="77777777" w:rsidR="005238B2" w:rsidRPr="001B2C63" w:rsidRDefault="005238B2" w:rsidP="00EB4CD5">
                            <w:pPr>
                              <w:jc w:val="center"/>
                            </w:pPr>
                            <w:r w:rsidRPr="001B2C63">
                              <w:rPr>
                                <w:highlight w:val="yellow"/>
                              </w:rPr>
                              <w:t>Réf:</w:t>
                            </w:r>
                          </w:p>
                          <w:p w14:paraId="11F98A34" w14:textId="77777777" w:rsidR="005238B2" w:rsidRPr="001B2C63" w:rsidRDefault="005238B2" w:rsidP="00EB4CD5"/>
                          <w:p w14:paraId="2D37B31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DEA77D" w14:textId="77777777" w:rsidR="005238B2" w:rsidRPr="001B2C63" w:rsidRDefault="005238B2" w:rsidP="00EB4CD5">
                            <w:pPr>
                              <w:pStyle w:val="Heading1"/>
                              <w:tabs>
                                <w:tab w:val="left" w:pos="9781"/>
                              </w:tabs>
                              <w:rPr>
                                <w:rFonts w:hint="eastAsia"/>
                                <w:sz w:val="22"/>
                                <w:szCs w:val="22"/>
                              </w:rPr>
                            </w:pPr>
                            <w:bookmarkStart w:id="4096" w:name="_Toc45101711"/>
                            <w:bookmarkStart w:id="4097" w:name="_Toc828047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096"/>
                            <w:bookmarkEnd w:id="4097"/>
                            <w:r w:rsidRPr="001B2C63">
                              <w:rPr>
                                <w:sz w:val="22"/>
                                <w:szCs w:val="22"/>
                              </w:rPr>
                              <w:t xml:space="preserve"> </w:t>
                            </w:r>
                          </w:p>
                          <w:p w14:paraId="14CC4559" w14:textId="77777777" w:rsidR="005238B2" w:rsidRPr="001B2C63" w:rsidRDefault="005238B2" w:rsidP="00EB4CD5"/>
                          <w:p w14:paraId="7B8D2020" w14:textId="77777777" w:rsidR="005238B2" w:rsidRPr="001B2C63" w:rsidRDefault="005238B2" w:rsidP="00EB4CD5">
                            <w:pPr>
                              <w:jc w:val="center"/>
                            </w:pPr>
                            <w:r w:rsidRPr="001B2C63">
                              <w:rPr>
                                <w:highlight w:val="yellow"/>
                              </w:rPr>
                              <w:t>Réf:</w:t>
                            </w:r>
                          </w:p>
                          <w:p w14:paraId="70165FB0" w14:textId="77777777" w:rsidR="005238B2" w:rsidRPr="001B2C63" w:rsidRDefault="005238B2" w:rsidP="00EB4CD5"/>
                          <w:p w14:paraId="2561CAB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3AA97FC" w14:textId="77777777" w:rsidR="005238B2" w:rsidRPr="001B2C63" w:rsidRDefault="005238B2" w:rsidP="00EB4CD5">
                            <w:pPr>
                              <w:pStyle w:val="Heading1"/>
                              <w:tabs>
                                <w:tab w:val="left" w:pos="9781"/>
                              </w:tabs>
                              <w:rPr>
                                <w:rFonts w:hint="eastAsia"/>
                                <w:sz w:val="22"/>
                                <w:szCs w:val="22"/>
                              </w:rPr>
                            </w:pPr>
                            <w:bookmarkStart w:id="4098" w:name="_Toc45101712"/>
                            <w:bookmarkStart w:id="4099" w:name="_Toc8280478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098"/>
                            <w:bookmarkEnd w:id="4099"/>
                            <w:r w:rsidRPr="001B2C63">
                              <w:rPr>
                                <w:sz w:val="22"/>
                                <w:szCs w:val="22"/>
                              </w:rPr>
                              <w:t xml:space="preserve"> </w:t>
                            </w:r>
                          </w:p>
                          <w:p w14:paraId="32957FA8" w14:textId="77777777" w:rsidR="005238B2" w:rsidRPr="001B2C63" w:rsidRDefault="005238B2" w:rsidP="00EB4CD5"/>
                          <w:p w14:paraId="2C4F1318" w14:textId="77777777" w:rsidR="005238B2" w:rsidRPr="001B2C63" w:rsidRDefault="005238B2" w:rsidP="00EB4CD5">
                            <w:pPr>
                              <w:jc w:val="center"/>
                            </w:pPr>
                            <w:r w:rsidRPr="001B2C63">
                              <w:rPr>
                                <w:highlight w:val="yellow"/>
                              </w:rPr>
                              <w:t>Réf:</w:t>
                            </w:r>
                          </w:p>
                          <w:p w14:paraId="709C48FF" w14:textId="77777777" w:rsidR="005238B2" w:rsidRPr="001B2C63" w:rsidRDefault="005238B2" w:rsidP="00EB4CD5"/>
                          <w:p w14:paraId="36A9513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9D0764" w14:textId="77777777" w:rsidR="005238B2" w:rsidRPr="001B2C63" w:rsidRDefault="005238B2" w:rsidP="00EB4CD5">
                            <w:pPr>
                              <w:pStyle w:val="Heading1"/>
                              <w:tabs>
                                <w:tab w:val="left" w:pos="9781"/>
                              </w:tabs>
                              <w:rPr>
                                <w:rFonts w:hint="eastAsia"/>
                                <w:sz w:val="22"/>
                                <w:szCs w:val="22"/>
                              </w:rPr>
                            </w:pPr>
                            <w:bookmarkStart w:id="4100" w:name="_Toc45101713"/>
                            <w:bookmarkStart w:id="4101" w:name="_Toc828047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100"/>
                            <w:bookmarkEnd w:id="4101"/>
                            <w:r w:rsidRPr="001B2C63">
                              <w:rPr>
                                <w:sz w:val="22"/>
                                <w:szCs w:val="22"/>
                              </w:rPr>
                              <w:t xml:space="preserve"> </w:t>
                            </w:r>
                          </w:p>
                          <w:p w14:paraId="5B315673" w14:textId="77777777" w:rsidR="005238B2" w:rsidRPr="001B2C63" w:rsidRDefault="005238B2" w:rsidP="00EB4CD5"/>
                          <w:p w14:paraId="0ECE72CA" w14:textId="77777777" w:rsidR="005238B2" w:rsidRPr="001B2C63" w:rsidRDefault="005238B2" w:rsidP="00EB4CD5">
                            <w:pPr>
                              <w:jc w:val="center"/>
                            </w:pPr>
                            <w:r w:rsidRPr="001B2C63">
                              <w:rPr>
                                <w:highlight w:val="yellow"/>
                              </w:rPr>
                              <w:t>Réf:</w:t>
                            </w:r>
                          </w:p>
                          <w:p w14:paraId="21167046" w14:textId="77777777" w:rsidR="005238B2" w:rsidRPr="001B2C63" w:rsidRDefault="005238B2" w:rsidP="00EB4CD5"/>
                          <w:p w14:paraId="74DDEC7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0C4A20B" w14:textId="77777777" w:rsidR="005238B2" w:rsidRPr="001B2C63" w:rsidRDefault="005238B2" w:rsidP="00EB4CD5">
                            <w:pPr>
                              <w:pStyle w:val="Heading1"/>
                              <w:tabs>
                                <w:tab w:val="left" w:pos="9781"/>
                              </w:tabs>
                              <w:rPr>
                                <w:rFonts w:hint="eastAsia"/>
                                <w:sz w:val="22"/>
                                <w:szCs w:val="22"/>
                              </w:rPr>
                            </w:pPr>
                            <w:bookmarkStart w:id="4102" w:name="_Toc45101714"/>
                            <w:bookmarkStart w:id="4103" w:name="_Toc8280478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102"/>
                            <w:bookmarkEnd w:id="4103"/>
                            <w:r w:rsidRPr="001B2C63">
                              <w:rPr>
                                <w:sz w:val="22"/>
                                <w:szCs w:val="22"/>
                              </w:rPr>
                              <w:t xml:space="preserve"> </w:t>
                            </w:r>
                          </w:p>
                          <w:p w14:paraId="12891E32" w14:textId="77777777" w:rsidR="005238B2" w:rsidRPr="001B2C63" w:rsidRDefault="005238B2" w:rsidP="00EB4CD5"/>
                          <w:p w14:paraId="31581F5C" w14:textId="77777777" w:rsidR="005238B2" w:rsidRPr="001B2C63" w:rsidRDefault="005238B2" w:rsidP="00EB4CD5">
                            <w:pPr>
                              <w:jc w:val="center"/>
                            </w:pPr>
                            <w:r w:rsidRPr="001B2C63">
                              <w:rPr>
                                <w:highlight w:val="yellow"/>
                              </w:rPr>
                              <w:t>Réf:</w:t>
                            </w:r>
                          </w:p>
                          <w:p w14:paraId="1CB7DE6F" w14:textId="77777777" w:rsidR="005238B2" w:rsidRPr="001B2C63" w:rsidRDefault="005238B2" w:rsidP="00EB4CD5"/>
                          <w:p w14:paraId="54DD078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7694E8" w14:textId="77777777" w:rsidR="005238B2" w:rsidRPr="001B2C63" w:rsidRDefault="005238B2" w:rsidP="00EB4CD5">
                            <w:pPr>
                              <w:pStyle w:val="Heading1"/>
                              <w:tabs>
                                <w:tab w:val="left" w:pos="9781"/>
                              </w:tabs>
                              <w:rPr>
                                <w:rFonts w:hint="eastAsia"/>
                                <w:sz w:val="22"/>
                                <w:szCs w:val="22"/>
                              </w:rPr>
                            </w:pPr>
                            <w:bookmarkStart w:id="4104" w:name="_Toc45101715"/>
                            <w:bookmarkStart w:id="4105" w:name="_Toc828047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104"/>
                            <w:bookmarkEnd w:id="4105"/>
                            <w:r w:rsidRPr="001B2C63">
                              <w:rPr>
                                <w:sz w:val="22"/>
                                <w:szCs w:val="22"/>
                              </w:rPr>
                              <w:t xml:space="preserve"> </w:t>
                            </w:r>
                          </w:p>
                          <w:p w14:paraId="663B55C1" w14:textId="77777777" w:rsidR="005238B2" w:rsidRPr="001B2C63" w:rsidRDefault="005238B2" w:rsidP="00EB4CD5"/>
                          <w:p w14:paraId="0D55C647" w14:textId="77777777" w:rsidR="005238B2" w:rsidRPr="001B2C63" w:rsidRDefault="005238B2" w:rsidP="00EB4CD5">
                            <w:pPr>
                              <w:jc w:val="center"/>
                            </w:pPr>
                            <w:r w:rsidRPr="001B2C63">
                              <w:rPr>
                                <w:highlight w:val="yellow"/>
                              </w:rPr>
                              <w:t>Réf:</w:t>
                            </w:r>
                          </w:p>
                          <w:p w14:paraId="2EA43A41" w14:textId="77777777" w:rsidR="005238B2" w:rsidRPr="001B2C63" w:rsidRDefault="005238B2" w:rsidP="00EB4CD5"/>
                          <w:p w14:paraId="6D5BACB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FF131F" w14:textId="77777777" w:rsidR="005238B2" w:rsidRPr="001B2C63" w:rsidRDefault="005238B2" w:rsidP="00EB4CD5">
                            <w:pPr>
                              <w:pStyle w:val="Heading1"/>
                              <w:tabs>
                                <w:tab w:val="left" w:pos="9781"/>
                              </w:tabs>
                              <w:rPr>
                                <w:rFonts w:hint="eastAsia"/>
                                <w:sz w:val="22"/>
                                <w:szCs w:val="22"/>
                              </w:rPr>
                            </w:pPr>
                            <w:bookmarkStart w:id="4106" w:name="_Toc45101716"/>
                            <w:bookmarkStart w:id="4107" w:name="_Toc8280478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106"/>
                            <w:bookmarkEnd w:id="4107"/>
                            <w:r w:rsidRPr="001B2C63">
                              <w:rPr>
                                <w:sz w:val="22"/>
                                <w:szCs w:val="22"/>
                              </w:rPr>
                              <w:t xml:space="preserve"> </w:t>
                            </w:r>
                          </w:p>
                          <w:p w14:paraId="048D704C" w14:textId="77777777" w:rsidR="005238B2" w:rsidRPr="001B2C63" w:rsidRDefault="005238B2" w:rsidP="00EB4CD5"/>
                          <w:p w14:paraId="4119B39B" w14:textId="77777777" w:rsidR="005238B2" w:rsidRPr="001B2C63" w:rsidRDefault="005238B2" w:rsidP="00EB4CD5">
                            <w:pPr>
                              <w:jc w:val="center"/>
                            </w:pPr>
                            <w:r w:rsidRPr="001B2C63">
                              <w:rPr>
                                <w:highlight w:val="yellow"/>
                              </w:rPr>
                              <w:t>Réf:</w:t>
                            </w:r>
                          </w:p>
                          <w:p w14:paraId="120C0A4B" w14:textId="77777777" w:rsidR="005238B2" w:rsidRPr="001B2C63" w:rsidRDefault="005238B2" w:rsidP="00EB4CD5"/>
                          <w:p w14:paraId="72F38F9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D7DA51" w14:textId="77777777" w:rsidR="005238B2" w:rsidRPr="001B2C63" w:rsidRDefault="005238B2" w:rsidP="00EB4CD5">
                            <w:pPr>
                              <w:pStyle w:val="Heading1"/>
                              <w:tabs>
                                <w:tab w:val="left" w:pos="9781"/>
                              </w:tabs>
                              <w:rPr>
                                <w:rFonts w:hint="eastAsia"/>
                                <w:sz w:val="22"/>
                                <w:szCs w:val="22"/>
                              </w:rPr>
                            </w:pPr>
                            <w:bookmarkStart w:id="4108" w:name="_Toc45101717"/>
                            <w:bookmarkStart w:id="4109" w:name="_Toc828047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108"/>
                            <w:bookmarkEnd w:id="4109"/>
                            <w:r w:rsidRPr="001B2C63">
                              <w:rPr>
                                <w:sz w:val="22"/>
                                <w:szCs w:val="22"/>
                              </w:rPr>
                              <w:t xml:space="preserve"> </w:t>
                            </w:r>
                          </w:p>
                          <w:p w14:paraId="67DEF5B8" w14:textId="77777777" w:rsidR="005238B2" w:rsidRPr="001B2C63" w:rsidRDefault="005238B2" w:rsidP="00EB4CD5"/>
                          <w:p w14:paraId="6F8578B2" w14:textId="77777777" w:rsidR="005238B2" w:rsidRPr="001B2C63" w:rsidRDefault="005238B2" w:rsidP="00EB4CD5">
                            <w:pPr>
                              <w:jc w:val="center"/>
                            </w:pPr>
                            <w:r w:rsidRPr="001B2C63">
                              <w:rPr>
                                <w:highlight w:val="yellow"/>
                              </w:rPr>
                              <w:t>Réf:</w:t>
                            </w:r>
                          </w:p>
                          <w:p w14:paraId="6E74313C" w14:textId="77777777" w:rsidR="005238B2" w:rsidRPr="001B2C63" w:rsidRDefault="005238B2" w:rsidP="00EB4CD5"/>
                          <w:p w14:paraId="7A91AC4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8B05C5" w14:textId="77777777" w:rsidR="005238B2" w:rsidRPr="001B2C63" w:rsidRDefault="005238B2" w:rsidP="00EB4CD5">
                            <w:pPr>
                              <w:pStyle w:val="Heading1"/>
                              <w:tabs>
                                <w:tab w:val="left" w:pos="9781"/>
                              </w:tabs>
                              <w:rPr>
                                <w:rFonts w:hint="eastAsia"/>
                                <w:sz w:val="22"/>
                                <w:szCs w:val="22"/>
                              </w:rPr>
                            </w:pPr>
                            <w:bookmarkStart w:id="4110" w:name="_Toc45101718"/>
                            <w:bookmarkStart w:id="4111" w:name="_Toc8280479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110"/>
                            <w:bookmarkEnd w:id="4111"/>
                            <w:r w:rsidRPr="001B2C63">
                              <w:rPr>
                                <w:sz w:val="22"/>
                                <w:szCs w:val="22"/>
                              </w:rPr>
                              <w:t xml:space="preserve"> </w:t>
                            </w:r>
                          </w:p>
                          <w:p w14:paraId="0D6938A7" w14:textId="77777777" w:rsidR="005238B2" w:rsidRPr="001B2C63" w:rsidRDefault="005238B2" w:rsidP="00EB4CD5"/>
                          <w:p w14:paraId="18AF093B" w14:textId="77777777" w:rsidR="005238B2" w:rsidRPr="001B2C63" w:rsidRDefault="005238B2" w:rsidP="00EB4CD5">
                            <w:pPr>
                              <w:jc w:val="center"/>
                            </w:pPr>
                            <w:r w:rsidRPr="001B2C63">
                              <w:rPr>
                                <w:highlight w:val="yellow"/>
                              </w:rPr>
                              <w:t>Réf:</w:t>
                            </w:r>
                          </w:p>
                          <w:p w14:paraId="0E01D682" w14:textId="77777777" w:rsidR="005238B2" w:rsidRPr="001B2C63" w:rsidRDefault="005238B2" w:rsidP="00EB4CD5"/>
                          <w:p w14:paraId="778EE3E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FCB3632" w14:textId="77777777" w:rsidR="005238B2" w:rsidRPr="001B2C63" w:rsidRDefault="005238B2" w:rsidP="00EB4CD5">
                            <w:pPr>
                              <w:pStyle w:val="Heading1"/>
                              <w:tabs>
                                <w:tab w:val="left" w:pos="9781"/>
                              </w:tabs>
                              <w:rPr>
                                <w:rFonts w:hint="eastAsia"/>
                                <w:sz w:val="22"/>
                                <w:szCs w:val="22"/>
                              </w:rPr>
                            </w:pPr>
                            <w:bookmarkStart w:id="4112" w:name="_Toc45101719"/>
                            <w:bookmarkStart w:id="4113" w:name="_Toc828047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112"/>
                            <w:bookmarkEnd w:id="4113"/>
                            <w:r w:rsidRPr="001B2C63">
                              <w:rPr>
                                <w:sz w:val="22"/>
                                <w:szCs w:val="22"/>
                              </w:rPr>
                              <w:t xml:space="preserve"> </w:t>
                            </w:r>
                          </w:p>
                          <w:p w14:paraId="71EAE511" w14:textId="77777777" w:rsidR="005238B2" w:rsidRPr="001B2C63" w:rsidRDefault="005238B2" w:rsidP="00EB4CD5"/>
                          <w:p w14:paraId="5B62B343" w14:textId="77777777" w:rsidR="005238B2" w:rsidRPr="001B2C63" w:rsidRDefault="005238B2" w:rsidP="00EB4CD5">
                            <w:pPr>
                              <w:jc w:val="center"/>
                            </w:pPr>
                            <w:r w:rsidRPr="001B2C63">
                              <w:rPr>
                                <w:highlight w:val="yellow"/>
                              </w:rPr>
                              <w:t>Réf:</w:t>
                            </w:r>
                          </w:p>
                          <w:p w14:paraId="7483F55E" w14:textId="77777777" w:rsidR="005238B2" w:rsidRPr="001B2C63" w:rsidRDefault="005238B2" w:rsidP="00EB4CD5"/>
                          <w:p w14:paraId="056903C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8C36B46" w14:textId="77777777" w:rsidR="005238B2" w:rsidRPr="001B2C63" w:rsidRDefault="005238B2" w:rsidP="00EB4CD5">
                            <w:pPr>
                              <w:pStyle w:val="Heading1"/>
                              <w:tabs>
                                <w:tab w:val="left" w:pos="9781"/>
                              </w:tabs>
                              <w:rPr>
                                <w:rFonts w:hint="eastAsia"/>
                                <w:sz w:val="22"/>
                                <w:szCs w:val="22"/>
                              </w:rPr>
                            </w:pPr>
                            <w:bookmarkStart w:id="4114" w:name="_Toc45101720"/>
                            <w:bookmarkStart w:id="4115" w:name="_Toc8280479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114"/>
                            <w:bookmarkEnd w:id="4115"/>
                            <w:r w:rsidRPr="001B2C63">
                              <w:rPr>
                                <w:sz w:val="22"/>
                                <w:szCs w:val="22"/>
                              </w:rPr>
                              <w:t xml:space="preserve"> </w:t>
                            </w:r>
                          </w:p>
                          <w:p w14:paraId="6BF71ED0" w14:textId="77777777" w:rsidR="005238B2" w:rsidRPr="001B2C63" w:rsidRDefault="005238B2" w:rsidP="00EB4CD5"/>
                          <w:p w14:paraId="02660F39" w14:textId="77777777" w:rsidR="005238B2" w:rsidRPr="001B2C63" w:rsidRDefault="005238B2" w:rsidP="00EB4CD5">
                            <w:pPr>
                              <w:jc w:val="center"/>
                            </w:pPr>
                            <w:r w:rsidRPr="001B2C63">
                              <w:rPr>
                                <w:highlight w:val="yellow"/>
                              </w:rPr>
                              <w:t>Réf:</w:t>
                            </w:r>
                          </w:p>
                          <w:p w14:paraId="2062A259" w14:textId="77777777" w:rsidR="005238B2" w:rsidRPr="001B2C63" w:rsidRDefault="005238B2" w:rsidP="00EB4CD5"/>
                          <w:p w14:paraId="02FB035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BC8E6D" w14:textId="77777777" w:rsidR="005238B2" w:rsidRPr="001B2C63" w:rsidRDefault="005238B2" w:rsidP="00EB4CD5">
                            <w:pPr>
                              <w:pStyle w:val="Heading1"/>
                              <w:tabs>
                                <w:tab w:val="left" w:pos="9781"/>
                              </w:tabs>
                              <w:rPr>
                                <w:rFonts w:hint="eastAsia"/>
                                <w:sz w:val="22"/>
                                <w:szCs w:val="22"/>
                              </w:rPr>
                            </w:pPr>
                            <w:bookmarkStart w:id="4116" w:name="_Toc45101721"/>
                            <w:bookmarkStart w:id="4117" w:name="_Toc828047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116"/>
                            <w:bookmarkEnd w:id="4117"/>
                            <w:r w:rsidRPr="001B2C63">
                              <w:rPr>
                                <w:sz w:val="22"/>
                                <w:szCs w:val="22"/>
                              </w:rPr>
                              <w:t xml:space="preserve"> </w:t>
                            </w:r>
                          </w:p>
                          <w:p w14:paraId="46B0D9AB" w14:textId="77777777" w:rsidR="005238B2" w:rsidRPr="001B2C63" w:rsidRDefault="005238B2" w:rsidP="00EB4CD5"/>
                          <w:p w14:paraId="099B5F73" w14:textId="77777777" w:rsidR="005238B2" w:rsidRPr="00BE0E74" w:rsidRDefault="005238B2" w:rsidP="00EB4CD5">
                            <w:pPr>
                              <w:jc w:val="center"/>
                            </w:pPr>
                            <w:r w:rsidRPr="00BE0E74">
                              <w:rPr>
                                <w:highlight w:val="yellow"/>
                              </w:rPr>
                              <w:t>Réf:</w:t>
                            </w:r>
                          </w:p>
                          <w:p w14:paraId="28A96897" w14:textId="77777777" w:rsidR="005238B2" w:rsidRDefault="005238B2" w:rsidP="00EB4CD5"/>
                          <w:p w14:paraId="061E29F9" w14:textId="77777777" w:rsidR="005238B2" w:rsidRPr="00827A1A" w:rsidRDefault="005238B2" w:rsidP="00EB4CD5">
                            <w:pPr>
                              <w:pStyle w:val="Heading1"/>
                              <w:tabs>
                                <w:tab w:val="left" w:pos="9781"/>
                              </w:tabs>
                              <w:rPr>
                                <w:rFonts w:hint="eastAsia"/>
                                <w:sz w:val="36"/>
                                <w:szCs w:val="36"/>
                              </w:rPr>
                            </w:pPr>
                            <w:bookmarkStart w:id="4118" w:name="_Toc45101722"/>
                            <w:bookmarkStart w:id="4119" w:name="_Toc82804794"/>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47"/>
                            <w:bookmarkEnd w:id="4118"/>
                            <w:bookmarkEnd w:id="4119"/>
                            <w:r w:rsidRPr="00827A1A">
                              <w:rPr>
                                <w:sz w:val="36"/>
                                <w:szCs w:val="36"/>
                              </w:rPr>
                              <w:t xml:space="preserve"> </w:t>
                            </w:r>
                          </w:p>
                          <w:p w14:paraId="4E3CE303" w14:textId="77777777" w:rsidR="005238B2" w:rsidRPr="001B2C63" w:rsidRDefault="005238B2" w:rsidP="00EB4CD5"/>
                          <w:p w14:paraId="10DDD4B7" w14:textId="77777777" w:rsidR="005238B2" w:rsidRPr="001B2C63" w:rsidRDefault="005238B2" w:rsidP="00EB4CD5"/>
                          <w:p w14:paraId="2936362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C8C040" w14:textId="77777777" w:rsidR="005238B2" w:rsidRPr="001B2C63" w:rsidRDefault="005238B2" w:rsidP="00EB4CD5">
                            <w:pPr>
                              <w:pStyle w:val="Heading1"/>
                              <w:tabs>
                                <w:tab w:val="left" w:pos="9781"/>
                              </w:tabs>
                              <w:rPr>
                                <w:rFonts w:hint="eastAsia"/>
                                <w:sz w:val="22"/>
                                <w:szCs w:val="22"/>
                              </w:rPr>
                            </w:pPr>
                            <w:bookmarkStart w:id="4120" w:name="_Toc41708279"/>
                            <w:bookmarkStart w:id="4121" w:name="_Toc45101723"/>
                            <w:bookmarkStart w:id="4122" w:name="_Toc828047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120"/>
                            <w:bookmarkEnd w:id="4121"/>
                            <w:bookmarkEnd w:id="4122"/>
                            <w:r w:rsidRPr="001B2C63">
                              <w:rPr>
                                <w:sz w:val="22"/>
                                <w:szCs w:val="22"/>
                              </w:rPr>
                              <w:t xml:space="preserve"> </w:t>
                            </w:r>
                          </w:p>
                          <w:p w14:paraId="73842CAA" w14:textId="77777777" w:rsidR="005238B2" w:rsidRPr="001B2C63" w:rsidRDefault="005238B2" w:rsidP="00EB4CD5"/>
                          <w:p w14:paraId="30B278A9" w14:textId="77777777" w:rsidR="005238B2" w:rsidRPr="001B2C63" w:rsidRDefault="005238B2" w:rsidP="00EB4CD5">
                            <w:pPr>
                              <w:jc w:val="center"/>
                            </w:pPr>
                            <w:r w:rsidRPr="001B2C63">
                              <w:rPr>
                                <w:highlight w:val="yellow"/>
                              </w:rPr>
                              <w:t>Réf:</w:t>
                            </w:r>
                          </w:p>
                          <w:p w14:paraId="49CBAB75" w14:textId="77777777" w:rsidR="005238B2" w:rsidRPr="001B2C63" w:rsidRDefault="005238B2" w:rsidP="00EB4CD5"/>
                          <w:p w14:paraId="257D8CF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C956A98" w14:textId="77777777" w:rsidR="005238B2" w:rsidRPr="001B2C63" w:rsidRDefault="005238B2" w:rsidP="00EB4CD5">
                            <w:pPr>
                              <w:pStyle w:val="Heading1"/>
                              <w:tabs>
                                <w:tab w:val="left" w:pos="9781"/>
                              </w:tabs>
                              <w:rPr>
                                <w:rFonts w:hint="eastAsia"/>
                                <w:sz w:val="22"/>
                                <w:szCs w:val="22"/>
                              </w:rPr>
                            </w:pPr>
                            <w:bookmarkStart w:id="4123" w:name="_Toc41708280"/>
                            <w:bookmarkStart w:id="4124" w:name="_Toc45101724"/>
                            <w:bookmarkStart w:id="4125" w:name="_Toc8280479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123"/>
                            <w:bookmarkEnd w:id="4124"/>
                            <w:bookmarkEnd w:id="4125"/>
                            <w:r w:rsidRPr="001B2C63">
                              <w:rPr>
                                <w:sz w:val="22"/>
                                <w:szCs w:val="22"/>
                              </w:rPr>
                              <w:t xml:space="preserve"> </w:t>
                            </w:r>
                          </w:p>
                          <w:p w14:paraId="6B273005" w14:textId="77777777" w:rsidR="005238B2" w:rsidRPr="001B2C63" w:rsidRDefault="005238B2" w:rsidP="00EB4CD5"/>
                          <w:p w14:paraId="596A11BF" w14:textId="77777777" w:rsidR="005238B2" w:rsidRPr="001B2C63" w:rsidRDefault="005238B2" w:rsidP="00EB4CD5">
                            <w:pPr>
                              <w:jc w:val="center"/>
                            </w:pPr>
                            <w:r w:rsidRPr="001B2C63">
                              <w:rPr>
                                <w:highlight w:val="yellow"/>
                              </w:rPr>
                              <w:t>Réf:</w:t>
                            </w:r>
                          </w:p>
                          <w:p w14:paraId="5537B5CF" w14:textId="77777777" w:rsidR="005238B2" w:rsidRPr="001B2C63" w:rsidRDefault="005238B2" w:rsidP="00EB4CD5"/>
                          <w:p w14:paraId="5546B5D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BAEBAC" w14:textId="77777777" w:rsidR="005238B2" w:rsidRPr="001B2C63" w:rsidRDefault="005238B2" w:rsidP="00EB4CD5">
                            <w:pPr>
                              <w:pStyle w:val="Heading1"/>
                              <w:tabs>
                                <w:tab w:val="left" w:pos="9781"/>
                              </w:tabs>
                              <w:rPr>
                                <w:rFonts w:hint="eastAsia"/>
                                <w:sz w:val="22"/>
                                <w:szCs w:val="22"/>
                              </w:rPr>
                            </w:pPr>
                            <w:bookmarkStart w:id="4126" w:name="_Toc41708281"/>
                            <w:bookmarkStart w:id="4127" w:name="_Toc45101725"/>
                            <w:bookmarkStart w:id="4128" w:name="_Toc828047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126"/>
                            <w:bookmarkEnd w:id="4127"/>
                            <w:bookmarkEnd w:id="4128"/>
                            <w:r w:rsidRPr="001B2C63">
                              <w:rPr>
                                <w:sz w:val="22"/>
                                <w:szCs w:val="22"/>
                              </w:rPr>
                              <w:t xml:space="preserve"> </w:t>
                            </w:r>
                          </w:p>
                          <w:p w14:paraId="61EFF4E8" w14:textId="77777777" w:rsidR="005238B2" w:rsidRPr="001B2C63" w:rsidRDefault="005238B2" w:rsidP="00EB4CD5"/>
                          <w:p w14:paraId="4D9356CD" w14:textId="77777777" w:rsidR="005238B2" w:rsidRPr="001B2C63" w:rsidRDefault="005238B2" w:rsidP="00EB4CD5">
                            <w:pPr>
                              <w:jc w:val="center"/>
                            </w:pPr>
                            <w:r w:rsidRPr="001B2C63">
                              <w:rPr>
                                <w:highlight w:val="yellow"/>
                              </w:rPr>
                              <w:t>Réf:</w:t>
                            </w:r>
                          </w:p>
                          <w:p w14:paraId="2875CD3E" w14:textId="77777777" w:rsidR="005238B2" w:rsidRPr="001B2C63" w:rsidRDefault="005238B2" w:rsidP="00EB4CD5"/>
                          <w:p w14:paraId="4A4F840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89362B" w14:textId="77777777" w:rsidR="005238B2" w:rsidRPr="001B2C63" w:rsidRDefault="005238B2" w:rsidP="00EB4CD5">
                            <w:pPr>
                              <w:pStyle w:val="Heading1"/>
                              <w:tabs>
                                <w:tab w:val="left" w:pos="9781"/>
                              </w:tabs>
                              <w:rPr>
                                <w:rFonts w:hint="eastAsia"/>
                                <w:sz w:val="22"/>
                                <w:szCs w:val="22"/>
                              </w:rPr>
                            </w:pPr>
                            <w:bookmarkStart w:id="4129" w:name="_Toc41708282"/>
                            <w:bookmarkStart w:id="4130" w:name="_Toc45101726"/>
                            <w:bookmarkStart w:id="4131" w:name="_Toc8280479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129"/>
                            <w:bookmarkEnd w:id="4130"/>
                            <w:bookmarkEnd w:id="4131"/>
                            <w:r w:rsidRPr="001B2C63">
                              <w:rPr>
                                <w:sz w:val="22"/>
                                <w:szCs w:val="22"/>
                              </w:rPr>
                              <w:t xml:space="preserve"> </w:t>
                            </w:r>
                          </w:p>
                          <w:p w14:paraId="15EFF4DA" w14:textId="77777777" w:rsidR="005238B2" w:rsidRPr="001B2C63" w:rsidRDefault="005238B2" w:rsidP="00EB4CD5"/>
                          <w:p w14:paraId="319111E2" w14:textId="77777777" w:rsidR="005238B2" w:rsidRPr="001B2C63" w:rsidRDefault="005238B2" w:rsidP="00EB4CD5">
                            <w:pPr>
                              <w:jc w:val="center"/>
                            </w:pPr>
                            <w:r w:rsidRPr="001B2C63">
                              <w:rPr>
                                <w:highlight w:val="yellow"/>
                              </w:rPr>
                              <w:t>Réf:</w:t>
                            </w:r>
                          </w:p>
                          <w:p w14:paraId="2567D7E8" w14:textId="77777777" w:rsidR="005238B2" w:rsidRPr="001B2C63" w:rsidRDefault="005238B2" w:rsidP="00EB4CD5"/>
                          <w:p w14:paraId="1BD299B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60421E" w14:textId="77777777" w:rsidR="005238B2" w:rsidRPr="001B2C63" w:rsidRDefault="005238B2" w:rsidP="00EB4CD5">
                            <w:pPr>
                              <w:pStyle w:val="Heading1"/>
                              <w:tabs>
                                <w:tab w:val="left" w:pos="9781"/>
                              </w:tabs>
                              <w:rPr>
                                <w:rFonts w:hint="eastAsia"/>
                                <w:sz w:val="22"/>
                                <w:szCs w:val="22"/>
                              </w:rPr>
                            </w:pPr>
                            <w:bookmarkStart w:id="4132" w:name="_Toc41708283"/>
                            <w:bookmarkStart w:id="4133" w:name="_Toc45101727"/>
                            <w:bookmarkStart w:id="4134" w:name="_Toc828047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132"/>
                            <w:bookmarkEnd w:id="4133"/>
                            <w:bookmarkEnd w:id="4134"/>
                            <w:r w:rsidRPr="001B2C63">
                              <w:rPr>
                                <w:sz w:val="22"/>
                                <w:szCs w:val="22"/>
                              </w:rPr>
                              <w:t xml:space="preserve"> </w:t>
                            </w:r>
                          </w:p>
                          <w:p w14:paraId="7CD57906" w14:textId="77777777" w:rsidR="005238B2" w:rsidRPr="001B2C63" w:rsidRDefault="005238B2" w:rsidP="00EB4CD5"/>
                          <w:p w14:paraId="2490CC66" w14:textId="77777777" w:rsidR="005238B2" w:rsidRPr="001B2C63" w:rsidRDefault="005238B2" w:rsidP="00EB4CD5">
                            <w:pPr>
                              <w:jc w:val="center"/>
                            </w:pPr>
                            <w:r w:rsidRPr="001B2C63">
                              <w:rPr>
                                <w:highlight w:val="yellow"/>
                              </w:rPr>
                              <w:t>Réf:</w:t>
                            </w:r>
                          </w:p>
                          <w:p w14:paraId="61FE2A36" w14:textId="77777777" w:rsidR="005238B2" w:rsidRPr="001B2C63" w:rsidRDefault="005238B2" w:rsidP="00EB4CD5"/>
                          <w:p w14:paraId="6EA64C8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CD3D5D9" w14:textId="77777777" w:rsidR="005238B2" w:rsidRPr="001B2C63" w:rsidRDefault="005238B2" w:rsidP="00EB4CD5">
                            <w:pPr>
                              <w:pStyle w:val="Heading1"/>
                              <w:tabs>
                                <w:tab w:val="left" w:pos="9781"/>
                              </w:tabs>
                              <w:rPr>
                                <w:rFonts w:hint="eastAsia"/>
                                <w:sz w:val="22"/>
                                <w:szCs w:val="22"/>
                              </w:rPr>
                            </w:pPr>
                            <w:bookmarkStart w:id="4135" w:name="_Toc41708284"/>
                            <w:bookmarkStart w:id="4136" w:name="_Toc45101728"/>
                            <w:bookmarkStart w:id="4137" w:name="_Toc8280480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135"/>
                            <w:bookmarkEnd w:id="4136"/>
                            <w:bookmarkEnd w:id="4137"/>
                            <w:r w:rsidRPr="001B2C63">
                              <w:rPr>
                                <w:sz w:val="22"/>
                                <w:szCs w:val="22"/>
                              </w:rPr>
                              <w:t xml:space="preserve"> </w:t>
                            </w:r>
                          </w:p>
                          <w:p w14:paraId="65BFE62F" w14:textId="77777777" w:rsidR="005238B2" w:rsidRPr="001B2C63" w:rsidRDefault="005238B2" w:rsidP="00EB4CD5"/>
                          <w:p w14:paraId="0DEE78C3" w14:textId="77777777" w:rsidR="005238B2" w:rsidRPr="001B2C63" w:rsidRDefault="005238B2" w:rsidP="00EB4CD5">
                            <w:pPr>
                              <w:jc w:val="center"/>
                            </w:pPr>
                            <w:r w:rsidRPr="001B2C63">
                              <w:rPr>
                                <w:highlight w:val="yellow"/>
                              </w:rPr>
                              <w:t>Réf:</w:t>
                            </w:r>
                          </w:p>
                          <w:p w14:paraId="109B8298" w14:textId="77777777" w:rsidR="005238B2" w:rsidRPr="001B2C63" w:rsidRDefault="005238B2" w:rsidP="00EB4CD5"/>
                          <w:p w14:paraId="38EDCC1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5BAB9FD" w14:textId="77777777" w:rsidR="005238B2" w:rsidRPr="001B2C63" w:rsidRDefault="005238B2" w:rsidP="00EB4CD5">
                            <w:pPr>
                              <w:pStyle w:val="Heading1"/>
                              <w:tabs>
                                <w:tab w:val="left" w:pos="9781"/>
                              </w:tabs>
                              <w:rPr>
                                <w:rFonts w:hint="eastAsia"/>
                                <w:sz w:val="22"/>
                                <w:szCs w:val="22"/>
                              </w:rPr>
                            </w:pPr>
                            <w:bookmarkStart w:id="4138" w:name="_Toc41708285"/>
                            <w:bookmarkStart w:id="4139" w:name="_Toc45101729"/>
                            <w:bookmarkStart w:id="4140" w:name="_Toc828048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138"/>
                            <w:bookmarkEnd w:id="4139"/>
                            <w:bookmarkEnd w:id="4140"/>
                            <w:r w:rsidRPr="001B2C63">
                              <w:rPr>
                                <w:sz w:val="22"/>
                                <w:szCs w:val="22"/>
                              </w:rPr>
                              <w:t xml:space="preserve"> </w:t>
                            </w:r>
                          </w:p>
                          <w:p w14:paraId="377DE485" w14:textId="77777777" w:rsidR="005238B2" w:rsidRPr="001B2C63" w:rsidRDefault="005238B2" w:rsidP="00EB4CD5"/>
                          <w:p w14:paraId="73B49256" w14:textId="77777777" w:rsidR="005238B2" w:rsidRPr="001B2C63" w:rsidRDefault="005238B2" w:rsidP="00EB4CD5">
                            <w:pPr>
                              <w:jc w:val="center"/>
                            </w:pPr>
                            <w:r w:rsidRPr="001B2C63">
                              <w:rPr>
                                <w:highlight w:val="yellow"/>
                              </w:rPr>
                              <w:t>Réf:</w:t>
                            </w:r>
                          </w:p>
                          <w:p w14:paraId="715EED24" w14:textId="77777777" w:rsidR="005238B2" w:rsidRPr="001B2C63" w:rsidRDefault="005238B2" w:rsidP="00EB4CD5"/>
                          <w:p w14:paraId="61BC80AD"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7A15DC4" w14:textId="77777777" w:rsidR="005238B2" w:rsidRPr="001B2C63" w:rsidRDefault="005238B2" w:rsidP="00EB4CD5">
                            <w:pPr>
                              <w:pStyle w:val="Heading1"/>
                              <w:tabs>
                                <w:tab w:val="left" w:pos="9781"/>
                              </w:tabs>
                              <w:rPr>
                                <w:rFonts w:hint="eastAsia"/>
                                <w:sz w:val="22"/>
                                <w:szCs w:val="22"/>
                              </w:rPr>
                            </w:pPr>
                            <w:bookmarkStart w:id="4141" w:name="_Toc41708286"/>
                            <w:bookmarkStart w:id="4142" w:name="_Toc45101730"/>
                            <w:bookmarkStart w:id="4143" w:name="_Toc8280480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141"/>
                            <w:bookmarkEnd w:id="4142"/>
                            <w:bookmarkEnd w:id="4143"/>
                            <w:r w:rsidRPr="001B2C63">
                              <w:rPr>
                                <w:sz w:val="22"/>
                                <w:szCs w:val="22"/>
                              </w:rPr>
                              <w:t xml:space="preserve"> </w:t>
                            </w:r>
                          </w:p>
                          <w:p w14:paraId="2496F7C7" w14:textId="77777777" w:rsidR="005238B2" w:rsidRPr="001B2C63" w:rsidRDefault="005238B2" w:rsidP="00EB4CD5"/>
                          <w:p w14:paraId="4EAC6363" w14:textId="77777777" w:rsidR="005238B2" w:rsidRPr="001B2C63" w:rsidRDefault="005238B2" w:rsidP="00EB4CD5">
                            <w:pPr>
                              <w:jc w:val="center"/>
                            </w:pPr>
                            <w:r w:rsidRPr="001B2C63">
                              <w:rPr>
                                <w:highlight w:val="yellow"/>
                              </w:rPr>
                              <w:t>Réf:</w:t>
                            </w:r>
                          </w:p>
                          <w:p w14:paraId="466D9B7D" w14:textId="77777777" w:rsidR="005238B2" w:rsidRPr="001B2C63" w:rsidRDefault="005238B2" w:rsidP="00EB4CD5"/>
                          <w:p w14:paraId="75F2F20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3C2521" w14:textId="77777777" w:rsidR="005238B2" w:rsidRPr="001B2C63" w:rsidRDefault="005238B2" w:rsidP="00EB4CD5">
                            <w:pPr>
                              <w:pStyle w:val="Heading1"/>
                              <w:tabs>
                                <w:tab w:val="left" w:pos="9781"/>
                              </w:tabs>
                              <w:rPr>
                                <w:rFonts w:hint="eastAsia"/>
                                <w:sz w:val="22"/>
                                <w:szCs w:val="22"/>
                              </w:rPr>
                            </w:pPr>
                            <w:bookmarkStart w:id="4144" w:name="_Toc41708287"/>
                            <w:bookmarkStart w:id="4145" w:name="_Toc45101731"/>
                            <w:bookmarkStart w:id="4146" w:name="_Toc828048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144"/>
                            <w:bookmarkEnd w:id="4145"/>
                            <w:bookmarkEnd w:id="4146"/>
                            <w:r w:rsidRPr="001B2C63">
                              <w:rPr>
                                <w:sz w:val="22"/>
                                <w:szCs w:val="22"/>
                              </w:rPr>
                              <w:t xml:space="preserve"> </w:t>
                            </w:r>
                          </w:p>
                          <w:p w14:paraId="12691F29" w14:textId="77777777" w:rsidR="005238B2" w:rsidRPr="001B2C63" w:rsidRDefault="005238B2" w:rsidP="00EB4CD5"/>
                          <w:p w14:paraId="65DD15E6" w14:textId="77777777" w:rsidR="005238B2" w:rsidRPr="001B2C63" w:rsidRDefault="005238B2" w:rsidP="00EB4CD5">
                            <w:pPr>
                              <w:jc w:val="center"/>
                            </w:pPr>
                            <w:r w:rsidRPr="001B2C63">
                              <w:rPr>
                                <w:highlight w:val="yellow"/>
                              </w:rPr>
                              <w:t>Réf:</w:t>
                            </w:r>
                          </w:p>
                          <w:p w14:paraId="6D9E069F" w14:textId="77777777" w:rsidR="005238B2" w:rsidRPr="001B2C63" w:rsidRDefault="005238B2" w:rsidP="00EB4CD5"/>
                          <w:p w14:paraId="6270FB7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6B1DA8" w14:textId="77777777" w:rsidR="005238B2" w:rsidRPr="001B2C63" w:rsidRDefault="005238B2" w:rsidP="00EB4CD5">
                            <w:pPr>
                              <w:pStyle w:val="Heading1"/>
                              <w:tabs>
                                <w:tab w:val="left" w:pos="9781"/>
                              </w:tabs>
                              <w:rPr>
                                <w:rFonts w:hint="eastAsia"/>
                                <w:sz w:val="22"/>
                                <w:szCs w:val="22"/>
                              </w:rPr>
                            </w:pPr>
                            <w:bookmarkStart w:id="4147" w:name="_Toc41708288"/>
                            <w:bookmarkStart w:id="4148" w:name="_Toc45101732"/>
                            <w:bookmarkStart w:id="4149" w:name="_Toc8280480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147"/>
                            <w:bookmarkEnd w:id="4148"/>
                            <w:bookmarkEnd w:id="4149"/>
                            <w:r w:rsidRPr="001B2C63">
                              <w:rPr>
                                <w:sz w:val="22"/>
                                <w:szCs w:val="22"/>
                              </w:rPr>
                              <w:t xml:space="preserve"> </w:t>
                            </w:r>
                          </w:p>
                          <w:p w14:paraId="5F5D7651" w14:textId="77777777" w:rsidR="005238B2" w:rsidRPr="001B2C63" w:rsidRDefault="005238B2" w:rsidP="00EB4CD5"/>
                          <w:p w14:paraId="1F90FBC9" w14:textId="77777777" w:rsidR="005238B2" w:rsidRPr="001B2C63" w:rsidRDefault="005238B2" w:rsidP="00EB4CD5">
                            <w:pPr>
                              <w:jc w:val="center"/>
                            </w:pPr>
                            <w:r w:rsidRPr="001B2C63">
                              <w:rPr>
                                <w:highlight w:val="yellow"/>
                              </w:rPr>
                              <w:t>Réf:</w:t>
                            </w:r>
                          </w:p>
                          <w:p w14:paraId="18181940" w14:textId="77777777" w:rsidR="005238B2" w:rsidRPr="001B2C63" w:rsidRDefault="005238B2" w:rsidP="00EB4CD5"/>
                          <w:p w14:paraId="6F8D6DC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BA9BEE" w14:textId="77777777" w:rsidR="005238B2" w:rsidRPr="001B2C63" w:rsidRDefault="005238B2" w:rsidP="00EB4CD5">
                            <w:pPr>
                              <w:pStyle w:val="Heading1"/>
                              <w:tabs>
                                <w:tab w:val="left" w:pos="9781"/>
                              </w:tabs>
                              <w:rPr>
                                <w:rFonts w:hint="eastAsia"/>
                                <w:sz w:val="22"/>
                                <w:szCs w:val="22"/>
                              </w:rPr>
                            </w:pPr>
                            <w:bookmarkStart w:id="4150" w:name="_Toc41708289"/>
                            <w:bookmarkStart w:id="4151" w:name="_Toc45101733"/>
                            <w:bookmarkStart w:id="4152" w:name="_Toc828048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150"/>
                            <w:bookmarkEnd w:id="4151"/>
                            <w:bookmarkEnd w:id="4152"/>
                            <w:r w:rsidRPr="001B2C63">
                              <w:rPr>
                                <w:sz w:val="22"/>
                                <w:szCs w:val="22"/>
                              </w:rPr>
                              <w:t xml:space="preserve"> </w:t>
                            </w:r>
                          </w:p>
                          <w:p w14:paraId="54FCCB82" w14:textId="77777777" w:rsidR="005238B2" w:rsidRPr="001B2C63" w:rsidRDefault="005238B2" w:rsidP="00EB4CD5"/>
                          <w:p w14:paraId="01181019" w14:textId="77777777" w:rsidR="005238B2" w:rsidRPr="001B2C63" w:rsidRDefault="005238B2" w:rsidP="00EB4CD5">
                            <w:pPr>
                              <w:jc w:val="center"/>
                            </w:pPr>
                            <w:r w:rsidRPr="001B2C63">
                              <w:rPr>
                                <w:highlight w:val="yellow"/>
                              </w:rPr>
                              <w:t>Réf:</w:t>
                            </w:r>
                          </w:p>
                          <w:p w14:paraId="132E48B4" w14:textId="77777777" w:rsidR="005238B2" w:rsidRPr="001B2C63" w:rsidRDefault="005238B2" w:rsidP="00EB4CD5"/>
                          <w:p w14:paraId="71A7EF0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8958B0" w14:textId="77777777" w:rsidR="005238B2" w:rsidRPr="001B2C63" w:rsidRDefault="005238B2" w:rsidP="00EB4CD5">
                            <w:pPr>
                              <w:pStyle w:val="Heading1"/>
                              <w:tabs>
                                <w:tab w:val="left" w:pos="9781"/>
                              </w:tabs>
                              <w:rPr>
                                <w:rFonts w:hint="eastAsia"/>
                                <w:sz w:val="22"/>
                                <w:szCs w:val="22"/>
                              </w:rPr>
                            </w:pPr>
                            <w:bookmarkStart w:id="4153" w:name="_Toc41708290"/>
                            <w:bookmarkStart w:id="4154" w:name="_Toc45101734"/>
                            <w:bookmarkStart w:id="4155" w:name="_Toc8280480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153"/>
                            <w:bookmarkEnd w:id="4154"/>
                            <w:bookmarkEnd w:id="4155"/>
                            <w:r w:rsidRPr="001B2C63">
                              <w:rPr>
                                <w:sz w:val="22"/>
                                <w:szCs w:val="22"/>
                              </w:rPr>
                              <w:t xml:space="preserve"> </w:t>
                            </w:r>
                          </w:p>
                          <w:p w14:paraId="7A1C2D47" w14:textId="77777777" w:rsidR="005238B2" w:rsidRPr="001B2C63" w:rsidRDefault="005238B2" w:rsidP="00EB4CD5"/>
                          <w:p w14:paraId="2601F8BA" w14:textId="77777777" w:rsidR="005238B2" w:rsidRPr="001B2C63" w:rsidRDefault="005238B2" w:rsidP="00EB4CD5">
                            <w:pPr>
                              <w:jc w:val="center"/>
                            </w:pPr>
                            <w:r w:rsidRPr="001B2C63">
                              <w:rPr>
                                <w:highlight w:val="yellow"/>
                              </w:rPr>
                              <w:t>Réf:</w:t>
                            </w:r>
                          </w:p>
                          <w:p w14:paraId="34AFBBD5" w14:textId="77777777" w:rsidR="005238B2" w:rsidRPr="001B2C63" w:rsidRDefault="005238B2" w:rsidP="00EB4CD5"/>
                          <w:p w14:paraId="54C5A01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9A5CCE" w14:textId="77777777" w:rsidR="005238B2" w:rsidRPr="001B2C63" w:rsidRDefault="005238B2" w:rsidP="00EB4CD5">
                            <w:pPr>
                              <w:pStyle w:val="Heading1"/>
                              <w:tabs>
                                <w:tab w:val="left" w:pos="9781"/>
                              </w:tabs>
                              <w:rPr>
                                <w:rFonts w:hint="eastAsia"/>
                                <w:sz w:val="22"/>
                                <w:szCs w:val="22"/>
                              </w:rPr>
                            </w:pPr>
                            <w:bookmarkStart w:id="4156" w:name="_Toc41708291"/>
                            <w:bookmarkStart w:id="4157" w:name="_Toc45101735"/>
                            <w:bookmarkStart w:id="4158" w:name="_Toc828048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156"/>
                            <w:bookmarkEnd w:id="4157"/>
                            <w:bookmarkEnd w:id="4158"/>
                            <w:r w:rsidRPr="001B2C63">
                              <w:rPr>
                                <w:sz w:val="22"/>
                                <w:szCs w:val="22"/>
                              </w:rPr>
                              <w:t xml:space="preserve"> </w:t>
                            </w:r>
                          </w:p>
                          <w:p w14:paraId="08E72042" w14:textId="77777777" w:rsidR="005238B2" w:rsidRPr="001B2C63" w:rsidRDefault="005238B2" w:rsidP="00EB4CD5"/>
                          <w:p w14:paraId="25CD3A27" w14:textId="77777777" w:rsidR="005238B2" w:rsidRPr="001B2C63" w:rsidRDefault="005238B2" w:rsidP="00EB4CD5">
                            <w:pPr>
                              <w:jc w:val="center"/>
                            </w:pPr>
                            <w:r w:rsidRPr="001B2C63">
                              <w:rPr>
                                <w:highlight w:val="yellow"/>
                              </w:rPr>
                              <w:t>Réf:</w:t>
                            </w:r>
                          </w:p>
                          <w:p w14:paraId="4D3CAA28" w14:textId="77777777" w:rsidR="005238B2" w:rsidRPr="001B2C63" w:rsidRDefault="005238B2" w:rsidP="00EB4CD5"/>
                          <w:p w14:paraId="2B589F0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1D9382B" w14:textId="77777777" w:rsidR="005238B2" w:rsidRPr="001B2C63" w:rsidRDefault="005238B2" w:rsidP="00EB4CD5">
                            <w:pPr>
                              <w:pStyle w:val="Heading1"/>
                              <w:tabs>
                                <w:tab w:val="left" w:pos="9781"/>
                              </w:tabs>
                              <w:rPr>
                                <w:rFonts w:hint="eastAsia"/>
                                <w:sz w:val="22"/>
                                <w:szCs w:val="22"/>
                              </w:rPr>
                            </w:pPr>
                            <w:bookmarkStart w:id="4159" w:name="_Toc41708292"/>
                            <w:bookmarkStart w:id="4160" w:name="_Toc45101736"/>
                            <w:bookmarkStart w:id="4161" w:name="_Toc8280480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159"/>
                            <w:bookmarkEnd w:id="4160"/>
                            <w:bookmarkEnd w:id="4161"/>
                            <w:r w:rsidRPr="001B2C63">
                              <w:rPr>
                                <w:sz w:val="22"/>
                                <w:szCs w:val="22"/>
                              </w:rPr>
                              <w:t xml:space="preserve"> </w:t>
                            </w:r>
                          </w:p>
                          <w:p w14:paraId="054C89B0" w14:textId="77777777" w:rsidR="005238B2" w:rsidRPr="001B2C63" w:rsidRDefault="005238B2" w:rsidP="00EB4CD5"/>
                          <w:p w14:paraId="644AE407" w14:textId="77777777" w:rsidR="005238B2" w:rsidRPr="001B2C63" w:rsidRDefault="005238B2" w:rsidP="00EB4CD5">
                            <w:pPr>
                              <w:jc w:val="center"/>
                            </w:pPr>
                            <w:r w:rsidRPr="001B2C63">
                              <w:rPr>
                                <w:highlight w:val="yellow"/>
                              </w:rPr>
                              <w:t>Réf:</w:t>
                            </w:r>
                          </w:p>
                          <w:p w14:paraId="281ACF21" w14:textId="77777777" w:rsidR="005238B2" w:rsidRPr="001B2C63" w:rsidRDefault="005238B2" w:rsidP="00EB4CD5"/>
                          <w:p w14:paraId="2788F37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EFF058" w14:textId="77777777" w:rsidR="005238B2" w:rsidRPr="001B2C63" w:rsidRDefault="005238B2" w:rsidP="00EB4CD5">
                            <w:pPr>
                              <w:pStyle w:val="Heading1"/>
                              <w:tabs>
                                <w:tab w:val="left" w:pos="9781"/>
                              </w:tabs>
                              <w:rPr>
                                <w:rFonts w:hint="eastAsia"/>
                                <w:sz w:val="22"/>
                                <w:szCs w:val="22"/>
                              </w:rPr>
                            </w:pPr>
                            <w:bookmarkStart w:id="4162" w:name="_Toc41708293"/>
                            <w:bookmarkStart w:id="4163" w:name="_Toc45101737"/>
                            <w:bookmarkStart w:id="4164" w:name="_Toc828048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162"/>
                            <w:bookmarkEnd w:id="4163"/>
                            <w:bookmarkEnd w:id="4164"/>
                            <w:r w:rsidRPr="001B2C63">
                              <w:rPr>
                                <w:sz w:val="22"/>
                                <w:szCs w:val="22"/>
                              </w:rPr>
                              <w:t xml:space="preserve"> </w:t>
                            </w:r>
                          </w:p>
                          <w:p w14:paraId="4EE445F2" w14:textId="77777777" w:rsidR="005238B2" w:rsidRPr="001B2C63" w:rsidRDefault="005238B2" w:rsidP="00EB4CD5"/>
                          <w:p w14:paraId="265C36EC" w14:textId="77777777" w:rsidR="005238B2" w:rsidRPr="001B2C63" w:rsidRDefault="005238B2" w:rsidP="00EB4CD5">
                            <w:pPr>
                              <w:jc w:val="center"/>
                            </w:pPr>
                            <w:r w:rsidRPr="001B2C63">
                              <w:rPr>
                                <w:highlight w:val="yellow"/>
                              </w:rPr>
                              <w:t>Réf:</w:t>
                            </w:r>
                          </w:p>
                          <w:p w14:paraId="3AB3C5B0" w14:textId="77777777" w:rsidR="005238B2" w:rsidRPr="001B2C63" w:rsidRDefault="005238B2" w:rsidP="00EB4CD5"/>
                          <w:p w14:paraId="1DB3D57E"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4165" w:name="_Toc41708294"/>
                            <w:bookmarkStart w:id="4166" w:name="_Toc45101738"/>
                            <w:bookmarkStart w:id="4167" w:name="_Toc8280481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165"/>
                            <w:bookmarkEnd w:id="4166"/>
                            <w:bookmarkEnd w:id="4167"/>
                            <w:r w:rsidRPr="001B2C63">
                              <w:rPr>
                                <w:sz w:val="22"/>
                                <w:szCs w:val="22"/>
                              </w:rPr>
                              <w:t xml:space="preserve"> </w:t>
                            </w:r>
                          </w:p>
                          <w:p w14:paraId="17121379" w14:textId="77777777" w:rsidR="005238B2" w:rsidRPr="001B2C63" w:rsidRDefault="005238B2" w:rsidP="00EB4CD5"/>
                          <w:p w14:paraId="2B81D47C" w14:textId="77777777" w:rsidR="005238B2" w:rsidRPr="001B2C63" w:rsidRDefault="005238B2" w:rsidP="00EB4CD5">
                            <w:pPr>
                              <w:jc w:val="center"/>
                            </w:pPr>
                            <w:r w:rsidRPr="001B2C63">
                              <w:rPr>
                                <w:highlight w:val="yellow"/>
                              </w:rPr>
                              <w:t>Réf:</w:t>
                            </w:r>
                          </w:p>
                          <w:p w14:paraId="2EC1767C" w14:textId="77777777" w:rsidR="005238B2" w:rsidRPr="001B2C63" w:rsidRDefault="005238B2" w:rsidP="00EB4CD5"/>
                          <w:p w14:paraId="4EEB39E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1A32DB" w14:textId="77777777" w:rsidR="005238B2" w:rsidRPr="001B2C63" w:rsidRDefault="005238B2" w:rsidP="00EB4CD5">
                            <w:pPr>
                              <w:pStyle w:val="Heading1"/>
                              <w:tabs>
                                <w:tab w:val="left" w:pos="9781"/>
                              </w:tabs>
                              <w:rPr>
                                <w:rFonts w:hint="eastAsia"/>
                                <w:sz w:val="22"/>
                                <w:szCs w:val="22"/>
                              </w:rPr>
                            </w:pPr>
                            <w:bookmarkStart w:id="4168" w:name="_Toc41708295"/>
                            <w:bookmarkStart w:id="4169" w:name="_Toc45101739"/>
                            <w:bookmarkStart w:id="4170" w:name="_Toc828048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168"/>
                            <w:bookmarkEnd w:id="4169"/>
                            <w:bookmarkEnd w:id="4170"/>
                            <w:r w:rsidRPr="001B2C63">
                              <w:rPr>
                                <w:sz w:val="22"/>
                                <w:szCs w:val="22"/>
                              </w:rPr>
                              <w:t xml:space="preserve"> </w:t>
                            </w:r>
                          </w:p>
                          <w:p w14:paraId="551DDBC4" w14:textId="77777777" w:rsidR="005238B2" w:rsidRPr="001B2C63" w:rsidRDefault="005238B2" w:rsidP="00EB4CD5"/>
                          <w:p w14:paraId="7584D0BB" w14:textId="77777777" w:rsidR="005238B2" w:rsidRPr="001B2C63" w:rsidRDefault="005238B2" w:rsidP="00EB4CD5">
                            <w:pPr>
                              <w:jc w:val="center"/>
                            </w:pPr>
                            <w:r w:rsidRPr="001B2C63">
                              <w:rPr>
                                <w:highlight w:val="yellow"/>
                              </w:rPr>
                              <w:t>Réf:</w:t>
                            </w:r>
                          </w:p>
                          <w:p w14:paraId="034890AC" w14:textId="77777777" w:rsidR="005238B2" w:rsidRPr="001B2C63" w:rsidRDefault="005238B2" w:rsidP="00EB4CD5"/>
                          <w:p w14:paraId="11E2B7F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B8D314" w14:textId="77777777" w:rsidR="005238B2" w:rsidRPr="001B2C63" w:rsidRDefault="005238B2" w:rsidP="00EB4CD5">
                            <w:pPr>
                              <w:pStyle w:val="Heading1"/>
                              <w:tabs>
                                <w:tab w:val="left" w:pos="9781"/>
                              </w:tabs>
                              <w:rPr>
                                <w:rFonts w:hint="eastAsia"/>
                                <w:sz w:val="22"/>
                                <w:szCs w:val="22"/>
                              </w:rPr>
                            </w:pPr>
                            <w:bookmarkStart w:id="4171" w:name="_Toc41708296"/>
                            <w:bookmarkStart w:id="4172" w:name="_Toc45101740"/>
                            <w:bookmarkStart w:id="4173" w:name="_Toc8280481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171"/>
                            <w:bookmarkEnd w:id="4172"/>
                            <w:bookmarkEnd w:id="4173"/>
                            <w:r w:rsidRPr="001B2C63">
                              <w:rPr>
                                <w:sz w:val="22"/>
                                <w:szCs w:val="22"/>
                              </w:rPr>
                              <w:t xml:space="preserve"> </w:t>
                            </w:r>
                          </w:p>
                          <w:p w14:paraId="6A868E44" w14:textId="77777777" w:rsidR="005238B2" w:rsidRPr="001B2C63" w:rsidRDefault="005238B2" w:rsidP="00EB4CD5"/>
                          <w:p w14:paraId="470CA50A" w14:textId="77777777" w:rsidR="005238B2" w:rsidRPr="001B2C63" w:rsidRDefault="005238B2" w:rsidP="00EB4CD5">
                            <w:pPr>
                              <w:jc w:val="center"/>
                            </w:pPr>
                            <w:r w:rsidRPr="001B2C63">
                              <w:rPr>
                                <w:highlight w:val="yellow"/>
                              </w:rPr>
                              <w:t>Réf:</w:t>
                            </w:r>
                          </w:p>
                          <w:p w14:paraId="4B243E68" w14:textId="77777777" w:rsidR="005238B2" w:rsidRPr="001B2C63" w:rsidRDefault="005238B2" w:rsidP="00EB4CD5"/>
                          <w:p w14:paraId="487B0A7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34CC27B" w14:textId="77777777" w:rsidR="005238B2" w:rsidRPr="001B2C63" w:rsidRDefault="005238B2" w:rsidP="00EB4CD5">
                            <w:pPr>
                              <w:pStyle w:val="Heading1"/>
                              <w:tabs>
                                <w:tab w:val="left" w:pos="9781"/>
                              </w:tabs>
                              <w:rPr>
                                <w:rFonts w:hint="eastAsia"/>
                                <w:sz w:val="22"/>
                                <w:szCs w:val="22"/>
                              </w:rPr>
                            </w:pPr>
                            <w:bookmarkStart w:id="4174" w:name="_Toc41708297"/>
                            <w:bookmarkStart w:id="4175" w:name="_Toc45101741"/>
                            <w:bookmarkStart w:id="4176" w:name="_Toc828048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174"/>
                            <w:bookmarkEnd w:id="4175"/>
                            <w:bookmarkEnd w:id="4176"/>
                            <w:r w:rsidRPr="001B2C63">
                              <w:rPr>
                                <w:sz w:val="22"/>
                                <w:szCs w:val="22"/>
                              </w:rPr>
                              <w:t xml:space="preserve"> </w:t>
                            </w:r>
                          </w:p>
                          <w:p w14:paraId="22CDC752" w14:textId="77777777" w:rsidR="005238B2" w:rsidRPr="001B2C63" w:rsidRDefault="005238B2" w:rsidP="00EB4CD5"/>
                          <w:p w14:paraId="4B645813" w14:textId="77777777" w:rsidR="005238B2" w:rsidRPr="001B2C63" w:rsidRDefault="005238B2" w:rsidP="00EB4CD5">
                            <w:pPr>
                              <w:jc w:val="center"/>
                            </w:pPr>
                            <w:r w:rsidRPr="001B2C63">
                              <w:rPr>
                                <w:highlight w:val="yellow"/>
                              </w:rPr>
                              <w:t>Réf:</w:t>
                            </w:r>
                          </w:p>
                          <w:p w14:paraId="6393AF16" w14:textId="77777777" w:rsidR="005238B2" w:rsidRPr="001B2C63" w:rsidRDefault="005238B2" w:rsidP="00EB4CD5"/>
                          <w:p w14:paraId="33B0C53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89DFB7" w14:textId="77777777" w:rsidR="005238B2" w:rsidRPr="001B2C63" w:rsidRDefault="005238B2" w:rsidP="00EB4CD5">
                            <w:pPr>
                              <w:pStyle w:val="Heading1"/>
                              <w:tabs>
                                <w:tab w:val="left" w:pos="9781"/>
                              </w:tabs>
                              <w:rPr>
                                <w:rFonts w:hint="eastAsia"/>
                                <w:sz w:val="22"/>
                                <w:szCs w:val="22"/>
                              </w:rPr>
                            </w:pPr>
                            <w:bookmarkStart w:id="4177" w:name="_Toc41708298"/>
                            <w:bookmarkStart w:id="4178" w:name="_Toc45101742"/>
                            <w:bookmarkStart w:id="4179" w:name="_Toc8280481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177"/>
                            <w:bookmarkEnd w:id="4178"/>
                            <w:bookmarkEnd w:id="4179"/>
                            <w:r w:rsidRPr="001B2C63">
                              <w:rPr>
                                <w:sz w:val="22"/>
                                <w:szCs w:val="22"/>
                              </w:rPr>
                              <w:t xml:space="preserve"> </w:t>
                            </w:r>
                          </w:p>
                          <w:p w14:paraId="07582D13" w14:textId="77777777" w:rsidR="005238B2" w:rsidRPr="001B2C63" w:rsidRDefault="005238B2" w:rsidP="00EB4CD5"/>
                          <w:p w14:paraId="5CC5F137" w14:textId="77777777" w:rsidR="005238B2" w:rsidRPr="001B2C63" w:rsidRDefault="005238B2" w:rsidP="00EB4CD5">
                            <w:pPr>
                              <w:jc w:val="center"/>
                            </w:pPr>
                            <w:r w:rsidRPr="001B2C63">
                              <w:rPr>
                                <w:highlight w:val="yellow"/>
                              </w:rPr>
                              <w:t>Réf:</w:t>
                            </w:r>
                          </w:p>
                          <w:p w14:paraId="30C3B77A" w14:textId="77777777" w:rsidR="005238B2" w:rsidRPr="001B2C63" w:rsidRDefault="005238B2" w:rsidP="00EB4CD5"/>
                          <w:p w14:paraId="5F629DC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54AFE88" w14:textId="77777777" w:rsidR="005238B2" w:rsidRPr="001B2C63" w:rsidRDefault="005238B2" w:rsidP="00EB4CD5">
                            <w:pPr>
                              <w:pStyle w:val="Heading1"/>
                              <w:tabs>
                                <w:tab w:val="left" w:pos="9781"/>
                              </w:tabs>
                              <w:rPr>
                                <w:rFonts w:hint="eastAsia"/>
                                <w:sz w:val="22"/>
                                <w:szCs w:val="22"/>
                              </w:rPr>
                            </w:pPr>
                            <w:bookmarkStart w:id="4180" w:name="_Toc41708299"/>
                            <w:bookmarkStart w:id="4181" w:name="_Toc45101743"/>
                            <w:bookmarkStart w:id="4182" w:name="_Toc828048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180"/>
                            <w:bookmarkEnd w:id="4181"/>
                            <w:bookmarkEnd w:id="4182"/>
                            <w:r w:rsidRPr="001B2C63">
                              <w:rPr>
                                <w:sz w:val="22"/>
                                <w:szCs w:val="22"/>
                              </w:rPr>
                              <w:t xml:space="preserve"> </w:t>
                            </w:r>
                          </w:p>
                          <w:p w14:paraId="09138632" w14:textId="77777777" w:rsidR="005238B2" w:rsidRPr="001B2C63" w:rsidRDefault="005238B2" w:rsidP="00EB4CD5"/>
                          <w:p w14:paraId="4D0FD706" w14:textId="77777777" w:rsidR="005238B2" w:rsidRPr="001B2C63" w:rsidRDefault="005238B2" w:rsidP="00EB4CD5">
                            <w:pPr>
                              <w:jc w:val="center"/>
                            </w:pPr>
                            <w:r w:rsidRPr="001B2C63">
                              <w:rPr>
                                <w:highlight w:val="yellow"/>
                              </w:rPr>
                              <w:t>Réf:</w:t>
                            </w:r>
                          </w:p>
                          <w:p w14:paraId="73B8D71F" w14:textId="77777777" w:rsidR="005238B2" w:rsidRPr="001B2C63" w:rsidRDefault="005238B2" w:rsidP="00EB4CD5"/>
                          <w:p w14:paraId="1521A73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718B2A3" w14:textId="77777777" w:rsidR="005238B2" w:rsidRPr="001B2C63" w:rsidRDefault="005238B2" w:rsidP="00EB4CD5">
                            <w:pPr>
                              <w:pStyle w:val="Heading1"/>
                              <w:tabs>
                                <w:tab w:val="left" w:pos="9781"/>
                              </w:tabs>
                              <w:rPr>
                                <w:rFonts w:hint="eastAsia"/>
                                <w:sz w:val="22"/>
                                <w:szCs w:val="22"/>
                              </w:rPr>
                            </w:pPr>
                            <w:bookmarkStart w:id="4183" w:name="_Toc41708300"/>
                            <w:bookmarkStart w:id="4184" w:name="_Toc45101744"/>
                            <w:bookmarkStart w:id="4185" w:name="_Toc8280481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183"/>
                            <w:bookmarkEnd w:id="4184"/>
                            <w:bookmarkEnd w:id="4185"/>
                            <w:r w:rsidRPr="001B2C63">
                              <w:rPr>
                                <w:sz w:val="22"/>
                                <w:szCs w:val="22"/>
                              </w:rPr>
                              <w:t xml:space="preserve"> </w:t>
                            </w:r>
                          </w:p>
                          <w:p w14:paraId="1989DFE6" w14:textId="77777777" w:rsidR="005238B2" w:rsidRPr="001B2C63" w:rsidRDefault="005238B2" w:rsidP="00EB4CD5"/>
                          <w:p w14:paraId="595F355F" w14:textId="77777777" w:rsidR="005238B2" w:rsidRPr="001B2C63" w:rsidRDefault="005238B2" w:rsidP="00EB4CD5">
                            <w:pPr>
                              <w:jc w:val="center"/>
                            </w:pPr>
                            <w:r w:rsidRPr="001B2C63">
                              <w:rPr>
                                <w:highlight w:val="yellow"/>
                              </w:rPr>
                              <w:t>Réf:</w:t>
                            </w:r>
                          </w:p>
                          <w:p w14:paraId="348F6DE8" w14:textId="77777777" w:rsidR="005238B2" w:rsidRPr="001B2C63" w:rsidRDefault="005238B2" w:rsidP="00EB4CD5"/>
                          <w:p w14:paraId="7D78227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CE15A2" w14:textId="77777777" w:rsidR="005238B2" w:rsidRPr="001B2C63" w:rsidRDefault="005238B2" w:rsidP="00EB4CD5">
                            <w:pPr>
                              <w:pStyle w:val="Heading1"/>
                              <w:tabs>
                                <w:tab w:val="left" w:pos="9781"/>
                              </w:tabs>
                              <w:rPr>
                                <w:rFonts w:hint="eastAsia"/>
                                <w:sz w:val="22"/>
                                <w:szCs w:val="22"/>
                              </w:rPr>
                            </w:pPr>
                            <w:bookmarkStart w:id="4186" w:name="_Toc41708301"/>
                            <w:bookmarkStart w:id="4187" w:name="_Toc45101745"/>
                            <w:bookmarkStart w:id="4188" w:name="_Toc828048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186"/>
                            <w:bookmarkEnd w:id="4187"/>
                            <w:bookmarkEnd w:id="4188"/>
                            <w:r w:rsidRPr="001B2C63">
                              <w:rPr>
                                <w:sz w:val="22"/>
                                <w:szCs w:val="22"/>
                              </w:rPr>
                              <w:t xml:space="preserve"> </w:t>
                            </w:r>
                          </w:p>
                          <w:p w14:paraId="71208D8A" w14:textId="77777777" w:rsidR="005238B2" w:rsidRPr="001B2C63" w:rsidRDefault="005238B2" w:rsidP="00EB4CD5"/>
                          <w:p w14:paraId="08E2CEFD" w14:textId="77777777" w:rsidR="005238B2" w:rsidRPr="001B2C63" w:rsidRDefault="005238B2" w:rsidP="00EB4CD5">
                            <w:pPr>
                              <w:jc w:val="center"/>
                            </w:pPr>
                            <w:r w:rsidRPr="001B2C63">
                              <w:rPr>
                                <w:highlight w:val="yellow"/>
                              </w:rPr>
                              <w:t>Réf:</w:t>
                            </w:r>
                          </w:p>
                          <w:p w14:paraId="002B6A19" w14:textId="77777777" w:rsidR="005238B2" w:rsidRPr="001B2C63" w:rsidRDefault="005238B2" w:rsidP="00EB4CD5"/>
                          <w:p w14:paraId="1C91FEAD"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7E3F22A" w14:textId="77777777" w:rsidR="005238B2" w:rsidRPr="001B2C63" w:rsidRDefault="005238B2" w:rsidP="00EB4CD5">
                            <w:pPr>
                              <w:pStyle w:val="Heading1"/>
                              <w:tabs>
                                <w:tab w:val="left" w:pos="9781"/>
                              </w:tabs>
                              <w:rPr>
                                <w:rFonts w:hint="eastAsia"/>
                                <w:sz w:val="22"/>
                                <w:szCs w:val="22"/>
                              </w:rPr>
                            </w:pPr>
                            <w:bookmarkStart w:id="4189" w:name="_Toc41708302"/>
                            <w:bookmarkStart w:id="4190" w:name="_Toc45101746"/>
                            <w:bookmarkStart w:id="4191" w:name="_Toc8280481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189"/>
                            <w:bookmarkEnd w:id="4190"/>
                            <w:bookmarkEnd w:id="4191"/>
                            <w:r w:rsidRPr="001B2C63">
                              <w:rPr>
                                <w:sz w:val="22"/>
                                <w:szCs w:val="22"/>
                              </w:rPr>
                              <w:t xml:space="preserve"> </w:t>
                            </w:r>
                          </w:p>
                          <w:p w14:paraId="6ECE09C6" w14:textId="77777777" w:rsidR="005238B2" w:rsidRPr="001B2C63" w:rsidRDefault="005238B2" w:rsidP="00EB4CD5"/>
                          <w:p w14:paraId="7159ECEF" w14:textId="77777777" w:rsidR="005238B2" w:rsidRPr="001B2C63" w:rsidRDefault="005238B2" w:rsidP="00EB4CD5">
                            <w:pPr>
                              <w:jc w:val="center"/>
                            </w:pPr>
                            <w:r w:rsidRPr="001B2C63">
                              <w:rPr>
                                <w:highlight w:val="yellow"/>
                              </w:rPr>
                              <w:t>Réf:</w:t>
                            </w:r>
                          </w:p>
                          <w:p w14:paraId="21E37E58" w14:textId="77777777" w:rsidR="005238B2" w:rsidRPr="001B2C63" w:rsidRDefault="005238B2" w:rsidP="00EB4CD5"/>
                          <w:p w14:paraId="2F72B0A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DEF3FAB" w14:textId="77777777" w:rsidR="005238B2" w:rsidRPr="001B2C63" w:rsidRDefault="005238B2" w:rsidP="00EB4CD5">
                            <w:pPr>
                              <w:pStyle w:val="Heading1"/>
                              <w:tabs>
                                <w:tab w:val="left" w:pos="9781"/>
                              </w:tabs>
                              <w:rPr>
                                <w:rFonts w:hint="eastAsia"/>
                                <w:sz w:val="22"/>
                                <w:szCs w:val="22"/>
                              </w:rPr>
                            </w:pPr>
                            <w:bookmarkStart w:id="4192" w:name="_Toc41708303"/>
                            <w:bookmarkStart w:id="4193" w:name="_Toc45101747"/>
                            <w:bookmarkStart w:id="4194" w:name="_Toc828048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192"/>
                            <w:bookmarkEnd w:id="4193"/>
                            <w:bookmarkEnd w:id="4194"/>
                            <w:r w:rsidRPr="001B2C63">
                              <w:rPr>
                                <w:sz w:val="22"/>
                                <w:szCs w:val="22"/>
                              </w:rPr>
                              <w:t xml:space="preserve"> </w:t>
                            </w:r>
                          </w:p>
                          <w:p w14:paraId="3E6A76E3" w14:textId="77777777" w:rsidR="005238B2" w:rsidRPr="001B2C63" w:rsidRDefault="005238B2" w:rsidP="00EB4CD5"/>
                          <w:p w14:paraId="155FAE4C" w14:textId="77777777" w:rsidR="005238B2" w:rsidRPr="001B2C63" w:rsidRDefault="005238B2" w:rsidP="00EB4CD5">
                            <w:pPr>
                              <w:jc w:val="center"/>
                            </w:pPr>
                            <w:r w:rsidRPr="001B2C63">
                              <w:rPr>
                                <w:highlight w:val="yellow"/>
                              </w:rPr>
                              <w:t>Réf:</w:t>
                            </w:r>
                          </w:p>
                          <w:p w14:paraId="12AE4632" w14:textId="77777777" w:rsidR="005238B2" w:rsidRPr="001B2C63" w:rsidRDefault="005238B2" w:rsidP="00EB4CD5"/>
                          <w:p w14:paraId="42C7A29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B44334" w14:textId="77777777" w:rsidR="005238B2" w:rsidRPr="001B2C63" w:rsidRDefault="005238B2" w:rsidP="00EB4CD5">
                            <w:pPr>
                              <w:pStyle w:val="Heading1"/>
                              <w:tabs>
                                <w:tab w:val="left" w:pos="9781"/>
                              </w:tabs>
                              <w:rPr>
                                <w:rFonts w:hint="eastAsia"/>
                                <w:sz w:val="22"/>
                                <w:szCs w:val="22"/>
                              </w:rPr>
                            </w:pPr>
                            <w:bookmarkStart w:id="4195" w:name="_Toc41708304"/>
                            <w:bookmarkStart w:id="4196" w:name="_Toc45101748"/>
                            <w:bookmarkStart w:id="4197" w:name="_Toc8280482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195"/>
                            <w:bookmarkEnd w:id="4196"/>
                            <w:bookmarkEnd w:id="4197"/>
                            <w:r w:rsidRPr="001B2C63">
                              <w:rPr>
                                <w:sz w:val="22"/>
                                <w:szCs w:val="22"/>
                              </w:rPr>
                              <w:t xml:space="preserve"> </w:t>
                            </w:r>
                          </w:p>
                          <w:p w14:paraId="41831A60" w14:textId="77777777" w:rsidR="005238B2" w:rsidRPr="001B2C63" w:rsidRDefault="005238B2" w:rsidP="00EB4CD5"/>
                          <w:p w14:paraId="5D97B1B6" w14:textId="77777777" w:rsidR="005238B2" w:rsidRPr="001B2C63" w:rsidRDefault="005238B2" w:rsidP="00EB4CD5">
                            <w:pPr>
                              <w:jc w:val="center"/>
                            </w:pPr>
                            <w:r w:rsidRPr="001B2C63">
                              <w:rPr>
                                <w:highlight w:val="yellow"/>
                              </w:rPr>
                              <w:t>Réf:</w:t>
                            </w:r>
                          </w:p>
                          <w:p w14:paraId="1F896EFB" w14:textId="77777777" w:rsidR="005238B2" w:rsidRPr="001B2C63" w:rsidRDefault="005238B2" w:rsidP="00EB4CD5"/>
                          <w:p w14:paraId="7673612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642549" w14:textId="77777777" w:rsidR="005238B2" w:rsidRPr="001B2C63" w:rsidRDefault="005238B2" w:rsidP="00EB4CD5">
                            <w:pPr>
                              <w:pStyle w:val="Heading1"/>
                              <w:tabs>
                                <w:tab w:val="left" w:pos="9781"/>
                              </w:tabs>
                              <w:rPr>
                                <w:rFonts w:hint="eastAsia"/>
                                <w:sz w:val="22"/>
                                <w:szCs w:val="22"/>
                              </w:rPr>
                            </w:pPr>
                            <w:bookmarkStart w:id="4198" w:name="_Toc41708305"/>
                            <w:bookmarkStart w:id="4199" w:name="_Toc45101749"/>
                            <w:bookmarkStart w:id="4200" w:name="_Toc828048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198"/>
                            <w:bookmarkEnd w:id="4199"/>
                            <w:bookmarkEnd w:id="4200"/>
                            <w:r w:rsidRPr="001B2C63">
                              <w:rPr>
                                <w:sz w:val="22"/>
                                <w:szCs w:val="22"/>
                              </w:rPr>
                              <w:t xml:space="preserve"> </w:t>
                            </w:r>
                          </w:p>
                          <w:p w14:paraId="73F739DB" w14:textId="77777777" w:rsidR="005238B2" w:rsidRPr="001B2C63" w:rsidRDefault="005238B2" w:rsidP="00EB4CD5"/>
                          <w:p w14:paraId="6E738CAE" w14:textId="77777777" w:rsidR="005238B2" w:rsidRPr="001B2C63" w:rsidRDefault="005238B2" w:rsidP="00EB4CD5">
                            <w:pPr>
                              <w:jc w:val="center"/>
                            </w:pPr>
                            <w:r w:rsidRPr="001B2C63">
                              <w:rPr>
                                <w:highlight w:val="yellow"/>
                              </w:rPr>
                              <w:t>Réf:</w:t>
                            </w:r>
                          </w:p>
                          <w:p w14:paraId="61E8CE71" w14:textId="77777777" w:rsidR="005238B2" w:rsidRPr="001B2C63" w:rsidRDefault="005238B2" w:rsidP="00EB4CD5"/>
                          <w:p w14:paraId="3B44C02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8CA914" w14:textId="77777777" w:rsidR="005238B2" w:rsidRPr="001B2C63" w:rsidRDefault="005238B2" w:rsidP="00EB4CD5">
                            <w:pPr>
                              <w:pStyle w:val="Heading1"/>
                              <w:tabs>
                                <w:tab w:val="left" w:pos="9781"/>
                              </w:tabs>
                              <w:rPr>
                                <w:rFonts w:hint="eastAsia"/>
                                <w:sz w:val="22"/>
                                <w:szCs w:val="22"/>
                              </w:rPr>
                            </w:pPr>
                            <w:bookmarkStart w:id="4201" w:name="_Toc41708306"/>
                            <w:bookmarkStart w:id="4202" w:name="_Toc45101750"/>
                            <w:bookmarkStart w:id="4203" w:name="_Toc8280482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201"/>
                            <w:bookmarkEnd w:id="4202"/>
                            <w:bookmarkEnd w:id="4203"/>
                            <w:r w:rsidRPr="001B2C63">
                              <w:rPr>
                                <w:sz w:val="22"/>
                                <w:szCs w:val="22"/>
                              </w:rPr>
                              <w:t xml:space="preserve"> </w:t>
                            </w:r>
                          </w:p>
                          <w:p w14:paraId="4A3F4958" w14:textId="77777777" w:rsidR="005238B2" w:rsidRPr="001B2C63" w:rsidRDefault="005238B2" w:rsidP="00EB4CD5"/>
                          <w:p w14:paraId="78ED9014" w14:textId="77777777" w:rsidR="005238B2" w:rsidRPr="001B2C63" w:rsidRDefault="005238B2" w:rsidP="00EB4CD5">
                            <w:pPr>
                              <w:jc w:val="center"/>
                            </w:pPr>
                            <w:r w:rsidRPr="001B2C63">
                              <w:rPr>
                                <w:highlight w:val="yellow"/>
                              </w:rPr>
                              <w:t>Réf:</w:t>
                            </w:r>
                          </w:p>
                          <w:p w14:paraId="4CBD4AAC" w14:textId="77777777" w:rsidR="005238B2" w:rsidRPr="001B2C63" w:rsidRDefault="005238B2" w:rsidP="00EB4CD5"/>
                          <w:p w14:paraId="14E6889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13F0F5" w14:textId="77777777" w:rsidR="005238B2" w:rsidRPr="001B2C63" w:rsidRDefault="005238B2" w:rsidP="00EB4CD5">
                            <w:pPr>
                              <w:pStyle w:val="Heading1"/>
                              <w:tabs>
                                <w:tab w:val="left" w:pos="9781"/>
                              </w:tabs>
                              <w:rPr>
                                <w:rFonts w:hint="eastAsia"/>
                                <w:sz w:val="22"/>
                                <w:szCs w:val="22"/>
                              </w:rPr>
                            </w:pPr>
                            <w:bookmarkStart w:id="4204" w:name="_Toc41708307"/>
                            <w:bookmarkStart w:id="4205" w:name="_Toc45101751"/>
                            <w:bookmarkStart w:id="4206" w:name="_Toc828048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204"/>
                            <w:bookmarkEnd w:id="4205"/>
                            <w:bookmarkEnd w:id="4206"/>
                            <w:r w:rsidRPr="001B2C63">
                              <w:rPr>
                                <w:sz w:val="22"/>
                                <w:szCs w:val="22"/>
                              </w:rPr>
                              <w:t xml:space="preserve"> </w:t>
                            </w:r>
                          </w:p>
                          <w:p w14:paraId="770FE5DB" w14:textId="77777777" w:rsidR="005238B2" w:rsidRPr="001B2C63" w:rsidRDefault="005238B2" w:rsidP="00EB4CD5"/>
                          <w:p w14:paraId="37F1F054" w14:textId="77777777" w:rsidR="005238B2" w:rsidRPr="001B2C63" w:rsidRDefault="005238B2" w:rsidP="00EB4CD5">
                            <w:pPr>
                              <w:jc w:val="center"/>
                            </w:pPr>
                            <w:r w:rsidRPr="001B2C63">
                              <w:rPr>
                                <w:highlight w:val="yellow"/>
                              </w:rPr>
                              <w:t>Réf:</w:t>
                            </w:r>
                          </w:p>
                          <w:p w14:paraId="579DA466" w14:textId="77777777" w:rsidR="005238B2" w:rsidRPr="001B2C63" w:rsidRDefault="005238B2" w:rsidP="00EB4CD5"/>
                          <w:p w14:paraId="55B8CDB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DB9F96C" w14:textId="77777777" w:rsidR="005238B2" w:rsidRPr="001B2C63" w:rsidRDefault="005238B2" w:rsidP="00EB4CD5">
                            <w:pPr>
                              <w:pStyle w:val="Heading1"/>
                              <w:tabs>
                                <w:tab w:val="left" w:pos="9781"/>
                              </w:tabs>
                              <w:rPr>
                                <w:rFonts w:hint="eastAsia"/>
                                <w:sz w:val="22"/>
                                <w:szCs w:val="22"/>
                              </w:rPr>
                            </w:pPr>
                            <w:bookmarkStart w:id="4207" w:name="_Toc41708308"/>
                            <w:bookmarkStart w:id="4208" w:name="_Toc45101752"/>
                            <w:bookmarkStart w:id="4209" w:name="_Toc8280482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207"/>
                            <w:bookmarkEnd w:id="4208"/>
                            <w:bookmarkEnd w:id="4209"/>
                            <w:r w:rsidRPr="001B2C63">
                              <w:rPr>
                                <w:sz w:val="22"/>
                                <w:szCs w:val="22"/>
                              </w:rPr>
                              <w:t xml:space="preserve"> </w:t>
                            </w:r>
                          </w:p>
                          <w:p w14:paraId="52A26053" w14:textId="77777777" w:rsidR="005238B2" w:rsidRPr="001B2C63" w:rsidRDefault="005238B2" w:rsidP="00EB4CD5"/>
                          <w:p w14:paraId="3A5643EB" w14:textId="77777777" w:rsidR="005238B2" w:rsidRPr="001B2C63" w:rsidRDefault="005238B2" w:rsidP="00EB4CD5">
                            <w:pPr>
                              <w:jc w:val="center"/>
                            </w:pPr>
                            <w:r w:rsidRPr="001B2C63">
                              <w:rPr>
                                <w:highlight w:val="yellow"/>
                              </w:rPr>
                              <w:t>Réf:</w:t>
                            </w:r>
                          </w:p>
                          <w:p w14:paraId="1A785A33" w14:textId="77777777" w:rsidR="005238B2" w:rsidRPr="001B2C63" w:rsidRDefault="005238B2" w:rsidP="00EB4CD5"/>
                          <w:p w14:paraId="1629297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28E3B8" w14:textId="77777777" w:rsidR="005238B2" w:rsidRPr="001B2C63" w:rsidRDefault="005238B2" w:rsidP="00EB4CD5">
                            <w:pPr>
                              <w:pStyle w:val="Heading1"/>
                              <w:tabs>
                                <w:tab w:val="left" w:pos="9781"/>
                              </w:tabs>
                              <w:rPr>
                                <w:rFonts w:hint="eastAsia"/>
                                <w:sz w:val="22"/>
                                <w:szCs w:val="22"/>
                              </w:rPr>
                            </w:pPr>
                            <w:bookmarkStart w:id="4210" w:name="_Toc41708309"/>
                            <w:bookmarkStart w:id="4211" w:name="_Toc45101753"/>
                            <w:bookmarkStart w:id="4212" w:name="_Toc828048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210"/>
                            <w:bookmarkEnd w:id="4211"/>
                            <w:bookmarkEnd w:id="4212"/>
                            <w:r w:rsidRPr="001B2C63">
                              <w:rPr>
                                <w:sz w:val="22"/>
                                <w:szCs w:val="22"/>
                              </w:rPr>
                              <w:t xml:space="preserve"> </w:t>
                            </w:r>
                          </w:p>
                          <w:p w14:paraId="6FB4DEBC" w14:textId="77777777" w:rsidR="005238B2" w:rsidRPr="001B2C63" w:rsidRDefault="005238B2" w:rsidP="00EB4CD5"/>
                          <w:p w14:paraId="08D1CAC9" w14:textId="77777777" w:rsidR="005238B2" w:rsidRPr="00B73BFD" w:rsidRDefault="005238B2" w:rsidP="00EB4CD5">
                            <w:pPr>
                              <w:jc w:val="center"/>
                            </w:pPr>
                            <w:r w:rsidRPr="00B73BFD">
                              <w:rPr>
                                <w:highlight w:val="yellow"/>
                              </w:rPr>
                              <w:t>Réf:</w:t>
                            </w:r>
                          </w:p>
                          <w:p w14:paraId="735D377D" w14:textId="77777777" w:rsidR="005238B2" w:rsidRPr="00B73BFD" w:rsidRDefault="005238B2" w:rsidP="00EB4CD5"/>
                          <w:p w14:paraId="5A26B8A2"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A86135E" w14:textId="77777777" w:rsidR="005238B2" w:rsidRPr="001B2C63" w:rsidRDefault="005238B2" w:rsidP="00EB4CD5">
                            <w:pPr>
                              <w:pStyle w:val="Heading1"/>
                              <w:tabs>
                                <w:tab w:val="left" w:pos="9781"/>
                              </w:tabs>
                              <w:rPr>
                                <w:rFonts w:hint="eastAsia"/>
                                <w:sz w:val="22"/>
                                <w:szCs w:val="22"/>
                              </w:rPr>
                            </w:pPr>
                            <w:bookmarkStart w:id="4213" w:name="_Toc41708310"/>
                            <w:bookmarkStart w:id="4214" w:name="_Toc45101754"/>
                            <w:bookmarkStart w:id="4215" w:name="_Toc82804826"/>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4213"/>
                            <w:bookmarkEnd w:id="4214"/>
                            <w:bookmarkEnd w:id="4215"/>
                            <w:r w:rsidRPr="001B2C63">
                              <w:rPr>
                                <w:sz w:val="22"/>
                                <w:szCs w:val="22"/>
                              </w:rPr>
                              <w:t xml:space="preserve"> </w:t>
                            </w:r>
                          </w:p>
                          <w:p w14:paraId="24A1C1EF" w14:textId="77777777" w:rsidR="005238B2" w:rsidRPr="001B2C63" w:rsidRDefault="005238B2" w:rsidP="00EB4CD5"/>
                          <w:p w14:paraId="6C99BDEC"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6117E73E" w14:textId="77777777" w:rsidR="005238B2" w:rsidRPr="001B2C63" w:rsidRDefault="005238B2" w:rsidP="00EB4CD5"/>
                          <w:p w14:paraId="6D0F0D9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88378F" w14:textId="77777777" w:rsidR="005238B2" w:rsidRPr="001B2C63" w:rsidRDefault="005238B2" w:rsidP="00EB4CD5">
                            <w:pPr>
                              <w:pStyle w:val="Heading1"/>
                              <w:tabs>
                                <w:tab w:val="left" w:pos="9781"/>
                              </w:tabs>
                              <w:rPr>
                                <w:rFonts w:hint="eastAsia"/>
                                <w:sz w:val="22"/>
                                <w:szCs w:val="22"/>
                              </w:rPr>
                            </w:pPr>
                            <w:bookmarkStart w:id="4216" w:name="_Toc41708311"/>
                            <w:bookmarkStart w:id="4217" w:name="_Toc45101755"/>
                            <w:bookmarkStart w:id="4218" w:name="_Toc828048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216"/>
                            <w:bookmarkEnd w:id="4217"/>
                            <w:bookmarkEnd w:id="4218"/>
                            <w:r w:rsidRPr="001B2C63">
                              <w:rPr>
                                <w:sz w:val="22"/>
                                <w:szCs w:val="22"/>
                              </w:rPr>
                              <w:t xml:space="preserve"> </w:t>
                            </w:r>
                          </w:p>
                          <w:p w14:paraId="05C858AC" w14:textId="77777777" w:rsidR="005238B2" w:rsidRPr="001B2C63" w:rsidRDefault="005238B2" w:rsidP="00EB4CD5"/>
                          <w:p w14:paraId="71FE6B5D" w14:textId="77777777" w:rsidR="005238B2" w:rsidRPr="001B2C63" w:rsidRDefault="005238B2" w:rsidP="00EB4CD5">
                            <w:pPr>
                              <w:jc w:val="center"/>
                            </w:pPr>
                            <w:r w:rsidRPr="001B2C63">
                              <w:rPr>
                                <w:highlight w:val="yellow"/>
                              </w:rPr>
                              <w:t>Réf:</w:t>
                            </w:r>
                          </w:p>
                          <w:p w14:paraId="4869C76B" w14:textId="77777777" w:rsidR="005238B2" w:rsidRPr="001B2C63" w:rsidRDefault="005238B2" w:rsidP="00EB4CD5"/>
                          <w:p w14:paraId="1D143EC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CB9D34E" w14:textId="77777777" w:rsidR="005238B2" w:rsidRPr="001B2C63" w:rsidRDefault="005238B2" w:rsidP="00EB4CD5">
                            <w:pPr>
                              <w:pStyle w:val="Heading1"/>
                              <w:tabs>
                                <w:tab w:val="left" w:pos="9781"/>
                              </w:tabs>
                              <w:rPr>
                                <w:rFonts w:hint="eastAsia"/>
                                <w:sz w:val="22"/>
                                <w:szCs w:val="22"/>
                              </w:rPr>
                            </w:pPr>
                            <w:bookmarkStart w:id="4219" w:name="_Toc41708312"/>
                            <w:bookmarkStart w:id="4220" w:name="_Toc45101756"/>
                            <w:bookmarkStart w:id="4221" w:name="_Toc8280482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219"/>
                            <w:bookmarkEnd w:id="4220"/>
                            <w:bookmarkEnd w:id="4221"/>
                            <w:r w:rsidRPr="001B2C63">
                              <w:rPr>
                                <w:sz w:val="22"/>
                                <w:szCs w:val="22"/>
                              </w:rPr>
                              <w:t xml:space="preserve"> </w:t>
                            </w:r>
                          </w:p>
                          <w:p w14:paraId="6FEC1DD7" w14:textId="77777777" w:rsidR="005238B2" w:rsidRPr="001B2C63" w:rsidRDefault="005238B2" w:rsidP="00EB4CD5"/>
                          <w:p w14:paraId="5041BE63" w14:textId="77777777" w:rsidR="005238B2" w:rsidRPr="001B2C63" w:rsidRDefault="005238B2" w:rsidP="00EB4CD5">
                            <w:pPr>
                              <w:jc w:val="center"/>
                            </w:pPr>
                            <w:r w:rsidRPr="001B2C63">
                              <w:rPr>
                                <w:highlight w:val="yellow"/>
                              </w:rPr>
                              <w:t>Réf:</w:t>
                            </w:r>
                          </w:p>
                          <w:p w14:paraId="0531AA6B" w14:textId="77777777" w:rsidR="005238B2" w:rsidRPr="001B2C63" w:rsidRDefault="005238B2" w:rsidP="00EB4CD5"/>
                          <w:p w14:paraId="5D63852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F8823C" w14:textId="77777777" w:rsidR="005238B2" w:rsidRPr="001B2C63" w:rsidRDefault="005238B2" w:rsidP="00EB4CD5">
                            <w:pPr>
                              <w:pStyle w:val="Heading1"/>
                              <w:tabs>
                                <w:tab w:val="left" w:pos="9781"/>
                              </w:tabs>
                              <w:rPr>
                                <w:rFonts w:hint="eastAsia"/>
                                <w:sz w:val="22"/>
                                <w:szCs w:val="22"/>
                              </w:rPr>
                            </w:pPr>
                            <w:bookmarkStart w:id="4222" w:name="_Toc41708313"/>
                            <w:bookmarkStart w:id="4223" w:name="_Toc45101757"/>
                            <w:bookmarkStart w:id="4224" w:name="_Toc828048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222"/>
                            <w:bookmarkEnd w:id="4223"/>
                            <w:bookmarkEnd w:id="4224"/>
                            <w:r w:rsidRPr="001B2C63">
                              <w:rPr>
                                <w:sz w:val="22"/>
                                <w:szCs w:val="22"/>
                              </w:rPr>
                              <w:t xml:space="preserve"> </w:t>
                            </w:r>
                          </w:p>
                          <w:p w14:paraId="51A919CD" w14:textId="77777777" w:rsidR="005238B2" w:rsidRPr="001B2C63" w:rsidRDefault="005238B2" w:rsidP="00EB4CD5"/>
                          <w:p w14:paraId="5F4FBDCA" w14:textId="77777777" w:rsidR="005238B2" w:rsidRPr="001B2C63" w:rsidRDefault="005238B2" w:rsidP="00EB4CD5">
                            <w:pPr>
                              <w:jc w:val="center"/>
                            </w:pPr>
                            <w:r w:rsidRPr="001B2C63">
                              <w:rPr>
                                <w:highlight w:val="yellow"/>
                              </w:rPr>
                              <w:t>Réf:</w:t>
                            </w:r>
                          </w:p>
                          <w:p w14:paraId="1130D2F1" w14:textId="77777777" w:rsidR="005238B2" w:rsidRPr="001B2C63" w:rsidRDefault="005238B2" w:rsidP="00EB4CD5"/>
                          <w:p w14:paraId="191911E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CFFCFD" w14:textId="77777777" w:rsidR="005238B2" w:rsidRPr="001B2C63" w:rsidRDefault="005238B2" w:rsidP="00EB4CD5">
                            <w:pPr>
                              <w:pStyle w:val="Heading1"/>
                              <w:tabs>
                                <w:tab w:val="left" w:pos="9781"/>
                              </w:tabs>
                              <w:rPr>
                                <w:rFonts w:hint="eastAsia"/>
                                <w:sz w:val="22"/>
                                <w:szCs w:val="22"/>
                              </w:rPr>
                            </w:pPr>
                            <w:bookmarkStart w:id="4225" w:name="_Toc41708314"/>
                            <w:bookmarkStart w:id="4226" w:name="_Toc45101758"/>
                            <w:bookmarkStart w:id="4227" w:name="_Toc8280483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225"/>
                            <w:bookmarkEnd w:id="4226"/>
                            <w:bookmarkEnd w:id="4227"/>
                            <w:r w:rsidRPr="001B2C63">
                              <w:rPr>
                                <w:sz w:val="22"/>
                                <w:szCs w:val="22"/>
                              </w:rPr>
                              <w:t xml:space="preserve"> </w:t>
                            </w:r>
                          </w:p>
                          <w:p w14:paraId="532979B5" w14:textId="77777777" w:rsidR="005238B2" w:rsidRPr="001B2C63" w:rsidRDefault="005238B2" w:rsidP="00EB4CD5"/>
                          <w:p w14:paraId="792F0212" w14:textId="77777777" w:rsidR="005238B2" w:rsidRPr="001B2C63" w:rsidRDefault="005238B2" w:rsidP="00EB4CD5">
                            <w:pPr>
                              <w:jc w:val="center"/>
                            </w:pPr>
                            <w:r w:rsidRPr="001B2C63">
                              <w:rPr>
                                <w:highlight w:val="yellow"/>
                              </w:rPr>
                              <w:t>Réf:</w:t>
                            </w:r>
                          </w:p>
                          <w:p w14:paraId="1B6F6D45" w14:textId="77777777" w:rsidR="005238B2" w:rsidRPr="001B2C63" w:rsidRDefault="005238B2" w:rsidP="00EB4CD5"/>
                          <w:p w14:paraId="1CBFA5F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4DD907" w14:textId="77777777" w:rsidR="005238B2" w:rsidRPr="001B2C63" w:rsidRDefault="005238B2" w:rsidP="00EB4CD5">
                            <w:pPr>
                              <w:pStyle w:val="Heading1"/>
                              <w:tabs>
                                <w:tab w:val="left" w:pos="9781"/>
                              </w:tabs>
                              <w:rPr>
                                <w:rFonts w:hint="eastAsia"/>
                                <w:sz w:val="22"/>
                                <w:szCs w:val="22"/>
                              </w:rPr>
                            </w:pPr>
                            <w:bookmarkStart w:id="4228" w:name="_Toc41708315"/>
                            <w:bookmarkStart w:id="4229" w:name="_Toc45101759"/>
                            <w:bookmarkStart w:id="4230" w:name="_Toc828048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228"/>
                            <w:bookmarkEnd w:id="4229"/>
                            <w:bookmarkEnd w:id="4230"/>
                            <w:r w:rsidRPr="001B2C63">
                              <w:rPr>
                                <w:sz w:val="22"/>
                                <w:szCs w:val="22"/>
                              </w:rPr>
                              <w:t xml:space="preserve"> </w:t>
                            </w:r>
                          </w:p>
                          <w:p w14:paraId="688BD082" w14:textId="77777777" w:rsidR="005238B2" w:rsidRPr="001B2C63" w:rsidRDefault="005238B2" w:rsidP="00EB4CD5"/>
                          <w:p w14:paraId="56CB0BE1" w14:textId="77777777" w:rsidR="005238B2" w:rsidRPr="001B2C63" w:rsidRDefault="005238B2" w:rsidP="00EB4CD5">
                            <w:pPr>
                              <w:jc w:val="center"/>
                            </w:pPr>
                            <w:r w:rsidRPr="001B2C63">
                              <w:rPr>
                                <w:highlight w:val="yellow"/>
                              </w:rPr>
                              <w:t>Réf:</w:t>
                            </w:r>
                          </w:p>
                          <w:p w14:paraId="46938BDB" w14:textId="77777777" w:rsidR="005238B2" w:rsidRPr="001B2C63" w:rsidRDefault="005238B2" w:rsidP="00EB4CD5"/>
                          <w:p w14:paraId="2569379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08645F7" w14:textId="77777777" w:rsidR="005238B2" w:rsidRPr="001B2C63" w:rsidRDefault="005238B2" w:rsidP="00EB4CD5">
                            <w:pPr>
                              <w:pStyle w:val="Heading1"/>
                              <w:tabs>
                                <w:tab w:val="left" w:pos="9781"/>
                              </w:tabs>
                              <w:rPr>
                                <w:rFonts w:hint="eastAsia"/>
                                <w:sz w:val="22"/>
                                <w:szCs w:val="22"/>
                              </w:rPr>
                            </w:pPr>
                            <w:bookmarkStart w:id="4231" w:name="_Toc41708316"/>
                            <w:bookmarkStart w:id="4232" w:name="_Toc45101760"/>
                            <w:bookmarkStart w:id="4233" w:name="_Toc8280483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231"/>
                            <w:bookmarkEnd w:id="4232"/>
                            <w:bookmarkEnd w:id="4233"/>
                            <w:r w:rsidRPr="001B2C63">
                              <w:rPr>
                                <w:sz w:val="22"/>
                                <w:szCs w:val="22"/>
                              </w:rPr>
                              <w:t xml:space="preserve"> </w:t>
                            </w:r>
                          </w:p>
                          <w:p w14:paraId="4A36F1B7" w14:textId="77777777" w:rsidR="005238B2" w:rsidRPr="001B2C63" w:rsidRDefault="005238B2" w:rsidP="00EB4CD5"/>
                          <w:p w14:paraId="38E3E348" w14:textId="77777777" w:rsidR="005238B2" w:rsidRPr="001B2C63" w:rsidRDefault="005238B2" w:rsidP="00EB4CD5">
                            <w:pPr>
                              <w:jc w:val="center"/>
                            </w:pPr>
                            <w:r w:rsidRPr="001B2C63">
                              <w:rPr>
                                <w:highlight w:val="yellow"/>
                              </w:rPr>
                              <w:t>Réf:</w:t>
                            </w:r>
                          </w:p>
                          <w:p w14:paraId="199306EB" w14:textId="77777777" w:rsidR="005238B2" w:rsidRPr="001B2C63" w:rsidRDefault="005238B2" w:rsidP="00EB4CD5"/>
                          <w:p w14:paraId="387D1CF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CD2764" w14:textId="77777777" w:rsidR="005238B2" w:rsidRPr="001B2C63" w:rsidRDefault="005238B2" w:rsidP="00EB4CD5">
                            <w:pPr>
                              <w:pStyle w:val="Heading1"/>
                              <w:tabs>
                                <w:tab w:val="left" w:pos="9781"/>
                              </w:tabs>
                              <w:rPr>
                                <w:rFonts w:hint="eastAsia"/>
                                <w:sz w:val="22"/>
                                <w:szCs w:val="22"/>
                              </w:rPr>
                            </w:pPr>
                            <w:bookmarkStart w:id="4234" w:name="_Toc41708317"/>
                            <w:bookmarkStart w:id="4235" w:name="_Toc45101761"/>
                            <w:bookmarkStart w:id="4236" w:name="_Toc828048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234"/>
                            <w:bookmarkEnd w:id="4235"/>
                            <w:bookmarkEnd w:id="4236"/>
                            <w:r w:rsidRPr="001B2C63">
                              <w:rPr>
                                <w:sz w:val="22"/>
                                <w:szCs w:val="22"/>
                              </w:rPr>
                              <w:t xml:space="preserve"> </w:t>
                            </w:r>
                          </w:p>
                          <w:p w14:paraId="036D043E" w14:textId="77777777" w:rsidR="005238B2" w:rsidRPr="001B2C63" w:rsidRDefault="005238B2" w:rsidP="00EB4CD5"/>
                          <w:p w14:paraId="08487AFF" w14:textId="77777777" w:rsidR="005238B2" w:rsidRPr="001B2C63" w:rsidRDefault="005238B2" w:rsidP="00EB4CD5">
                            <w:pPr>
                              <w:jc w:val="center"/>
                            </w:pPr>
                            <w:r w:rsidRPr="001B2C63">
                              <w:rPr>
                                <w:highlight w:val="yellow"/>
                              </w:rPr>
                              <w:t>Réf:</w:t>
                            </w:r>
                          </w:p>
                          <w:p w14:paraId="5FA32C27" w14:textId="77777777" w:rsidR="005238B2" w:rsidRPr="001B2C63" w:rsidRDefault="005238B2" w:rsidP="00EB4CD5"/>
                          <w:p w14:paraId="11E1B1C2"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A6D0DEF" w14:textId="77777777" w:rsidR="005238B2" w:rsidRPr="001B2C63" w:rsidRDefault="005238B2" w:rsidP="00EB4CD5">
                            <w:pPr>
                              <w:pStyle w:val="Heading1"/>
                              <w:tabs>
                                <w:tab w:val="left" w:pos="9781"/>
                              </w:tabs>
                              <w:rPr>
                                <w:rFonts w:hint="eastAsia"/>
                                <w:sz w:val="22"/>
                                <w:szCs w:val="22"/>
                              </w:rPr>
                            </w:pPr>
                            <w:bookmarkStart w:id="4237" w:name="_Toc41708318"/>
                            <w:bookmarkStart w:id="4238" w:name="_Toc45101762"/>
                            <w:bookmarkStart w:id="4239" w:name="_Toc8280483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237"/>
                            <w:bookmarkEnd w:id="4238"/>
                            <w:bookmarkEnd w:id="4239"/>
                            <w:r w:rsidRPr="001B2C63">
                              <w:rPr>
                                <w:sz w:val="22"/>
                                <w:szCs w:val="22"/>
                              </w:rPr>
                              <w:t xml:space="preserve"> </w:t>
                            </w:r>
                          </w:p>
                          <w:p w14:paraId="64BC54FA" w14:textId="77777777" w:rsidR="005238B2" w:rsidRPr="001B2C63" w:rsidRDefault="005238B2" w:rsidP="00EB4CD5"/>
                          <w:p w14:paraId="2814DBC8" w14:textId="77777777" w:rsidR="005238B2" w:rsidRPr="001B2C63" w:rsidRDefault="005238B2" w:rsidP="00EB4CD5">
                            <w:pPr>
                              <w:jc w:val="center"/>
                            </w:pPr>
                            <w:r w:rsidRPr="001B2C63">
                              <w:rPr>
                                <w:highlight w:val="yellow"/>
                              </w:rPr>
                              <w:t>Réf:</w:t>
                            </w:r>
                          </w:p>
                          <w:p w14:paraId="43403CC8" w14:textId="77777777" w:rsidR="005238B2" w:rsidRPr="001B2C63" w:rsidRDefault="005238B2" w:rsidP="00EB4CD5"/>
                          <w:p w14:paraId="1268962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1562E2A" w14:textId="77777777" w:rsidR="005238B2" w:rsidRPr="001B2C63" w:rsidRDefault="005238B2" w:rsidP="00EB4CD5">
                            <w:pPr>
                              <w:pStyle w:val="Heading1"/>
                              <w:tabs>
                                <w:tab w:val="left" w:pos="9781"/>
                              </w:tabs>
                              <w:rPr>
                                <w:rFonts w:hint="eastAsia"/>
                                <w:sz w:val="22"/>
                                <w:szCs w:val="22"/>
                              </w:rPr>
                            </w:pPr>
                            <w:bookmarkStart w:id="4240" w:name="_Toc41708319"/>
                            <w:bookmarkStart w:id="4241" w:name="_Toc45101763"/>
                            <w:bookmarkStart w:id="4242" w:name="_Toc828048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240"/>
                            <w:bookmarkEnd w:id="4241"/>
                            <w:bookmarkEnd w:id="4242"/>
                            <w:r w:rsidRPr="001B2C63">
                              <w:rPr>
                                <w:sz w:val="22"/>
                                <w:szCs w:val="22"/>
                              </w:rPr>
                              <w:t xml:space="preserve"> </w:t>
                            </w:r>
                          </w:p>
                          <w:p w14:paraId="7235D7B9" w14:textId="77777777" w:rsidR="005238B2" w:rsidRPr="001B2C63" w:rsidRDefault="005238B2" w:rsidP="00EB4CD5"/>
                          <w:p w14:paraId="16A1C594" w14:textId="77777777" w:rsidR="005238B2" w:rsidRPr="001B2C63" w:rsidRDefault="005238B2" w:rsidP="00EB4CD5">
                            <w:pPr>
                              <w:jc w:val="center"/>
                            </w:pPr>
                            <w:r w:rsidRPr="001B2C63">
                              <w:rPr>
                                <w:highlight w:val="yellow"/>
                              </w:rPr>
                              <w:t>Réf:</w:t>
                            </w:r>
                          </w:p>
                          <w:p w14:paraId="57256B7F" w14:textId="77777777" w:rsidR="005238B2" w:rsidRPr="001B2C63" w:rsidRDefault="005238B2" w:rsidP="00EB4CD5"/>
                          <w:p w14:paraId="5199D1D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513CB66" w14:textId="77777777" w:rsidR="005238B2" w:rsidRPr="001B2C63" w:rsidRDefault="005238B2" w:rsidP="00EB4CD5">
                            <w:pPr>
                              <w:pStyle w:val="Heading1"/>
                              <w:tabs>
                                <w:tab w:val="left" w:pos="9781"/>
                              </w:tabs>
                              <w:rPr>
                                <w:rFonts w:hint="eastAsia"/>
                                <w:sz w:val="22"/>
                                <w:szCs w:val="22"/>
                              </w:rPr>
                            </w:pPr>
                            <w:bookmarkStart w:id="4243" w:name="_Toc41708320"/>
                            <w:bookmarkStart w:id="4244" w:name="_Toc45101764"/>
                            <w:bookmarkStart w:id="4245" w:name="_Toc8280483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243"/>
                            <w:bookmarkEnd w:id="4244"/>
                            <w:bookmarkEnd w:id="4245"/>
                            <w:r w:rsidRPr="001B2C63">
                              <w:rPr>
                                <w:sz w:val="22"/>
                                <w:szCs w:val="22"/>
                              </w:rPr>
                              <w:t xml:space="preserve"> </w:t>
                            </w:r>
                          </w:p>
                          <w:p w14:paraId="336EB490" w14:textId="77777777" w:rsidR="005238B2" w:rsidRPr="001B2C63" w:rsidRDefault="005238B2" w:rsidP="00EB4CD5"/>
                          <w:p w14:paraId="3911CE1B" w14:textId="77777777" w:rsidR="005238B2" w:rsidRPr="001B2C63" w:rsidRDefault="005238B2" w:rsidP="00EB4CD5">
                            <w:pPr>
                              <w:jc w:val="center"/>
                            </w:pPr>
                            <w:r w:rsidRPr="001B2C63">
                              <w:rPr>
                                <w:highlight w:val="yellow"/>
                              </w:rPr>
                              <w:t>Réf:</w:t>
                            </w:r>
                          </w:p>
                          <w:p w14:paraId="7B1CBAD2" w14:textId="77777777" w:rsidR="005238B2" w:rsidRPr="001B2C63" w:rsidRDefault="005238B2" w:rsidP="00EB4CD5"/>
                          <w:p w14:paraId="1838026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C0E37D" w14:textId="77777777" w:rsidR="005238B2" w:rsidRPr="001B2C63" w:rsidRDefault="005238B2" w:rsidP="00EB4CD5">
                            <w:pPr>
                              <w:pStyle w:val="Heading1"/>
                              <w:tabs>
                                <w:tab w:val="left" w:pos="9781"/>
                              </w:tabs>
                              <w:rPr>
                                <w:rFonts w:hint="eastAsia"/>
                                <w:sz w:val="22"/>
                                <w:szCs w:val="22"/>
                              </w:rPr>
                            </w:pPr>
                            <w:bookmarkStart w:id="4246" w:name="_Toc41708321"/>
                            <w:bookmarkStart w:id="4247" w:name="_Toc45101765"/>
                            <w:bookmarkStart w:id="4248" w:name="_Toc828048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246"/>
                            <w:bookmarkEnd w:id="4247"/>
                            <w:bookmarkEnd w:id="4248"/>
                            <w:r w:rsidRPr="001B2C63">
                              <w:rPr>
                                <w:sz w:val="22"/>
                                <w:szCs w:val="22"/>
                              </w:rPr>
                              <w:t xml:space="preserve"> </w:t>
                            </w:r>
                          </w:p>
                          <w:p w14:paraId="7DE4037B" w14:textId="77777777" w:rsidR="005238B2" w:rsidRPr="001B2C63" w:rsidRDefault="005238B2" w:rsidP="00EB4CD5"/>
                          <w:p w14:paraId="2F66740E" w14:textId="77777777" w:rsidR="005238B2" w:rsidRPr="001B2C63" w:rsidRDefault="005238B2" w:rsidP="00EB4CD5">
                            <w:pPr>
                              <w:jc w:val="center"/>
                            </w:pPr>
                            <w:r w:rsidRPr="001B2C63">
                              <w:rPr>
                                <w:highlight w:val="yellow"/>
                              </w:rPr>
                              <w:t>Réf:</w:t>
                            </w:r>
                          </w:p>
                          <w:p w14:paraId="087F05FF" w14:textId="77777777" w:rsidR="005238B2" w:rsidRPr="001B2C63" w:rsidRDefault="005238B2" w:rsidP="00EB4CD5"/>
                          <w:p w14:paraId="0C15B10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340AAB" w14:textId="77777777" w:rsidR="005238B2" w:rsidRPr="001B2C63" w:rsidRDefault="005238B2" w:rsidP="00EB4CD5">
                            <w:pPr>
                              <w:pStyle w:val="Heading1"/>
                              <w:tabs>
                                <w:tab w:val="left" w:pos="9781"/>
                              </w:tabs>
                              <w:rPr>
                                <w:rFonts w:hint="eastAsia"/>
                                <w:sz w:val="22"/>
                                <w:szCs w:val="22"/>
                              </w:rPr>
                            </w:pPr>
                            <w:bookmarkStart w:id="4249" w:name="_Toc41708322"/>
                            <w:bookmarkStart w:id="4250" w:name="_Toc45101766"/>
                            <w:bookmarkStart w:id="4251" w:name="_Toc8280483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249"/>
                            <w:bookmarkEnd w:id="4250"/>
                            <w:bookmarkEnd w:id="4251"/>
                            <w:r w:rsidRPr="001B2C63">
                              <w:rPr>
                                <w:sz w:val="22"/>
                                <w:szCs w:val="22"/>
                              </w:rPr>
                              <w:t xml:space="preserve"> </w:t>
                            </w:r>
                          </w:p>
                          <w:p w14:paraId="628A0867" w14:textId="77777777" w:rsidR="005238B2" w:rsidRPr="001B2C63" w:rsidRDefault="005238B2" w:rsidP="00EB4CD5"/>
                          <w:p w14:paraId="64713FCB" w14:textId="77777777" w:rsidR="005238B2" w:rsidRPr="001B2C63" w:rsidRDefault="005238B2" w:rsidP="00EB4CD5">
                            <w:pPr>
                              <w:jc w:val="center"/>
                            </w:pPr>
                            <w:r w:rsidRPr="001B2C63">
                              <w:rPr>
                                <w:highlight w:val="yellow"/>
                              </w:rPr>
                              <w:t>Réf:</w:t>
                            </w:r>
                          </w:p>
                          <w:p w14:paraId="67A9298F" w14:textId="77777777" w:rsidR="005238B2" w:rsidRPr="001B2C63" w:rsidRDefault="005238B2" w:rsidP="00EB4CD5"/>
                          <w:p w14:paraId="5FAC327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C198939" w14:textId="77777777" w:rsidR="005238B2" w:rsidRPr="001B2C63" w:rsidRDefault="005238B2" w:rsidP="00EB4CD5">
                            <w:pPr>
                              <w:pStyle w:val="Heading1"/>
                              <w:tabs>
                                <w:tab w:val="left" w:pos="9781"/>
                              </w:tabs>
                              <w:rPr>
                                <w:rFonts w:hint="eastAsia"/>
                                <w:sz w:val="22"/>
                                <w:szCs w:val="22"/>
                              </w:rPr>
                            </w:pPr>
                            <w:bookmarkStart w:id="4252" w:name="_Toc41708323"/>
                            <w:bookmarkStart w:id="4253" w:name="_Toc45101767"/>
                            <w:bookmarkStart w:id="4254" w:name="_Toc828048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252"/>
                            <w:bookmarkEnd w:id="4253"/>
                            <w:bookmarkEnd w:id="4254"/>
                            <w:r w:rsidRPr="001B2C63">
                              <w:rPr>
                                <w:sz w:val="22"/>
                                <w:szCs w:val="22"/>
                              </w:rPr>
                              <w:t xml:space="preserve"> </w:t>
                            </w:r>
                          </w:p>
                          <w:p w14:paraId="2AB2492B" w14:textId="77777777" w:rsidR="005238B2" w:rsidRPr="001B2C63" w:rsidRDefault="005238B2" w:rsidP="00EB4CD5"/>
                          <w:p w14:paraId="14ADBB09" w14:textId="77777777" w:rsidR="005238B2" w:rsidRPr="001B2C63" w:rsidRDefault="005238B2" w:rsidP="00EB4CD5">
                            <w:pPr>
                              <w:jc w:val="center"/>
                            </w:pPr>
                            <w:r w:rsidRPr="001B2C63">
                              <w:rPr>
                                <w:highlight w:val="yellow"/>
                              </w:rPr>
                              <w:t>Réf:</w:t>
                            </w:r>
                          </w:p>
                          <w:p w14:paraId="67ECF586" w14:textId="77777777" w:rsidR="005238B2" w:rsidRPr="001B2C63" w:rsidRDefault="005238B2" w:rsidP="00EB4CD5"/>
                          <w:p w14:paraId="08940AC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6EE3EA" w14:textId="77777777" w:rsidR="005238B2" w:rsidRPr="001B2C63" w:rsidRDefault="005238B2" w:rsidP="00EB4CD5">
                            <w:pPr>
                              <w:pStyle w:val="Heading1"/>
                              <w:tabs>
                                <w:tab w:val="left" w:pos="9781"/>
                              </w:tabs>
                              <w:rPr>
                                <w:rFonts w:hint="eastAsia"/>
                                <w:sz w:val="22"/>
                                <w:szCs w:val="22"/>
                              </w:rPr>
                            </w:pPr>
                            <w:bookmarkStart w:id="4255" w:name="_Toc41708324"/>
                            <w:bookmarkStart w:id="4256" w:name="_Toc45101768"/>
                            <w:bookmarkStart w:id="4257" w:name="_Toc8280484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255"/>
                            <w:bookmarkEnd w:id="4256"/>
                            <w:bookmarkEnd w:id="4257"/>
                            <w:r w:rsidRPr="001B2C63">
                              <w:rPr>
                                <w:sz w:val="22"/>
                                <w:szCs w:val="22"/>
                              </w:rPr>
                              <w:t xml:space="preserve"> </w:t>
                            </w:r>
                          </w:p>
                          <w:p w14:paraId="632A5D80" w14:textId="77777777" w:rsidR="005238B2" w:rsidRPr="001B2C63" w:rsidRDefault="005238B2" w:rsidP="00EB4CD5"/>
                          <w:p w14:paraId="6B51DB01" w14:textId="77777777" w:rsidR="005238B2" w:rsidRPr="001B2C63" w:rsidRDefault="005238B2" w:rsidP="00EB4CD5">
                            <w:pPr>
                              <w:jc w:val="center"/>
                            </w:pPr>
                            <w:r w:rsidRPr="001B2C63">
                              <w:rPr>
                                <w:highlight w:val="yellow"/>
                              </w:rPr>
                              <w:t>Réf:</w:t>
                            </w:r>
                          </w:p>
                          <w:p w14:paraId="3E4B9798" w14:textId="77777777" w:rsidR="005238B2" w:rsidRPr="001B2C63" w:rsidRDefault="005238B2" w:rsidP="00EB4CD5"/>
                          <w:p w14:paraId="7503812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27E9454" w14:textId="77777777" w:rsidR="005238B2" w:rsidRPr="001B2C63" w:rsidRDefault="005238B2" w:rsidP="00EB4CD5">
                            <w:pPr>
                              <w:pStyle w:val="Heading1"/>
                              <w:tabs>
                                <w:tab w:val="left" w:pos="9781"/>
                              </w:tabs>
                              <w:rPr>
                                <w:rFonts w:hint="eastAsia"/>
                                <w:sz w:val="22"/>
                                <w:szCs w:val="22"/>
                              </w:rPr>
                            </w:pPr>
                            <w:bookmarkStart w:id="4258" w:name="_Toc41708325"/>
                            <w:bookmarkStart w:id="4259" w:name="_Toc45101769"/>
                            <w:bookmarkStart w:id="4260" w:name="_Toc828048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258"/>
                            <w:bookmarkEnd w:id="4259"/>
                            <w:bookmarkEnd w:id="4260"/>
                            <w:r w:rsidRPr="001B2C63">
                              <w:rPr>
                                <w:sz w:val="22"/>
                                <w:szCs w:val="22"/>
                              </w:rPr>
                              <w:t xml:space="preserve"> </w:t>
                            </w:r>
                          </w:p>
                          <w:p w14:paraId="6D0D285D" w14:textId="77777777" w:rsidR="005238B2" w:rsidRPr="001B2C63" w:rsidRDefault="005238B2" w:rsidP="00EB4CD5"/>
                          <w:p w14:paraId="2CD26D6D" w14:textId="77777777" w:rsidR="005238B2" w:rsidRPr="001B2C63" w:rsidRDefault="005238B2" w:rsidP="00EB4CD5">
                            <w:pPr>
                              <w:jc w:val="center"/>
                            </w:pPr>
                            <w:r w:rsidRPr="001B2C63">
                              <w:rPr>
                                <w:highlight w:val="yellow"/>
                              </w:rPr>
                              <w:t>Réf:</w:t>
                            </w:r>
                          </w:p>
                          <w:p w14:paraId="1FBCA8F8" w14:textId="77777777" w:rsidR="005238B2" w:rsidRPr="001B2C63" w:rsidRDefault="005238B2" w:rsidP="00EB4CD5"/>
                          <w:p w14:paraId="23AAF8AE"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4261" w:name="_Toc41708326"/>
                            <w:bookmarkStart w:id="4262" w:name="_Toc45101770"/>
                            <w:bookmarkStart w:id="4263" w:name="_Toc8280484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261"/>
                            <w:bookmarkEnd w:id="4262"/>
                            <w:bookmarkEnd w:id="4263"/>
                            <w:r w:rsidRPr="001B2C63">
                              <w:rPr>
                                <w:sz w:val="22"/>
                                <w:szCs w:val="22"/>
                              </w:rPr>
                              <w:t xml:space="preserve"> </w:t>
                            </w:r>
                          </w:p>
                          <w:p w14:paraId="7112E2BB" w14:textId="77777777" w:rsidR="005238B2" w:rsidRPr="001B2C63" w:rsidRDefault="005238B2" w:rsidP="00EB4CD5"/>
                          <w:p w14:paraId="7C91109F" w14:textId="77777777" w:rsidR="005238B2" w:rsidRPr="001B2C63" w:rsidRDefault="005238B2" w:rsidP="00EB4CD5">
                            <w:pPr>
                              <w:jc w:val="center"/>
                            </w:pPr>
                            <w:r w:rsidRPr="001B2C63">
                              <w:rPr>
                                <w:highlight w:val="yellow"/>
                              </w:rPr>
                              <w:t>Réf:</w:t>
                            </w:r>
                          </w:p>
                          <w:p w14:paraId="6437AB28" w14:textId="77777777" w:rsidR="005238B2" w:rsidRPr="001B2C63" w:rsidRDefault="005238B2" w:rsidP="00EB4CD5"/>
                          <w:p w14:paraId="46AE001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453A2F" w14:textId="77777777" w:rsidR="005238B2" w:rsidRPr="001B2C63" w:rsidRDefault="005238B2" w:rsidP="00EB4CD5">
                            <w:pPr>
                              <w:pStyle w:val="Heading1"/>
                              <w:tabs>
                                <w:tab w:val="left" w:pos="9781"/>
                              </w:tabs>
                              <w:rPr>
                                <w:rFonts w:hint="eastAsia"/>
                                <w:sz w:val="22"/>
                                <w:szCs w:val="22"/>
                              </w:rPr>
                            </w:pPr>
                            <w:bookmarkStart w:id="4264" w:name="_Toc41708327"/>
                            <w:bookmarkStart w:id="4265" w:name="_Toc45101771"/>
                            <w:bookmarkStart w:id="4266" w:name="_Toc828048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264"/>
                            <w:bookmarkEnd w:id="4265"/>
                            <w:bookmarkEnd w:id="4266"/>
                            <w:r w:rsidRPr="001B2C63">
                              <w:rPr>
                                <w:sz w:val="22"/>
                                <w:szCs w:val="22"/>
                              </w:rPr>
                              <w:t xml:space="preserve"> </w:t>
                            </w:r>
                          </w:p>
                          <w:p w14:paraId="26D5E4C8" w14:textId="77777777" w:rsidR="005238B2" w:rsidRPr="001B2C63" w:rsidRDefault="005238B2" w:rsidP="00EB4CD5"/>
                          <w:p w14:paraId="76B69FF9" w14:textId="77777777" w:rsidR="005238B2" w:rsidRPr="001B2C63" w:rsidRDefault="005238B2" w:rsidP="00EB4CD5">
                            <w:pPr>
                              <w:jc w:val="center"/>
                            </w:pPr>
                            <w:r w:rsidRPr="001B2C63">
                              <w:rPr>
                                <w:highlight w:val="yellow"/>
                              </w:rPr>
                              <w:t>Réf:</w:t>
                            </w:r>
                          </w:p>
                          <w:p w14:paraId="5724130F" w14:textId="77777777" w:rsidR="005238B2" w:rsidRPr="001B2C63" w:rsidRDefault="005238B2" w:rsidP="00EB4CD5"/>
                          <w:p w14:paraId="1DFC0D2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92524F" w14:textId="77777777" w:rsidR="005238B2" w:rsidRPr="001B2C63" w:rsidRDefault="005238B2" w:rsidP="00EB4CD5">
                            <w:pPr>
                              <w:pStyle w:val="Heading1"/>
                              <w:tabs>
                                <w:tab w:val="left" w:pos="9781"/>
                              </w:tabs>
                              <w:rPr>
                                <w:rFonts w:hint="eastAsia"/>
                                <w:sz w:val="22"/>
                                <w:szCs w:val="22"/>
                              </w:rPr>
                            </w:pPr>
                            <w:bookmarkStart w:id="4267" w:name="_Toc41708328"/>
                            <w:bookmarkStart w:id="4268" w:name="_Toc45101772"/>
                            <w:bookmarkStart w:id="4269" w:name="_Toc8280484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267"/>
                            <w:bookmarkEnd w:id="4268"/>
                            <w:bookmarkEnd w:id="4269"/>
                            <w:r w:rsidRPr="001B2C63">
                              <w:rPr>
                                <w:sz w:val="22"/>
                                <w:szCs w:val="22"/>
                              </w:rPr>
                              <w:t xml:space="preserve"> </w:t>
                            </w:r>
                          </w:p>
                          <w:p w14:paraId="2D6C8E2C" w14:textId="77777777" w:rsidR="005238B2" w:rsidRPr="001B2C63" w:rsidRDefault="005238B2" w:rsidP="00EB4CD5"/>
                          <w:p w14:paraId="3896EFEC" w14:textId="77777777" w:rsidR="005238B2" w:rsidRPr="001B2C63" w:rsidRDefault="005238B2" w:rsidP="00EB4CD5">
                            <w:pPr>
                              <w:jc w:val="center"/>
                            </w:pPr>
                            <w:r w:rsidRPr="001B2C63">
                              <w:rPr>
                                <w:highlight w:val="yellow"/>
                              </w:rPr>
                              <w:t>Réf:</w:t>
                            </w:r>
                          </w:p>
                          <w:p w14:paraId="117F0495" w14:textId="77777777" w:rsidR="005238B2" w:rsidRPr="001B2C63" w:rsidRDefault="005238B2" w:rsidP="00EB4CD5"/>
                          <w:p w14:paraId="50DF856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A0E4A0A" w14:textId="77777777" w:rsidR="005238B2" w:rsidRPr="001B2C63" w:rsidRDefault="005238B2" w:rsidP="00EB4CD5">
                            <w:pPr>
                              <w:pStyle w:val="Heading1"/>
                              <w:tabs>
                                <w:tab w:val="left" w:pos="9781"/>
                              </w:tabs>
                              <w:rPr>
                                <w:rFonts w:hint="eastAsia"/>
                                <w:sz w:val="22"/>
                                <w:szCs w:val="22"/>
                              </w:rPr>
                            </w:pPr>
                            <w:bookmarkStart w:id="4270" w:name="_Toc41708329"/>
                            <w:bookmarkStart w:id="4271" w:name="_Toc45101773"/>
                            <w:bookmarkStart w:id="4272" w:name="_Toc828048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270"/>
                            <w:bookmarkEnd w:id="4271"/>
                            <w:bookmarkEnd w:id="4272"/>
                            <w:r w:rsidRPr="001B2C63">
                              <w:rPr>
                                <w:sz w:val="22"/>
                                <w:szCs w:val="22"/>
                              </w:rPr>
                              <w:t xml:space="preserve"> </w:t>
                            </w:r>
                          </w:p>
                          <w:p w14:paraId="013B3841" w14:textId="77777777" w:rsidR="005238B2" w:rsidRPr="001B2C63" w:rsidRDefault="005238B2" w:rsidP="00EB4CD5"/>
                          <w:p w14:paraId="57E9C830" w14:textId="77777777" w:rsidR="005238B2" w:rsidRPr="001B2C63" w:rsidRDefault="005238B2" w:rsidP="00EB4CD5">
                            <w:pPr>
                              <w:jc w:val="center"/>
                            </w:pPr>
                            <w:r w:rsidRPr="001B2C63">
                              <w:rPr>
                                <w:highlight w:val="yellow"/>
                              </w:rPr>
                              <w:t>Réf:</w:t>
                            </w:r>
                          </w:p>
                          <w:p w14:paraId="3EB1CA95" w14:textId="77777777" w:rsidR="005238B2" w:rsidRPr="001B2C63" w:rsidRDefault="005238B2" w:rsidP="00EB4CD5"/>
                          <w:p w14:paraId="45B57FB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EF12AD4" w14:textId="77777777" w:rsidR="005238B2" w:rsidRPr="001B2C63" w:rsidRDefault="005238B2" w:rsidP="00EB4CD5">
                            <w:pPr>
                              <w:pStyle w:val="Heading1"/>
                              <w:tabs>
                                <w:tab w:val="left" w:pos="9781"/>
                              </w:tabs>
                              <w:rPr>
                                <w:rFonts w:hint="eastAsia"/>
                                <w:sz w:val="22"/>
                                <w:szCs w:val="22"/>
                              </w:rPr>
                            </w:pPr>
                            <w:bookmarkStart w:id="4273" w:name="_Toc41708330"/>
                            <w:bookmarkStart w:id="4274" w:name="_Toc45101774"/>
                            <w:bookmarkStart w:id="4275" w:name="_Toc8280484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273"/>
                            <w:bookmarkEnd w:id="4274"/>
                            <w:bookmarkEnd w:id="4275"/>
                            <w:r w:rsidRPr="001B2C63">
                              <w:rPr>
                                <w:sz w:val="22"/>
                                <w:szCs w:val="22"/>
                              </w:rPr>
                              <w:t xml:space="preserve"> </w:t>
                            </w:r>
                          </w:p>
                          <w:p w14:paraId="6504EC51" w14:textId="77777777" w:rsidR="005238B2" w:rsidRPr="001B2C63" w:rsidRDefault="005238B2" w:rsidP="00EB4CD5"/>
                          <w:p w14:paraId="08EACF72" w14:textId="77777777" w:rsidR="005238B2" w:rsidRPr="001B2C63" w:rsidRDefault="005238B2" w:rsidP="00EB4CD5">
                            <w:pPr>
                              <w:jc w:val="center"/>
                            </w:pPr>
                            <w:r w:rsidRPr="001B2C63">
                              <w:rPr>
                                <w:highlight w:val="yellow"/>
                              </w:rPr>
                              <w:t>Réf:</w:t>
                            </w:r>
                          </w:p>
                          <w:p w14:paraId="33251118" w14:textId="77777777" w:rsidR="005238B2" w:rsidRPr="001B2C63" w:rsidRDefault="005238B2" w:rsidP="00EB4CD5"/>
                          <w:p w14:paraId="300DA6E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C8B5F3" w14:textId="77777777" w:rsidR="005238B2" w:rsidRPr="001B2C63" w:rsidRDefault="005238B2" w:rsidP="00EB4CD5">
                            <w:pPr>
                              <w:pStyle w:val="Heading1"/>
                              <w:tabs>
                                <w:tab w:val="left" w:pos="9781"/>
                              </w:tabs>
                              <w:rPr>
                                <w:rFonts w:hint="eastAsia"/>
                                <w:sz w:val="22"/>
                                <w:szCs w:val="22"/>
                              </w:rPr>
                            </w:pPr>
                            <w:bookmarkStart w:id="4276" w:name="_Toc41708331"/>
                            <w:bookmarkStart w:id="4277" w:name="_Toc45101775"/>
                            <w:bookmarkStart w:id="4278" w:name="_Toc828048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276"/>
                            <w:bookmarkEnd w:id="4277"/>
                            <w:bookmarkEnd w:id="4278"/>
                            <w:r w:rsidRPr="001B2C63">
                              <w:rPr>
                                <w:sz w:val="22"/>
                                <w:szCs w:val="22"/>
                              </w:rPr>
                              <w:t xml:space="preserve"> </w:t>
                            </w:r>
                          </w:p>
                          <w:p w14:paraId="2CF8F070" w14:textId="77777777" w:rsidR="005238B2" w:rsidRPr="001B2C63" w:rsidRDefault="005238B2" w:rsidP="00EB4CD5"/>
                          <w:p w14:paraId="652CC543" w14:textId="77777777" w:rsidR="005238B2" w:rsidRPr="001B2C63" w:rsidRDefault="005238B2" w:rsidP="00EB4CD5">
                            <w:pPr>
                              <w:jc w:val="center"/>
                            </w:pPr>
                            <w:r w:rsidRPr="001B2C63">
                              <w:rPr>
                                <w:highlight w:val="yellow"/>
                              </w:rPr>
                              <w:t>Réf:</w:t>
                            </w:r>
                          </w:p>
                          <w:p w14:paraId="01988D9C" w14:textId="77777777" w:rsidR="005238B2" w:rsidRPr="001B2C63" w:rsidRDefault="005238B2" w:rsidP="00EB4CD5"/>
                          <w:p w14:paraId="547D4D3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085C59" w14:textId="77777777" w:rsidR="005238B2" w:rsidRPr="001B2C63" w:rsidRDefault="005238B2" w:rsidP="00EB4CD5">
                            <w:pPr>
                              <w:pStyle w:val="Heading1"/>
                              <w:tabs>
                                <w:tab w:val="left" w:pos="9781"/>
                              </w:tabs>
                              <w:rPr>
                                <w:rFonts w:hint="eastAsia"/>
                                <w:sz w:val="22"/>
                                <w:szCs w:val="22"/>
                              </w:rPr>
                            </w:pPr>
                            <w:bookmarkStart w:id="4279" w:name="_Toc41708332"/>
                            <w:bookmarkStart w:id="4280" w:name="_Toc45101776"/>
                            <w:bookmarkStart w:id="4281" w:name="_Toc8280484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279"/>
                            <w:bookmarkEnd w:id="4280"/>
                            <w:bookmarkEnd w:id="4281"/>
                            <w:r w:rsidRPr="001B2C63">
                              <w:rPr>
                                <w:sz w:val="22"/>
                                <w:szCs w:val="22"/>
                              </w:rPr>
                              <w:t xml:space="preserve"> </w:t>
                            </w:r>
                          </w:p>
                          <w:p w14:paraId="69CBA310" w14:textId="77777777" w:rsidR="005238B2" w:rsidRPr="001B2C63" w:rsidRDefault="005238B2" w:rsidP="00EB4CD5"/>
                          <w:p w14:paraId="443B89C2" w14:textId="77777777" w:rsidR="005238B2" w:rsidRPr="001B2C63" w:rsidRDefault="005238B2" w:rsidP="00EB4CD5">
                            <w:pPr>
                              <w:jc w:val="center"/>
                            </w:pPr>
                            <w:r w:rsidRPr="001B2C63">
                              <w:rPr>
                                <w:highlight w:val="yellow"/>
                              </w:rPr>
                              <w:t>Réf:</w:t>
                            </w:r>
                          </w:p>
                          <w:p w14:paraId="3B20B55D" w14:textId="77777777" w:rsidR="005238B2" w:rsidRPr="001B2C63" w:rsidRDefault="005238B2" w:rsidP="00EB4CD5"/>
                          <w:p w14:paraId="70DA7B1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8B1E892" w14:textId="77777777" w:rsidR="005238B2" w:rsidRPr="001B2C63" w:rsidRDefault="005238B2" w:rsidP="00EB4CD5">
                            <w:pPr>
                              <w:pStyle w:val="Heading1"/>
                              <w:tabs>
                                <w:tab w:val="left" w:pos="9781"/>
                              </w:tabs>
                              <w:rPr>
                                <w:rFonts w:hint="eastAsia"/>
                                <w:sz w:val="22"/>
                                <w:szCs w:val="22"/>
                              </w:rPr>
                            </w:pPr>
                            <w:bookmarkStart w:id="4282" w:name="_Toc41708333"/>
                            <w:bookmarkStart w:id="4283" w:name="_Toc45101777"/>
                            <w:bookmarkStart w:id="4284" w:name="_Toc828048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282"/>
                            <w:bookmarkEnd w:id="4283"/>
                            <w:bookmarkEnd w:id="4284"/>
                            <w:r w:rsidRPr="001B2C63">
                              <w:rPr>
                                <w:sz w:val="22"/>
                                <w:szCs w:val="22"/>
                              </w:rPr>
                              <w:t xml:space="preserve"> </w:t>
                            </w:r>
                          </w:p>
                          <w:p w14:paraId="2C33E535" w14:textId="77777777" w:rsidR="005238B2" w:rsidRPr="001B2C63" w:rsidRDefault="005238B2" w:rsidP="00EB4CD5"/>
                          <w:p w14:paraId="5DECF69F" w14:textId="77777777" w:rsidR="005238B2" w:rsidRPr="001B2C63" w:rsidRDefault="005238B2" w:rsidP="00EB4CD5">
                            <w:pPr>
                              <w:jc w:val="center"/>
                            </w:pPr>
                            <w:r w:rsidRPr="001B2C63">
                              <w:rPr>
                                <w:highlight w:val="yellow"/>
                              </w:rPr>
                              <w:t>Réf:</w:t>
                            </w:r>
                          </w:p>
                          <w:p w14:paraId="66BE1FD4" w14:textId="77777777" w:rsidR="005238B2" w:rsidRPr="001B2C63" w:rsidRDefault="005238B2" w:rsidP="00EB4CD5"/>
                          <w:p w14:paraId="26D801B3"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7C60944" w14:textId="77777777" w:rsidR="005238B2" w:rsidRPr="001B2C63" w:rsidRDefault="005238B2" w:rsidP="00EB4CD5">
                            <w:pPr>
                              <w:pStyle w:val="Heading1"/>
                              <w:tabs>
                                <w:tab w:val="left" w:pos="9781"/>
                              </w:tabs>
                              <w:rPr>
                                <w:rFonts w:hint="eastAsia"/>
                                <w:sz w:val="22"/>
                                <w:szCs w:val="22"/>
                              </w:rPr>
                            </w:pPr>
                            <w:bookmarkStart w:id="4285" w:name="_Toc41708334"/>
                            <w:bookmarkStart w:id="4286" w:name="_Toc45101778"/>
                            <w:bookmarkStart w:id="4287" w:name="_Toc8280485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285"/>
                            <w:bookmarkEnd w:id="4286"/>
                            <w:bookmarkEnd w:id="4287"/>
                            <w:r w:rsidRPr="001B2C63">
                              <w:rPr>
                                <w:sz w:val="22"/>
                                <w:szCs w:val="22"/>
                              </w:rPr>
                              <w:t xml:space="preserve"> </w:t>
                            </w:r>
                          </w:p>
                          <w:p w14:paraId="135E5C5C" w14:textId="77777777" w:rsidR="005238B2" w:rsidRPr="001B2C63" w:rsidRDefault="005238B2" w:rsidP="00EB4CD5"/>
                          <w:p w14:paraId="2609E30E" w14:textId="77777777" w:rsidR="005238B2" w:rsidRPr="001B2C63" w:rsidRDefault="005238B2" w:rsidP="00EB4CD5">
                            <w:pPr>
                              <w:jc w:val="center"/>
                            </w:pPr>
                            <w:r w:rsidRPr="001B2C63">
                              <w:rPr>
                                <w:highlight w:val="yellow"/>
                              </w:rPr>
                              <w:t>Réf:</w:t>
                            </w:r>
                          </w:p>
                          <w:p w14:paraId="64585B50" w14:textId="77777777" w:rsidR="005238B2" w:rsidRPr="001B2C63" w:rsidRDefault="005238B2" w:rsidP="00EB4CD5"/>
                          <w:p w14:paraId="2CB3F3F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A40848" w14:textId="77777777" w:rsidR="005238B2" w:rsidRPr="001B2C63" w:rsidRDefault="005238B2" w:rsidP="00EB4CD5">
                            <w:pPr>
                              <w:pStyle w:val="Heading1"/>
                              <w:tabs>
                                <w:tab w:val="left" w:pos="9781"/>
                              </w:tabs>
                              <w:rPr>
                                <w:rFonts w:hint="eastAsia"/>
                                <w:sz w:val="22"/>
                                <w:szCs w:val="22"/>
                              </w:rPr>
                            </w:pPr>
                            <w:bookmarkStart w:id="4288" w:name="_Toc41708335"/>
                            <w:bookmarkStart w:id="4289" w:name="_Toc45101779"/>
                            <w:bookmarkStart w:id="4290" w:name="_Toc828048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288"/>
                            <w:bookmarkEnd w:id="4289"/>
                            <w:bookmarkEnd w:id="4290"/>
                            <w:r w:rsidRPr="001B2C63">
                              <w:rPr>
                                <w:sz w:val="22"/>
                                <w:szCs w:val="22"/>
                              </w:rPr>
                              <w:t xml:space="preserve"> </w:t>
                            </w:r>
                          </w:p>
                          <w:p w14:paraId="45DE5DB1" w14:textId="77777777" w:rsidR="005238B2" w:rsidRPr="001B2C63" w:rsidRDefault="005238B2" w:rsidP="00EB4CD5"/>
                          <w:p w14:paraId="7EBD173A" w14:textId="77777777" w:rsidR="005238B2" w:rsidRPr="001B2C63" w:rsidRDefault="005238B2" w:rsidP="00EB4CD5">
                            <w:pPr>
                              <w:jc w:val="center"/>
                            </w:pPr>
                            <w:r w:rsidRPr="001B2C63">
                              <w:rPr>
                                <w:highlight w:val="yellow"/>
                              </w:rPr>
                              <w:t>Réf:</w:t>
                            </w:r>
                          </w:p>
                          <w:p w14:paraId="37311AA9" w14:textId="77777777" w:rsidR="005238B2" w:rsidRPr="001B2C63" w:rsidRDefault="005238B2" w:rsidP="00EB4CD5"/>
                          <w:p w14:paraId="71D8925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7328B7" w14:textId="77777777" w:rsidR="005238B2" w:rsidRPr="001B2C63" w:rsidRDefault="005238B2" w:rsidP="00EB4CD5">
                            <w:pPr>
                              <w:pStyle w:val="Heading1"/>
                              <w:tabs>
                                <w:tab w:val="left" w:pos="9781"/>
                              </w:tabs>
                              <w:rPr>
                                <w:rFonts w:hint="eastAsia"/>
                                <w:sz w:val="22"/>
                                <w:szCs w:val="22"/>
                              </w:rPr>
                            </w:pPr>
                            <w:bookmarkStart w:id="4291" w:name="_Toc41708336"/>
                            <w:bookmarkStart w:id="4292" w:name="_Toc45101780"/>
                            <w:bookmarkStart w:id="4293" w:name="_Toc8280485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291"/>
                            <w:bookmarkEnd w:id="4292"/>
                            <w:bookmarkEnd w:id="4293"/>
                            <w:r w:rsidRPr="001B2C63">
                              <w:rPr>
                                <w:sz w:val="22"/>
                                <w:szCs w:val="22"/>
                              </w:rPr>
                              <w:t xml:space="preserve"> </w:t>
                            </w:r>
                          </w:p>
                          <w:p w14:paraId="08EDB9F1" w14:textId="77777777" w:rsidR="005238B2" w:rsidRPr="001B2C63" w:rsidRDefault="005238B2" w:rsidP="00EB4CD5"/>
                          <w:p w14:paraId="230314A4" w14:textId="77777777" w:rsidR="005238B2" w:rsidRPr="001B2C63" w:rsidRDefault="005238B2" w:rsidP="00EB4CD5">
                            <w:pPr>
                              <w:jc w:val="center"/>
                            </w:pPr>
                            <w:r w:rsidRPr="001B2C63">
                              <w:rPr>
                                <w:highlight w:val="yellow"/>
                              </w:rPr>
                              <w:t>Réf:</w:t>
                            </w:r>
                          </w:p>
                          <w:p w14:paraId="483B92FF" w14:textId="77777777" w:rsidR="005238B2" w:rsidRPr="001B2C63" w:rsidRDefault="005238B2" w:rsidP="00EB4CD5"/>
                          <w:p w14:paraId="30831C0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D7E947" w14:textId="77777777" w:rsidR="005238B2" w:rsidRPr="001B2C63" w:rsidRDefault="005238B2" w:rsidP="00EB4CD5">
                            <w:pPr>
                              <w:pStyle w:val="Heading1"/>
                              <w:tabs>
                                <w:tab w:val="left" w:pos="9781"/>
                              </w:tabs>
                              <w:rPr>
                                <w:rFonts w:hint="eastAsia"/>
                                <w:sz w:val="22"/>
                                <w:szCs w:val="22"/>
                              </w:rPr>
                            </w:pPr>
                            <w:bookmarkStart w:id="4294" w:name="_Toc41708337"/>
                            <w:bookmarkStart w:id="4295" w:name="_Toc45101781"/>
                            <w:bookmarkStart w:id="4296" w:name="_Toc828048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294"/>
                            <w:bookmarkEnd w:id="4295"/>
                            <w:bookmarkEnd w:id="4296"/>
                            <w:r w:rsidRPr="001B2C63">
                              <w:rPr>
                                <w:sz w:val="22"/>
                                <w:szCs w:val="22"/>
                              </w:rPr>
                              <w:t xml:space="preserve"> </w:t>
                            </w:r>
                          </w:p>
                          <w:p w14:paraId="661D185D" w14:textId="77777777" w:rsidR="005238B2" w:rsidRPr="001B2C63" w:rsidRDefault="005238B2" w:rsidP="00EB4CD5"/>
                          <w:p w14:paraId="053CA43F" w14:textId="77777777" w:rsidR="005238B2" w:rsidRPr="001B2C63" w:rsidRDefault="005238B2" w:rsidP="00EB4CD5">
                            <w:pPr>
                              <w:jc w:val="center"/>
                            </w:pPr>
                            <w:r w:rsidRPr="001B2C63">
                              <w:rPr>
                                <w:highlight w:val="yellow"/>
                              </w:rPr>
                              <w:t>Réf:</w:t>
                            </w:r>
                          </w:p>
                          <w:p w14:paraId="0275AD0D" w14:textId="77777777" w:rsidR="005238B2" w:rsidRPr="001B2C63" w:rsidRDefault="005238B2" w:rsidP="00EB4CD5"/>
                          <w:p w14:paraId="777C8CF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398169" w14:textId="77777777" w:rsidR="005238B2" w:rsidRPr="001B2C63" w:rsidRDefault="005238B2" w:rsidP="00EB4CD5">
                            <w:pPr>
                              <w:pStyle w:val="Heading1"/>
                              <w:tabs>
                                <w:tab w:val="left" w:pos="9781"/>
                              </w:tabs>
                              <w:rPr>
                                <w:rFonts w:hint="eastAsia"/>
                                <w:sz w:val="22"/>
                                <w:szCs w:val="22"/>
                              </w:rPr>
                            </w:pPr>
                            <w:bookmarkStart w:id="4297" w:name="_Toc41708338"/>
                            <w:bookmarkStart w:id="4298" w:name="_Toc45101782"/>
                            <w:bookmarkStart w:id="4299" w:name="_Toc8280485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297"/>
                            <w:bookmarkEnd w:id="4298"/>
                            <w:bookmarkEnd w:id="4299"/>
                            <w:r w:rsidRPr="001B2C63">
                              <w:rPr>
                                <w:sz w:val="22"/>
                                <w:szCs w:val="22"/>
                              </w:rPr>
                              <w:t xml:space="preserve"> </w:t>
                            </w:r>
                          </w:p>
                          <w:p w14:paraId="392645E1" w14:textId="77777777" w:rsidR="005238B2" w:rsidRPr="001B2C63" w:rsidRDefault="005238B2" w:rsidP="00EB4CD5"/>
                          <w:p w14:paraId="0C538D14" w14:textId="77777777" w:rsidR="005238B2" w:rsidRPr="001B2C63" w:rsidRDefault="005238B2" w:rsidP="00EB4CD5">
                            <w:pPr>
                              <w:jc w:val="center"/>
                            </w:pPr>
                            <w:r w:rsidRPr="001B2C63">
                              <w:rPr>
                                <w:highlight w:val="yellow"/>
                              </w:rPr>
                              <w:t>Réf:</w:t>
                            </w:r>
                          </w:p>
                          <w:p w14:paraId="7C57ECF0" w14:textId="77777777" w:rsidR="005238B2" w:rsidRPr="001B2C63" w:rsidRDefault="005238B2" w:rsidP="00EB4CD5"/>
                          <w:p w14:paraId="5429A7A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D108974" w14:textId="77777777" w:rsidR="005238B2" w:rsidRPr="001B2C63" w:rsidRDefault="005238B2" w:rsidP="00EB4CD5">
                            <w:pPr>
                              <w:pStyle w:val="Heading1"/>
                              <w:tabs>
                                <w:tab w:val="left" w:pos="9781"/>
                              </w:tabs>
                              <w:rPr>
                                <w:rFonts w:hint="eastAsia"/>
                                <w:sz w:val="22"/>
                                <w:szCs w:val="22"/>
                              </w:rPr>
                            </w:pPr>
                            <w:bookmarkStart w:id="4300" w:name="_Toc41708339"/>
                            <w:bookmarkStart w:id="4301" w:name="_Toc45101783"/>
                            <w:bookmarkStart w:id="4302" w:name="_Toc828048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300"/>
                            <w:bookmarkEnd w:id="4301"/>
                            <w:bookmarkEnd w:id="4302"/>
                            <w:r w:rsidRPr="001B2C63">
                              <w:rPr>
                                <w:sz w:val="22"/>
                                <w:szCs w:val="22"/>
                              </w:rPr>
                              <w:t xml:space="preserve"> </w:t>
                            </w:r>
                          </w:p>
                          <w:p w14:paraId="5E76094C" w14:textId="77777777" w:rsidR="005238B2" w:rsidRPr="001B2C63" w:rsidRDefault="005238B2" w:rsidP="00EB4CD5"/>
                          <w:p w14:paraId="714F807F" w14:textId="77777777" w:rsidR="005238B2" w:rsidRPr="001B2C63" w:rsidRDefault="005238B2" w:rsidP="00EB4CD5">
                            <w:pPr>
                              <w:jc w:val="center"/>
                            </w:pPr>
                            <w:r w:rsidRPr="001B2C63">
                              <w:rPr>
                                <w:highlight w:val="yellow"/>
                              </w:rPr>
                              <w:t>Réf:</w:t>
                            </w:r>
                          </w:p>
                          <w:p w14:paraId="12018AD1" w14:textId="77777777" w:rsidR="005238B2" w:rsidRPr="001B2C63" w:rsidRDefault="005238B2" w:rsidP="00EB4CD5"/>
                          <w:p w14:paraId="60371F0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AD7A93" w14:textId="77777777" w:rsidR="005238B2" w:rsidRPr="001B2C63" w:rsidRDefault="005238B2" w:rsidP="00EB4CD5">
                            <w:pPr>
                              <w:pStyle w:val="Heading1"/>
                              <w:tabs>
                                <w:tab w:val="left" w:pos="9781"/>
                              </w:tabs>
                              <w:rPr>
                                <w:rFonts w:hint="eastAsia"/>
                                <w:sz w:val="22"/>
                                <w:szCs w:val="22"/>
                              </w:rPr>
                            </w:pPr>
                            <w:bookmarkStart w:id="4303" w:name="_Toc41708340"/>
                            <w:bookmarkStart w:id="4304" w:name="_Toc45101784"/>
                            <w:bookmarkStart w:id="4305" w:name="_Toc8280485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303"/>
                            <w:bookmarkEnd w:id="4304"/>
                            <w:bookmarkEnd w:id="4305"/>
                            <w:r w:rsidRPr="001B2C63">
                              <w:rPr>
                                <w:sz w:val="22"/>
                                <w:szCs w:val="22"/>
                              </w:rPr>
                              <w:t xml:space="preserve"> </w:t>
                            </w:r>
                          </w:p>
                          <w:p w14:paraId="434433FE" w14:textId="77777777" w:rsidR="005238B2" w:rsidRPr="001B2C63" w:rsidRDefault="005238B2" w:rsidP="00EB4CD5"/>
                          <w:p w14:paraId="2A8B61E7" w14:textId="77777777" w:rsidR="005238B2" w:rsidRPr="001B2C63" w:rsidRDefault="005238B2" w:rsidP="00EB4CD5">
                            <w:pPr>
                              <w:jc w:val="center"/>
                            </w:pPr>
                            <w:r w:rsidRPr="001B2C63">
                              <w:rPr>
                                <w:highlight w:val="yellow"/>
                              </w:rPr>
                              <w:t>Réf:</w:t>
                            </w:r>
                          </w:p>
                          <w:p w14:paraId="4037B176" w14:textId="77777777" w:rsidR="005238B2" w:rsidRPr="001B2C63" w:rsidRDefault="005238B2" w:rsidP="00EB4CD5"/>
                          <w:p w14:paraId="339FCDD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A88002" w14:textId="77777777" w:rsidR="005238B2" w:rsidRPr="001B2C63" w:rsidRDefault="005238B2" w:rsidP="00EB4CD5">
                            <w:pPr>
                              <w:pStyle w:val="Heading1"/>
                              <w:tabs>
                                <w:tab w:val="left" w:pos="9781"/>
                              </w:tabs>
                              <w:rPr>
                                <w:rFonts w:hint="eastAsia"/>
                                <w:sz w:val="22"/>
                                <w:szCs w:val="22"/>
                              </w:rPr>
                            </w:pPr>
                            <w:bookmarkStart w:id="4306" w:name="_Toc41708341"/>
                            <w:bookmarkStart w:id="4307" w:name="_Toc45101785"/>
                            <w:bookmarkStart w:id="4308" w:name="_Toc828048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306"/>
                            <w:bookmarkEnd w:id="4307"/>
                            <w:bookmarkEnd w:id="4308"/>
                            <w:r w:rsidRPr="001B2C63">
                              <w:rPr>
                                <w:sz w:val="22"/>
                                <w:szCs w:val="22"/>
                              </w:rPr>
                              <w:t xml:space="preserve"> </w:t>
                            </w:r>
                          </w:p>
                          <w:p w14:paraId="1F438A78" w14:textId="77777777" w:rsidR="005238B2" w:rsidRPr="001B2C63" w:rsidRDefault="005238B2" w:rsidP="00EB4CD5"/>
                          <w:p w14:paraId="7D23EAD7" w14:textId="77777777" w:rsidR="005238B2" w:rsidRPr="00B73BFD" w:rsidRDefault="005238B2" w:rsidP="00EB4CD5">
                            <w:pPr>
                              <w:jc w:val="center"/>
                            </w:pPr>
                            <w:r w:rsidRPr="00B73BFD">
                              <w:rPr>
                                <w:highlight w:val="yellow"/>
                              </w:rPr>
                              <w:t>Réf:</w:t>
                            </w:r>
                          </w:p>
                          <w:p w14:paraId="65F544B9" w14:textId="77777777" w:rsidR="005238B2" w:rsidRPr="00B73BFD" w:rsidRDefault="005238B2" w:rsidP="00EB4CD5"/>
                          <w:p w14:paraId="0D5A488C"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B9DE671" w14:textId="77777777" w:rsidR="005238B2" w:rsidRPr="001B2C63" w:rsidRDefault="005238B2" w:rsidP="00EB4CD5">
                            <w:pPr>
                              <w:pStyle w:val="Heading1"/>
                              <w:tabs>
                                <w:tab w:val="left" w:pos="9781"/>
                              </w:tabs>
                              <w:rPr>
                                <w:rFonts w:hint="eastAsia"/>
                                <w:sz w:val="22"/>
                                <w:szCs w:val="22"/>
                              </w:rPr>
                            </w:pPr>
                            <w:bookmarkStart w:id="4309" w:name="_Toc41708342"/>
                            <w:bookmarkStart w:id="4310" w:name="_Toc45101786"/>
                            <w:bookmarkStart w:id="4311" w:name="_Toc82804858"/>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4309"/>
                            <w:bookmarkEnd w:id="4310"/>
                            <w:bookmarkEnd w:id="4311"/>
                            <w:r w:rsidRPr="001B2C63">
                              <w:rPr>
                                <w:sz w:val="22"/>
                                <w:szCs w:val="22"/>
                              </w:rPr>
                              <w:t xml:space="preserve"> </w:t>
                            </w:r>
                          </w:p>
                          <w:p w14:paraId="539E771C" w14:textId="77777777" w:rsidR="005238B2" w:rsidRPr="001B2C63" w:rsidRDefault="005238B2" w:rsidP="00EB4CD5"/>
                          <w:p w14:paraId="014C42E5"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65AEF6DF" w14:textId="77777777" w:rsidR="005238B2" w:rsidRPr="001B2C63" w:rsidRDefault="005238B2" w:rsidP="00EB4CD5"/>
                          <w:p w14:paraId="0441C53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A38C6F8" w14:textId="77777777" w:rsidR="005238B2" w:rsidRPr="001B2C63" w:rsidRDefault="005238B2" w:rsidP="00EB4CD5">
                            <w:pPr>
                              <w:pStyle w:val="Heading1"/>
                              <w:tabs>
                                <w:tab w:val="left" w:pos="9781"/>
                              </w:tabs>
                              <w:rPr>
                                <w:rFonts w:hint="eastAsia"/>
                                <w:sz w:val="22"/>
                                <w:szCs w:val="22"/>
                              </w:rPr>
                            </w:pPr>
                            <w:bookmarkStart w:id="4312" w:name="_Toc41708343"/>
                            <w:bookmarkStart w:id="4313" w:name="_Toc45101787"/>
                            <w:bookmarkStart w:id="4314" w:name="_Toc828048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312"/>
                            <w:bookmarkEnd w:id="4313"/>
                            <w:bookmarkEnd w:id="4314"/>
                            <w:r w:rsidRPr="001B2C63">
                              <w:rPr>
                                <w:sz w:val="22"/>
                                <w:szCs w:val="22"/>
                              </w:rPr>
                              <w:t xml:space="preserve"> </w:t>
                            </w:r>
                          </w:p>
                          <w:p w14:paraId="1F360411" w14:textId="77777777" w:rsidR="005238B2" w:rsidRPr="001B2C63" w:rsidRDefault="005238B2" w:rsidP="00EB4CD5"/>
                          <w:p w14:paraId="7646D032" w14:textId="77777777" w:rsidR="005238B2" w:rsidRPr="001B2C63" w:rsidRDefault="005238B2" w:rsidP="00EB4CD5">
                            <w:pPr>
                              <w:jc w:val="center"/>
                            </w:pPr>
                            <w:r w:rsidRPr="001B2C63">
                              <w:rPr>
                                <w:highlight w:val="yellow"/>
                              </w:rPr>
                              <w:t>Réf:</w:t>
                            </w:r>
                          </w:p>
                          <w:p w14:paraId="15AE0E12" w14:textId="77777777" w:rsidR="005238B2" w:rsidRPr="001B2C63" w:rsidRDefault="005238B2" w:rsidP="00EB4CD5"/>
                          <w:p w14:paraId="515E7E6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2472FD" w14:textId="77777777" w:rsidR="005238B2" w:rsidRPr="001B2C63" w:rsidRDefault="005238B2" w:rsidP="00EB4CD5">
                            <w:pPr>
                              <w:pStyle w:val="Heading1"/>
                              <w:tabs>
                                <w:tab w:val="left" w:pos="9781"/>
                              </w:tabs>
                              <w:rPr>
                                <w:rFonts w:hint="eastAsia"/>
                                <w:sz w:val="22"/>
                                <w:szCs w:val="22"/>
                              </w:rPr>
                            </w:pPr>
                            <w:bookmarkStart w:id="4315" w:name="_Toc41708344"/>
                            <w:bookmarkStart w:id="4316" w:name="_Toc45101788"/>
                            <w:bookmarkStart w:id="4317" w:name="_Toc8280486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315"/>
                            <w:bookmarkEnd w:id="4316"/>
                            <w:bookmarkEnd w:id="4317"/>
                            <w:r w:rsidRPr="001B2C63">
                              <w:rPr>
                                <w:sz w:val="22"/>
                                <w:szCs w:val="22"/>
                              </w:rPr>
                              <w:t xml:space="preserve"> </w:t>
                            </w:r>
                          </w:p>
                          <w:p w14:paraId="5E5C1C84" w14:textId="77777777" w:rsidR="005238B2" w:rsidRPr="001B2C63" w:rsidRDefault="005238B2" w:rsidP="00EB4CD5"/>
                          <w:p w14:paraId="0EBECE2C" w14:textId="77777777" w:rsidR="005238B2" w:rsidRPr="001B2C63" w:rsidRDefault="005238B2" w:rsidP="00EB4CD5">
                            <w:pPr>
                              <w:jc w:val="center"/>
                            </w:pPr>
                            <w:r w:rsidRPr="001B2C63">
                              <w:rPr>
                                <w:highlight w:val="yellow"/>
                              </w:rPr>
                              <w:t>Réf:</w:t>
                            </w:r>
                          </w:p>
                          <w:p w14:paraId="48F815C5" w14:textId="77777777" w:rsidR="005238B2" w:rsidRPr="001B2C63" w:rsidRDefault="005238B2" w:rsidP="00EB4CD5"/>
                          <w:p w14:paraId="706811B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7C6994" w14:textId="77777777" w:rsidR="005238B2" w:rsidRPr="001B2C63" w:rsidRDefault="005238B2" w:rsidP="00EB4CD5">
                            <w:pPr>
                              <w:pStyle w:val="Heading1"/>
                              <w:tabs>
                                <w:tab w:val="left" w:pos="9781"/>
                              </w:tabs>
                              <w:rPr>
                                <w:rFonts w:hint="eastAsia"/>
                                <w:sz w:val="22"/>
                                <w:szCs w:val="22"/>
                              </w:rPr>
                            </w:pPr>
                            <w:bookmarkStart w:id="4318" w:name="_Toc41708345"/>
                            <w:bookmarkStart w:id="4319" w:name="_Toc45101789"/>
                            <w:bookmarkStart w:id="4320" w:name="_Toc828048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318"/>
                            <w:bookmarkEnd w:id="4319"/>
                            <w:bookmarkEnd w:id="4320"/>
                            <w:r w:rsidRPr="001B2C63">
                              <w:rPr>
                                <w:sz w:val="22"/>
                                <w:szCs w:val="22"/>
                              </w:rPr>
                              <w:t xml:space="preserve"> </w:t>
                            </w:r>
                          </w:p>
                          <w:p w14:paraId="36EB3359" w14:textId="77777777" w:rsidR="005238B2" w:rsidRPr="001B2C63" w:rsidRDefault="005238B2" w:rsidP="00EB4CD5"/>
                          <w:p w14:paraId="781DBC57" w14:textId="77777777" w:rsidR="005238B2" w:rsidRPr="001B2C63" w:rsidRDefault="005238B2" w:rsidP="00EB4CD5">
                            <w:pPr>
                              <w:jc w:val="center"/>
                            </w:pPr>
                            <w:r w:rsidRPr="001B2C63">
                              <w:rPr>
                                <w:highlight w:val="yellow"/>
                              </w:rPr>
                              <w:t>Réf:</w:t>
                            </w:r>
                          </w:p>
                          <w:p w14:paraId="27CF3BBC" w14:textId="77777777" w:rsidR="005238B2" w:rsidRPr="001B2C63" w:rsidRDefault="005238B2" w:rsidP="00EB4CD5"/>
                          <w:p w14:paraId="543364F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B4AD52" w14:textId="77777777" w:rsidR="005238B2" w:rsidRPr="001B2C63" w:rsidRDefault="005238B2" w:rsidP="00EB4CD5">
                            <w:pPr>
                              <w:pStyle w:val="Heading1"/>
                              <w:tabs>
                                <w:tab w:val="left" w:pos="9781"/>
                              </w:tabs>
                              <w:rPr>
                                <w:rFonts w:hint="eastAsia"/>
                                <w:sz w:val="22"/>
                                <w:szCs w:val="22"/>
                              </w:rPr>
                            </w:pPr>
                            <w:bookmarkStart w:id="4321" w:name="_Toc41708346"/>
                            <w:bookmarkStart w:id="4322" w:name="_Toc45101790"/>
                            <w:bookmarkStart w:id="4323" w:name="_Toc8280486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321"/>
                            <w:bookmarkEnd w:id="4322"/>
                            <w:bookmarkEnd w:id="4323"/>
                            <w:r w:rsidRPr="001B2C63">
                              <w:rPr>
                                <w:sz w:val="22"/>
                                <w:szCs w:val="22"/>
                              </w:rPr>
                              <w:t xml:space="preserve"> </w:t>
                            </w:r>
                          </w:p>
                          <w:p w14:paraId="786A03F8" w14:textId="77777777" w:rsidR="005238B2" w:rsidRPr="001B2C63" w:rsidRDefault="005238B2" w:rsidP="00EB4CD5"/>
                          <w:p w14:paraId="1627317D" w14:textId="77777777" w:rsidR="005238B2" w:rsidRPr="001B2C63" w:rsidRDefault="005238B2" w:rsidP="00EB4CD5">
                            <w:pPr>
                              <w:jc w:val="center"/>
                            </w:pPr>
                            <w:r w:rsidRPr="001B2C63">
                              <w:rPr>
                                <w:highlight w:val="yellow"/>
                              </w:rPr>
                              <w:t>Réf:</w:t>
                            </w:r>
                          </w:p>
                          <w:p w14:paraId="78A24D91" w14:textId="77777777" w:rsidR="005238B2" w:rsidRPr="001B2C63" w:rsidRDefault="005238B2" w:rsidP="00EB4CD5"/>
                          <w:p w14:paraId="0586A69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B2C774" w14:textId="77777777" w:rsidR="005238B2" w:rsidRPr="001B2C63" w:rsidRDefault="005238B2" w:rsidP="00EB4CD5">
                            <w:pPr>
                              <w:pStyle w:val="Heading1"/>
                              <w:tabs>
                                <w:tab w:val="left" w:pos="9781"/>
                              </w:tabs>
                              <w:rPr>
                                <w:rFonts w:hint="eastAsia"/>
                                <w:sz w:val="22"/>
                                <w:szCs w:val="22"/>
                              </w:rPr>
                            </w:pPr>
                            <w:bookmarkStart w:id="4324" w:name="_Toc41708347"/>
                            <w:bookmarkStart w:id="4325" w:name="_Toc45101791"/>
                            <w:bookmarkStart w:id="4326" w:name="_Toc828048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324"/>
                            <w:bookmarkEnd w:id="4325"/>
                            <w:bookmarkEnd w:id="4326"/>
                            <w:r w:rsidRPr="001B2C63">
                              <w:rPr>
                                <w:sz w:val="22"/>
                                <w:szCs w:val="22"/>
                              </w:rPr>
                              <w:t xml:space="preserve"> </w:t>
                            </w:r>
                          </w:p>
                          <w:p w14:paraId="7A9A6EA0" w14:textId="77777777" w:rsidR="005238B2" w:rsidRPr="001B2C63" w:rsidRDefault="005238B2" w:rsidP="00EB4CD5"/>
                          <w:p w14:paraId="1192E6E4" w14:textId="77777777" w:rsidR="005238B2" w:rsidRPr="001B2C63" w:rsidRDefault="005238B2" w:rsidP="00EB4CD5">
                            <w:pPr>
                              <w:jc w:val="center"/>
                            </w:pPr>
                            <w:r w:rsidRPr="001B2C63">
                              <w:rPr>
                                <w:highlight w:val="yellow"/>
                              </w:rPr>
                              <w:t>Réf:</w:t>
                            </w:r>
                          </w:p>
                          <w:p w14:paraId="4BB0688F" w14:textId="77777777" w:rsidR="005238B2" w:rsidRPr="001B2C63" w:rsidRDefault="005238B2" w:rsidP="00EB4CD5"/>
                          <w:p w14:paraId="49A8047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C07D95" w14:textId="77777777" w:rsidR="005238B2" w:rsidRPr="001B2C63" w:rsidRDefault="005238B2" w:rsidP="00EB4CD5">
                            <w:pPr>
                              <w:pStyle w:val="Heading1"/>
                              <w:tabs>
                                <w:tab w:val="left" w:pos="9781"/>
                              </w:tabs>
                              <w:rPr>
                                <w:rFonts w:hint="eastAsia"/>
                                <w:sz w:val="22"/>
                                <w:szCs w:val="22"/>
                              </w:rPr>
                            </w:pPr>
                            <w:bookmarkStart w:id="4327" w:name="_Toc41708348"/>
                            <w:bookmarkStart w:id="4328" w:name="_Toc45101792"/>
                            <w:bookmarkStart w:id="4329" w:name="_Toc8280486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327"/>
                            <w:bookmarkEnd w:id="4328"/>
                            <w:bookmarkEnd w:id="4329"/>
                            <w:r w:rsidRPr="001B2C63">
                              <w:rPr>
                                <w:sz w:val="22"/>
                                <w:szCs w:val="22"/>
                              </w:rPr>
                              <w:t xml:space="preserve"> </w:t>
                            </w:r>
                          </w:p>
                          <w:p w14:paraId="6C9E9EFC" w14:textId="77777777" w:rsidR="005238B2" w:rsidRPr="001B2C63" w:rsidRDefault="005238B2" w:rsidP="00EB4CD5"/>
                          <w:p w14:paraId="1C460BEE" w14:textId="77777777" w:rsidR="005238B2" w:rsidRPr="001B2C63" w:rsidRDefault="005238B2" w:rsidP="00EB4CD5">
                            <w:pPr>
                              <w:jc w:val="center"/>
                            </w:pPr>
                            <w:r w:rsidRPr="001B2C63">
                              <w:rPr>
                                <w:highlight w:val="yellow"/>
                              </w:rPr>
                              <w:t>Réf:</w:t>
                            </w:r>
                          </w:p>
                          <w:p w14:paraId="46446FF8" w14:textId="77777777" w:rsidR="005238B2" w:rsidRPr="001B2C63" w:rsidRDefault="005238B2" w:rsidP="00EB4CD5"/>
                          <w:p w14:paraId="4A88540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0BC58A" w14:textId="77777777" w:rsidR="005238B2" w:rsidRPr="001B2C63" w:rsidRDefault="005238B2" w:rsidP="00EB4CD5">
                            <w:pPr>
                              <w:pStyle w:val="Heading1"/>
                              <w:tabs>
                                <w:tab w:val="left" w:pos="9781"/>
                              </w:tabs>
                              <w:rPr>
                                <w:rFonts w:hint="eastAsia"/>
                                <w:sz w:val="22"/>
                                <w:szCs w:val="22"/>
                              </w:rPr>
                            </w:pPr>
                            <w:bookmarkStart w:id="4330" w:name="_Toc41708349"/>
                            <w:bookmarkStart w:id="4331" w:name="_Toc45101793"/>
                            <w:bookmarkStart w:id="4332" w:name="_Toc828048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330"/>
                            <w:bookmarkEnd w:id="4331"/>
                            <w:bookmarkEnd w:id="4332"/>
                            <w:r w:rsidRPr="001B2C63">
                              <w:rPr>
                                <w:sz w:val="22"/>
                                <w:szCs w:val="22"/>
                              </w:rPr>
                              <w:t xml:space="preserve"> </w:t>
                            </w:r>
                          </w:p>
                          <w:p w14:paraId="3DA61FCA" w14:textId="77777777" w:rsidR="005238B2" w:rsidRPr="001B2C63" w:rsidRDefault="005238B2" w:rsidP="00EB4CD5"/>
                          <w:p w14:paraId="291E6E83" w14:textId="77777777" w:rsidR="005238B2" w:rsidRPr="001B2C63" w:rsidRDefault="005238B2" w:rsidP="00EB4CD5">
                            <w:pPr>
                              <w:jc w:val="center"/>
                            </w:pPr>
                            <w:r w:rsidRPr="001B2C63">
                              <w:rPr>
                                <w:highlight w:val="yellow"/>
                              </w:rPr>
                              <w:t>Réf:</w:t>
                            </w:r>
                          </w:p>
                          <w:p w14:paraId="0F82612C" w14:textId="77777777" w:rsidR="005238B2" w:rsidRPr="001B2C63" w:rsidRDefault="005238B2" w:rsidP="00EB4CD5"/>
                          <w:p w14:paraId="17D696B3"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E600FF8" w14:textId="77777777" w:rsidR="005238B2" w:rsidRPr="001B2C63" w:rsidRDefault="005238B2" w:rsidP="00EB4CD5">
                            <w:pPr>
                              <w:pStyle w:val="Heading1"/>
                              <w:tabs>
                                <w:tab w:val="left" w:pos="9781"/>
                              </w:tabs>
                              <w:rPr>
                                <w:rFonts w:hint="eastAsia"/>
                                <w:sz w:val="22"/>
                                <w:szCs w:val="22"/>
                              </w:rPr>
                            </w:pPr>
                            <w:bookmarkStart w:id="4333" w:name="_Toc41708350"/>
                            <w:bookmarkStart w:id="4334" w:name="_Toc45101794"/>
                            <w:bookmarkStart w:id="4335" w:name="_Toc8280486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333"/>
                            <w:bookmarkEnd w:id="4334"/>
                            <w:bookmarkEnd w:id="4335"/>
                            <w:r w:rsidRPr="001B2C63">
                              <w:rPr>
                                <w:sz w:val="22"/>
                                <w:szCs w:val="22"/>
                              </w:rPr>
                              <w:t xml:space="preserve"> </w:t>
                            </w:r>
                          </w:p>
                          <w:p w14:paraId="665166BF" w14:textId="77777777" w:rsidR="005238B2" w:rsidRPr="001B2C63" w:rsidRDefault="005238B2" w:rsidP="00EB4CD5"/>
                          <w:p w14:paraId="5BDF9C6E" w14:textId="77777777" w:rsidR="005238B2" w:rsidRPr="001B2C63" w:rsidRDefault="005238B2" w:rsidP="00EB4CD5">
                            <w:pPr>
                              <w:jc w:val="center"/>
                            </w:pPr>
                            <w:r w:rsidRPr="001B2C63">
                              <w:rPr>
                                <w:highlight w:val="yellow"/>
                              </w:rPr>
                              <w:t>Réf:</w:t>
                            </w:r>
                          </w:p>
                          <w:p w14:paraId="2C810925" w14:textId="77777777" w:rsidR="005238B2" w:rsidRPr="001B2C63" w:rsidRDefault="005238B2" w:rsidP="00EB4CD5"/>
                          <w:p w14:paraId="6D489A7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55AD91E" w14:textId="77777777" w:rsidR="005238B2" w:rsidRPr="001B2C63" w:rsidRDefault="005238B2" w:rsidP="00EB4CD5">
                            <w:pPr>
                              <w:pStyle w:val="Heading1"/>
                              <w:tabs>
                                <w:tab w:val="left" w:pos="9781"/>
                              </w:tabs>
                              <w:rPr>
                                <w:rFonts w:hint="eastAsia"/>
                                <w:sz w:val="22"/>
                                <w:szCs w:val="22"/>
                              </w:rPr>
                            </w:pPr>
                            <w:bookmarkStart w:id="4336" w:name="_Toc41708351"/>
                            <w:bookmarkStart w:id="4337" w:name="_Toc45101795"/>
                            <w:bookmarkStart w:id="4338" w:name="_Toc828048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336"/>
                            <w:bookmarkEnd w:id="4337"/>
                            <w:bookmarkEnd w:id="4338"/>
                            <w:r w:rsidRPr="001B2C63">
                              <w:rPr>
                                <w:sz w:val="22"/>
                                <w:szCs w:val="22"/>
                              </w:rPr>
                              <w:t xml:space="preserve"> </w:t>
                            </w:r>
                          </w:p>
                          <w:p w14:paraId="5948208D" w14:textId="77777777" w:rsidR="005238B2" w:rsidRPr="001B2C63" w:rsidRDefault="005238B2" w:rsidP="00EB4CD5"/>
                          <w:p w14:paraId="3F159418" w14:textId="77777777" w:rsidR="005238B2" w:rsidRPr="001B2C63" w:rsidRDefault="005238B2" w:rsidP="00EB4CD5">
                            <w:pPr>
                              <w:jc w:val="center"/>
                            </w:pPr>
                            <w:r w:rsidRPr="001B2C63">
                              <w:rPr>
                                <w:highlight w:val="yellow"/>
                              </w:rPr>
                              <w:t>Réf:</w:t>
                            </w:r>
                          </w:p>
                          <w:p w14:paraId="39DF3283" w14:textId="77777777" w:rsidR="005238B2" w:rsidRPr="001B2C63" w:rsidRDefault="005238B2" w:rsidP="00EB4CD5"/>
                          <w:p w14:paraId="42A1A49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34A00E" w14:textId="77777777" w:rsidR="005238B2" w:rsidRPr="001B2C63" w:rsidRDefault="005238B2" w:rsidP="00EB4CD5">
                            <w:pPr>
                              <w:pStyle w:val="Heading1"/>
                              <w:tabs>
                                <w:tab w:val="left" w:pos="9781"/>
                              </w:tabs>
                              <w:rPr>
                                <w:rFonts w:hint="eastAsia"/>
                                <w:sz w:val="22"/>
                                <w:szCs w:val="22"/>
                              </w:rPr>
                            </w:pPr>
                            <w:bookmarkStart w:id="4339" w:name="_Toc41708352"/>
                            <w:bookmarkStart w:id="4340" w:name="_Toc45101796"/>
                            <w:bookmarkStart w:id="4341" w:name="_Toc8280486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339"/>
                            <w:bookmarkEnd w:id="4340"/>
                            <w:bookmarkEnd w:id="4341"/>
                            <w:r w:rsidRPr="001B2C63">
                              <w:rPr>
                                <w:sz w:val="22"/>
                                <w:szCs w:val="22"/>
                              </w:rPr>
                              <w:t xml:space="preserve"> </w:t>
                            </w:r>
                          </w:p>
                          <w:p w14:paraId="53ED1971" w14:textId="77777777" w:rsidR="005238B2" w:rsidRPr="001B2C63" w:rsidRDefault="005238B2" w:rsidP="00EB4CD5"/>
                          <w:p w14:paraId="49F5F485" w14:textId="77777777" w:rsidR="005238B2" w:rsidRPr="001B2C63" w:rsidRDefault="005238B2" w:rsidP="00EB4CD5">
                            <w:pPr>
                              <w:jc w:val="center"/>
                            </w:pPr>
                            <w:r w:rsidRPr="001B2C63">
                              <w:rPr>
                                <w:highlight w:val="yellow"/>
                              </w:rPr>
                              <w:t>Réf:</w:t>
                            </w:r>
                          </w:p>
                          <w:p w14:paraId="7BB25E71" w14:textId="77777777" w:rsidR="005238B2" w:rsidRPr="001B2C63" w:rsidRDefault="005238B2" w:rsidP="00EB4CD5"/>
                          <w:p w14:paraId="04DE03E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4474E5D" w14:textId="77777777" w:rsidR="005238B2" w:rsidRPr="001B2C63" w:rsidRDefault="005238B2" w:rsidP="00EB4CD5">
                            <w:pPr>
                              <w:pStyle w:val="Heading1"/>
                              <w:tabs>
                                <w:tab w:val="left" w:pos="9781"/>
                              </w:tabs>
                              <w:rPr>
                                <w:rFonts w:hint="eastAsia"/>
                                <w:sz w:val="22"/>
                                <w:szCs w:val="22"/>
                              </w:rPr>
                            </w:pPr>
                            <w:bookmarkStart w:id="4342" w:name="_Toc41708353"/>
                            <w:bookmarkStart w:id="4343" w:name="_Toc45101797"/>
                            <w:bookmarkStart w:id="4344" w:name="_Toc828048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342"/>
                            <w:bookmarkEnd w:id="4343"/>
                            <w:bookmarkEnd w:id="4344"/>
                            <w:r w:rsidRPr="001B2C63">
                              <w:rPr>
                                <w:sz w:val="22"/>
                                <w:szCs w:val="22"/>
                              </w:rPr>
                              <w:t xml:space="preserve"> </w:t>
                            </w:r>
                          </w:p>
                          <w:p w14:paraId="4E962325" w14:textId="77777777" w:rsidR="005238B2" w:rsidRPr="001B2C63" w:rsidRDefault="005238B2" w:rsidP="00EB4CD5"/>
                          <w:p w14:paraId="70CF28B7" w14:textId="77777777" w:rsidR="005238B2" w:rsidRPr="001B2C63" w:rsidRDefault="005238B2" w:rsidP="00EB4CD5">
                            <w:pPr>
                              <w:jc w:val="center"/>
                            </w:pPr>
                            <w:r w:rsidRPr="001B2C63">
                              <w:rPr>
                                <w:highlight w:val="yellow"/>
                              </w:rPr>
                              <w:t>Réf:</w:t>
                            </w:r>
                          </w:p>
                          <w:p w14:paraId="5659F25C" w14:textId="77777777" w:rsidR="005238B2" w:rsidRPr="001B2C63" w:rsidRDefault="005238B2" w:rsidP="00EB4CD5"/>
                          <w:p w14:paraId="53B3934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250AAB" w14:textId="77777777" w:rsidR="005238B2" w:rsidRPr="001B2C63" w:rsidRDefault="005238B2" w:rsidP="00EB4CD5">
                            <w:pPr>
                              <w:pStyle w:val="Heading1"/>
                              <w:tabs>
                                <w:tab w:val="left" w:pos="9781"/>
                              </w:tabs>
                              <w:rPr>
                                <w:rFonts w:hint="eastAsia"/>
                                <w:sz w:val="22"/>
                                <w:szCs w:val="22"/>
                              </w:rPr>
                            </w:pPr>
                            <w:bookmarkStart w:id="4345" w:name="_Toc41708354"/>
                            <w:bookmarkStart w:id="4346" w:name="_Toc45101798"/>
                            <w:bookmarkStart w:id="4347" w:name="_Toc8280487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345"/>
                            <w:bookmarkEnd w:id="4346"/>
                            <w:bookmarkEnd w:id="4347"/>
                            <w:r w:rsidRPr="001B2C63">
                              <w:rPr>
                                <w:sz w:val="22"/>
                                <w:szCs w:val="22"/>
                              </w:rPr>
                              <w:t xml:space="preserve"> </w:t>
                            </w:r>
                          </w:p>
                          <w:p w14:paraId="471704BB" w14:textId="77777777" w:rsidR="005238B2" w:rsidRPr="001B2C63" w:rsidRDefault="005238B2" w:rsidP="00EB4CD5"/>
                          <w:p w14:paraId="591D6621" w14:textId="77777777" w:rsidR="005238B2" w:rsidRPr="001B2C63" w:rsidRDefault="005238B2" w:rsidP="00EB4CD5">
                            <w:pPr>
                              <w:jc w:val="center"/>
                            </w:pPr>
                            <w:r w:rsidRPr="001B2C63">
                              <w:rPr>
                                <w:highlight w:val="yellow"/>
                              </w:rPr>
                              <w:t>Réf:</w:t>
                            </w:r>
                          </w:p>
                          <w:p w14:paraId="57E3E4EA" w14:textId="77777777" w:rsidR="005238B2" w:rsidRPr="001B2C63" w:rsidRDefault="005238B2" w:rsidP="00EB4CD5"/>
                          <w:p w14:paraId="5CD1D88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6D5024" w14:textId="77777777" w:rsidR="005238B2" w:rsidRPr="001B2C63" w:rsidRDefault="005238B2" w:rsidP="00EB4CD5">
                            <w:pPr>
                              <w:pStyle w:val="Heading1"/>
                              <w:tabs>
                                <w:tab w:val="left" w:pos="9781"/>
                              </w:tabs>
                              <w:rPr>
                                <w:rFonts w:hint="eastAsia"/>
                                <w:sz w:val="22"/>
                                <w:szCs w:val="22"/>
                              </w:rPr>
                            </w:pPr>
                            <w:bookmarkStart w:id="4348" w:name="_Toc41708355"/>
                            <w:bookmarkStart w:id="4349" w:name="_Toc45101799"/>
                            <w:bookmarkStart w:id="4350" w:name="_Toc828048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348"/>
                            <w:bookmarkEnd w:id="4349"/>
                            <w:bookmarkEnd w:id="4350"/>
                            <w:r w:rsidRPr="001B2C63">
                              <w:rPr>
                                <w:sz w:val="22"/>
                                <w:szCs w:val="22"/>
                              </w:rPr>
                              <w:t xml:space="preserve"> </w:t>
                            </w:r>
                          </w:p>
                          <w:p w14:paraId="71A87ABF" w14:textId="77777777" w:rsidR="005238B2" w:rsidRPr="001B2C63" w:rsidRDefault="005238B2" w:rsidP="00EB4CD5"/>
                          <w:p w14:paraId="6779F363" w14:textId="77777777" w:rsidR="005238B2" w:rsidRPr="001B2C63" w:rsidRDefault="005238B2" w:rsidP="00EB4CD5">
                            <w:pPr>
                              <w:jc w:val="center"/>
                            </w:pPr>
                            <w:r w:rsidRPr="001B2C63">
                              <w:rPr>
                                <w:highlight w:val="yellow"/>
                              </w:rPr>
                              <w:t>Réf:</w:t>
                            </w:r>
                          </w:p>
                          <w:p w14:paraId="4C7AFC7F" w14:textId="77777777" w:rsidR="005238B2" w:rsidRPr="001B2C63" w:rsidRDefault="005238B2" w:rsidP="00EB4CD5"/>
                          <w:p w14:paraId="253584A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2FDA4F" w14:textId="77777777" w:rsidR="005238B2" w:rsidRPr="001B2C63" w:rsidRDefault="005238B2" w:rsidP="00EB4CD5">
                            <w:pPr>
                              <w:pStyle w:val="Heading1"/>
                              <w:tabs>
                                <w:tab w:val="left" w:pos="9781"/>
                              </w:tabs>
                              <w:rPr>
                                <w:rFonts w:hint="eastAsia"/>
                                <w:sz w:val="22"/>
                                <w:szCs w:val="22"/>
                              </w:rPr>
                            </w:pPr>
                            <w:bookmarkStart w:id="4351" w:name="_Toc41708356"/>
                            <w:bookmarkStart w:id="4352" w:name="_Toc45101800"/>
                            <w:bookmarkStart w:id="4353" w:name="_Toc8280487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351"/>
                            <w:bookmarkEnd w:id="4352"/>
                            <w:bookmarkEnd w:id="4353"/>
                            <w:r w:rsidRPr="001B2C63">
                              <w:rPr>
                                <w:sz w:val="22"/>
                                <w:szCs w:val="22"/>
                              </w:rPr>
                              <w:t xml:space="preserve"> </w:t>
                            </w:r>
                          </w:p>
                          <w:p w14:paraId="73D6CD08" w14:textId="77777777" w:rsidR="005238B2" w:rsidRPr="001B2C63" w:rsidRDefault="005238B2" w:rsidP="00EB4CD5"/>
                          <w:p w14:paraId="12849EED" w14:textId="77777777" w:rsidR="005238B2" w:rsidRPr="001B2C63" w:rsidRDefault="005238B2" w:rsidP="00EB4CD5">
                            <w:pPr>
                              <w:jc w:val="center"/>
                            </w:pPr>
                            <w:r w:rsidRPr="001B2C63">
                              <w:rPr>
                                <w:highlight w:val="yellow"/>
                              </w:rPr>
                              <w:t>Réf:</w:t>
                            </w:r>
                          </w:p>
                          <w:p w14:paraId="04D196AF" w14:textId="77777777" w:rsidR="005238B2" w:rsidRPr="001B2C63" w:rsidRDefault="005238B2" w:rsidP="00EB4CD5"/>
                          <w:p w14:paraId="778E6DF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1DBE5A" w14:textId="77777777" w:rsidR="005238B2" w:rsidRPr="001B2C63" w:rsidRDefault="005238B2" w:rsidP="00EB4CD5">
                            <w:pPr>
                              <w:pStyle w:val="Heading1"/>
                              <w:tabs>
                                <w:tab w:val="left" w:pos="9781"/>
                              </w:tabs>
                              <w:rPr>
                                <w:rFonts w:hint="eastAsia"/>
                                <w:sz w:val="22"/>
                                <w:szCs w:val="22"/>
                              </w:rPr>
                            </w:pPr>
                            <w:bookmarkStart w:id="4354" w:name="_Toc41708357"/>
                            <w:bookmarkStart w:id="4355" w:name="_Toc45101801"/>
                            <w:bookmarkStart w:id="4356" w:name="_Toc828048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354"/>
                            <w:bookmarkEnd w:id="4355"/>
                            <w:bookmarkEnd w:id="4356"/>
                            <w:r w:rsidRPr="001B2C63">
                              <w:rPr>
                                <w:sz w:val="22"/>
                                <w:szCs w:val="22"/>
                              </w:rPr>
                              <w:t xml:space="preserve"> </w:t>
                            </w:r>
                          </w:p>
                          <w:p w14:paraId="461C54E4" w14:textId="77777777" w:rsidR="005238B2" w:rsidRPr="001B2C63" w:rsidRDefault="005238B2" w:rsidP="00EB4CD5"/>
                          <w:p w14:paraId="47F192A2" w14:textId="77777777" w:rsidR="005238B2" w:rsidRPr="001B2C63" w:rsidRDefault="005238B2" w:rsidP="00EB4CD5">
                            <w:pPr>
                              <w:jc w:val="center"/>
                            </w:pPr>
                            <w:r w:rsidRPr="001B2C63">
                              <w:rPr>
                                <w:highlight w:val="yellow"/>
                              </w:rPr>
                              <w:t>Réf:</w:t>
                            </w:r>
                          </w:p>
                          <w:p w14:paraId="19932898" w14:textId="77777777" w:rsidR="005238B2" w:rsidRPr="001B2C63" w:rsidRDefault="005238B2" w:rsidP="00EB4CD5"/>
                          <w:p w14:paraId="3D891D98"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4357" w:name="_Toc41708358"/>
                            <w:bookmarkStart w:id="4358" w:name="_Toc45101802"/>
                            <w:bookmarkStart w:id="4359" w:name="_Toc8280487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357"/>
                            <w:bookmarkEnd w:id="4358"/>
                            <w:bookmarkEnd w:id="4359"/>
                            <w:r w:rsidRPr="001B2C63">
                              <w:rPr>
                                <w:sz w:val="22"/>
                                <w:szCs w:val="22"/>
                              </w:rPr>
                              <w:t xml:space="preserve"> </w:t>
                            </w:r>
                          </w:p>
                          <w:p w14:paraId="504129E8" w14:textId="77777777" w:rsidR="005238B2" w:rsidRPr="001B2C63" w:rsidRDefault="005238B2" w:rsidP="00EB4CD5"/>
                          <w:p w14:paraId="6EF19361" w14:textId="77777777" w:rsidR="005238B2" w:rsidRPr="001B2C63" w:rsidRDefault="005238B2" w:rsidP="00EB4CD5">
                            <w:pPr>
                              <w:jc w:val="center"/>
                            </w:pPr>
                            <w:r w:rsidRPr="001B2C63">
                              <w:rPr>
                                <w:highlight w:val="yellow"/>
                              </w:rPr>
                              <w:t>Réf:</w:t>
                            </w:r>
                          </w:p>
                          <w:p w14:paraId="44AFD1DF" w14:textId="77777777" w:rsidR="005238B2" w:rsidRPr="001B2C63" w:rsidRDefault="005238B2" w:rsidP="00EB4CD5"/>
                          <w:p w14:paraId="2813259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194DF15" w14:textId="77777777" w:rsidR="005238B2" w:rsidRPr="001B2C63" w:rsidRDefault="005238B2" w:rsidP="00EB4CD5">
                            <w:pPr>
                              <w:pStyle w:val="Heading1"/>
                              <w:tabs>
                                <w:tab w:val="left" w:pos="9781"/>
                              </w:tabs>
                              <w:rPr>
                                <w:rFonts w:hint="eastAsia"/>
                                <w:sz w:val="22"/>
                                <w:szCs w:val="22"/>
                              </w:rPr>
                            </w:pPr>
                            <w:bookmarkStart w:id="4360" w:name="_Toc41708359"/>
                            <w:bookmarkStart w:id="4361" w:name="_Toc45101803"/>
                            <w:bookmarkStart w:id="4362" w:name="_Toc828048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360"/>
                            <w:bookmarkEnd w:id="4361"/>
                            <w:bookmarkEnd w:id="4362"/>
                            <w:r w:rsidRPr="001B2C63">
                              <w:rPr>
                                <w:sz w:val="22"/>
                                <w:szCs w:val="22"/>
                              </w:rPr>
                              <w:t xml:space="preserve"> </w:t>
                            </w:r>
                          </w:p>
                          <w:p w14:paraId="473ECCF8" w14:textId="77777777" w:rsidR="005238B2" w:rsidRPr="001B2C63" w:rsidRDefault="005238B2" w:rsidP="00EB4CD5"/>
                          <w:p w14:paraId="4F4A239B" w14:textId="77777777" w:rsidR="005238B2" w:rsidRPr="001B2C63" w:rsidRDefault="005238B2" w:rsidP="00EB4CD5">
                            <w:pPr>
                              <w:jc w:val="center"/>
                            </w:pPr>
                            <w:r w:rsidRPr="001B2C63">
                              <w:rPr>
                                <w:highlight w:val="yellow"/>
                              </w:rPr>
                              <w:t>Réf:</w:t>
                            </w:r>
                          </w:p>
                          <w:p w14:paraId="6A44CA9F" w14:textId="77777777" w:rsidR="005238B2" w:rsidRPr="001B2C63" w:rsidRDefault="005238B2" w:rsidP="00EB4CD5"/>
                          <w:p w14:paraId="6C1E236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403679" w14:textId="77777777" w:rsidR="005238B2" w:rsidRPr="001B2C63" w:rsidRDefault="005238B2" w:rsidP="00EB4CD5">
                            <w:pPr>
                              <w:pStyle w:val="Heading1"/>
                              <w:tabs>
                                <w:tab w:val="left" w:pos="9781"/>
                              </w:tabs>
                              <w:rPr>
                                <w:rFonts w:hint="eastAsia"/>
                                <w:sz w:val="22"/>
                                <w:szCs w:val="22"/>
                              </w:rPr>
                            </w:pPr>
                            <w:bookmarkStart w:id="4363" w:name="_Toc41708360"/>
                            <w:bookmarkStart w:id="4364" w:name="_Toc45101804"/>
                            <w:bookmarkStart w:id="4365" w:name="_Toc8280487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363"/>
                            <w:bookmarkEnd w:id="4364"/>
                            <w:bookmarkEnd w:id="4365"/>
                            <w:r w:rsidRPr="001B2C63">
                              <w:rPr>
                                <w:sz w:val="22"/>
                                <w:szCs w:val="22"/>
                              </w:rPr>
                              <w:t xml:space="preserve"> </w:t>
                            </w:r>
                          </w:p>
                          <w:p w14:paraId="4976B213" w14:textId="77777777" w:rsidR="005238B2" w:rsidRPr="001B2C63" w:rsidRDefault="005238B2" w:rsidP="00EB4CD5"/>
                          <w:p w14:paraId="699A4EE1" w14:textId="77777777" w:rsidR="005238B2" w:rsidRPr="001B2C63" w:rsidRDefault="005238B2" w:rsidP="00EB4CD5">
                            <w:pPr>
                              <w:jc w:val="center"/>
                            </w:pPr>
                            <w:r w:rsidRPr="001B2C63">
                              <w:rPr>
                                <w:highlight w:val="yellow"/>
                              </w:rPr>
                              <w:t>Réf:</w:t>
                            </w:r>
                          </w:p>
                          <w:p w14:paraId="5FD0EE9E" w14:textId="77777777" w:rsidR="005238B2" w:rsidRPr="001B2C63" w:rsidRDefault="005238B2" w:rsidP="00EB4CD5"/>
                          <w:p w14:paraId="6D5F1E4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1985CC" w14:textId="77777777" w:rsidR="005238B2" w:rsidRPr="001B2C63" w:rsidRDefault="005238B2" w:rsidP="00EB4CD5">
                            <w:pPr>
                              <w:pStyle w:val="Heading1"/>
                              <w:tabs>
                                <w:tab w:val="left" w:pos="9781"/>
                              </w:tabs>
                              <w:rPr>
                                <w:rFonts w:hint="eastAsia"/>
                                <w:sz w:val="22"/>
                                <w:szCs w:val="22"/>
                              </w:rPr>
                            </w:pPr>
                            <w:bookmarkStart w:id="4366" w:name="_Toc41708361"/>
                            <w:bookmarkStart w:id="4367" w:name="_Toc45101805"/>
                            <w:bookmarkStart w:id="4368" w:name="_Toc828048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366"/>
                            <w:bookmarkEnd w:id="4367"/>
                            <w:bookmarkEnd w:id="4368"/>
                            <w:r w:rsidRPr="001B2C63">
                              <w:rPr>
                                <w:sz w:val="22"/>
                                <w:szCs w:val="22"/>
                              </w:rPr>
                              <w:t xml:space="preserve"> </w:t>
                            </w:r>
                          </w:p>
                          <w:p w14:paraId="6F2ED4A0" w14:textId="77777777" w:rsidR="005238B2" w:rsidRPr="001B2C63" w:rsidRDefault="005238B2" w:rsidP="00EB4CD5"/>
                          <w:p w14:paraId="729FDF28" w14:textId="77777777" w:rsidR="005238B2" w:rsidRPr="001B2C63" w:rsidRDefault="005238B2" w:rsidP="00EB4CD5">
                            <w:pPr>
                              <w:jc w:val="center"/>
                            </w:pPr>
                            <w:r w:rsidRPr="001B2C63">
                              <w:rPr>
                                <w:highlight w:val="yellow"/>
                              </w:rPr>
                              <w:t>Réf:</w:t>
                            </w:r>
                          </w:p>
                          <w:p w14:paraId="7A40E40F" w14:textId="77777777" w:rsidR="005238B2" w:rsidRPr="001B2C63" w:rsidRDefault="005238B2" w:rsidP="00EB4CD5"/>
                          <w:p w14:paraId="267A0E4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381C8BA" w14:textId="77777777" w:rsidR="005238B2" w:rsidRPr="001B2C63" w:rsidRDefault="005238B2" w:rsidP="00EB4CD5">
                            <w:pPr>
                              <w:pStyle w:val="Heading1"/>
                              <w:tabs>
                                <w:tab w:val="left" w:pos="9781"/>
                              </w:tabs>
                              <w:rPr>
                                <w:rFonts w:hint="eastAsia"/>
                                <w:sz w:val="22"/>
                                <w:szCs w:val="22"/>
                              </w:rPr>
                            </w:pPr>
                            <w:bookmarkStart w:id="4369" w:name="_Toc41708362"/>
                            <w:bookmarkStart w:id="4370" w:name="_Toc45101806"/>
                            <w:bookmarkStart w:id="4371" w:name="_Toc8280487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369"/>
                            <w:bookmarkEnd w:id="4370"/>
                            <w:bookmarkEnd w:id="4371"/>
                            <w:r w:rsidRPr="001B2C63">
                              <w:rPr>
                                <w:sz w:val="22"/>
                                <w:szCs w:val="22"/>
                              </w:rPr>
                              <w:t xml:space="preserve"> </w:t>
                            </w:r>
                          </w:p>
                          <w:p w14:paraId="14FE5DBE" w14:textId="77777777" w:rsidR="005238B2" w:rsidRPr="001B2C63" w:rsidRDefault="005238B2" w:rsidP="00EB4CD5"/>
                          <w:p w14:paraId="7D5EF126" w14:textId="77777777" w:rsidR="005238B2" w:rsidRPr="001B2C63" w:rsidRDefault="005238B2" w:rsidP="00EB4CD5">
                            <w:pPr>
                              <w:jc w:val="center"/>
                            </w:pPr>
                            <w:r w:rsidRPr="001B2C63">
                              <w:rPr>
                                <w:highlight w:val="yellow"/>
                              </w:rPr>
                              <w:t>Réf:</w:t>
                            </w:r>
                          </w:p>
                          <w:p w14:paraId="3E5648AC" w14:textId="77777777" w:rsidR="005238B2" w:rsidRPr="001B2C63" w:rsidRDefault="005238B2" w:rsidP="00EB4CD5"/>
                          <w:p w14:paraId="0F2ED0B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09DB58" w14:textId="77777777" w:rsidR="005238B2" w:rsidRPr="001B2C63" w:rsidRDefault="005238B2" w:rsidP="00EB4CD5">
                            <w:pPr>
                              <w:pStyle w:val="Heading1"/>
                              <w:tabs>
                                <w:tab w:val="left" w:pos="9781"/>
                              </w:tabs>
                              <w:rPr>
                                <w:rFonts w:hint="eastAsia"/>
                                <w:sz w:val="22"/>
                                <w:szCs w:val="22"/>
                              </w:rPr>
                            </w:pPr>
                            <w:bookmarkStart w:id="4372" w:name="_Toc41708363"/>
                            <w:bookmarkStart w:id="4373" w:name="_Toc45101807"/>
                            <w:bookmarkStart w:id="4374" w:name="_Toc828048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372"/>
                            <w:bookmarkEnd w:id="4373"/>
                            <w:bookmarkEnd w:id="4374"/>
                            <w:r w:rsidRPr="001B2C63">
                              <w:rPr>
                                <w:sz w:val="22"/>
                                <w:szCs w:val="22"/>
                              </w:rPr>
                              <w:t xml:space="preserve"> </w:t>
                            </w:r>
                          </w:p>
                          <w:p w14:paraId="1F3070CC" w14:textId="77777777" w:rsidR="005238B2" w:rsidRPr="001B2C63" w:rsidRDefault="005238B2" w:rsidP="00EB4CD5"/>
                          <w:p w14:paraId="206413EF" w14:textId="77777777" w:rsidR="005238B2" w:rsidRPr="001B2C63" w:rsidRDefault="005238B2" w:rsidP="00EB4CD5">
                            <w:pPr>
                              <w:jc w:val="center"/>
                            </w:pPr>
                            <w:r w:rsidRPr="001B2C63">
                              <w:rPr>
                                <w:highlight w:val="yellow"/>
                              </w:rPr>
                              <w:t>Réf:</w:t>
                            </w:r>
                          </w:p>
                          <w:p w14:paraId="3A5D78CA" w14:textId="77777777" w:rsidR="005238B2" w:rsidRPr="001B2C63" w:rsidRDefault="005238B2" w:rsidP="00EB4CD5"/>
                          <w:p w14:paraId="2EEFA35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5B19A7" w14:textId="77777777" w:rsidR="005238B2" w:rsidRPr="001B2C63" w:rsidRDefault="005238B2" w:rsidP="00EB4CD5">
                            <w:pPr>
                              <w:pStyle w:val="Heading1"/>
                              <w:tabs>
                                <w:tab w:val="left" w:pos="9781"/>
                              </w:tabs>
                              <w:rPr>
                                <w:rFonts w:hint="eastAsia"/>
                                <w:sz w:val="22"/>
                                <w:szCs w:val="22"/>
                              </w:rPr>
                            </w:pPr>
                            <w:bookmarkStart w:id="4375" w:name="_Toc41708364"/>
                            <w:bookmarkStart w:id="4376" w:name="_Toc45101808"/>
                            <w:bookmarkStart w:id="4377" w:name="_Toc8280488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375"/>
                            <w:bookmarkEnd w:id="4376"/>
                            <w:bookmarkEnd w:id="4377"/>
                            <w:r w:rsidRPr="001B2C63">
                              <w:rPr>
                                <w:sz w:val="22"/>
                                <w:szCs w:val="22"/>
                              </w:rPr>
                              <w:t xml:space="preserve"> </w:t>
                            </w:r>
                          </w:p>
                          <w:p w14:paraId="53F3E09A" w14:textId="77777777" w:rsidR="005238B2" w:rsidRPr="001B2C63" w:rsidRDefault="005238B2" w:rsidP="00EB4CD5"/>
                          <w:p w14:paraId="4DFC51FB" w14:textId="77777777" w:rsidR="005238B2" w:rsidRPr="001B2C63" w:rsidRDefault="005238B2" w:rsidP="00EB4CD5">
                            <w:pPr>
                              <w:jc w:val="center"/>
                            </w:pPr>
                            <w:r w:rsidRPr="001B2C63">
                              <w:rPr>
                                <w:highlight w:val="yellow"/>
                              </w:rPr>
                              <w:t>Réf:</w:t>
                            </w:r>
                          </w:p>
                          <w:p w14:paraId="63E1E272" w14:textId="77777777" w:rsidR="005238B2" w:rsidRPr="001B2C63" w:rsidRDefault="005238B2" w:rsidP="00EB4CD5"/>
                          <w:p w14:paraId="6BB92E9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3C53E2" w14:textId="77777777" w:rsidR="005238B2" w:rsidRPr="001B2C63" w:rsidRDefault="005238B2" w:rsidP="00EB4CD5">
                            <w:pPr>
                              <w:pStyle w:val="Heading1"/>
                              <w:tabs>
                                <w:tab w:val="left" w:pos="9781"/>
                              </w:tabs>
                              <w:rPr>
                                <w:rFonts w:hint="eastAsia"/>
                                <w:sz w:val="22"/>
                                <w:szCs w:val="22"/>
                              </w:rPr>
                            </w:pPr>
                            <w:bookmarkStart w:id="4378" w:name="_Toc41708365"/>
                            <w:bookmarkStart w:id="4379" w:name="_Toc45101809"/>
                            <w:bookmarkStart w:id="4380" w:name="_Toc828048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378"/>
                            <w:bookmarkEnd w:id="4379"/>
                            <w:bookmarkEnd w:id="4380"/>
                            <w:r w:rsidRPr="001B2C63">
                              <w:rPr>
                                <w:sz w:val="22"/>
                                <w:szCs w:val="22"/>
                              </w:rPr>
                              <w:t xml:space="preserve"> </w:t>
                            </w:r>
                          </w:p>
                          <w:p w14:paraId="376ACB76" w14:textId="77777777" w:rsidR="005238B2" w:rsidRPr="001B2C63" w:rsidRDefault="005238B2" w:rsidP="00EB4CD5"/>
                          <w:p w14:paraId="170C36DA" w14:textId="77777777" w:rsidR="005238B2" w:rsidRPr="001B2C63" w:rsidRDefault="005238B2" w:rsidP="00EB4CD5">
                            <w:pPr>
                              <w:jc w:val="center"/>
                            </w:pPr>
                            <w:r w:rsidRPr="001B2C63">
                              <w:rPr>
                                <w:highlight w:val="yellow"/>
                              </w:rPr>
                              <w:t>Réf:</w:t>
                            </w:r>
                          </w:p>
                          <w:p w14:paraId="4AA0F986" w14:textId="77777777" w:rsidR="005238B2" w:rsidRPr="001B2C63" w:rsidRDefault="005238B2" w:rsidP="00EB4CD5"/>
                          <w:p w14:paraId="1C916997"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18C8C84" w14:textId="77777777" w:rsidR="005238B2" w:rsidRPr="001B2C63" w:rsidRDefault="005238B2" w:rsidP="00EB4CD5">
                            <w:pPr>
                              <w:pStyle w:val="Heading1"/>
                              <w:tabs>
                                <w:tab w:val="left" w:pos="9781"/>
                              </w:tabs>
                              <w:rPr>
                                <w:rFonts w:hint="eastAsia"/>
                                <w:sz w:val="22"/>
                                <w:szCs w:val="22"/>
                              </w:rPr>
                            </w:pPr>
                            <w:bookmarkStart w:id="4381" w:name="_Toc41708366"/>
                            <w:bookmarkStart w:id="4382" w:name="_Toc45101810"/>
                            <w:bookmarkStart w:id="4383" w:name="_Toc8280488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381"/>
                            <w:bookmarkEnd w:id="4382"/>
                            <w:bookmarkEnd w:id="4383"/>
                            <w:r w:rsidRPr="001B2C63">
                              <w:rPr>
                                <w:sz w:val="22"/>
                                <w:szCs w:val="22"/>
                              </w:rPr>
                              <w:t xml:space="preserve"> </w:t>
                            </w:r>
                          </w:p>
                          <w:p w14:paraId="57F76271" w14:textId="77777777" w:rsidR="005238B2" w:rsidRPr="001B2C63" w:rsidRDefault="005238B2" w:rsidP="00EB4CD5"/>
                          <w:p w14:paraId="4888759F" w14:textId="77777777" w:rsidR="005238B2" w:rsidRPr="001B2C63" w:rsidRDefault="005238B2" w:rsidP="00EB4CD5">
                            <w:pPr>
                              <w:jc w:val="center"/>
                            </w:pPr>
                            <w:r w:rsidRPr="001B2C63">
                              <w:rPr>
                                <w:highlight w:val="yellow"/>
                              </w:rPr>
                              <w:t>Réf:</w:t>
                            </w:r>
                          </w:p>
                          <w:p w14:paraId="3615362B" w14:textId="77777777" w:rsidR="005238B2" w:rsidRPr="001B2C63" w:rsidRDefault="005238B2" w:rsidP="00EB4CD5"/>
                          <w:p w14:paraId="66CBEE8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8B9CBF" w14:textId="77777777" w:rsidR="005238B2" w:rsidRPr="001B2C63" w:rsidRDefault="005238B2" w:rsidP="00EB4CD5">
                            <w:pPr>
                              <w:pStyle w:val="Heading1"/>
                              <w:tabs>
                                <w:tab w:val="left" w:pos="9781"/>
                              </w:tabs>
                              <w:rPr>
                                <w:rFonts w:hint="eastAsia"/>
                                <w:sz w:val="22"/>
                                <w:szCs w:val="22"/>
                              </w:rPr>
                            </w:pPr>
                            <w:bookmarkStart w:id="4384" w:name="_Toc41708367"/>
                            <w:bookmarkStart w:id="4385" w:name="_Toc45101811"/>
                            <w:bookmarkStart w:id="4386" w:name="_Toc828048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384"/>
                            <w:bookmarkEnd w:id="4385"/>
                            <w:bookmarkEnd w:id="4386"/>
                            <w:r w:rsidRPr="001B2C63">
                              <w:rPr>
                                <w:sz w:val="22"/>
                                <w:szCs w:val="22"/>
                              </w:rPr>
                              <w:t xml:space="preserve"> </w:t>
                            </w:r>
                          </w:p>
                          <w:p w14:paraId="5F091916" w14:textId="77777777" w:rsidR="005238B2" w:rsidRPr="001B2C63" w:rsidRDefault="005238B2" w:rsidP="00EB4CD5"/>
                          <w:p w14:paraId="7B1448B1" w14:textId="77777777" w:rsidR="005238B2" w:rsidRPr="001B2C63" w:rsidRDefault="005238B2" w:rsidP="00EB4CD5">
                            <w:pPr>
                              <w:jc w:val="center"/>
                            </w:pPr>
                            <w:r w:rsidRPr="001B2C63">
                              <w:rPr>
                                <w:highlight w:val="yellow"/>
                              </w:rPr>
                              <w:t>Réf:</w:t>
                            </w:r>
                          </w:p>
                          <w:p w14:paraId="54359720" w14:textId="77777777" w:rsidR="005238B2" w:rsidRPr="001B2C63" w:rsidRDefault="005238B2" w:rsidP="00EB4CD5"/>
                          <w:p w14:paraId="26F384F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409F24" w14:textId="77777777" w:rsidR="005238B2" w:rsidRPr="001B2C63" w:rsidRDefault="005238B2" w:rsidP="00EB4CD5">
                            <w:pPr>
                              <w:pStyle w:val="Heading1"/>
                              <w:tabs>
                                <w:tab w:val="left" w:pos="9781"/>
                              </w:tabs>
                              <w:rPr>
                                <w:rFonts w:hint="eastAsia"/>
                                <w:sz w:val="22"/>
                                <w:szCs w:val="22"/>
                              </w:rPr>
                            </w:pPr>
                            <w:bookmarkStart w:id="4387" w:name="_Toc41708368"/>
                            <w:bookmarkStart w:id="4388" w:name="_Toc45101812"/>
                            <w:bookmarkStart w:id="4389" w:name="_Toc8280488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387"/>
                            <w:bookmarkEnd w:id="4388"/>
                            <w:bookmarkEnd w:id="4389"/>
                            <w:r w:rsidRPr="001B2C63">
                              <w:rPr>
                                <w:sz w:val="22"/>
                                <w:szCs w:val="22"/>
                              </w:rPr>
                              <w:t xml:space="preserve"> </w:t>
                            </w:r>
                          </w:p>
                          <w:p w14:paraId="352616C0" w14:textId="77777777" w:rsidR="005238B2" w:rsidRPr="001B2C63" w:rsidRDefault="005238B2" w:rsidP="00EB4CD5"/>
                          <w:p w14:paraId="11438218" w14:textId="77777777" w:rsidR="005238B2" w:rsidRPr="001B2C63" w:rsidRDefault="005238B2" w:rsidP="00EB4CD5">
                            <w:pPr>
                              <w:jc w:val="center"/>
                            </w:pPr>
                            <w:r w:rsidRPr="001B2C63">
                              <w:rPr>
                                <w:highlight w:val="yellow"/>
                              </w:rPr>
                              <w:t>Réf:</w:t>
                            </w:r>
                          </w:p>
                          <w:p w14:paraId="65E28AFD" w14:textId="77777777" w:rsidR="005238B2" w:rsidRPr="001B2C63" w:rsidRDefault="005238B2" w:rsidP="00EB4CD5"/>
                          <w:p w14:paraId="3EFAF58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AB4D22" w14:textId="77777777" w:rsidR="005238B2" w:rsidRPr="001B2C63" w:rsidRDefault="005238B2" w:rsidP="00EB4CD5">
                            <w:pPr>
                              <w:pStyle w:val="Heading1"/>
                              <w:tabs>
                                <w:tab w:val="left" w:pos="9781"/>
                              </w:tabs>
                              <w:rPr>
                                <w:rFonts w:hint="eastAsia"/>
                                <w:sz w:val="22"/>
                                <w:szCs w:val="22"/>
                              </w:rPr>
                            </w:pPr>
                            <w:bookmarkStart w:id="4390" w:name="_Toc41708369"/>
                            <w:bookmarkStart w:id="4391" w:name="_Toc45101813"/>
                            <w:bookmarkStart w:id="4392" w:name="_Toc828048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390"/>
                            <w:bookmarkEnd w:id="4391"/>
                            <w:bookmarkEnd w:id="4392"/>
                            <w:r w:rsidRPr="001B2C63">
                              <w:rPr>
                                <w:sz w:val="22"/>
                                <w:szCs w:val="22"/>
                              </w:rPr>
                              <w:t xml:space="preserve"> </w:t>
                            </w:r>
                          </w:p>
                          <w:p w14:paraId="12BAF78F" w14:textId="77777777" w:rsidR="005238B2" w:rsidRPr="001B2C63" w:rsidRDefault="005238B2" w:rsidP="00EB4CD5"/>
                          <w:p w14:paraId="29B7D323" w14:textId="77777777" w:rsidR="005238B2" w:rsidRPr="001B2C63" w:rsidRDefault="005238B2" w:rsidP="00EB4CD5">
                            <w:pPr>
                              <w:jc w:val="center"/>
                            </w:pPr>
                            <w:r w:rsidRPr="001B2C63">
                              <w:rPr>
                                <w:highlight w:val="yellow"/>
                              </w:rPr>
                              <w:t>Réf:</w:t>
                            </w:r>
                          </w:p>
                          <w:p w14:paraId="0C2BA34F" w14:textId="77777777" w:rsidR="005238B2" w:rsidRPr="001B2C63" w:rsidRDefault="005238B2" w:rsidP="00EB4CD5"/>
                          <w:p w14:paraId="0124CD0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BD9D895" w14:textId="77777777" w:rsidR="005238B2" w:rsidRPr="001B2C63" w:rsidRDefault="005238B2" w:rsidP="00EB4CD5">
                            <w:pPr>
                              <w:pStyle w:val="Heading1"/>
                              <w:tabs>
                                <w:tab w:val="left" w:pos="9781"/>
                              </w:tabs>
                              <w:rPr>
                                <w:rFonts w:hint="eastAsia"/>
                                <w:sz w:val="22"/>
                                <w:szCs w:val="22"/>
                              </w:rPr>
                            </w:pPr>
                            <w:bookmarkStart w:id="4393" w:name="_Toc41708370"/>
                            <w:bookmarkStart w:id="4394" w:name="_Toc45101814"/>
                            <w:bookmarkStart w:id="4395" w:name="_Toc8280488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393"/>
                            <w:bookmarkEnd w:id="4394"/>
                            <w:bookmarkEnd w:id="4395"/>
                            <w:r w:rsidRPr="001B2C63">
                              <w:rPr>
                                <w:sz w:val="22"/>
                                <w:szCs w:val="22"/>
                              </w:rPr>
                              <w:t xml:space="preserve"> </w:t>
                            </w:r>
                          </w:p>
                          <w:p w14:paraId="6F56CCEE" w14:textId="77777777" w:rsidR="005238B2" w:rsidRPr="001B2C63" w:rsidRDefault="005238B2" w:rsidP="00EB4CD5"/>
                          <w:p w14:paraId="7000B521" w14:textId="77777777" w:rsidR="005238B2" w:rsidRPr="001B2C63" w:rsidRDefault="005238B2" w:rsidP="00EB4CD5">
                            <w:pPr>
                              <w:jc w:val="center"/>
                            </w:pPr>
                            <w:r w:rsidRPr="001B2C63">
                              <w:rPr>
                                <w:highlight w:val="yellow"/>
                              </w:rPr>
                              <w:t>Réf:</w:t>
                            </w:r>
                          </w:p>
                          <w:p w14:paraId="663197C4" w14:textId="77777777" w:rsidR="005238B2" w:rsidRPr="001B2C63" w:rsidRDefault="005238B2" w:rsidP="00EB4CD5"/>
                          <w:p w14:paraId="17981FE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20BE73C" w14:textId="77777777" w:rsidR="005238B2" w:rsidRPr="001B2C63" w:rsidRDefault="005238B2" w:rsidP="00EB4CD5">
                            <w:pPr>
                              <w:pStyle w:val="Heading1"/>
                              <w:tabs>
                                <w:tab w:val="left" w:pos="9781"/>
                              </w:tabs>
                              <w:rPr>
                                <w:rFonts w:hint="eastAsia"/>
                                <w:sz w:val="22"/>
                                <w:szCs w:val="22"/>
                              </w:rPr>
                            </w:pPr>
                            <w:bookmarkStart w:id="4396" w:name="_Toc41708371"/>
                            <w:bookmarkStart w:id="4397" w:name="_Toc45101815"/>
                            <w:bookmarkStart w:id="4398" w:name="_Toc828048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396"/>
                            <w:bookmarkEnd w:id="4397"/>
                            <w:bookmarkEnd w:id="4398"/>
                            <w:r w:rsidRPr="001B2C63">
                              <w:rPr>
                                <w:sz w:val="22"/>
                                <w:szCs w:val="22"/>
                              </w:rPr>
                              <w:t xml:space="preserve"> </w:t>
                            </w:r>
                          </w:p>
                          <w:p w14:paraId="5DB2C33C" w14:textId="77777777" w:rsidR="005238B2" w:rsidRPr="001B2C63" w:rsidRDefault="005238B2" w:rsidP="00EB4CD5"/>
                          <w:p w14:paraId="2DF8B7DA" w14:textId="77777777" w:rsidR="005238B2" w:rsidRPr="001B2C63" w:rsidRDefault="005238B2" w:rsidP="00EB4CD5">
                            <w:pPr>
                              <w:jc w:val="center"/>
                            </w:pPr>
                            <w:r w:rsidRPr="001B2C63">
                              <w:rPr>
                                <w:highlight w:val="yellow"/>
                              </w:rPr>
                              <w:t>Réf:</w:t>
                            </w:r>
                          </w:p>
                          <w:p w14:paraId="39B204FB" w14:textId="77777777" w:rsidR="005238B2" w:rsidRPr="001B2C63" w:rsidRDefault="005238B2" w:rsidP="00EB4CD5"/>
                          <w:p w14:paraId="7D75E26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7B85BA" w14:textId="77777777" w:rsidR="005238B2" w:rsidRPr="001B2C63" w:rsidRDefault="005238B2" w:rsidP="00EB4CD5">
                            <w:pPr>
                              <w:pStyle w:val="Heading1"/>
                              <w:tabs>
                                <w:tab w:val="left" w:pos="9781"/>
                              </w:tabs>
                              <w:rPr>
                                <w:rFonts w:hint="eastAsia"/>
                                <w:sz w:val="22"/>
                                <w:szCs w:val="22"/>
                              </w:rPr>
                            </w:pPr>
                            <w:bookmarkStart w:id="4399" w:name="_Toc41708372"/>
                            <w:bookmarkStart w:id="4400" w:name="_Toc45101816"/>
                            <w:bookmarkStart w:id="4401" w:name="_Toc8280488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399"/>
                            <w:bookmarkEnd w:id="4400"/>
                            <w:bookmarkEnd w:id="4401"/>
                            <w:r w:rsidRPr="001B2C63">
                              <w:rPr>
                                <w:sz w:val="22"/>
                                <w:szCs w:val="22"/>
                              </w:rPr>
                              <w:t xml:space="preserve"> </w:t>
                            </w:r>
                          </w:p>
                          <w:p w14:paraId="53C5F13C" w14:textId="77777777" w:rsidR="005238B2" w:rsidRPr="001B2C63" w:rsidRDefault="005238B2" w:rsidP="00EB4CD5"/>
                          <w:p w14:paraId="6BC45B44" w14:textId="77777777" w:rsidR="005238B2" w:rsidRPr="001B2C63" w:rsidRDefault="005238B2" w:rsidP="00EB4CD5">
                            <w:pPr>
                              <w:jc w:val="center"/>
                            </w:pPr>
                            <w:r w:rsidRPr="001B2C63">
                              <w:rPr>
                                <w:highlight w:val="yellow"/>
                              </w:rPr>
                              <w:t>Réf:</w:t>
                            </w:r>
                          </w:p>
                          <w:p w14:paraId="66EE430D" w14:textId="77777777" w:rsidR="005238B2" w:rsidRPr="001B2C63" w:rsidRDefault="005238B2" w:rsidP="00EB4CD5"/>
                          <w:p w14:paraId="5D8F339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BB414F" w14:textId="77777777" w:rsidR="005238B2" w:rsidRPr="001B2C63" w:rsidRDefault="005238B2" w:rsidP="00EB4CD5">
                            <w:pPr>
                              <w:pStyle w:val="Heading1"/>
                              <w:tabs>
                                <w:tab w:val="left" w:pos="9781"/>
                              </w:tabs>
                              <w:rPr>
                                <w:rFonts w:hint="eastAsia"/>
                                <w:sz w:val="22"/>
                                <w:szCs w:val="22"/>
                              </w:rPr>
                            </w:pPr>
                            <w:bookmarkStart w:id="4402" w:name="_Toc41708373"/>
                            <w:bookmarkStart w:id="4403" w:name="_Toc45101817"/>
                            <w:bookmarkStart w:id="4404" w:name="_Toc828048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402"/>
                            <w:bookmarkEnd w:id="4403"/>
                            <w:bookmarkEnd w:id="4404"/>
                            <w:r w:rsidRPr="001B2C63">
                              <w:rPr>
                                <w:sz w:val="22"/>
                                <w:szCs w:val="22"/>
                              </w:rPr>
                              <w:t xml:space="preserve"> </w:t>
                            </w:r>
                          </w:p>
                          <w:p w14:paraId="7FC54D89" w14:textId="77777777" w:rsidR="005238B2" w:rsidRPr="001B2C63" w:rsidRDefault="005238B2" w:rsidP="00EB4CD5"/>
                          <w:p w14:paraId="4F3C78CE" w14:textId="77777777" w:rsidR="005238B2" w:rsidRPr="00B73BFD" w:rsidRDefault="005238B2" w:rsidP="00EB4CD5">
                            <w:pPr>
                              <w:jc w:val="center"/>
                            </w:pPr>
                            <w:r w:rsidRPr="00B73BFD">
                              <w:rPr>
                                <w:highlight w:val="yellow"/>
                              </w:rPr>
                              <w:t>Réf:</w:t>
                            </w:r>
                          </w:p>
                          <w:p w14:paraId="5DF35060" w14:textId="77777777" w:rsidR="005238B2" w:rsidRPr="00B73BFD" w:rsidRDefault="005238B2" w:rsidP="00EB4CD5"/>
                          <w:p w14:paraId="5A5F4F09"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567F625" w14:textId="77777777" w:rsidR="005238B2" w:rsidRPr="001B2C63" w:rsidRDefault="005238B2" w:rsidP="00EB4CD5">
                            <w:pPr>
                              <w:pStyle w:val="Heading1"/>
                              <w:tabs>
                                <w:tab w:val="left" w:pos="9781"/>
                              </w:tabs>
                              <w:rPr>
                                <w:rFonts w:hint="eastAsia"/>
                                <w:sz w:val="22"/>
                                <w:szCs w:val="22"/>
                              </w:rPr>
                            </w:pPr>
                            <w:bookmarkStart w:id="4405" w:name="_Toc41708374"/>
                            <w:bookmarkStart w:id="4406" w:name="_Toc45101818"/>
                            <w:bookmarkStart w:id="4407" w:name="_Toc82804890"/>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4405"/>
                            <w:bookmarkEnd w:id="4406"/>
                            <w:bookmarkEnd w:id="4407"/>
                            <w:r w:rsidRPr="001B2C63">
                              <w:rPr>
                                <w:sz w:val="22"/>
                                <w:szCs w:val="22"/>
                              </w:rPr>
                              <w:t xml:space="preserve"> </w:t>
                            </w:r>
                          </w:p>
                          <w:p w14:paraId="505AB62B" w14:textId="77777777" w:rsidR="005238B2" w:rsidRPr="001B2C63" w:rsidRDefault="005238B2" w:rsidP="00EB4CD5"/>
                          <w:p w14:paraId="430B6976"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27D9A58A" w14:textId="77777777" w:rsidR="005238B2" w:rsidRPr="001B2C63" w:rsidRDefault="005238B2" w:rsidP="00EB4CD5"/>
                          <w:p w14:paraId="63B0788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0C7AE9" w14:textId="77777777" w:rsidR="005238B2" w:rsidRPr="001B2C63" w:rsidRDefault="005238B2" w:rsidP="00EB4CD5">
                            <w:pPr>
                              <w:pStyle w:val="Heading1"/>
                              <w:tabs>
                                <w:tab w:val="left" w:pos="9781"/>
                              </w:tabs>
                              <w:rPr>
                                <w:rFonts w:hint="eastAsia"/>
                                <w:sz w:val="22"/>
                                <w:szCs w:val="22"/>
                              </w:rPr>
                            </w:pPr>
                            <w:bookmarkStart w:id="4408" w:name="_Toc41708375"/>
                            <w:bookmarkStart w:id="4409" w:name="_Toc45101819"/>
                            <w:bookmarkStart w:id="4410" w:name="_Toc828048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408"/>
                            <w:bookmarkEnd w:id="4409"/>
                            <w:bookmarkEnd w:id="4410"/>
                            <w:r w:rsidRPr="001B2C63">
                              <w:rPr>
                                <w:sz w:val="22"/>
                                <w:szCs w:val="22"/>
                              </w:rPr>
                              <w:t xml:space="preserve"> </w:t>
                            </w:r>
                          </w:p>
                          <w:p w14:paraId="6DD3E208" w14:textId="77777777" w:rsidR="005238B2" w:rsidRPr="001B2C63" w:rsidRDefault="005238B2" w:rsidP="00EB4CD5"/>
                          <w:p w14:paraId="74933F3E" w14:textId="77777777" w:rsidR="005238B2" w:rsidRPr="001B2C63" w:rsidRDefault="005238B2" w:rsidP="00EB4CD5">
                            <w:pPr>
                              <w:jc w:val="center"/>
                            </w:pPr>
                            <w:r w:rsidRPr="001B2C63">
                              <w:rPr>
                                <w:highlight w:val="yellow"/>
                              </w:rPr>
                              <w:t>Réf:</w:t>
                            </w:r>
                          </w:p>
                          <w:p w14:paraId="4FEE34EB" w14:textId="77777777" w:rsidR="005238B2" w:rsidRPr="001B2C63" w:rsidRDefault="005238B2" w:rsidP="00EB4CD5"/>
                          <w:p w14:paraId="0070FDE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C95B4A" w14:textId="77777777" w:rsidR="005238B2" w:rsidRPr="001B2C63" w:rsidRDefault="005238B2" w:rsidP="00EB4CD5">
                            <w:pPr>
                              <w:pStyle w:val="Heading1"/>
                              <w:tabs>
                                <w:tab w:val="left" w:pos="9781"/>
                              </w:tabs>
                              <w:rPr>
                                <w:rFonts w:hint="eastAsia"/>
                                <w:sz w:val="22"/>
                                <w:szCs w:val="22"/>
                              </w:rPr>
                            </w:pPr>
                            <w:bookmarkStart w:id="4411" w:name="_Toc41708376"/>
                            <w:bookmarkStart w:id="4412" w:name="_Toc45101820"/>
                            <w:bookmarkStart w:id="4413" w:name="_Toc8280489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411"/>
                            <w:bookmarkEnd w:id="4412"/>
                            <w:bookmarkEnd w:id="4413"/>
                            <w:r w:rsidRPr="001B2C63">
                              <w:rPr>
                                <w:sz w:val="22"/>
                                <w:szCs w:val="22"/>
                              </w:rPr>
                              <w:t xml:space="preserve"> </w:t>
                            </w:r>
                          </w:p>
                          <w:p w14:paraId="0CBFED98" w14:textId="77777777" w:rsidR="005238B2" w:rsidRPr="001B2C63" w:rsidRDefault="005238B2" w:rsidP="00EB4CD5"/>
                          <w:p w14:paraId="3A0A98AE" w14:textId="77777777" w:rsidR="005238B2" w:rsidRPr="001B2C63" w:rsidRDefault="005238B2" w:rsidP="00EB4CD5">
                            <w:pPr>
                              <w:jc w:val="center"/>
                            </w:pPr>
                            <w:r w:rsidRPr="001B2C63">
                              <w:rPr>
                                <w:highlight w:val="yellow"/>
                              </w:rPr>
                              <w:t>Réf:</w:t>
                            </w:r>
                          </w:p>
                          <w:p w14:paraId="43900CBC" w14:textId="77777777" w:rsidR="005238B2" w:rsidRPr="001B2C63" w:rsidRDefault="005238B2" w:rsidP="00EB4CD5"/>
                          <w:p w14:paraId="08456F6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ACF737E" w14:textId="77777777" w:rsidR="005238B2" w:rsidRPr="001B2C63" w:rsidRDefault="005238B2" w:rsidP="00EB4CD5">
                            <w:pPr>
                              <w:pStyle w:val="Heading1"/>
                              <w:tabs>
                                <w:tab w:val="left" w:pos="9781"/>
                              </w:tabs>
                              <w:rPr>
                                <w:rFonts w:hint="eastAsia"/>
                                <w:sz w:val="22"/>
                                <w:szCs w:val="22"/>
                              </w:rPr>
                            </w:pPr>
                            <w:bookmarkStart w:id="4414" w:name="_Toc41708377"/>
                            <w:bookmarkStart w:id="4415" w:name="_Toc45101821"/>
                            <w:bookmarkStart w:id="4416" w:name="_Toc828048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414"/>
                            <w:bookmarkEnd w:id="4415"/>
                            <w:bookmarkEnd w:id="4416"/>
                            <w:r w:rsidRPr="001B2C63">
                              <w:rPr>
                                <w:sz w:val="22"/>
                                <w:szCs w:val="22"/>
                              </w:rPr>
                              <w:t xml:space="preserve"> </w:t>
                            </w:r>
                          </w:p>
                          <w:p w14:paraId="338EA801" w14:textId="77777777" w:rsidR="005238B2" w:rsidRPr="001B2C63" w:rsidRDefault="005238B2" w:rsidP="00EB4CD5"/>
                          <w:p w14:paraId="02CFF254" w14:textId="77777777" w:rsidR="005238B2" w:rsidRPr="001B2C63" w:rsidRDefault="005238B2" w:rsidP="00EB4CD5">
                            <w:pPr>
                              <w:jc w:val="center"/>
                            </w:pPr>
                            <w:r w:rsidRPr="001B2C63">
                              <w:rPr>
                                <w:highlight w:val="yellow"/>
                              </w:rPr>
                              <w:t>Réf:</w:t>
                            </w:r>
                          </w:p>
                          <w:p w14:paraId="7E902A52" w14:textId="77777777" w:rsidR="005238B2" w:rsidRPr="001B2C63" w:rsidRDefault="005238B2" w:rsidP="00EB4CD5"/>
                          <w:p w14:paraId="7BB499A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A76A069" w14:textId="77777777" w:rsidR="005238B2" w:rsidRPr="001B2C63" w:rsidRDefault="005238B2" w:rsidP="00EB4CD5">
                            <w:pPr>
                              <w:pStyle w:val="Heading1"/>
                              <w:tabs>
                                <w:tab w:val="left" w:pos="9781"/>
                              </w:tabs>
                              <w:rPr>
                                <w:rFonts w:hint="eastAsia"/>
                                <w:sz w:val="22"/>
                                <w:szCs w:val="22"/>
                              </w:rPr>
                            </w:pPr>
                            <w:bookmarkStart w:id="4417" w:name="_Toc41708378"/>
                            <w:bookmarkStart w:id="4418" w:name="_Toc45101822"/>
                            <w:bookmarkStart w:id="4419" w:name="_Toc8280489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417"/>
                            <w:bookmarkEnd w:id="4418"/>
                            <w:bookmarkEnd w:id="4419"/>
                            <w:r w:rsidRPr="001B2C63">
                              <w:rPr>
                                <w:sz w:val="22"/>
                                <w:szCs w:val="22"/>
                              </w:rPr>
                              <w:t xml:space="preserve"> </w:t>
                            </w:r>
                          </w:p>
                          <w:p w14:paraId="13F4BDC7" w14:textId="77777777" w:rsidR="005238B2" w:rsidRPr="001B2C63" w:rsidRDefault="005238B2" w:rsidP="00EB4CD5"/>
                          <w:p w14:paraId="2F2148C5" w14:textId="77777777" w:rsidR="005238B2" w:rsidRPr="001B2C63" w:rsidRDefault="005238B2" w:rsidP="00EB4CD5">
                            <w:pPr>
                              <w:jc w:val="center"/>
                            </w:pPr>
                            <w:r w:rsidRPr="001B2C63">
                              <w:rPr>
                                <w:highlight w:val="yellow"/>
                              </w:rPr>
                              <w:t>Réf:</w:t>
                            </w:r>
                          </w:p>
                          <w:p w14:paraId="2AF1805D" w14:textId="77777777" w:rsidR="005238B2" w:rsidRPr="001B2C63" w:rsidRDefault="005238B2" w:rsidP="00EB4CD5"/>
                          <w:p w14:paraId="0DD63E9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2CC3CE" w14:textId="77777777" w:rsidR="005238B2" w:rsidRPr="001B2C63" w:rsidRDefault="005238B2" w:rsidP="00EB4CD5">
                            <w:pPr>
                              <w:pStyle w:val="Heading1"/>
                              <w:tabs>
                                <w:tab w:val="left" w:pos="9781"/>
                              </w:tabs>
                              <w:rPr>
                                <w:rFonts w:hint="eastAsia"/>
                                <w:sz w:val="22"/>
                                <w:szCs w:val="22"/>
                              </w:rPr>
                            </w:pPr>
                            <w:bookmarkStart w:id="4420" w:name="_Toc41708379"/>
                            <w:bookmarkStart w:id="4421" w:name="_Toc45101823"/>
                            <w:bookmarkStart w:id="4422" w:name="_Toc828048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420"/>
                            <w:bookmarkEnd w:id="4421"/>
                            <w:bookmarkEnd w:id="4422"/>
                            <w:r w:rsidRPr="001B2C63">
                              <w:rPr>
                                <w:sz w:val="22"/>
                                <w:szCs w:val="22"/>
                              </w:rPr>
                              <w:t xml:space="preserve"> </w:t>
                            </w:r>
                          </w:p>
                          <w:p w14:paraId="2360AD93" w14:textId="77777777" w:rsidR="005238B2" w:rsidRPr="001B2C63" w:rsidRDefault="005238B2" w:rsidP="00EB4CD5"/>
                          <w:p w14:paraId="4EEF9E11" w14:textId="77777777" w:rsidR="005238B2" w:rsidRPr="001B2C63" w:rsidRDefault="005238B2" w:rsidP="00EB4CD5">
                            <w:pPr>
                              <w:jc w:val="center"/>
                            </w:pPr>
                            <w:r w:rsidRPr="001B2C63">
                              <w:rPr>
                                <w:highlight w:val="yellow"/>
                              </w:rPr>
                              <w:t>Réf:</w:t>
                            </w:r>
                          </w:p>
                          <w:p w14:paraId="598FDED2" w14:textId="77777777" w:rsidR="005238B2" w:rsidRPr="001B2C63" w:rsidRDefault="005238B2" w:rsidP="00EB4CD5"/>
                          <w:p w14:paraId="7F6406A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B608292" w14:textId="77777777" w:rsidR="005238B2" w:rsidRPr="001B2C63" w:rsidRDefault="005238B2" w:rsidP="00EB4CD5">
                            <w:pPr>
                              <w:pStyle w:val="Heading1"/>
                              <w:tabs>
                                <w:tab w:val="left" w:pos="9781"/>
                              </w:tabs>
                              <w:rPr>
                                <w:rFonts w:hint="eastAsia"/>
                                <w:sz w:val="22"/>
                                <w:szCs w:val="22"/>
                              </w:rPr>
                            </w:pPr>
                            <w:bookmarkStart w:id="4423" w:name="_Toc41708380"/>
                            <w:bookmarkStart w:id="4424" w:name="_Toc45101824"/>
                            <w:bookmarkStart w:id="4425" w:name="_Toc8280489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423"/>
                            <w:bookmarkEnd w:id="4424"/>
                            <w:bookmarkEnd w:id="4425"/>
                            <w:r w:rsidRPr="001B2C63">
                              <w:rPr>
                                <w:sz w:val="22"/>
                                <w:szCs w:val="22"/>
                              </w:rPr>
                              <w:t xml:space="preserve"> </w:t>
                            </w:r>
                          </w:p>
                          <w:p w14:paraId="007DFA94" w14:textId="77777777" w:rsidR="005238B2" w:rsidRPr="001B2C63" w:rsidRDefault="005238B2" w:rsidP="00EB4CD5"/>
                          <w:p w14:paraId="7C02A394" w14:textId="77777777" w:rsidR="005238B2" w:rsidRPr="001B2C63" w:rsidRDefault="005238B2" w:rsidP="00EB4CD5">
                            <w:pPr>
                              <w:jc w:val="center"/>
                            </w:pPr>
                            <w:r w:rsidRPr="001B2C63">
                              <w:rPr>
                                <w:highlight w:val="yellow"/>
                              </w:rPr>
                              <w:t>Réf:</w:t>
                            </w:r>
                          </w:p>
                          <w:p w14:paraId="0C4A5E3B" w14:textId="77777777" w:rsidR="005238B2" w:rsidRPr="001B2C63" w:rsidRDefault="005238B2" w:rsidP="00EB4CD5"/>
                          <w:p w14:paraId="1C0DA70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CD3D63" w14:textId="77777777" w:rsidR="005238B2" w:rsidRPr="001B2C63" w:rsidRDefault="005238B2" w:rsidP="00EB4CD5">
                            <w:pPr>
                              <w:pStyle w:val="Heading1"/>
                              <w:tabs>
                                <w:tab w:val="left" w:pos="9781"/>
                              </w:tabs>
                              <w:rPr>
                                <w:rFonts w:hint="eastAsia"/>
                                <w:sz w:val="22"/>
                                <w:szCs w:val="22"/>
                              </w:rPr>
                            </w:pPr>
                            <w:bookmarkStart w:id="4426" w:name="_Toc41708381"/>
                            <w:bookmarkStart w:id="4427" w:name="_Toc45101825"/>
                            <w:bookmarkStart w:id="4428" w:name="_Toc828048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426"/>
                            <w:bookmarkEnd w:id="4427"/>
                            <w:bookmarkEnd w:id="4428"/>
                            <w:r w:rsidRPr="001B2C63">
                              <w:rPr>
                                <w:sz w:val="22"/>
                                <w:szCs w:val="22"/>
                              </w:rPr>
                              <w:t xml:space="preserve"> </w:t>
                            </w:r>
                          </w:p>
                          <w:p w14:paraId="26B8DF40" w14:textId="77777777" w:rsidR="005238B2" w:rsidRPr="001B2C63" w:rsidRDefault="005238B2" w:rsidP="00EB4CD5"/>
                          <w:p w14:paraId="1D595D63" w14:textId="77777777" w:rsidR="005238B2" w:rsidRPr="001B2C63" w:rsidRDefault="005238B2" w:rsidP="00EB4CD5">
                            <w:pPr>
                              <w:jc w:val="center"/>
                            </w:pPr>
                            <w:r w:rsidRPr="001B2C63">
                              <w:rPr>
                                <w:highlight w:val="yellow"/>
                              </w:rPr>
                              <w:t>Réf:</w:t>
                            </w:r>
                          </w:p>
                          <w:p w14:paraId="08606F37" w14:textId="77777777" w:rsidR="005238B2" w:rsidRPr="001B2C63" w:rsidRDefault="005238B2" w:rsidP="00EB4CD5"/>
                          <w:p w14:paraId="7697590F"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7408A9D" w14:textId="77777777" w:rsidR="005238B2" w:rsidRPr="001B2C63" w:rsidRDefault="005238B2" w:rsidP="00EB4CD5">
                            <w:pPr>
                              <w:pStyle w:val="Heading1"/>
                              <w:tabs>
                                <w:tab w:val="left" w:pos="9781"/>
                              </w:tabs>
                              <w:rPr>
                                <w:rFonts w:hint="eastAsia"/>
                                <w:sz w:val="22"/>
                                <w:szCs w:val="22"/>
                              </w:rPr>
                            </w:pPr>
                            <w:bookmarkStart w:id="4429" w:name="_Toc41708382"/>
                            <w:bookmarkStart w:id="4430" w:name="_Toc45101826"/>
                            <w:bookmarkStart w:id="4431" w:name="_Toc8280489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429"/>
                            <w:bookmarkEnd w:id="4430"/>
                            <w:bookmarkEnd w:id="4431"/>
                            <w:r w:rsidRPr="001B2C63">
                              <w:rPr>
                                <w:sz w:val="22"/>
                                <w:szCs w:val="22"/>
                              </w:rPr>
                              <w:t xml:space="preserve"> </w:t>
                            </w:r>
                          </w:p>
                          <w:p w14:paraId="72126DBE" w14:textId="77777777" w:rsidR="005238B2" w:rsidRPr="001B2C63" w:rsidRDefault="005238B2" w:rsidP="00EB4CD5"/>
                          <w:p w14:paraId="48090184" w14:textId="77777777" w:rsidR="005238B2" w:rsidRPr="001B2C63" w:rsidRDefault="005238B2" w:rsidP="00EB4CD5">
                            <w:pPr>
                              <w:jc w:val="center"/>
                            </w:pPr>
                            <w:r w:rsidRPr="001B2C63">
                              <w:rPr>
                                <w:highlight w:val="yellow"/>
                              </w:rPr>
                              <w:t>Réf:</w:t>
                            </w:r>
                          </w:p>
                          <w:p w14:paraId="1C8C0996" w14:textId="77777777" w:rsidR="005238B2" w:rsidRPr="001B2C63" w:rsidRDefault="005238B2" w:rsidP="00EB4CD5"/>
                          <w:p w14:paraId="435870C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EC0984" w14:textId="77777777" w:rsidR="005238B2" w:rsidRPr="001B2C63" w:rsidRDefault="005238B2" w:rsidP="00EB4CD5">
                            <w:pPr>
                              <w:pStyle w:val="Heading1"/>
                              <w:tabs>
                                <w:tab w:val="left" w:pos="9781"/>
                              </w:tabs>
                              <w:rPr>
                                <w:rFonts w:hint="eastAsia"/>
                                <w:sz w:val="22"/>
                                <w:szCs w:val="22"/>
                              </w:rPr>
                            </w:pPr>
                            <w:bookmarkStart w:id="4432" w:name="_Toc41708383"/>
                            <w:bookmarkStart w:id="4433" w:name="_Toc45101827"/>
                            <w:bookmarkStart w:id="4434" w:name="_Toc828048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432"/>
                            <w:bookmarkEnd w:id="4433"/>
                            <w:bookmarkEnd w:id="4434"/>
                            <w:r w:rsidRPr="001B2C63">
                              <w:rPr>
                                <w:sz w:val="22"/>
                                <w:szCs w:val="22"/>
                              </w:rPr>
                              <w:t xml:space="preserve"> </w:t>
                            </w:r>
                          </w:p>
                          <w:p w14:paraId="2435EAC4" w14:textId="77777777" w:rsidR="005238B2" w:rsidRPr="001B2C63" w:rsidRDefault="005238B2" w:rsidP="00EB4CD5"/>
                          <w:p w14:paraId="437C2490" w14:textId="77777777" w:rsidR="005238B2" w:rsidRPr="001B2C63" w:rsidRDefault="005238B2" w:rsidP="00EB4CD5">
                            <w:pPr>
                              <w:jc w:val="center"/>
                            </w:pPr>
                            <w:r w:rsidRPr="001B2C63">
                              <w:rPr>
                                <w:highlight w:val="yellow"/>
                              </w:rPr>
                              <w:t>Réf:</w:t>
                            </w:r>
                          </w:p>
                          <w:p w14:paraId="0C938D78" w14:textId="77777777" w:rsidR="005238B2" w:rsidRPr="001B2C63" w:rsidRDefault="005238B2" w:rsidP="00EB4CD5"/>
                          <w:p w14:paraId="13A6F05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65DFDFD" w14:textId="77777777" w:rsidR="005238B2" w:rsidRPr="001B2C63" w:rsidRDefault="005238B2" w:rsidP="00EB4CD5">
                            <w:pPr>
                              <w:pStyle w:val="Heading1"/>
                              <w:tabs>
                                <w:tab w:val="left" w:pos="9781"/>
                              </w:tabs>
                              <w:rPr>
                                <w:rFonts w:hint="eastAsia"/>
                                <w:sz w:val="22"/>
                                <w:szCs w:val="22"/>
                              </w:rPr>
                            </w:pPr>
                            <w:bookmarkStart w:id="4435" w:name="_Toc41708384"/>
                            <w:bookmarkStart w:id="4436" w:name="_Toc45101828"/>
                            <w:bookmarkStart w:id="4437" w:name="_Toc8280490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435"/>
                            <w:bookmarkEnd w:id="4436"/>
                            <w:bookmarkEnd w:id="4437"/>
                            <w:r w:rsidRPr="001B2C63">
                              <w:rPr>
                                <w:sz w:val="22"/>
                                <w:szCs w:val="22"/>
                              </w:rPr>
                              <w:t xml:space="preserve"> </w:t>
                            </w:r>
                          </w:p>
                          <w:p w14:paraId="5EE58CFA" w14:textId="77777777" w:rsidR="005238B2" w:rsidRPr="001B2C63" w:rsidRDefault="005238B2" w:rsidP="00EB4CD5"/>
                          <w:p w14:paraId="275E4A42" w14:textId="77777777" w:rsidR="005238B2" w:rsidRPr="001B2C63" w:rsidRDefault="005238B2" w:rsidP="00EB4CD5">
                            <w:pPr>
                              <w:jc w:val="center"/>
                            </w:pPr>
                            <w:r w:rsidRPr="001B2C63">
                              <w:rPr>
                                <w:highlight w:val="yellow"/>
                              </w:rPr>
                              <w:t>Réf:</w:t>
                            </w:r>
                          </w:p>
                          <w:p w14:paraId="67538DFB" w14:textId="77777777" w:rsidR="005238B2" w:rsidRPr="001B2C63" w:rsidRDefault="005238B2" w:rsidP="00EB4CD5"/>
                          <w:p w14:paraId="0B7AC56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F2E2FD" w14:textId="77777777" w:rsidR="005238B2" w:rsidRPr="001B2C63" w:rsidRDefault="005238B2" w:rsidP="00EB4CD5">
                            <w:pPr>
                              <w:pStyle w:val="Heading1"/>
                              <w:tabs>
                                <w:tab w:val="left" w:pos="9781"/>
                              </w:tabs>
                              <w:rPr>
                                <w:rFonts w:hint="eastAsia"/>
                                <w:sz w:val="22"/>
                                <w:szCs w:val="22"/>
                              </w:rPr>
                            </w:pPr>
                            <w:bookmarkStart w:id="4438" w:name="_Toc41708385"/>
                            <w:bookmarkStart w:id="4439" w:name="_Toc45101829"/>
                            <w:bookmarkStart w:id="4440" w:name="_Toc828049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438"/>
                            <w:bookmarkEnd w:id="4439"/>
                            <w:bookmarkEnd w:id="4440"/>
                            <w:r w:rsidRPr="001B2C63">
                              <w:rPr>
                                <w:sz w:val="22"/>
                                <w:szCs w:val="22"/>
                              </w:rPr>
                              <w:t xml:space="preserve"> </w:t>
                            </w:r>
                          </w:p>
                          <w:p w14:paraId="23FB126D" w14:textId="77777777" w:rsidR="005238B2" w:rsidRPr="001B2C63" w:rsidRDefault="005238B2" w:rsidP="00EB4CD5"/>
                          <w:p w14:paraId="71FEA5A7" w14:textId="77777777" w:rsidR="005238B2" w:rsidRPr="001B2C63" w:rsidRDefault="005238B2" w:rsidP="00EB4CD5">
                            <w:pPr>
                              <w:jc w:val="center"/>
                            </w:pPr>
                            <w:r w:rsidRPr="001B2C63">
                              <w:rPr>
                                <w:highlight w:val="yellow"/>
                              </w:rPr>
                              <w:t>Réf:</w:t>
                            </w:r>
                          </w:p>
                          <w:p w14:paraId="5125F180" w14:textId="77777777" w:rsidR="005238B2" w:rsidRPr="001B2C63" w:rsidRDefault="005238B2" w:rsidP="00EB4CD5"/>
                          <w:p w14:paraId="37AEA2D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A96500" w14:textId="77777777" w:rsidR="005238B2" w:rsidRPr="001B2C63" w:rsidRDefault="005238B2" w:rsidP="00EB4CD5">
                            <w:pPr>
                              <w:pStyle w:val="Heading1"/>
                              <w:tabs>
                                <w:tab w:val="left" w:pos="9781"/>
                              </w:tabs>
                              <w:rPr>
                                <w:rFonts w:hint="eastAsia"/>
                                <w:sz w:val="22"/>
                                <w:szCs w:val="22"/>
                              </w:rPr>
                            </w:pPr>
                            <w:bookmarkStart w:id="4441" w:name="_Toc41708386"/>
                            <w:bookmarkStart w:id="4442" w:name="_Toc45101830"/>
                            <w:bookmarkStart w:id="4443" w:name="_Toc8280490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441"/>
                            <w:bookmarkEnd w:id="4442"/>
                            <w:bookmarkEnd w:id="4443"/>
                            <w:r w:rsidRPr="001B2C63">
                              <w:rPr>
                                <w:sz w:val="22"/>
                                <w:szCs w:val="22"/>
                              </w:rPr>
                              <w:t xml:space="preserve"> </w:t>
                            </w:r>
                          </w:p>
                          <w:p w14:paraId="1A947D81" w14:textId="77777777" w:rsidR="005238B2" w:rsidRPr="001B2C63" w:rsidRDefault="005238B2" w:rsidP="00EB4CD5"/>
                          <w:p w14:paraId="4D9F82CC" w14:textId="77777777" w:rsidR="005238B2" w:rsidRPr="001B2C63" w:rsidRDefault="005238B2" w:rsidP="00EB4CD5">
                            <w:pPr>
                              <w:jc w:val="center"/>
                            </w:pPr>
                            <w:r w:rsidRPr="001B2C63">
                              <w:rPr>
                                <w:highlight w:val="yellow"/>
                              </w:rPr>
                              <w:t>Réf:</w:t>
                            </w:r>
                          </w:p>
                          <w:p w14:paraId="7B69AA24" w14:textId="77777777" w:rsidR="005238B2" w:rsidRPr="001B2C63" w:rsidRDefault="005238B2" w:rsidP="00EB4CD5"/>
                          <w:p w14:paraId="1FB125B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A0069B1" w14:textId="77777777" w:rsidR="005238B2" w:rsidRPr="001B2C63" w:rsidRDefault="005238B2" w:rsidP="00EB4CD5">
                            <w:pPr>
                              <w:pStyle w:val="Heading1"/>
                              <w:tabs>
                                <w:tab w:val="left" w:pos="9781"/>
                              </w:tabs>
                              <w:rPr>
                                <w:rFonts w:hint="eastAsia"/>
                                <w:sz w:val="22"/>
                                <w:szCs w:val="22"/>
                              </w:rPr>
                            </w:pPr>
                            <w:bookmarkStart w:id="4444" w:name="_Toc41708387"/>
                            <w:bookmarkStart w:id="4445" w:name="_Toc45101831"/>
                            <w:bookmarkStart w:id="4446" w:name="_Toc828049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444"/>
                            <w:bookmarkEnd w:id="4445"/>
                            <w:bookmarkEnd w:id="4446"/>
                            <w:r w:rsidRPr="001B2C63">
                              <w:rPr>
                                <w:sz w:val="22"/>
                                <w:szCs w:val="22"/>
                              </w:rPr>
                              <w:t xml:space="preserve"> </w:t>
                            </w:r>
                          </w:p>
                          <w:p w14:paraId="2CE39C72" w14:textId="77777777" w:rsidR="005238B2" w:rsidRPr="001B2C63" w:rsidRDefault="005238B2" w:rsidP="00EB4CD5"/>
                          <w:p w14:paraId="32F57F88" w14:textId="77777777" w:rsidR="005238B2" w:rsidRPr="001B2C63" w:rsidRDefault="005238B2" w:rsidP="00EB4CD5">
                            <w:pPr>
                              <w:jc w:val="center"/>
                            </w:pPr>
                            <w:r w:rsidRPr="001B2C63">
                              <w:rPr>
                                <w:highlight w:val="yellow"/>
                              </w:rPr>
                              <w:t>Réf:</w:t>
                            </w:r>
                          </w:p>
                          <w:p w14:paraId="0F2A4E24" w14:textId="77777777" w:rsidR="005238B2" w:rsidRPr="001B2C63" w:rsidRDefault="005238B2" w:rsidP="00EB4CD5"/>
                          <w:p w14:paraId="6504645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8B20D8" w14:textId="77777777" w:rsidR="005238B2" w:rsidRPr="001B2C63" w:rsidRDefault="005238B2" w:rsidP="00EB4CD5">
                            <w:pPr>
                              <w:pStyle w:val="Heading1"/>
                              <w:tabs>
                                <w:tab w:val="left" w:pos="9781"/>
                              </w:tabs>
                              <w:rPr>
                                <w:rFonts w:hint="eastAsia"/>
                                <w:sz w:val="22"/>
                                <w:szCs w:val="22"/>
                              </w:rPr>
                            </w:pPr>
                            <w:bookmarkStart w:id="4447" w:name="_Toc41708388"/>
                            <w:bookmarkStart w:id="4448" w:name="_Toc45101832"/>
                            <w:bookmarkStart w:id="4449" w:name="_Toc8280490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447"/>
                            <w:bookmarkEnd w:id="4448"/>
                            <w:bookmarkEnd w:id="4449"/>
                            <w:r w:rsidRPr="001B2C63">
                              <w:rPr>
                                <w:sz w:val="22"/>
                                <w:szCs w:val="22"/>
                              </w:rPr>
                              <w:t xml:space="preserve"> </w:t>
                            </w:r>
                          </w:p>
                          <w:p w14:paraId="1877EF3D" w14:textId="77777777" w:rsidR="005238B2" w:rsidRPr="001B2C63" w:rsidRDefault="005238B2" w:rsidP="00EB4CD5"/>
                          <w:p w14:paraId="4C21B8DF" w14:textId="77777777" w:rsidR="005238B2" w:rsidRPr="001B2C63" w:rsidRDefault="005238B2" w:rsidP="00EB4CD5">
                            <w:pPr>
                              <w:jc w:val="center"/>
                            </w:pPr>
                            <w:r w:rsidRPr="001B2C63">
                              <w:rPr>
                                <w:highlight w:val="yellow"/>
                              </w:rPr>
                              <w:t>Réf:</w:t>
                            </w:r>
                          </w:p>
                          <w:p w14:paraId="44BE2851" w14:textId="77777777" w:rsidR="005238B2" w:rsidRPr="001B2C63" w:rsidRDefault="005238B2" w:rsidP="00EB4CD5"/>
                          <w:p w14:paraId="4E1D751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216F4F" w14:textId="77777777" w:rsidR="005238B2" w:rsidRPr="001B2C63" w:rsidRDefault="005238B2" w:rsidP="00EB4CD5">
                            <w:pPr>
                              <w:pStyle w:val="Heading1"/>
                              <w:tabs>
                                <w:tab w:val="left" w:pos="9781"/>
                              </w:tabs>
                              <w:rPr>
                                <w:rFonts w:hint="eastAsia"/>
                                <w:sz w:val="22"/>
                                <w:szCs w:val="22"/>
                              </w:rPr>
                            </w:pPr>
                            <w:bookmarkStart w:id="4450" w:name="_Toc41708389"/>
                            <w:bookmarkStart w:id="4451" w:name="_Toc45101833"/>
                            <w:bookmarkStart w:id="4452" w:name="_Toc828049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450"/>
                            <w:bookmarkEnd w:id="4451"/>
                            <w:bookmarkEnd w:id="4452"/>
                            <w:r w:rsidRPr="001B2C63">
                              <w:rPr>
                                <w:sz w:val="22"/>
                                <w:szCs w:val="22"/>
                              </w:rPr>
                              <w:t xml:space="preserve"> </w:t>
                            </w:r>
                          </w:p>
                          <w:p w14:paraId="2CB80AE2" w14:textId="77777777" w:rsidR="005238B2" w:rsidRPr="001B2C63" w:rsidRDefault="005238B2" w:rsidP="00EB4CD5"/>
                          <w:p w14:paraId="2B864A22" w14:textId="77777777" w:rsidR="005238B2" w:rsidRPr="001B2C63" w:rsidRDefault="005238B2" w:rsidP="00EB4CD5">
                            <w:pPr>
                              <w:jc w:val="center"/>
                            </w:pPr>
                            <w:r w:rsidRPr="001B2C63">
                              <w:rPr>
                                <w:highlight w:val="yellow"/>
                              </w:rPr>
                              <w:t>Réf:</w:t>
                            </w:r>
                          </w:p>
                          <w:p w14:paraId="59D6BF82" w14:textId="77777777" w:rsidR="005238B2" w:rsidRPr="001B2C63" w:rsidRDefault="005238B2" w:rsidP="00EB4CD5"/>
                          <w:p w14:paraId="1E7DD12B"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4453" w:name="_Toc41708390"/>
                            <w:bookmarkStart w:id="4454" w:name="_Toc45101834"/>
                            <w:bookmarkStart w:id="4455" w:name="_Toc8280490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453"/>
                            <w:bookmarkEnd w:id="4454"/>
                            <w:bookmarkEnd w:id="4455"/>
                            <w:r w:rsidRPr="001B2C63">
                              <w:rPr>
                                <w:sz w:val="22"/>
                                <w:szCs w:val="22"/>
                              </w:rPr>
                              <w:t xml:space="preserve"> </w:t>
                            </w:r>
                          </w:p>
                          <w:p w14:paraId="5BCE2A86" w14:textId="77777777" w:rsidR="005238B2" w:rsidRPr="001B2C63" w:rsidRDefault="005238B2" w:rsidP="00EB4CD5"/>
                          <w:p w14:paraId="0F423099" w14:textId="77777777" w:rsidR="005238B2" w:rsidRPr="001B2C63" w:rsidRDefault="005238B2" w:rsidP="00EB4CD5">
                            <w:pPr>
                              <w:jc w:val="center"/>
                            </w:pPr>
                            <w:r w:rsidRPr="001B2C63">
                              <w:rPr>
                                <w:highlight w:val="yellow"/>
                              </w:rPr>
                              <w:t>Réf:</w:t>
                            </w:r>
                          </w:p>
                          <w:p w14:paraId="794F0FDB" w14:textId="77777777" w:rsidR="005238B2" w:rsidRPr="001B2C63" w:rsidRDefault="005238B2" w:rsidP="00EB4CD5"/>
                          <w:p w14:paraId="6920403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54B668E" w14:textId="77777777" w:rsidR="005238B2" w:rsidRPr="001B2C63" w:rsidRDefault="005238B2" w:rsidP="00EB4CD5">
                            <w:pPr>
                              <w:pStyle w:val="Heading1"/>
                              <w:tabs>
                                <w:tab w:val="left" w:pos="9781"/>
                              </w:tabs>
                              <w:rPr>
                                <w:rFonts w:hint="eastAsia"/>
                                <w:sz w:val="22"/>
                                <w:szCs w:val="22"/>
                              </w:rPr>
                            </w:pPr>
                            <w:bookmarkStart w:id="4456" w:name="_Toc41708391"/>
                            <w:bookmarkStart w:id="4457" w:name="_Toc45101835"/>
                            <w:bookmarkStart w:id="4458" w:name="_Toc828049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456"/>
                            <w:bookmarkEnd w:id="4457"/>
                            <w:bookmarkEnd w:id="4458"/>
                            <w:r w:rsidRPr="001B2C63">
                              <w:rPr>
                                <w:sz w:val="22"/>
                                <w:szCs w:val="22"/>
                              </w:rPr>
                              <w:t xml:space="preserve"> </w:t>
                            </w:r>
                          </w:p>
                          <w:p w14:paraId="08AA0565" w14:textId="77777777" w:rsidR="005238B2" w:rsidRPr="001B2C63" w:rsidRDefault="005238B2" w:rsidP="00EB4CD5"/>
                          <w:p w14:paraId="7D9DA2D1" w14:textId="77777777" w:rsidR="005238B2" w:rsidRPr="001B2C63" w:rsidRDefault="005238B2" w:rsidP="00EB4CD5">
                            <w:pPr>
                              <w:jc w:val="center"/>
                            </w:pPr>
                            <w:r w:rsidRPr="001B2C63">
                              <w:rPr>
                                <w:highlight w:val="yellow"/>
                              </w:rPr>
                              <w:t>Réf:</w:t>
                            </w:r>
                          </w:p>
                          <w:p w14:paraId="237C35CC" w14:textId="77777777" w:rsidR="005238B2" w:rsidRPr="001B2C63" w:rsidRDefault="005238B2" w:rsidP="00EB4CD5"/>
                          <w:p w14:paraId="6F288EF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201EBAF" w14:textId="77777777" w:rsidR="005238B2" w:rsidRPr="001B2C63" w:rsidRDefault="005238B2" w:rsidP="00EB4CD5">
                            <w:pPr>
                              <w:pStyle w:val="Heading1"/>
                              <w:tabs>
                                <w:tab w:val="left" w:pos="9781"/>
                              </w:tabs>
                              <w:rPr>
                                <w:rFonts w:hint="eastAsia"/>
                                <w:sz w:val="22"/>
                                <w:szCs w:val="22"/>
                              </w:rPr>
                            </w:pPr>
                            <w:bookmarkStart w:id="4459" w:name="_Toc41708392"/>
                            <w:bookmarkStart w:id="4460" w:name="_Toc45101836"/>
                            <w:bookmarkStart w:id="4461" w:name="_Toc8280490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459"/>
                            <w:bookmarkEnd w:id="4460"/>
                            <w:bookmarkEnd w:id="4461"/>
                            <w:r w:rsidRPr="001B2C63">
                              <w:rPr>
                                <w:sz w:val="22"/>
                                <w:szCs w:val="22"/>
                              </w:rPr>
                              <w:t xml:space="preserve"> </w:t>
                            </w:r>
                          </w:p>
                          <w:p w14:paraId="1EBB4A8E" w14:textId="77777777" w:rsidR="005238B2" w:rsidRPr="001B2C63" w:rsidRDefault="005238B2" w:rsidP="00EB4CD5"/>
                          <w:p w14:paraId="1227E2FD" w14:textId="77777777" w:rsidR="005238B2" w:rsidRPr="001B2C63" w:rsidRDefault="005238B2" w:rsidP="00EB4CD5">
                            <w:pPr>
                              <w:jc w:val="center"/>
                            </w:pPr>
                            <w:r w:rsidRPr="001B2C63">
                              <w:rPr>
                                <w:highlight w:val="yellow"/>
                              </w:rPr>
                              <w:t>Réf:</w:t>
                            </w:r>
                          </w:p>
                          <w:p w14:paraId="1F3BAD46" w14:textId="77777777" w:rsidR="005238B2" w:rsidRPr="001B2C63" w:rsidRDefault="005238B2" w:rsidP="00EB4CD5"/>
                          <w:p w14:paraId="4F73141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D6C95E" w14:textId="77777777" w:rsidR="005238B2" w:rsidRPr="001B2C63" w:rsidRDefault="005238B2" w:rsidP="00EB4CD5">
                            <w:pPr>
                              <w:pStyle w:val="Heading1"/>
                              <w:tabs>
                                <w:tab w:val="left" w:pos="9781"/>
                              </w:tabs>
                              <w:rPr>
                                <w:rFonts w:hint="eastAsia"/>
                                <w:sz w:val="22"/>
                                <w:szCs w:val="22"/>
                              </w:rPr>
                            </w:pPr>
                            <w:bookmarkStart w:id="4462" w:name="_Toc41708393"/>
                            <w:bookmarkStart w:id="4463" w:name="_Toc45101837"/>
                            <w:bookmarkStart w:id="4464" w:name="_Toc828049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462"/>
                            <w:bookmarkEnd w:id="4463"/>
                            <w:bookmarkEnd w:id="4464"/>
                            <w:r w:rsidRPr="001B2C63">
                              <w:rPr>
                                <w:sz w:val="22"/>
                                <w:szCs w:val="22"/>
                              </w:rPr>
                              <w:t xml:space="preserve"> </w:t>
                            </w:r>
                          </w:p>
                          <w:p w14:paraId="26F7DD2A" w14:textId="77777777" w:rsidR="005238B2" w:rsidRPr="001B2C63" w:rsidRDefault="005238B2" w:rsidP="00EB4CD5"/>
                          <w:p w14:paraId="0DEC48B6" w14:textId="77777777" w:rsidR="005238B2" w:rsidRPr="001B2C63" w:rsidRDefault="005238B2" w:rsidP="00EB4CD5">
                            <w:pPr>
                              <w:jc w:val="center"/>
                            </w:pPr>
                            <w:r w:rsidRPr="001B2C63">
                              <w:rPr>
                                <w:highlight w:val="yellow"/>
                              </w:rPr>
                              <w:t>Réf:</w:t>
                            </w:r>
                          </w:p>
                          <w:p w14:paraId="3CAE274A" w14:textId="77777777" w:rsidR="005238B2" w:rsidRPr="001B2C63" w:rsidRDefault="005238B2" w:rsidP="00EB4CD5"/>
                          <w:p w14:paraId="00260C1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A994E8" w14:textId="77777777" w:rsidR="005238B2" w:rsidRPr="001B2C63" w:rsidRDefault="005238B2" w:rsidP="00EB4CD5">
                            <w:pPr>
                              <w:pStyle w:val="Heading1"/>
                              <w:tabs>
                                <w:tab w:val="left" w:pos="9781"/>
                              </w:tabs>
                              <w:rPr>
                                <w:rFonts w:hint="eastAsia"/>
                                <w:sz w:val="22"/>
                                <w:szCs w:val="22"/>
                              </w:rPr>
                            </w:pPr>
                            <w:bookmarkStart w:id="4465" w:name="_Toc41708394"/>
                            <w:bookmarkStart w:id="4466" w:name="_Toc45101838"/>
                            <w:bookmarkStart w:id="4467" w:name="_Toc8280491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465"/>
                            <w:bookmarkEnd w:id="4466"/>
                            <w:bookmarkEnd w:id="4467"/>
                            <w:r w:rsidRPr="001B2C63">
                              <w:rPr>
                                <w:sz w:val="22"/>
                                <w:szCs w:val="22"/>
                              </w:rPr>
                              <w:t xml:space="preserve"> </w:t>
                            </w:r>
                          </w:p>
                          <w:p w14:paraId="5AC272FB" w14:textId="77777777" w:rsidR="005238B2" w:rsidRPr="001B2C63" w:rsidRDefault="005238B2" w:rsidP="00EB4CD5"/>
                          <w:p w14:paraId="70C1E238" w14:textId="77777777" w:rsidR="005238B2" w:rsidRPr="001B2C63" w:rsidRDefault="005238B2" w:rsidP="00EB4CD5">
                            <w:pPr>
                              <w:jc w:val="center"/>
                            </w:pPr>
                            <w:r w:rsidRPr="001B2C63">
                              <w:rPr>
                                <w:highlight w:val="yellow"/>
                              </w:rPr>
                              <w:t>Réf:</w:t>
                            </w:r>
                          </w:p>
                          <w:p w14:paraId="591072C8" w14:textId="77777777" w:rsidR="005238B2" w:rsidRPr="001B2C63" w:rsidRDefault="005238B2" w:rsidP="00EB4CD5"/>
                          <w:p w14:paraId="671046F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68013B3" w14:textId="77777777" w:rsidR="005238B2" w:rsidRPr="001B2C63" w:rsidRDefault="005238B2" w:rsidP="00EB4CD5">
                            <w:pPr>
                              <w:pStyle w:val="Heading1"/>
                              <w:tabs>
                                <w:tab w:val="left" w:pos="9781"/>
                              </w:tabs>
                              <w:rPr>
                                <w:rFonts w:hint="eastAsia"/>
                                <w:sz w:val="22"/>
                                <w:szCs w:val="22"/>
                              </w:rPr>
                            </w:pPr>
                            <w:bookmarkStart w:id="4468" w:name="_Toc41708395"/>
                            <w:bookmarkStart w:id="4469" w:name="_Toc45101839"/>
                            <w:bookmarkStart w:id="4470" w:name="_Toc828049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468"/>
                            <w:bookmarkEnd w:id="4469"/>
                            <w:bookmarkEnd w:id="4470"/>
                            <w:r w:rsidRPr="001B2C63">
                              <w:rPr>
                                <w:sz w:val="22"/>
                                <w:szCs w:val="22"/>
                              </w:rPr>
                              <w:t xml:space="preserve"> </w:t>
                            </w:r>
                          </w:p>
                          <w:p w14:paraId="2A80B848" w14:textId="77777777" w:rsidR="005238B2" w:rsidRPr="001B2C63" w:rsidRDefault="005238B2" w:rsidP="00EB4CD5"/>
                          <w:p w14:paraId="272A7E8B" w14:textId="77777777" w:rsidR="005238B2" w:rsidRPr="001B2C63" w:rsidRDefault="005238B2" w:rsidP="00EB4CD5">
                            <w:pPr>
                              <w:jc w:val="center"/>
                            </w:pPr>
                            <w:r w:rsidRPr="001B2C63">
                              <w:rPr>
                                <w:highlight w:val="yellow"/>
                              </w:rPr>
                              <w:t>Réf:</w:t>
                            </w:r>
                          </w:p>
                          <w:p w14:paraId="244572EA" w14:textId="77777777" w:rsidR="005238B2" w:rsidRPr="001B2C63" w:rsidRDefault="005238B2" w:rsidP="00EB4CD5"/>
                          <w:p w14:paraId="17563B6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2308679" w14:textId="77777777" w:rsidR="005238B2" w:rsidRPr="001B2C63" w:rsidRDefault="005238B2" w:rsidP="00EB4CD5">
                            <w:pPr>
                              <w:pStyle w:val="Heading1"/>
                              <w:tabs>
                                <w:tab w:val="left" w:pos="9781"/>
                              </w:tabs>
                              <w:rPr>
                                <w:rFonts w:hint="eastAsia"/>
                                <w:sz w:val="22"/>
                                <w:szCs w:val="22"/>
                              </w:rPr>
                            </w:pPr>
                            <w:bookmarkStart w:id="4471" w:name="_Toc41708396"/>
                            <w:bookmarkStart w:id="4472" w:name="_Toc45101840"/>
                            <w:bookmarkStart w:id="4473" w:name="_Toc8280491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471"/>
                            <w:bookmarkEnd w:id="4472"/>
                            <w:bookmarkEnd w:id="4473"/>
                            <w:r w:rsidRPr="001B2C63">
                              <w:rPr>
                                <w:sz w:val="22"/>
                                <w:szCs w:val="22"/>
                              </w:rPr>
                              <w:t xml:space="preserve"> </w:t>
                            </w:r>
                          </w:p>
                          <w:p w14:paraId="7AA3BD6D" w14:textId="77777777" w:rsidR="005238B2" w:rsidRPr="001B2C63" w:rsidRDefault="005238B2" w:rsidP="00EB4CD5"/>
                          <w:p w14:paraId="76A6E6E5" w14:textId="77777777" w:rsidR="005238B2" w:rsidRPr="001B2C63" w:rsidRDefault="005238B2" w:rsidP="00EB4CD5">
                            <w:pPr>
                              <w:jc w:val="center"/>
                            </w:pPr>
                            <w:r w:rsidRPr="001B2C63">
                              <w:rPr>
                                <w:highlight w:val="yellow"/>
                              </w:rPr>
                              <w:t>Réf:</w:t>
                            </w:r>
                          </w:p>
                          <w:p w14:paraId="7BF4D965" w14:textId="77777777" w:rsidR="005238B2" w:rsidRPr="001B2C63" w:rsidRDefault="005238B2" w:rsidP="00EB4CD5"/>
                          <w:p w14:paraId="7B4501C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624CDF" w14:textId="77777777" w:rsidR="005238B2" w:rsidRPr="001B2C63" w:rsidRDefault="005238B2" w:rsidP="00EB4CD5">
                            <w:pPr>
                              <w:pStyle w:val="Heading1"/>
                              <w:tabs>
                                <w:tab w:val="left" w:pos="9781"/>
                              </w:tabs>
                              <w:rPr>
                                <w:rFonts w:hint="eastAsia"/>
                                <w:sz w:val="22"/>
                                <w:szCs w:val="22"/>
                              </w:rPr>
                            </w:pPr>
                            <w:bookmarkStart w:id="4474" w:name="_Toc41708397"/>
                            <w:bookmarkStart w:id="4475" w:name="_Toc45101841"/>
                            <w:bookmarkStart w:id="4476" w:name="_Toc828049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474"/>
                            <w:bookmarkEnd w:id="4475"/>
                            <w:bookmarkEnd w:id="4476"/>
                            <w:r w:rsidRPr="001B2C63">
                              <w:rPr>
                                <w:sz w:val="22"/>
                                <w:szCs w:val="22"/>
                              </w:rPr>
                              <w:t xml:space="preserve"> </w:t>
                            </w:r>
                          </w:p>
                          <w:p w14:paraId="532BBA30" w14:textId="77777777" w:rsidR="005238B2" w:rsidRPr="001B2C63" w:rsidRDefault="005238B2" w:rsidP="00EB4CD5"/>
                          <w:p w14:paraId="4F929F99" w14:textId="77777777" w:rsidR="005238B2" w:rsidRPr="001B2C63" w:rsidRDefault="005238B2" w:rsidP="00EB4CD5">
                            <w:pPr>
                              <w:jc w:val="center"/>
                            </w:pPr>
                            <w:r w:rsidRPr="001B2C63">
                              <w:rPr>
                                <w:highlight w:val="yellow"/>
                              </w:rPr>
                              <w:t>Réf:</w:t>
                            </w:r>
                          </w:p>
                          <w:p w14:paraId="47019A75" w14:textId="77777777" w:rsidR="005238B2" w:rsidRPr="001B2C63" w:rsidRDefault="005238B2" w:rsidP="00EB4CD5"/>
                          <w:p w14:paraId="238F473C"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AAC7C46" w14:textId="77777777" w:rsidR="005238B2" w:rsidRPr="001B2C63" w:rsidRDefault="005238B2" w:rsidP="00EB4CD5">
                            <w:pPr>
                              <w:pStyle w:val="Heading1"/>
                              <w:tabs>
                                <w:tab w:val="left" w:pos="9781"/>
                              </w:tabs>
                              <w:rPr>
                                <w:rFonts w:hint="eastAsia"/>
                                <w:sz w:val="22"/>
                                <w:szCs w:val="22"/>
                              </w:rPr>
                            </w:pPr>
                            <w:bookmarkStart w:id="4477" w:name="_Toc41708398"/>
                            <w:bookmarkStart w:id="4478" w:name="_Toc45101842"/>
                            <w:bookmarkStart w:id="4479" w:name="_Toc8280491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477"/>
                            <w:bookmarkEnd w:id="4478"/>
                            <w:bookmarkEnd w:id="4479"/>
                            <w:r w:rsidRPr="001B2C63">
                              <w:rPr>
                                <w:sz w:val="22"/>
                                <w:szCs w:val="22"/>
                              </w:rPr>
                              <w:t xml:space="preserve"> </w:t>
                            </w:r>
                          </w:p>
                          <w:p w14:paraId="56285B1A" w14:textId="77777777" w:rsidR="005238B2" w:rsidRPr="001B2C63" w:rsidRDefault="005238B2" w:rsidP="00EB4CD5"/>
                          <w:p w14:paraId="653BCDD5" w14:textId="77777777" w:rsidR="005238B2" w:rsidRPr="001B2C63" w:rsidRDefault="005238B2" w:rsidP="00EB4CD5">
                            <w:pPr>
                              <w:jc w:val="center"/>
                            </w:pPr>
                            <w:r w:rsidRPr="001B2C63">
                              <w:rPr>
                                <w:highlight w:val="yellow"/>
                              </w:rPr>
                              <w:t>Réf:</w:t>
                            </w:r>
                          </w:p>
                          <w:p w14:paraId="425458F8" w14:textId="77777777" w:rsidR="005238B2" w:rsidRPr="001B2C63" w:rsidRDefault="005238B2" w:rsidP="00EB4CD5"/>
                          <w:p w14:paraId="38E5EDD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E269CF" w14:textId="77777777" w:rsidR="005238B2" w:rsidRPr="001B2C63" w:rsidRDefault="005238B2" w:rsidP="00EB4CD5">
                            <w:pPr>
                              <w:pStyle w:val="Heading1"/>
                              <w:tabs>
                                <w:tab w:val="left" w:pos="9781"/>
                              </w:tabs>
                              <w:rPr>
                                <w:rFonts w:hint="eastAsia"/>
                                <w:sz w:val="22"/>
                                <w:szCs w:val="22"/>
                              </w:rPr>
                            </w:pPr>
                            <w:bookmarkStart w:id="4480" w:name="_Toc41708399"/>
                            <w:bookmarkStart w:id="4481" w:name="_Toc45101843"/>
                            <w:bookmarkStart w:id="4482" w:name="_Toc828049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480"/>
                            <w:bookmarkEnd w:id="4481"/>
                            <w:bookmarkEnd w:id="4482"/>
                            <w:r w:rsidRPr="001B2C63">
                              <w:rPr>
                                <w:sz w:val="22"/>
                                <w:szCs w:val="22"/>
                              </w:rPr>
                              <w:t xml:space="preserve"> </w:t>
                            </w:r>
                          </w:p>
                          <w:p w14:paraId="74020B14" w14:textId="77777777" w:rsidR="005238B2" w:rsidRPr="001B2C63" w:rsidRDefault="005238B2" w:rsidP="00EB4CD5"/>
                          <w:p w14:paraId="0D6FF927" w14:textId="77777777" w:rsidR="005238B2" w:rsidRPr="001B2C63" w:rsidRDefault="005238B2" w:rsidP="00EB4CD5">
                            <w:pPr>
                              <w:jc w:val="center"/>
                            </w:pPr>
                            <w:r w:rsidRPr="001B2C63">
                              <w:rPr>
                                <w:highlight w:val="yellow"/>
                              </w:rPr>
                              <w:t>Réf:</w:t>
                            </w:r>
                          </w:p>
                          <w:p w14:paraId="1BB5FC73" w14:textId="77777777" w:rsidR="005238B2" w:rsidRPr="001B2C63" w:rsidRDefault="005238B2" w:rsidP="00EB4CD5"/>
                          <w:p w14:paraId="2FA292D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E8B58D" w14:textId="77777777" w:rsidR="005238B2" w:rsidRPr="001B2C63" w:rsidRDefault="005238B2" w:rsidP="00EB4CD5">
                            <w:pPr>
                              <w:pStyle w:val="Heading1"/>
                              <w:tabs>
                                <w:tab w:val="left" w:pos="9781"/>
                              </w:tabs>
                              <w:rPr>
                                <w:rFonts w:hint="eastAsia"/>
                                <w:sz w:val="22"/>
                                <w:szCs w:val="22"/>
                              </w:rPr>
                            </w:pPr>
                            <w:bookmarkStart w:id="4483" w:name="_Toc41708400"/>
                            <w:bookmarkStart w:id="4484" w:name="_Toc45101844"/>
                            <w:bookmarkStart w:id="4485" w:name="_Toc8280491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483"/>
                            <w:bookmarkEnd w:id="4484"/>
                            <w:bookmarkEnd w:id="4485"/>
                            <w:r w:rsidRPr="001B2C63">
                              <w:rPr>
                                <w:sz w:val="22"/>
                                <w:szCs w:val="22"/>
                              </w:rPr>
                              <w:t xml:space="preserve"> </w:t>
                            </w:r>
                          </w:p>
                          <w:p w14:paraId="1C899B78" w14:textId="77777777" w:rsidR="005238B2" w:rsidRPr="001B2C63" w:rsidRDefault="005238B2" w:rsidP="00EB4CD5"/>
                          <w:p w14:paraId="661E1BBD" w14:textId="77777777" w:rsidR="005238B2" w:rsidRPr="001B2C63" w:rsidRDefault="005238B2" w:rsidP="00EB4CD5">
                            <w:pPr>
                              <w:jc w:val="center"/>
                            </w:pPr>
                            <w:r w:rsidRPr="001B2C63">
                              <w:rPr>
                                <w:highlight w:val="yellow"/>
                              </w:rPr>
                              <w:t>Réf:</w:t>
                            </w:r>
                          </w:p>
                          <w:p w14:paraId="2C1B1700" w14:textId="77777777" w:rsidR="005238B2" w:rsidRPr="001B2C63" w:rsidRDefault="005238B2" w:rsidP="00EB4CD5"/>
                          <w:p w14:paraId="264E1FB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E235240" w14:textId="77777777" w:rsidR="005238B2" w:rsidRPr="001B2C63" w:rsidRDefault="005238B2" w:rsidP="00EB4CD5">
                            <w:pPr>
                              <w:pStyle w:val="Heading1"/>
                              <w:tabs>
                                <w:tab w:val="left" w:pos="9781"/>
                              </w:tabs>
                              <w:rPr>
                                <w:rFonts w:hint="eastAsia"/>
                                <w:sz w:val="22"/>
                                <w:szCs w:val="22"/>
                              </w:rPr>
                            </w:pPr>
                            <w:bookmarkStart w:id="4486" w:name="_Toc41708401"/>
                            <w:bookmarkStart w:id="4487" w:name="_Toc45101845"/>
                            <w:bookmarkStart w:id="4488" w:name="_Toc828049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486"/>
                            <w:bookmarkEnd w:id="4487"/>
                            <w:bookmarkEnd w:id="4488"/>
                            <w:r w:rsidRPr="001B2C63">
                              <w:rPr>
                                <w:sz w:val="22"/>
                                <w:szCs w:val="22"/>
                              </w:rPr>
                              <w:t xml:space="preserve"> </w:t>
                            </w:r>
                          </w:p>
                          <w:p w14:paraId="4C171F84" w14:textId="77777777" w:rsidR="005238B2" w:rsidRPr="001B2C63" w:rsidRDefault="005238B2" w:rsidP="00EB4CD5"/>
                          <w:p w14:paraId="2E20E29F" w14:textId="77777777" w:rsidR="005238B2" w:rsidRPr="001B2C63" w:rsidRDefault="005238B2" w:rsidP="00EB4CD5">
                            <w:pPr>
                              <w:jc w:val="center"/>
                            </w:pPr>
                            <w:r w:rsidRPr="001B2C63">
                              <w:rPr>
                                <w:highlight w:val="yellow"/>
                              </w:rPr>
                              <w:t>Réf:</w:t>
                            </w:r>
                          </w:p>
                          <w:p w14:paraId="3EA2B52B" w14:textId="77777777" w:rsidR="005238B2" w:rsidRPr="001B2C63" w:rsidRDefault="005238B2" w:rsidP="00EB4CD5"/>
                          <w:p w14:paraId="030D106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3C35B0" w14:textId="77777777" w:rsidR="005238B2" w:rsidRPr="001B2C63" w:rsidRDefault="005238B2" w:rsidP="00EB4CD5">
                            <w:pPr>
                              <w:pStyle w:val="Heading1"/>
                              <w:tabs>
                                <w:tab w:val="left" w:pos="9781"/>
                              </w:tabs>
                              <w:rPr>
                                <w:rFonts w:hint="eastAsia"/>
                                <w:sz w:val="22"/>
                                <w:szCs w:val="22"/>
                              </w:rPr>
                            </w:pPr>
                            <w:bookmarkStart w:id="4489" w:name="_Toc41708402"/>
                            <w:bookmarkStart w:id="4490" w:name="_Toc45101846"/>
                            <w:bookmarkStart w:id="4491" w:name="_Toc8280491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489"/>
                            <w:bookmarkEnd w:id="4490"/>
                            <w:bookmarkEnd w:id="4491"/>
                            <w:r w:rsidRPr="001B2C63">
                              <w:rPr>
                                <w:sz w:val="22"/>
                                <w:szCs w:val="22"/>
                              </w:rPr>
                              <w:t xml:space="preserve"> </w:t>
                            </w:r>
                          </w:p>
                          <w:p w14:paraId="4BE45FBB" w14:textId="77777777" w:rsidR="005238B2" w:rsidRPr="001B2C63" w:rsidRDefault="005238B2" w:rsidP="00EB4CD5"/>
                          <w:p w14:paraId="13395BA8" w14:textId="77777777" w:rsidR="005238B2" w:rsidRPr="001B2C63" w:rsidRDefault="005238B2" w:rsidP="00EB4CD5">
                            <w:pPr>
                              <w:jc w:val="center"/>
                            </w:pPr>
                            <w:r w:rsidRPr="001B2C63">
                              <w:rPr>
                                <w:highlight w:val="yellow"/>
                              </w:rPr>
                              <w:t>Réf:</w:t>
                            </w:r>
                          </w:p>
                          <w:p w14:paraId="1A7E03E4" w14:textId="77777777" w:rsidR="005238B2" w:rsidRPr="001B2C63" w:rsidRDefault="005238B2" w:rsidP="00EB4CD5"/>
                          <w:p w14:paraId="6F67FCB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571635" w14:textId="77777777" w:rsidR="005238B2" w:rsidRPr="001B2C63" w:rsidRDefault="005238B2" w:rsidP="00EB4CD5">
                            <w:pPr>
                              <w:pStyle w:val="Heading1"/>
                              <w:tabs>
                                <w:tab w:val="left" w:pos="9781"/>
                              </w:tabs>
                              <w:rPr>
                                <w:rFonts w:hint="eastAsia"/>
                                <w:sz w:val="22"/>
                                <w:szCs w:val="22"/>
                              </w:rPr>
                            </w:pPr>
                            <w:bookmarkStart w:id="4492" w:name="_Toc41708403"/>
                            <w:bookmarkStart w:id="4493" w:name="_Toc45101847"/>
                            <w:bookmarkStart w:id="4494" w:name="_Toc828049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492"/>
                            <w:bookmarkEnd w:id="4493"/>
                            <w:bookmarkEnd w:id="4494"/>
                            <w:r w:rsidRPr="001B2C63">
                              <w:rPr>
                                <w:sz w:val="22"/>
                                <w:szCs w:val="22"/>
                              </w:rPr>
                              <w:t xml:space="preserve"> </w:t>
                            </w:r>
                          </w:p>
                          <w:p w14:paraId="3EFBB05E" w14:textId="77777777" w:rsidR="005238B2" w:rsidRPr="001B2C63" w:rsidRDefault="005238B2" w:rsidP="00EB4CD5"/>
                          <w:p w14:paraId="58A9DA11" w14:textId="77777777" w:rsidR="005238B2" w:rsidRPr="001B2C63" w:rsidRDefault="005238B2" w:rsidP="00EB4CD5">
                            <w:pPr>
                              <w:jc w:val="center"/>
                            </w:pPr>
                            <w:r w:rsidRPr="001B2C63">
                              <w:rPr>
                                <w:highlight w:val="yellow"/>
                              </w:rPr>
                              <w:t>Réf:</w:t>
                            </w:r>
                          </w:p>
                          <w:p w14:paraId="071FA8CD" w14:textId="77777777" w:rsidR="005238B2" w:rsidRPr="001B2C63" w:rsidRDefault="005238B2" w:rsidP="00EB4CD5"/>
                          <w:p w14:paraId="649B862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768386" w14:textId="77777777" w:rsidR="005238B2" w:rsidRPr="001B2C63" w:rsidRDefault="005238B2" w:rsidP="00EB4CD5">
                            <w:pPr>
                              <w:pStyle w:val="Heading1"/>
                              <w:tabs>
                                <w:tab w:val="left" w:pos="9781"/>
                              </w:tabs>
                              <w:rPr>
                                <w:rFonts w:hint="eastAsia"/>
                                <w:sz w:val="22"/>
                                <w:szCs w:val="22"/>
                              </w:rPr>
                            </w:pPr>
                            <w:bookmarkStart w:id="4495" w:name="_Toc41708404"/>
                            <w:bookmarkStart w:id="4496" w:name="_Toc45101848"/>
                            <w:bookmarkStart w:id="4497" w:name="_Toc8280492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495"/>
                            <w:bookmarkEnd w:id="4496"/>
                            <w:bookmarkEnd w:id="4497"/>
                            <w:r w:rsidRPr="001B2C63">
                              <w:rPr>
                                <w:sz w:val="22"/>
                                <w:szCs w:val="22"/>
                              </w:rPr>
                              <w:t xml:space="preserve"> </w:t>
                            </w:r>
                          </w:p>
                          <w:p w14:paraId="06A0811A" w14:textId="77777777" w:rsidR="005238B2" w:rsidRPr="001B2C63" w:rsidRDefault="005238B2" w:rsidP="00EB4CD5"/>
                          <w:p w14:paraId="5685789E" w14:textId="77777777" w:rsidR="005238B2" w:rsidRPr="001B2C63" w:rsidRDefault="005238B2" w:rsidP="00EB4CD5">
                            <w:pPr>
                              <w:jc w:val="center"/>
                            </w:pPr>
                            <w:r w:rsidRPr="001B2C63">
                              <w:rPr>
                                <w:highlight w:val="yellow"/>
                              </w:rPr>
                              <w:t>Réf:</w:t>
                            </w:r>
                          </w:p>
                          <w:p w14:paraId="59712BC0" w14:textId="77777777" w:rsidR="005238B2" w:rsidRPr="001B2C63" w:rsidRDefault="005238B2" w:rsidP="00EB4CD5"/>
                          <w:p w14:paraId="65A8433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283083" w14:textId="77777777" w:rsidR="005238B2" w:rsidRPr="001B2C63" w:rsidRDefault="005238B2" w:rsidP="00EB4CD5">
                            <w:pPr>
                              <w:pStyle w:val="Heading1"/>
                              <w:tabs>
                                <w:tab w:val="left" w:pos="9781"/>
                              </w:tabs>
                              <w:rPr>
                                <w:rFonts w:hint="eastAsia"/>
                                <w:sz w:val="22"/>
                                <w:szCs w:val="22"/>
                              </w:rPr>
                            </w:pPr>
                            <w:bookmarkStart w:id="4498" w:name="_Toc41708405"/>
                            <w:bookmarkStart w:id="4499" w:name="_Toc45101849"/>
                            <w:bookmarkStart w:id="4500" w:name="_Toc828049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498"/>
                            <w:bookmarkEnd w:id="4499"/>
                            <w:bookmarkEnd w:id="4500"/>
                            <w:r w:rsidRPr="001B2C63">
                              <w:rPr>
                                <w:sz w:val="22"/>
                                <w:szCs w:val="22"/>
                              </w:rPr>
                              <w:t xml:space="preserve"> </w:t>
                            </w:r>
                          </w:p>
                          <w:p w14:paraId="37D9D1A8" w14:textId="77777777" w:rsidR="005238B2" w:rsidRPr="001B2C63" w:rsidRDefault="005238B2" w:rsidP="00EB4CD5"/>
                          <w:p w14:paraId="3A4CD920" w14:textId="77777777" w:rsidR="005238B2" w:rsidRPr="00BE0E74" w:rsidRDefault="005238B2" w:rsidP="00EB4CD5">
                            <w:pPr>
                              <w:jc w:val="center"/>
                            </w:pPr>
                            <w:r w:rsidRPr="00BE0E74">
                              <w:rPr>
                                <w:highlight w:val="yellow"/>
                              </w:rPr>
                              <w:t>Réf:</w:t>
                            </w:r>
                          </w:p>
                          <w:p w14:paraId="313268DB" w14:textId="77777777" w:rsidR="005238B2" w:rsidRDefault="005238B2" w:rsidP="00EB4CD5"/>
                          <w:p w14:paraId="75ED774A" w14:textId="77777777" w:rsidR="005238B2" w:rsidRPr="00827A1A" w:rsidRDefault="005238B2" w:rsidP="00EB4CD5">
                            <w:pPr>
                              <w:pStyle w:val="Heading1"/>
                              <w:tabs>
                                <w:tab w:val="left" w:pos="9781"/>
                              </w:tabs>
                              <w:rPr>
                                <w:rFonts w:hint="eastAsia"/>
                                <w:sz w:val="36"/>
                                <w:szCs w:val="36"/>
                              </w:rPr>
                            </w:pPr>
                            <w:bookmarkStart w:id="4501" w:name="_Toc41708406"/>
                            <w:bookmarkStart w:id="4502" w:name="_Toc45101850"/>
                            <w:bookmarkStart w:id="4503" w:name="_Toc82804922"/>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4501"/>
                            <w:bookmarkEnd w:id="4502"/>
                            <w:bookmarkEnd w:id="4503"/>
                            <w:r w:rsidRPr="00827A1A">
                              <w:rPr>
                                <w:sz w:val="36"/>
                                <w:szCs w:val="36"/>
                              </w:rPr>
                              <w:t xml:space="preserve"> </w:t>
                            </w:r>
                          </w:p>
                          <w:p w14:paraId="32065B01" w14:textId="77777777" w:rsidR="005238B2" w:rsidRPr="001B2C63" w:rsidRDefault="005238B2" w:rsidP="00EB4CD5"/>
                          <w:p w14:paraId="38DDF86D" w14:textId="77777777" w:rsidR="005238B2" w:rsidRPr="001B2C63" w:rsidRDefault="005238B2" w:rsidP="00EB4CD5"/>
                          <w:p w14:paraId="369036E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59621F0" w14:textId="77777777" w:rsidR="005238B2" w:rsidRPr="001B2C63" w:rsidRDefault="005238B2" w:rsidP="00EB4CD5">
                            <w:pPr>
                              <w:pStyle w:val="Heading1"/>
                              <w:tabs>
                                <w:tab w:val="left" w:pos="9781"/>
                              </w:tabs>
                              <w:rPr>
                                <w:rFonts w:hint="eastAsia"/>
                                <w:sz w:val="22"/>
                                <w:szCs w:val="22"/>
                              </w:rPr>
                            </w:pPr>
                            <w:bookmarkStart w:id="4504" w:name="_Toc41708407"/>
                            <w:bookmarkStart w:id="4505" w:name="_Toc45101851"/>
                            <w:bookmarkStart w:id="4506" w:name="_Toc828049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504"/>
                            <w:bookmarkEnd w:id="4505"/>
                            <w:bookmarkEnd w:id="4506"/>
                            <w:r w:rsidRPr="001B2C63">
                              <w:rPr>
                                <w:sz w:val="22"/>
                                <w:szCs w:val="22"/>
                              </w:rPr>
                              <w:t xml:space="preserve"> </w:t>
                            </w:r>
                          </w:p>
                          <w:p w14:paraId="7BA0E9F9" w14:textId="77777777" w:rsidR="005238B2" w:rsidRPr="001B2C63" w:rsidRDefault="005238B2" w:rsidP="00EB4CD5"/>
                          <w:p w14:paraId="673CE3F9" w14:textId="77777777" w:rsidR="005238B2" w:rsidRPr="001B2C63" w:rsidRDefault="005238B2" w:rsidP="00EB4CD5">
                            <w:pPr>
                              <w:jc w:val="center"/>
                            </w:pPr>
                            <w:r w:rsidRPr="001B2C63">
                              <w:rPr>
                                <w:highlight w:val="yellow"/>
                              </w:rPr>
                              <w:t>Réf:</w:t>
                            </w:r>
                          </w:p>
                          <w:p w14:paraId="2602C4AA" w14:textId="77777777" w:rsidR="005238B2" w:rsidRPr="001B2C63" w:rsidRDefault="005238B2" w:rsidP="00EB4CD5"/>
                          <w:p w14:paraId="533F753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8189F0" w14:textId="77777777" w:rsidR="005238B2" w:rsidRPr="001B2C63" w:rsidRDefault="005238B2" w:rsidP="00EB4CD5">
                            <w:pPr>
                              <w:pStyle w:val="Heading1"/>
                              <w:tabs>
                                <w:tab w:val="left" w:pos="9781"/>
                              </w:tabs>
                              <w:rPr>
                                <w:rFonts w:hint="eastAsia"/>
                                <w:sz w:val="22"/>
                                <w:szCs w:val="22"/>
                              </w:rPr>
                            </w:pPr>
                            <w:bookmarkStart w:id="4507" w:name="_Toc41708408"/>
                            <w:bookmarkStart w:id="4508" w:name="_Toc45101852"/>
                            <w:bookmarkStart w:id="4509" w:name="_Toc8280492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507"/>
                            <w:bookmarkEnd w:id="4508"/>
                            <w:bookmarkEnd w:id="4509"/>
                            <w:r w:rsidRPr="001B2C63">
                              <w:rPr>
                                <w:sz w:val="22"/>
                                <w:szCs w:val="22"/>
                              </w:rPr>
                              <w:t xml:space="preserve"> </w:t>
                            </w:r>
                          </w:p>
                          <w:p w14:paraId="3895A1CB" w14:textId="77777777" w:rsidR="005238B2" w:rsidRPr="001B2C63" w:rsidRDefault="005238B2" w:rsidP="00EB4CD5"/>
                          <w:p w14:paraId="5F6CA7E9" w14:textId="77777777" w:rsidR="005238B2" w:rsidRPr="001B2C63" w:rsidRDefault="005238B2" w:rsidP="00EB4CD5">
                            <w:pPr>
                              <w:jc w:val="center"/>
                            </w:pPr>
                            <w:r w:rsidRPr="001B2C63">
                              <w:rPr>
                                <w:highlight w:val="yellow"/>
                              </w:rPr>
                              <w:t>Réf:</w:t>
                            </w:r>
                          </w:p>
                          <w:p w14:paraId="66727434" w14:textId="77777777" w:rsidR="005238B2" w:rsidRPr="001B2C63" w:rsidRDefault="005238B2" w:rsidP="00EB4CD5"/>
                          <w:p w14:paraId="4FE0D19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D4B057" w14:textId="77777777" w:rsidR="005238B2" w:rsidRPr="001B2C63" w:rsidRDefault="005238B2" w:rsidP="00EB4CD5">
                            <w:pPr>
                              <w:pStyle w:val="Heading1"/>
                              <w:tabs>
                                <w:tab w:val="left" w:pos="9781"/>
                              </w:tabs>
                              <w:rPr>
                                <w:rFonts w:hint="eastAsia"/>
                                <w:sz w:val="22"/>
                                <w:szCs w:val="22"/>
                              </w:rPr>
                            </w:pPr>
                            <w:bookmarkStart w:id="4510" w:name="_Toc41708409"/>
                            <w:bookmarkStart w:id="4511" w:name="_Toc45101853"/>
                            <w:bookmarkStart w:id="4512" w:name="_Toc828049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510"/>
                            <w:bookmarkEnd w:id="4511"/>
                            <w:bookmarkEnd w:id="4512"/>
                            <w:r w:rsidRPr="001B2C63">
                              <w:rPr>
                                <w:sz w:val="22"/>
                                <w:szCs w:val="22"/>
                              </w:rPr>
                              <w:t xml:space="preserve"> </w:t>
                            </w:r>
                          </w:p>
                          <w:p w14:paraId="407E05CC" w14:textId="77777777" w:rsidR="005238B2" w:rsidRPr="001B2C63" w:rsidRDefault="005238B2" w:rsidP="00EB4CD5"/>
                          <w:p w14:paraId="3DB13741" w14:textId="77777777" w:rsidR="005238B2" w:rsidRPr="001B2C63" w:rsidRDefault="005238B2" w:rsidP="00EB4CD5">
                            <w:pPr>
                              <w:jc w:val="center"/>
                            </w:pPr>
                            <w:r w:rsidRPr="001B2C63">
                              <w:rPr>
                                <w:highlight w:val="yellow"/>
                              </w:rPr>
                              <w:t>Réf:</w:t>
                            </w:r>
                          </w:p>
                          <w:p w14:paraId="52A191C7" w14:textId="77777777" w:rsidR="005238B2" w:rsidRPr="001B2C63" w:rsidRDefault="005238B2" w:rsidP="00EB4CD5"/>
                          <w:p w14:paraId="1B625EF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E274F0" w14:textId="77777777" w:rsidR="005238B2" w:rsidRPr="001B2C63" w:rsidRDefault="005238B2" w:rsidP="00EB4CD5">
                            <w:pPr>
                              <w:pStyle w:val="Heading1"/>
                              <w:tabs>
                                <w:tab w:val="left" w:pos="9781"/>
                              </w:tabs>
                              <w:rPr>
                                <w:rFonts w:hint="eastAsia"/>
                                <w:sz w:val="22"/>
                                <w:szCs w:val="22"/>
                              </w:rPr>
                            </w:pPr>
                            <w:bookmarkStart w:id="4513" w:name="_Toc41708410"/>
                            <w:bookmarkStart w:id="4514" w:name="_Toc45101854"/>
                            <w:bookmarkStart w:id="4515" w:name="_Toc8280492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513"/>
                            <w:bookmarkEnd w:id="4514"/>
                            <w:bookmarkEnd w:id="4515"/>
                            <w:r w:rsidRPr="001B2C63">
                              <w:rPr>
                                <w:sz w:val="22"/>
                                <w:szCs w:val="22"/>
                              </w:rPr>
                              <w:t xml:space="preserve"> </w:t>
                            </w:r>
                          </w:p>
                          <w:p w14:paraId="35ACE60B" w14:textId="77777777" w:rsidR="005238B2" w:rsidRPr="001B2C63" w:rsidRDefault="005238B2" w:rsidP="00EB4CD5"/>
                          <w:p w14:paraId="4501F914" w14:textId="77777777" w:rsidR="005238B2" w:rsidRPr="001B2C63" w:rsidRDefault="005238B2" w:rsidP="00EB4CD5">
                            <w:pPr>
                              <w:jc w:val="center"/>
                            </w:pPr>
                            <w:r w:rsidRPr="001B2C63">
                              <w:rPr>
                                <w:highlight w:val="yellow"/>
                              </w:rPr>
                              <w:t>Réf:</w:t>
                            </w:r>
                          </w:p>
                          <w:p w14:paraId="77BD603C" w14:textId="77777777" w:rsidR="005238B2" w:rsidRPr="001B2C63" w:rsidRDefault="005238B2" w:rsidP="00EB4CD5"/>
                          <w:p w14:paraId="3721D42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D5E89E" w14:textId="77777777" w:rsidR="005238B2" w:rsidRPr="001B2C63" w:rsidRDefault="005238B2" w:rsidP="00EB4CD5">
                            <w:pPr>
                              <w:pStyle w:val="Heading1"/>
                              <w:tabs>
                                <w:tab w:val="left" w:pos="9781"/>
                              </w:tabs>
                              <w:rPr>
                                <w:rFonts w:hint="eastAsia"/>
                                <w:sz w:val="22"/>
                                <w:szCs w:val="22"/>
                              </w:rPr>
                            </w:pPr>
                            <w:bookmarkStart w:id="4516" w:name="_Toc41708411"/>
                            <w:bookmarkStart w:id="4517" w:name="_Toc45101855"/>
                            <w:bookmarkStart w:id="4518" w:name="_Toc828049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516"/>
                            <w:bookmarkEnd w:id="4517"/>
                            <w:bookmarkEnd w:id="4518"/>
                            <w:r w:rsidRPr="001B2C63">
                              <w:rPr>
                                <w:sz w:val="22"/>
                                <w:szCs w:val="22"/>
                              </w:rPr>
                              <w:t xml:space="preserve"> </w:t>
                            </w:r>
                          </w:p>
                          <w:p w14:paraId="5449AB32" w14:textId="77777777" w:rsidR="005238B2" w:rsidRPr="001B2C63" w:rsidRDefault="005238B2" w:rsidP="00EB4CD5"/>
                          <w:p w14:paraId="2939870A" w14:textId="77777777" w:rsidR="005238B2" w:rsidRPr="001B2C63" w:rsidRDefault="005238B2" w:rsidP="00EB4CD5">
                            <w:pPr>
                              <w:jc w:val="center"/>
                            </w:pPr>
                            <w:r w:rsidRPr="001B2C63">
                              <w:rPr>
                                <w:highlight w:val="yellow"/>
                              </w:rPr>
                              <w:t>Réf:</w:t>
                            </w:r>
                          </w:p>
                          <w:p w14:paraId="1EFE575D" w14:textId="77777777" w:rsidR="005238B2" w:rsidRPr="001B2C63" w:rsidRDefault="005238B2" w:rsidP="00EB4CD5"/>
                          <w:p w14:paraId="1E6A3E4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CE36202" w14:textId="77777777" w:rsidR="005238B2" w:rsidRPr="001B2C63" w:rsidRDefault="005238B2" w:rsidP="00EB4CD5">
                            <w:pPr>
                              <w:pStyle w:val="Heading1"/>
                              <w:tabs>
                                <w:tab w:val="left" w:pos="9781"/>
                              </w:tabs>
                              <w:rPr>
                                <w:rFonts w:hint="eastAsia"/>
                                <w:sz w:val="22"/>
                                <w:szCs w:val="22"/>
                              </w:rPr>
                            </w:pPr>
                            <w:bookmarkStart w:id="4519" w:name="_Toc41708412"/>
                            <w:bookmarkStart w:id="4520" w:name="_Toc45101856"/>
                            <w:bookmarkStart w:id="4521" w:name="_Toc8280492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519"/>
                            <w:bookmarkEnd w:id="4520"/>
                            <w:bookmarkEnd w:id="4521"/>
                            <w:r w:rsidRPr="001B2C63">
                              <w:rPr>
                                <w:sz w:val="22"/>
                                <w:szCs w:val="22"/>
                              </w:rPr>
                              <w:t xml:space="preserve"> </w:t>
                            </w:r>
                          </w:p>
                          <w:p w14:paraId="6A33E67A" w14:textId="77777777" w:rsidR="005238B2" w:rsidRPr="001B2C63" w:rsidRDefault="005238B2" w:rsidP="00EB4CD5"/>
                          <w:p w14:paraId="641DCAFB" w14:textId="77777777" w:rsidR="005238B2" w:rsidRPr="001B2C63" w:rsidRDefault="005238B2" w:rsidP="00EB4CD5">
                            <w:pPr>
                              <w:jc w:val="center"/>
                            </w:pPr>
                            <w:r w:rsidRPr="001B2C63">
                              <w:rPr>
                                <w:highlight w:val="yellow"/>
                              </w:rPr>
                              <w:t>Réf:</w:t>
                            </w:r>
                          </w:p>
                          <w:p w14:paraId="6600F844" w14:textId="77777777" w:rsidR="005238B2" w:rsidRPr="001B2C63" w:rsidRDefault="005238B2" w:rsidP="00EB4CD5"/>
                          <w:p w14:paraId="4E4136E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6E4DCFE" w14:textId="77777777" w:rsidR="005238B2" w:rsidRPr="001B2C63" w:rsidRDefault="005238B2" w:rsidP="00EB4CD5">
                            <w:pPr>
                              <w:pStyle w:val="Heading1"/>
                              <w:tabs>
                                <w:tab w:val="left" w:pos="9781"/>
                              </w:tabs>
                              <w:rPr>
                                <w:rFonts w:hint="eastAsia"/>
                                <w:sz w:val="22"/>
                                <w:szCs w:val="22"/>
                              </w:rPr>
                            </w:pPr>
                            <w:bookmarkStart w:id="4522" w:name="_Toc41708413"/>
                            <w:bookmarkStart w:id="4523" w:name="_Toc45101857"/>
                            <w:bookmarkStart w:id="4524" w:name="_Toc828049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522"/>
                            <w:bookmarkEnd w:id="4523"/>
                            <w:bookmarkEnd w:id="4524"/>
                            <w:r w:rsidRPr="001B2C63">
                              <w:rPr>
                                <w:sz w:val="22"/>
                                <w:szCs w:val="22"/>
                              </w:rPr>
                              <w:t xml:space="preserve"> </w:t>
                            </w:r>
                          </w:p>
                          <w:p w14:paraId="04FECD46" w14:textId="77777777" w:rsidR="005238B2" w:rsidRPr="001B2C63" w:rsidRDefault="005238B2" w:rsidP="00EB4CD5"/>
                          <w:p w14:paraId="3E15B778" w14:textId="77777777" w:rsidR="005238B2" w:rsidRPr="001B2C63" w:rsidRDefault="005238B2" w:rsidP="00EB4CD5">
                            <w:pPr>
                              <w:jc w:val="center"/>
                            </w:pPr>
                            <w:r w:rsidRPr="001B2C63">
                              <w:rPr>
                                <w:highlight w:val="yellow"/>
                              </w:rPr>
                              <w:t>Réf:</w:t>
                            </w:r>
                          </w:p>
                          <w:p w14:paraId="622C438B" w14:textId="77777777" w:rsidR="005238B2" w:rsidRPr="001B2C63" w:rsidRDefault="005238B2" w:rsidP="00EB4CD5"/>
                          <w:p w14:paraId="57281A3D"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88381D5" w14:textId="77777777" w:rsidR="005238B2" w:rsidRPr="001B2C63" w:rsidRDefault="005238B2" w:rsidP="00EB4CD5">
                            <w:pPr>
                              <w:pStyle w:val="Heading1"/>
                              <w:tabs>
                                <w:tab w:val="left" w:pos="9781"/>
                              </w:tabs>
                              <w:rPr>
                                <w:rFonts w:hint="eastAsia"/>
                                <w:sz w:val="22"/>
                                <w:szCs w:val="22"/>
                              </w:rPr>
                            </w:pPr>
                            <w:bookmarkStart w:id="4525" w:name="_Toc41708414"/>
                            <w:bookmarkStart w:id="4526" w:name="_Toc45101858"/>
                            <w:bookmarkStart w:id="4527" w:name="_Toc8280493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525"/>
                            <w:bookmarkEnd w:id="4526"/>
                            <w:bookmarkEnd w:id="4527"/>
                            <w:r w:rsidRPr="001B2C63">
                              <w:rPr>
                                <w:sz w:val="22"/>
                                <w:szCs w:val="22"/>
                              </w:rPr>
                              <w:t xml:space="preserve"> </w:t>
                            </w:r>
                          </w:p>
                          <w:p w14:paraId="2818A2E5" w14:textId="77777777" w:rsidR="005238B2" w:rsidRPr="001B2C63" w:rsidRDefault="005238B2" w:rsidP="00EB4CD5"/>
                          <w:p w14:paraId="542DEEDA" w14:textId="77777777" w:rsidR="005238B2" w:rsidRPr="001B2C63" w:rsidRDefault="005238B2" w:rsidP="00EB4CD5">
                            <w:pPr>
                              <w:jc w:val="center"/>
                            </w:pPr>
                            <w:r w:rsidRPr="001B2C63">
                              <w:rPr>
                                <w:highlight w:val="yellow"/>
                              </w:rPr>
                              <w:t>Réf:</w:t>
                            </w:r>
                          </w:p>
                          <w:p w14:paraId="0130FBDD" w14:textId="77777777" w:rsidR="005238B2" w:rsidRPr="001B2C63" w:rsidRDefault="005238B2" w:rsidP="00EB4CD5"/>
                          <w:p w14:paraId="4F3AF88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5CD8BE" w14:textId="77777777" w:rsidR="005238B2" w:rsidRPr="001B2C63" w:rsidRDefault="005238B2" w:rsidP="00EB4CD5">
                            <w:pPr>
                              <w:pStyle w:val="Heading1"/>
                              <w:tabs>
                                <w:tab w:val="left" w:pos="9781"/>
                              </w:tabs>
                              <w:rPr>
                                <w:rFonts w:hint="eastAsia"/>
                                <w:sz w:val="22"/>
                                <w:szCs w:val="22"/>
                              </w:rPr>
                            </w:pPr>
                            <w:bookmarkStart w:id="4528" w:name="_Toc41708415"/>
                            <w:bookmarkStart w:id="4529" w:name="_Toc45101859"/>
                            <w:bookmarkStart w:id="4530" w:name="_Toc828049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528"/>
                            <w:bookmarkEnd w:id="4529"/>
                            <w:bookmarkEnd w:id="4530"/>
                            <w:r w:rsidRPr="001B2C63">
                              <w:rPr>
                                <w:sz w:val="22"/>
                                <w:szCs w:val="22"/>
                              </w:rPr>
                              <w:t xml:space="preserve"> </w:t>
                            </w:r>
                          </w:p>
                          <w:p w14:paraId="18F3A879" w14:textId="77777777" w:rsidR="005238B2" w:rsidRPr="001B2C63" w:rsidRDefault="005238B2" w:rsidP="00EB4CD5"/>
                          <w:p w14:paraId="5692ED51" w14:textId="77777777" w:rsidR="005238B2" w:rsidRPr="001B2C63" w:rsidRDefault="005238B2" w:rsidP="00EB4CD5">
                            <w:pPr>
                              <w:jc w:val="center"/>
                            </w:pPr>
                            <w:r w:rsidRPr="001B2C63">
                              <w:rPr>
                                <w:highlight w:val="yellow"/>
                              </w:rPr>
                              <w:t>Réf:</w:t>
                            </w:r>
                          </w:p>
                          <w:p w14:paraId="5DA72194" w14:textId="77777777" w:rsidR="005238B2" w:rsidRPr="001B2C63" w:rsidRDefault="005238B2" w:rsidP="00EB4CD5"/>
                          <w:p w14:paraId="6FC00CD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5B9B1C1" w14:textId="77777777" w:rsidR="005238B2" w:rsidRPr="001B2C63" w:rsidRDefault="005238B2" w:rsidP="00EB4CD5">
                            <w:pPr>
                              <w:pStyle w:val="Heading1"/>
                              <w:tabs>
                                <w:tab w:val="left" w:pos="9781"/>
                              </w:tabs>
                              <w:rPr>
                                <w:rFonts w:hint="eastAsia"/>
                                <w:sz w:val="22"/>
                                <w:szCs w:val="22"/>
                              </w:rPr>
                            </w:pPr>
                            <w:bookmarkStart w:id="4531" w:name="_Toc41708416"/>
                            <w:bookmarkStart w:id="4532" w:name="_Toc45101860"/>
                            <w:bookmarkStart w:id="4533" w:name="_Toc8280493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531"/>
                            <w:bookmarkEnd w:id="4532"/>
                            <w:bookmarkEnd w:id="4533"/>
                            <w:r w:rsidRPr="001B2C63">
                              <w:rPr>
                                <w:sz w:val="22"/>
                                <w:szCs w:val="22"/>
                              </w:rPr>
                              <w:t xml:space="preserve"> </w:t>
                            </w:r>
                          </w:p>
                          <w:p w14:paraId="2FE5198C" w14:textId="77777777" w:rsidR="005238B2" w:rsidRPr="001B2C63" w:rsidRDefault="005238B2" w:rsidP="00EB4CD5"/>
                          <w:p w14:paraId="0311E0F0" w14:textId="77777777" w:rsidR="005238B2" w:rsidRPr="001B2C63" w:rsidRDefault="005238B2" w:rsidP="00EB4CD5">
                            <w:pPr>
                              <w:jc w:val="center"/>
                            </w:pPr>
                            <w:r w:rsidRPr="001B2C63">
                              <w:rPr>
                                <w:highlight w:val="yellow"/>
                              </w:rPr>
                              <w:t>Réf:</w:t>
                            </w:r>
                          </w:p>
                          <w:p w14:paraId="5FEEF8D4" w14:textId="77777777" w:rsidR="005238B2" w:rsidRPr="001B2C63" w:rsidRDefault="005238B2" w:rsidP="00EB4CD5"/>
                          <w:p w14:paraId="6DCCCC3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C31360" w14:textId="77777777" w:rsidR="005238B2" w:rsidRPr="001B2C63" w:rsidRDefault="005238B2" w:rsidP="00EB4CD5">
                            <w:pPr>
                              <w:pStyle w:val="Heading1"/>
                              <w:tabs>
                                <w:tab w:val="left" w:pos="9781"/>
                              </w:tabs>
                              <w:rPr>
                                <w:rFonts w:hint="eastAsia"/>
                                <w:sz w:val="22"/>
                                <w:szCs w:val="22"/>
                              </w:rPr>
                            </w:pPr>
                            <w:bookmarkStart w:id="4534" w:name="_Toc41708417"/>
                            <w:bookmarkStart w:id="4535" w:name="_Toc45101861"/>
                            <w:bookmarkStart w:id="4536" w:name="_Toc828049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534"/>
                            <w:bookmarkEnd w:id="4535"/>
                            <w:bookmarkEnd w:id="4536"/>
                            <w:r w:rsidRPr="001B2C63">
                              <w:rPr>
                                <w:sz w:val="22"/>
                                <w:szCs w:val="22"/>
                              </w:rPr>
                              <w:t xml:space="preserve"> </w:t>
                            </w:r>
                          </w:p>
                          <w:p w14:paraId="2ACB291C" w14:textId="77777777" w:rsidR="005238B2" w:rsidRPr="001B2C63" w:rsidRDefault="005238B2" w:rsidP="00EB4CD5"/>
                          <w:p w14:paraId="4EF4EBD7" w14:textId="77777777" w:rsidR="005238B2" w:rsidRPr="001B2C63" w:rsidRDefault="005238B2" w:rsidP="00EB4CD5">
                            <w:pPr>
                              <w:jc w:val="center"/>
                            </w:pPr>
                            <w:r w:rsidRPr="001B2C63">
                              <w:rPr>
                                <w:highlight w:val="yellow"/>
                              </w:rPr>
                              <w:t>Réf:</w:t>
                            </w:r>
                          </w:p>
                          <w:p w14:paraId="25087AB0" w14:textId="77777777" w:rsidR="005238B2" w:rsidRPr="001B2C63" w:rsidRDefault="005238B2" w:rsidP="00EB4CD5"/>
                          <w:p w14:paraId="515774C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27AAAC" w14:textId="77777777" w:rsidR="005238B2" w:rsidRPr="001B2C63" w:rsidRDefault="005238B2" w:rsidP="00EB4CD5">
                            <w:pPr>
                              <w:pStyle w:val="Heading1"/>
                              <w:tabs>
                                <w:tab w:val="left" w:pos="9781"/>
                              </w:tabs>
                              <w:rPr>
                                <w:rFonts w:hint="eastAsia"/>
                                <w:sz w:val="22"/>
                                <w:szCs w:val="22"/>
                              </w:rPr>
                            </w:pPr>
                            <w:bookmarkStart w:id="4537" w:name="_Toc41708418"/>
                            <w:bookmarkStart w:id="4538" w:name="_Toc45101862"/>
                            <w:bookmarkStart w:id="4539" w:name="_Toc8280493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537"/>
                            <w:bookmarkEnd w:id="4538"/>
                            <w:bookmarkEnd w:id="4539"/>
                            <w:r w:rsidRPr="001B2C63">
                              <w:rPr>
                                <w:sz w:val="22"/>
                                <w:szCs w:val="22"/>
                              </w:rPr>
                              <w:t xml:space="preserve"> </w:t>
                            </w:r>
                          </w:p>
                          <w:p w14:paraId="43CB3AB0" w14:textId="77777777" w:rsidR="005238B2" w:rsidRPr="001B2C63" w:rsidRDefault="005238B2" w:rsidP="00EB4CD5"/>
                          <w:p w14:paraId="6697403C" w14:textId="77777777" w:rsidR="005238B2" w:rsidRPr="001B2C63" w:rsidRDefault="005238B2" w:rsidP="00EB4CD5">
                            <w:pPr>
                              <w:jc w:val="center"/>
                            </w:pPr>
                            <w:r w:rsidRPr="001B2C63">
                              <w:rPr>
                                <w:highlight w:val="yellow"/>
                              </w:rPr>
                              <w:t>Réf:</w:t>
                            </w:r>
                          </w:p>
                          <w:p w14:paraId="538836E1" w14:textId="77777777" w:rsidR="005238B2" w:rsidRPr="001B2C63" w:rsidRDefault="005238B2" w:rsidP="00EB4CD5"/>
                          <w:p w14:paraId="2BAE43F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71EF42" w14:textId="77777777" w:rsidR="005238B2" w:rsidRPr="001B2C63" w:rsidRDefault="005238B2" w:rsidP="00EB4CD5">
                            <w:pPr>
                              <w:pStyle w:val="Heading1"/>
                              <w:tabs>
                                <w:tab w:val="left" w:pos="9781"/>
                              </w:tabs>
                              <w:rPr>
                                <w:rFonts w:hint="eastAsia"/>
                                <w:sz w:val="22"/>
                                <w:szCs w:val="22"/>
                              </w:rPr>
                            </w:pPr>
                            <w:bookmarkStart w:id="4540" w:name="_Toc41708419"/>
                            <w:bookmarkStart w:id="4541" w:name="_Toc45101863"/>
                            <w:bookmarkStart w:id="4542" w:name="_Toc828049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540"/>
                            <w:bookmarkEnd w:id="4541"/>
                            <w:bookmarkEnd w:id="4542"/>
                            <w:r w:rsidRPr="001B2C63">
                              <w:rPr>
                                <w:sz w:val="22"/>
                                <w:szCs w:val="22"/>
                              </w:rPr>
                              <w:t xml:space="preserve"> </w:t>
                            </w:r>
                          </w:p>
                          <w:p w14:paraId="48F4AE56" w14:textId="77777777" w:rsidR="005238B2" w:rsidRPr="001B2C63" w:rsidRDefault="005238B2" w:rsidP="00EB4CD5"/>
                          <w:p w14:paraId="6DD100A4" w14:textId="77777777" w:rsidR="005238B2" w:rsidRPr="001B2C63" w:rsidRDefault="005238B2" w:rsidP="00EB4CD5">
                            <w:pPr>
                              <w:jc w:val="center"/>
                            </w:pPr>
                            <w:r w:rsidRPr="001B2C63">
                              <w:rPr>
                                <w:highlight w:val="yellow"/>
                              </w:rPr>
                              <w:t>Réf:</w:t>
                            </w:r>
                          </w:p>
                          <w:p w14:paraId="061286E6" w14:textId="77777777" w:rsidR="005238B2" w:rsidRPr="001B2C63" w:rsidRDefault="005238B2" w:rsidP="00EB4CD5"/>
                          <w:p w14:paraId="0FCDC7A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70F794" w14:textId="77777777" w:rsidR="005238B2" w:rsidRPr="001B2C63" w:rsidRDefault="005238B2" w:rsidP="00EB4CD5">
                            <w:pPr>
                              <w:pStyle w:val="Heading1"/>
                              <w:tabs>
                                <w:tab w:val="left" w:pos="9781"/>
                              </w:tabs>
                              <w:rPr>
                                <w:rFonts w:hint="eastAsia"/>
                                <w:sz w:val="22"/>
                                <w:szCs w:val="22"/>
                              </w:rPr>
                            </w:pPr>
                            <w:bookmarkStart w:id="4543" w:name="_Toc41708420"/>
                            <w:bookmarkStart w:id="4544" w:name="_Toc45101864"/>
                            <w:bookmarkStart w:id="4545" w:name="_Toc8280493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543"/>
                            <w:bookmarkEnd w:id="4544"/>
                            <w:bookmarkEnd w:id="4545"/>
                            <w:r w:rsidRPr="001B2C63">
                              <w:rPr>
                                <w:sz w:val="22"/>
                                <w:szCs w:val="22"/>
                              </w:rPr>
                              <w:t xml:space="preserve"> </w:t>
                            </w:r>
                          </w:p>
                          <w:p w14:paraId="5CD6E585" w14:textId="77777777" w:rsidR="005238B2" w:rsidRPr="001B2C63" w:rsidRDefault="005238B2" w:rsidP="00EB4CD5"/>
                          <w:p w14:paraId="3B3009B7" w14:textId="77777777" w:rsidR="005238B2" w:rsidRPr="001B2C63" w:rsidRDefault="005238B2" w:rsidP="00EB4CD5">
                            <w:pPr>
                              <w:jc w:val="center"/>
                            </w:pPr>
                            <w:r w:rsidRPr="001B2C63">
                              <w:rPr>
                                <w:highlight w:val="yellow"/>
                              </w:rPr>
                              <w:t>Réf:</w:t>
                            </w:r>
                          </w:p>
                          <w:p w14:paraId="3CF1889F" w14:textId="77777777" w:rsidR="005238B2" w:rsidRPr="001B2C63" w:rsidRDefault="005238B2" w:rsidP="00EB4CD5"/>
                          <w:p w14:paraId="19131F1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D9D9632" w14:textId="77777777" w:rsidR="005238B2" w:rsidRPr="001B2C63" w:rsidRDefault="005238B2" w:rsidP="00EB4CD5">
                            <w:pPr>
                              <w:pStyle w:val="Heading1"/>
                              <w:tabs>
                                <w:tab w:val="left" w:pos="9781"/>
                              </w:tabs>
                              <w:rPr>
                                <w:rFonts w:hint="eastAsia"/>
                                <w:sz w:val="22"/>
                                <w:szCs w:val="22"/>
                              </w:rPr>
                            </w:pPr>
                            <w:bookmarkStart w:id="4546" w:name="_Toc41708421"/>
                            <w:bookmarkStart w:id="4547" w:name="_Toc45101865"/>
                            <w:bookmarkStart w:id="4548" w:name="_Toc828049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546"/>
                            <w:bookmarkEnd w:id="4547"/>
                            <w:bookmarkEnd w:id="4548"/>
                            <w:r w:rsidRPr="001B2C63">
                              <w:rPr>
                                <w:sz w:val="22"/>
                                <w:szCs w:val="22"/>
                              </w:rPr>
                              <w:t xml:space="preserve"> </w:t>
                            </w:r>
                          </w:p>
                          <w:p w14:paraId="7197BCE6" w14:textId="77777777" w:rsidR="005238B2" w:rsidRPr="001B2C63" w:rsidRDefault="005238B2" w:rsidP="00EB4CD5"/>
                          <w:p w14:paraId="6536C15B" w14:textId="77777777" w:rsidR="005238B2" w:rsidRPr="001B2C63" w:rsidRDefault="005238B2" w:rsidP="00EB4CD5">
                            <w:pPr>
                              <w:jc w:val="center"/>
                            </w:pPr>
                            <w:r w:rsidRPr="001B2C63">
                              <w:rPr>
                                <w:highlight w:val="yellow"/>
                              </w:rPr>
                              <w:t>Réf:</w:t>
                            </w:r>
                          </w:p>
                          <w:p w14:paraId="00A4BF5E" w14:textId="77777777" w:rsidR="005238B2" w:rsidRPr="001B2C63" w:rsidRDefault="005238B2" w:rsidP="00EB4CD5"/>
                          <w:p w14:paraId="4B4E1D90"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4549" w:name="_Toc41708422"/>
                            <w:bookmarkStart w:id="4550" w:name="_Toc45101866"/>
                            <w:bookmarkStart w:id="4551" w:name="_Toc8280493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549"/>
                            <w:bookmarkEnd w:id="4550"/>
                            <w:bookmarkEnd w:id="4551"/>
                            <w:r w:rsidRPr="001B2C63">
                              <w:rPr>
                                <w:sz w:val="22"/>
                                <w:szCs w:val="22"/>
                              </w:rPr>
                              <w:t xml:space="preserve"> </w:t>
                            </w:r>
                          </w:p>
                          <w:p w14:paraId="0ED101CC" w14:textId="77777777" w:rsidR="005238B2" w:rsidRPr="001B2C63" w:rsidRDefault="005238B2" w:rsidP="00EB4CD5"/>
                          <w:p w14:paraId="033E9DF2" w14:textId="77777777" w:rsidR="005238B2" w:rsidRPr="001B2C63" w:rsidRDefault="005238B2" w:rsidP="00EB4CD5">
                            <w:pPr>
                              <w:jc w:val="center"/>
                            </w:pPr>
                            <w:r w:rsidRPr="001B2C63">
                              <w:rPr>
                                <w:highlight w:val="yellow"/>
                              </w:rPr>
                              <w:t>Réf:</w:t>
                            </w:r>
                          </w:p>
                          <w:p w14:paraId="143DEE2F" w14:textId="77777777" w:rsidR="005238B2" w:rsidRPr="001B2C63" w:rsidRDefault="005238B2" w:rsidP="00EB4CD5"/>
                          <w:p w14:paraId="26E74D6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9242F7" w14:textId="77777777" w:rsidR="005238B2" w:rsidRPr="001B2C63" w:rsidRDefault="005238B2" w:rsidP="00EB4CD5">
                            <w:pPr>
                              <w:pStyle w:val="Heading1"/>
                              <w:tabs>
                                <w:tab w:val="left" w:pos="9781"/>
                              </w:tabs>
                              <w:rPr>
                                <w:rFonts w:hint="eastAsia"/>
                                <w:sz w:val="22"/>
                                <w:szCs w:val="22"/>
                              </w:rPr>
                            </w:pPr>
                            <w:bookmarkStart w:id="4552" w:name="_Toc41708423"/>
                            <w:bookmarkStart w:id="4553" w:name="_Toc45101867"/>
                            <w:bookmarkStart w:id="4554" w:name="_Toc828049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552"/>
                            <w:bookmarkEnd w:id="4553"/>
                            <w:bookmarkEnd w:id="4554"/>
                            <w:r w:rsidRPr="001B2C63">
                              <w:rPr>
                                <w:sz w:val="22"/>
                                <w:szCs w:val="22"/>
                              </w:rPr>
                              <w:t xml:space="preserve"> </w:t>
                            </w:r>
                          </w:p>
                          <w:p w14:paraId="101FB495" w14:textId="77777777" w:rsidR="005238B2" w:rsidRPr="001B2C63" w:rsidRDefault="005238B2" w:rsidP="00EB4CD5"/>
                          <w:p w14:paraId="2B5F6A1C" w14:textId="77777777" w:rsidR="005238B2" w:rsidRPr="001B2C63" w:rsidRDefault="005238B2" w:rsidP="00EB4CD5">
                            <w:pPr>
                              <w:jc w:val="center"/>
                            </w:pPr>
                            <w:r w:rsidRPr="001B2C63">
                              <w:rPr>
                                <w:highlight w:val="yellow"/>
                              </w:rPr>
                              <w:t>Réf:</w:t>
                            </w:r>
                          </w:p>
                          <w:p w14:paraId="06766D92" w14:textId="77777777" w:rsidR="005238B2" w:rsidRPr="001B2C63" w:rsidRDefault="005238B2" w:rsidP="00EB4CD5"/>
                          <w:p w14:paraId="085632C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E62992" w14:textId="77777777" w:rsidR="005238B2" w:rsidRPr="001B2C63" w:rsidRDefault="005238B2" w:rsidP="00EB4CD5">
                            <w:pPr>
                              <w:pStyle w:val="Heading1"/>
                              <w:tabs>
                                <w:tab w:val="left" w:pos="9781"/>
                              </w:tabs>
                              <w:rPr>
                                <w:rFonts w:hint="eastAsia"/>
                                <w:sz w:val="22"/>
                                <w:szCs w:val="22"/>
                              </w:rPr>
                            </w:pPr>
                            <w:bookmarkStart w:id="4555" w:name="_Toc41708424"/>
                            <w:bookmarkStart w:id="4556" w:name="_Toc45101868"/>
                            <w:bookmarkStart w:id="4557" w:name="_Toc8280494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555"/>
                            <w:bookmarkEnd w:id="4556"/>
                            <w:bookmarkEnd w:id="4557"/>
                            <w:r w:rsidRPr="001B2C63">
                              <w:rPr>
                                <w:sz w:val="22"/>
                                <w:szCs w:val="22"/>
                              </w:rPr>
                              <w:t xml:space="preserve"> </w:t>
                            </w:r>
                          </w:p>
                          <w:p w14:paraId="31D5B1DD" w14:textId="77777777" w:rsidR="005238B2" w:rsidRPr="001B2C63" w:rsidRDefault="005238B2" w:rsidP="00EB4CD5"/>
                          <w:p w14:paraId="6E152D72" w14:textId="77777777" w:rsidR="005238B2" w:rsidRPr="001B2C63" w:rsidRDefault="005238B2" w:rsidP="00EB4CD5">
                            <w:pPr>
                              <w:jc w:val="center"/>
                            </w:pPr>
                            <w:r w:rsidRPr="001B2C63">
                              <w:rPr>
                                <w:highlight w:val="yellow"/>
                              </w:rPr>
                              <w:t>Réf:</w:t>
                            </w:r>
                          </w:p>
                          <w:p w14:paraId="3D7D572A" w14:textId="77777777" w:rsidR="005238B2" w:rsidRPr="001B2C63" w:rsidRDefault="005238B2" w:rsidP="00EB4CD5"/>
                          <w:p w14:paraId="0C85BDB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1CB54E5" w14:textId="77777777" w:rsidR="005238B2" w:rsidRPr="001B2C63" w:rsidRDefault="005238B2" w:rsidP="00EB4CD5">
                            <w:pPr>
                              <w:pStyle w:val="Heading1"/>
                              <w:tabs>
                                <w:tab w:val="left" w:pos="9781"/>
                              </w:tabs>
                              <w:rPr>
                                <w:rFonts w:hint="eastAsia"/>
                                <w:sz w:val="22"/>
                                <w:szCs w:val="22"/>
                              </w:rPr>
                            </w:pPr>
                            <w:bookmarkStart w:id="4558" w:name="_Toc41708425"/>
                            <w:bookmarkStart w:id="4559" w:name="_Toc45101869"/>
                            <w:bookmarkStart w:id="4560" w:name="_Toc828049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558"/>
                            <w:bookmarkEnd w:id="4559"/>
                            <w:bookmarkEnd w:id="4560"/>
                            <w:r w:rsidRPr="001B2C63">
                              <w:rPr>
                                <w:sz w:val="22"/>
                                <w:szCs w:val="22"/>
                              </w:rPr>
                              <w:t xml:space="preserve"> </w:t>
                            </w:r>
                          </w:p>
                          <w:p w14:paraId="70849900" w14:textId="77777777" w:rsidR="005238B2" w:rsidRPr="001B2C63" w:rsidRDefault="005238B2" w:rsidP="00EB4CD5"/>
                          <w:p w14:paraId="29EE7D9B" w14:textId="77777777" w:rsidR="005238B2" w:rsidRPr="001B2C63" w:rsidRDefault="005238B2" w:rsidP="00EB4CD5">
                            <w:pPr>
                              <w:jc w:val="center"/>
                            </w:pPr>
                            <w:r w:rsidRPr="001B2C63">
                              <w:rPr>
                                <w:highlight w:val="yellow"/>
                              </w:rPr>
                              <w:t>Réf:</w:t>
                            </w:r>
                          </w:p>
                          <w:p w14:paraId="3D555D61" w14:textId="77777777" w:rsidR="005238B2" w:rsidRPr="001B2C63" w:rsidRDefault="005238B2" w:rsidP="00EB4CD5"/>
                          <w:p w14:paraId="0EEC235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137C12" w14:textId="77777777" w:rsidR="005238B2" w:rsidRPr="001B2C63" w:rsidRDefault="005238B2" w:rsidP="00EB4CD5">
                            <w:pPr>
                              <w:pStyle w:val="Heading1"/>
                              <w:tabs>
                                <w:tab w:val="left" w:pos="9781"/>
                              </w:tabs>
                              <w:rPr>
                                <w:rFonts w:hint="eastAsia"/>
                                <w:sz w:val="22"/>
                                <w:szCs w:val="22"/>
                              </w:rPr>
                            </w:pPr>
                            <w:bookmarkStart w:id="4561" w:name="_Toc41708426"/>
                            <w:bookmarkStart w:id="4562" w:name="_Toc45101870"/>
                            <w:bookmarkStart w:id="4563" w:name="_Toc8280494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561"/>
                            <w:bookmarkEnd w:id="4562"/>
                            <w:bookmarkEnd w:id="4563"/>
                            <w:r w:rsidRPr="001B2C63">
                              <w:rPr>
                                <w:sz w:val="22"/>
                                <w:szCs w:val="22"/>
                              </w:rPr>
                              <w:t xml:space="preserve"> </w:t>
                            </w:r>
                          </w:p>
                          <w:p w14:paraId="4A8B875E" w14:textId="77777777" w:rsidR="005238B2" w:rsidRPr="001B2C63" w:rsidRDefault="005238B2" w:rsidP="00EB4CD5"/>
                          <w:p w14:paraId="65D51044" w14:textId="77777777" w:rsidR="005238B2" w:rsidRPr="001B2C63" w:rsidRDefault="005238B2" w:rsidP="00EB4CD5">
                            <w:pPr>
                              <w:jc w:val="center"/>
                            </w:pPr>
                            <w:r w:rsidRPr="001B2C63">
                              <w:rPr>
                                <w:highlight w:val="yellow"/>
                              </w:rPr>
                              <w:t>Réf:</w:t>
                            </w:r>
                          </w:p>
                          <w:p w14:paraId="39DDE8DB" w14:textId="77777777" w:rsidR="005238B2" w:rsidRPr="001B2C63" w:rsidRDefault="005238B2" w:rsidP="00EB4CD5"/>
                          <w:p w14:paraId="113ADF7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A9BC421" w14:textId="77777777" w:rsidR="005238B2" w:rsidRPr="001B2C63" w:rsidRDefault="005238B2" w:rsidP="00EB4CD5">
                            <w:pPr>
                              <w:pStyle w:val="Heading1"/>
                              <w:tabs>
                                <w:tab w:val="left" w:pos="9781"/>
                              </w:tabs>
                              <w:rPr>
                                <w:rFonts w:hint="eastAsia"/>
                                <w:sz w:val="22"/>
                                <w:szCs w:val="22"/>
                              </w:rPr>
                            </w:pPr>
                            <w:bookmarkStart w:id="4564" w:name="_Toc41708427"/>
                            <w:bookmarkStart w:id="4565" w:name="_Toc45101871"/>
                            <w:bookmarkStart w:id="4566" w:name="_Toc828049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564"/>
                            <w:bookmarkEnd w:id="4565"/>
                            <w:bookmarkEnd w:id="4566"/>
                            <w:r w:rsidRPr="001B2C63">
                              <w:rPr>
                                <w:sz w:val="22"/>
                                <w:szCs w:val="22"/>
                              </w:rPr>
                              <w:t xml:space="preserve"> </w:t>
                            </w:r>
                          </w:p>
                          <w:p w14:paraId="64BFEF0B" w14:textId="77777777" w:rsidR="005238B2" w:rsidRPr="001B2C63" w:rsidRDefault="005238B2" w:rsidP="00EB4CD5"/>
                          <w:p w14:paraId="324256A8" w14:textId="77777777" w:rsidR="005238B2" w:rsidRPr="001B2C63" w:rsidRDefault="005238B2" w:rsidP="00EB4CD5">
                            <w:pPr>
                              <w:jc w:val="center"/>
                            </w:pPr>
                            <w:r w:rsidRPr="001B2C63">
                              <w:rPr>
                                <w:highlight w:val="yellow"/>
                              </w:rPr>
                              <w:t>Réf:</w:t>
                            </w:r>
                          </w:p>
                          <w:p w14:paraId="360346D2" w14:textId="77777777" w:rsidR="005238B2" w:rsidRPr="001B2C63" w:rsidRDefault="005238B2" w:rsidP="00EB4CD5"/>
                          <w:p w14:paraId="36C0AD5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C60420" w14:textId="77777777" w:rsidR="005238B2" w:rsidRPr="001B2C63" w:rsidRDefault="005238B2" w:rsidP="00EB4CD5">
                            <w:pPr>
                              <w:pStyle w:val="Heading1"/>
                              <w:tabs>
                                <w:tab w:val="left" w:pos="9781"/>
                              </w:tabs>
                              <w:rPr>
                                <w:rFonts w:hint="eastAsia"/>
                                <w:sz w:val="22"/>
                                <w:szCs w:val="22"/>
                              </w:rPr>
                            </w:pPr>
                            <w:bookmarkStart w:id="4567" w:name="_Toc41708428"/>
                            <w:bookmarkStart w:id="4568" w:name="_Toc45101872"/>
                            <w:bookmarkStart w:id="4569" w:name="_Toc8280494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567"/>
                            <w:bookmarkEnd w:id="4568"/>
                            <w:bookmarkEnd w:id="4569"/>
                            <w:r w:rsidRPr="001B2C63">
                              <w:rPr>
                                <w:sz w:val="22"/>
                                <w:szCs w:val="22"/>
                              </w:rPr>
                              <w:t xml:space="preserve"> </w:t>
                            </w:r>
                          </w:p>
                          <w:p w14:paraId="7F98F139" w14:textId="77777777" w:rsidR="005238B2" w:rsidRPr="001B2C63" w:rsidRDefault="005238B2" w:rsidP="00EB4CD5"/>
                          <w:p w14:paraId="296B215A" w14:textId="77777777" w:rsidR="005238B2" w:rsidRPr="001B2C63" w:rsidRDefault="005238B2" w:rsidP="00EB4CD5">
                            <w:pPr>
                              <w:jc w:val="center"/>
                            </w:pPr>
                            <w:r w:rsidRPr="001B2C63">
                              <w:rPr>
                                <w:highlight w:val="yellow"/>
                              </w:rPr>
                              <w:t>Réf:</w:t>
                            </w:r>
                          </w:p>
                          <w:p w14:paraId="0DEB471A" w14:textId="77777777" w:rsidR="005238B2" w:rsidRPr="001B2C63" w:rsidRDefault="005238B2" w:rsidP="00EB4CD5"/>
                          <w:p w14:paraId="161355E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D39E96" w14:textId="77777777" w:rsidR="005238B2" w:rsidRPr="001B2C63" w:rsidRDefault="005238B2" w:rsidP="00EB4CD5">
                            <w:pPr>
                              <w:pStyle w:val="Heading1"/>
                              <w:tabs>
                                <w:tab w:val="left" w:pos="9781"/>
                              </w:tabs>
                              <w:rPr>
                                <w:rFonts w:hint="eastAsia"/>
                                <w:sz w:val="22"/>
                                <w:szCs w:val="22"/>
                              </w:rPr>
                            </w:pPr>
                            <w:bookmarkStart w:id="4570" w:name="_Toc41708429"/>
                            <w:bookmarkStart w:id="4571" w:name="_Toc45101873"/>
                            <w:bookmarkStart w:id="4572" w:name="_Toc828049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570"/>
                            <w:bookmarkEnd w:id="4571"/>
                            <w:bookmarkEnd w:id="4572"/>
                            <w:r w:rsidRPr="001B2C63">
                              <w:rPr>
                                <w:sz w:val="22"/>
                                <w:szCs w:val="22"/>
                              </w:rPr>
                              <w:t xml:space="preserve"> </w:t>
                            </w:r>
                          </w:p>
                          <w:p w14:paraId="1777E39F" w14:textId="77777777" w:rsidR="005238B2" w:rsidRPr="001B2C63" w:rsidRDefault="005238B2" w:rsidP="00EB4CD5"/>
                          <w:p w14:paraId="6D63F971" w14:textId="77777777" w:rsidR="005238B2" w:rsidRPr="001B2C63" w:rsidRDefault="005238B2" w:rsidP="00EB4CD5">
                            <w:pPr>
                              <w:jc w:val="center"/>
                            </w:pPr>
                            <w:r w:rsidRPr="001B2C63">
                              <w:rPr>
                                <w:highlight w:val="yellow"/>
                              </w:rPr>
                              <w:t>Réf:</w:t>
                            </w:r>
                          </w:p>
                          <w:p w14:paraId="2F65441C" w14:textId="77777777" w:rsidR="005238B2" w:rsidRPr="001B2C63" w:rsidRDefault="005238B2" w:rsidP="00EB4CD5"/>
                          <w:p w14:paraId="5AF2BAEA"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CF98D8F" w14:textId="77777777" w:rsidR="005238B2" w:rsidRPr="001B2C63" w:rsidRDefault="005238B2" w:rsidP="00EB4CD5">
                            <w:pPr>
                              <w:pStyle w:val="Heading1"/>
                              <w:tabs>
                                <w:tab w:val="left" w:pos="9781"/>
                              </w:tabs>
                              <w:rPr>
                                <w:rFonts w:hint="eastAsia"/>
                                <w:sz w:val="22"/>
                                <w:szCs w:val="22"/>
                              </w:rPr>
                            </w:pPr>
                            <w:bookmarkStart w:id="4573" w:name="_Toc41708430"/>
                            <w:bookmarkStart w:id="4574" w:name="_Toc45101874"/>
                            <w:bookmarkStart w:id="4575" w:name="_Toc8280494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573"/>
                            <w:bookmarkEnd w:id="4574"/>
                            <w:bookmarkEnd w:id="4575"/>
                            <w:r w:rsidRPr="001B2C63">
                              <w:rPr>
                                <w:sz w:val="22"/>
                                <w:szCs w:val="22"/>
                              </w:rPr>
                              <w:t xml:space="preserve"> </w:t>
                            </w:r>
                          </w:p>
                          <w:p w14:paraId="7CB865A9" w14:textId="77777777" w:rsidR="005238B2" w:rsidRPr="001B2C63" w:rsidRDefault="005238B2" w:rsidP="00EB4CD5"/>
                          <w:p w14:paraId="492105DF" w14:textId="77777777" w:rsidR="005238B2" w:rsidRPr="001B2C63" w:rsidRDefault="005238B2" w:rsidP="00EB4CD5">
                            <w:pPr>
                              <w:jc w:val="center"/>
                            </w:pPr>
                            <w:r w:rsidRPr="001B2C63">
                              <w:rPr>
                                <w:highlight w:val="yellow"/>
                              </w:rPr>
                              <w:t>Réf:</w:t>
                            </w:r>
                          </w:p>
                          <w:p w14:paraId="12EB110F" w14:textId="77777777" w:rsidR="005238B2" w:rsidRPr="001B2C63" w:rsidRDefault="005238B2" w:rsidP="00EB4CD5"/>
                          <w:p w14:paraId="5EFA262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962E09" w14:textId="77777777" w:rsidR="005238B2" w:rsidRPr="001B2C63" w:rsidRDefault="005238B2" w:rsidP="00EB4CD5">
                            <w:pPr>
                              <w:pStyle w:val="Heading1"/>
                              <w:tabs>
                                <w:tab w:val="left" w:pos="9781"/>
                              </w:tabs>
                              <w:rPr>
                                <w:rFonts w:hint="eastAsia"/>
                                <w:sz w:val="22"/>
                                <w:szCs w:val="22"/>
                              </w:rPr>
                            </w:pPr>
                            <w:bookmarkStart w:id="4576" w:name="_Toc41708431"/>
                            <w:bookmarkStart w:id="4577" w:name="_Toc45101875"/>
                            <w:bookmarkStart w:id="4578" w:name="_Toc828049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576"/>
                            <w:bookmarkEnd w:id="4577"/>
                            <w:bookmarkEnd w:id="4578"/>
                            <w:r w:rsidRPr="001B2C63">
                              <w:rPr>
                                <w:sz w:val="22"/>
                                <w:szCs w:val="22"/>
                              </w:rPr>
                              <w:t xml:space="preserve"> </w:t>
                            </w:r>
                          </w:p>
                          <w:p w14:paraId="4570EBE2" w14:textId="77777777" w:rsidR="005238B2" w:rsidRPr="001B2C63" w:rsidRDefault="005238B2" w:rsidP="00EB4CD5"/>
                          <w:p w14:paraId="18160410" w14:textId="77777777" w:rsidR="005238B2" w:rsidRPr="001B2C63" w:rsidRDefault="005238B2" w:rsidP="00EB4CD5">
                            <w:pPr>
                              <w:jc w:val="center"/>
                            </w:pPr>
                            <w:r w:rsidRPr="001B2C63">
                              <w:rPr>
                                <w:highlight w:val="yellow"/>
                              </w:rPr>
                              <w:t>Réf:</w:t>
                            </w:r>
                          </w:p>
                          <w:p w14:paraId="1FA68DD1" w14:textId="77777777" w:rsidR="005238B2" w:rsidRPr="001B2C63" w:rsidRDefault="005238B2" w:rsidP="00EB4CD5"/>
                          <w:p w14:paraId="539B40A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60C0337" w14:textId="77777777" w:rsidR="005238B2" w:rsidRPr="001B2C63" w:rsidRDefault="005238B2" w:rsidP="00EB4CD5">
                            <w:pPr>
                              <w:pStyle w:val="Heading1"/>
                              <w:tabs>
                                <w:tab w:val="left" w:pos="9781"/>
                              </w:tabs>
                              <w:rPr>
                                <w:rFonts w:hint="eastAsia"/>
                                <w:sz w:val="22"/>
                                <w:szCs w:val="22"/>
                              </w:rPr>
                            </w:pPr>
                            <w:bookmarkStart w:id="4579" w:name="_Toc41708432"/>
                            <w:bookmarkStart w:id="4580" w:name="_Toc45101876"/>
                            <w:bookmarkStart w:id="4581" w:name="_Toc8280494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579"/>
                            <w:bookmarkEnd w:id="4580"/>
                            <w:bookmarkEnd w:id="4581"/>
                            <w:r w:rsidRPr="001B2C63">
                              <w:rPr>
                                <w:sz w:val="22"/>
                                <w:szCs w:val="22"/>
                              </w:rPr>
                              <w:t xml:space="preserve"> </w:t>
                            </w:r>
                          </w:p>
                          <w:p w14:paraId="15E3FF78" w14:textId="77777777" w:rsidR="005238B2" w:rsidRPr="001B2C63" w:rsidRDefault="005238B2" w:rsidP="00EB4CD5"/>
                          <w:p w14:paraId="66CC51B1" w14:textId="77777777" w:rsidR="005238B2" w:rsidRPr="001B2C63" w:rsidRDefault="005238B2" w:rsidP="00EB4CD5">
                            <w:pPr>
                              <w:jc w:val="center"/>
                            </w:pPr>
                            <w:r w:rsidRPr="001B2C63">
                              <w:rPr>
                                <w:highlight w:val="yellow"/>
                              </w:rPr>
                              <w:t>Réf:</w:t>
                            </w:r>
                          </w:p>
                          <w:p w14:paraId="4766EEDB" w14:textId="77777777" w:rsidR="005238B2" w:rsidRPr="001B2C63" w:rsidRDefault="005238B2" w:rsidP="00EB4CD5"/>
                          <w:p w14:paraId="52E6358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A154F0" w14:textId="77777777" w:rsidR="005238B2" w:rsidRPr="001B2C63" w:rsidRDefault="005238B2" w:rsidP="00EB4CD5">
                            <w:pPr>
                              <w:pStyle w:val="Heading1"/>
                              <w:tabs>
                                <w:tab w:val="left" w:pos="9781"/>
                              </w:tabs>
                              <w:rPr>
                                <w:rFonts w:hint="eastAsia"/>
                                <w:sz w:val="22"/>
                                <w:szCs w:val="22"/>
                              </w:rPr>
                            </w:pPr>
                            <w:bookmarkStart w:id="4582" w:name="_Toc41708433"/>
                            <w:bookmarkStart w:id="4583" w:name="_Toc45101877"/>
                            <w:bookmarkStart w:id="4584" w:name="_Toc828049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582"/>
                            <w:bookmarkEnd w:id="4583"/>
                            <w:bookmarkEnd w:id="4584"/>
                            <w:r w:rsidRPr="001B2C63">
                              <w:rPr>
                                <w:sz w:val="22"/>
                                <w:szCs w:val="22"/>
                              </w:rPr>
                              <w:t xml:space="preserve"> </w:t>
                            </w:r>
                          </w:p>
                          <w:p w14:paraId="1C44588D" w14:textId="77777777" w:rsidR="005238B2" w:rsidRPr="001B2C63" w:rsidRDefault="005238B2" w:rsidP="00EB4CD5"/>
                          <w:p w14:paraId="0505D924" w14:textId="77777777" w:rsidR="005238B2" w:rsidRPr="001B2C63" w:rsidRDefault="005238B2" w:rsidP="00EB4CD5">
                            <w:pPr>
                              <w:jc w:val="center"/>
                            </w:pPr>
                            <w:r w:rsidRPr="001B2C63">
                              <w:rPr>
                                <w:highlight w:val="yellow"/>
                              </w:rPr>
                              <w:t>Réf:</w:t>
                            </w:r>
                          </w:p>
                          <w:p w14:paraId="4C67EB3B" w14:textId="77777777" w:rsidR="005238B2" w:rsidRPr="001B2C63" w:rsidRDefault="005238B2" w:rsidP="00EB4CD5"/>
                          <w:p w14:paraId="49B8164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63B14C2" w14:textId="77777777" w:rsidR="005238B2" w:rsidRPr="001B2C63" w:rsidRDefault="005238B2" w:rsidP="00EB4CD5">
                            <w:pPr>
                              <w:pStyle w:val="Heading1"/>
                              <w:tabs>
                                <w:tab w:val="left" w:pos="9781"/>
                              </w:tabs>
                              <w:rPr>
                                <w:rFonts w:hint="eastAsia"/>
                                <w:sz w:val="22"/>
                                <w:szCs w:val="22"/>
                              </w:rPr>
                            </w:pPr>
                            <w:bookmarkStart w:id="4585" w:name="_Toc41708434"/>
                            <w:bookmarkStart w:id="4586" w:name="_Toc45101878"/>
                            <w:bookmarkStart w:id="4587" w:name="_Toc8280495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585"/>
                            <w:bookmarkEnd w:id="4586"/>
                            <w:bookmarkEnd w:id="4587"/>
                            <w:r w:rsidRPr="001B2C63">
                              <w:rPr>
                                <w:sz w:val="22"/>
                                <w:szCs w:val="22"/>
                              </w:rPr>
                              <w:t xml:space="preserve"> </w:t>
                            </w:r>
                          </w:p>
                          <w:p w14:paraId="13981917" w14:textId="77777777" w:rsidR="005238B2" w:rsidRPr="001B2C63" w:rsidRDefault="005238B2" w:rsidP="00EB4CD5"/>
                          <w:p w14:paraId="4D074D30" w14:textId="77777777" w:rsidR="005238B2" w:rsidRPr="001B2C63" w:rsidRDefault="005238B2" w:rsidP="00EB4CD5">
                            <w:pPr>
                              <w:jc w:val="center"/>
                            </w:pPr>
                            <w:r w:rsidRPr="001B2C63">
                              <w:rPr>
                                <w:highlight w:val="yellow"/>
                              </w:rPr>
                              <w:t>Réf:</w:t>
                            </w:r>
                          </w:p>
                          <w:p w14:paraId="2C290F5E" w14:textId="77777777" w:rsidR="005238B2" w:rsidRPr="001B2C63" w:rsidRDefault="005238B2" w:rsidP="00EB4CD5"/>
                          <w:p w14:paraId="3E3F565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EDF8B71" w14:textId="77777777" w:rsidR="005238B2" w:rsidRPr="001B2C63" w:rsidRDefault="005238B2" w:rsidP="00EB4CD5">
                            <w:pPr>
                              <w:pStyle w:val="Heading1"/>
                              <w:tabs>
                                <w:tab w:val="left" w:pos="9781"/>
                              </w:tabs>
                              <w:rPr>
                                <w:rFonts w:hint="eastAsia"/>
                                <w:sz w:val="22"/>
                                <w:szCs w:val="22"/>
                              </w:rPr>
                            </w:pPr>
                            <w:bookmarkStart w:id="4588" w:name="_Toc41708435"/>
                            <w:bookmarkStart w:id="4589" w:name="_Toc45101879"/>
                            <w:bookmarkStart w:id="4590" w:name="_Toc828049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588"/>
                            <w:bookmarkEnd w:id="4589"/>
                            <w:bookmarkEnd w:id="4590"/>
                            <w:r w:rsidRPr="001B2C63">
                              <w:rPr>
                                <w:sz w:val="22"/>
                                <w:szCs w:val="22"/>
                              </w:rPr>
                              <w:t xml:space="preserve"> </w:t>
                            </w:r>
                          </w:p>
                          <w:p w14:paraId="00F52700" w14:textId="77777777" w:rsidR="005238B2" w:rsidRPr="001B2C63" w:rsidRDefault="005238B2" w:rsidP="00EB4CD5"/>
                          <w:p w14:paraId="57E5E046" w14:textId="77777777" w:rsidR="005238B2" w:rsidRPr="001B2C63" w:rsidRDefault="005238B2" w:rsidP="00EB4CD5">
                            <w:pPr>
                              <w:jc w:val="center"/>
                            </w:pPr>
                            <w:r w:rsidRPr="001B2C63">
                              <w:rPr>
                                <w:highlight w:val="yellow"/>
                              </w:rPr>
                              <w:t>Réf:</w:t>
                            </w:r>
                          </w:p>
                          <w:p w14:paraId="28D9BCE4" w14:textId="77777777" w:rsidR="005238B2" w:rsidRPr="001B2C63" w:rsidRDefault="005238B2" w:rsidP="00EB4CD5"/>
                          <w:p w14:paraId="4430458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E73511" w14:textId="77777777" w:rsidR="005238B2" w:rsidRPr="001B2C63" w:rsidRDefault="005238B2" w:rsidP="00EB4CD5">
                            <w:pPr>
                              <w:pStyle w:val="Heading1"/>
                              <w:tabs>
                                <w:tab w:val="left" w:pos="9781"/>
                              </w:tabs>
                              <w:rPr>
                                <w:rFonts w:hint="eastAsia"/>
                                <w:sz w:val="22"/>
                                <w:szCs w:val="22"/>
                              </w:rPr>
                            </w:pPr>
                            <w:bookmarkStart w:id="4591" w:name="_Toc41708436"/>
                            <w:bookmarkStart w:id="4592" w:name="_Toc45101880"/>
                            <w:bookmarkStart w:id="4593" w:name="_Toc8280495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591"/>
                            <w:bookmarkEnd w:id="4592"/>
                            <w:bookmarkEnd w:id="4593"/>
                            <w:r w:rsidRPr="001B2C63">
                              <w:rPr>
                                <w:sz w:val="22"/>
                                <w:szCs w:val="22"/>
                              </w:rPr>
                              <w:t xml:space="preserve"> </w:t>
                            </w:r>
                          </w:p>
                          <w:p w14:paraId="62EB806D" w14:textId="77777777" w:rsidR="005238B2" w:rsidRPr="001B2C63" w:rsidRDefault="005238B2" w:rsidP="00EB4CD5"/>
                          <w:p w14:paraId="7FAAB8B9" w14:textId="77777777" w:rsidR="005238B2" w:rsidRPr="001B2C63" w:rsidRDefault="005238B2" w:rsidP="00EB4CD5">
                            <w:pPr>
                              <w:jc w:val="center"/>
                            </w:pPr>
                            <w:r w:rsidRPr="001B2C63">
                              <w:rPr>
                                <w:highlight w:val="yellow"/>
                              </w:rPr>
                              <w:t>Réf:</w:t>
                            </w:r>
                          </w:p>
                          <w:p w14:paraId="537D9D52" w14:textId="77777777" w:rsidR="005238B2" w:rsidRPr="001B2C63" w:rsidRDefault="005238B2" w:rsidP="00EB4CD5"/>
                          <w:p w14:paraId="1509466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DEC1AD" w14:textId="77777777" w:rsidR="005238B2" w:rsidRPr="001B2C63" w:rsidRDefault="005238B2" w:rsidP="00EB4CD5">
                            <w:pPr>
                              <w:pStyle w:val="Heading1"/>
                              <w:tabs>
                                <w:tab w:val="left" w:pos="9781"/>
                              </w:tabs>
                              <w:rPr>
                                <w:rFonts w:hint="eastAsia"/>
                                <w:sz w:val="22"/>
                                <w:szCs w:val="22"/>
                              </w:rPr>
                            </w:pPr>
                            <w:bookmarkStart w:id="4594" w:name="_Toc41708437"/>
                            <w:bookmarkStart w:id="4595" w:name="_Toc45101881"/>
                            <w:bookmarkStart w:id="4596" w:name="_Toc828049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594"/>
                            <w:bookmarkEnd w:id="4595"/>
                            <w:bookmarkEnd w:id="4596"/>
                            <w:r w:rsidRPr="001B2C63">
                              <w:rPr>
                                <w:sz w:val="22"/>
                                <w:szCs w:val="22"/>
                              </w:rPr>
                              <w:t xml:space="preserve"> </w:t>
                            </w:r>
                          </w:p>
                          <w:p w14:paraId="3FB8BEAC" w14:textId="77777777" w:rsidR="005238B2" w:rsidRPr="001B2C63" w:rsidRDefault="005238B2" w:rsidP="00EB4CD5"/>
                          <w:p w14:paraId="2D77A87F" w14:textId="77777777" w:rsidR="005238B2" w:rsidRPr="00B73BFD" w:rsidRDefault="005238B2" w:rsidP="00EB4CD5">
                            <w:pPr>
                              <w:jc w:val="center"/>
                            </w:pPr>
                            <w:r w:rsidRPr="00B73BFD">
                              <w:rPr>
                                <w:highlight w:val="yellow"/>
                              </w:rPr>
                              <w:t>Réf:</w:t>
                            </w:r>
                          </w:p>
                          <w:p w14:paraId="6287EC12" w14:textId="77777777" w:rsidR="005238B2" w:rsidRPr="00B73BFD" w:rsidRDefault="005238B2" w:rsidP="00EB4CD5"/>
                          <w:p w14:paraId="137869E0"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D82691B" w14:textId="77777777" w:rsidR="005238B2" w:rsidRPr="001B2C63" w:rsidRDefault="005238B2" w:rsidP="00EB4CD5">
                            <w:pPr>
                              <w:pStyle w:val="Heading1"/>
                              <w:tabs>
                                <w:tab w:val="left" w:pos="9781"/>
                              </w:tabs>
                              <w:rPr>
                                <w:rFonts w:hint="eastAsia"/>
                                <w:sz w:val="22"/>
                                <w:szCs w:val="22"/>
                              </w:rPr>
                            </w:pPr>
                            <w:bookmarkStart w:id="4597" w:name="_Toc41708438"/>
                            <w:bookmarkStart w:id="4598" w:name="_Toc45101882"/>
                            <w:bookmarkStart w:id="4599" w:name="_Toc82804954"/>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4597"/>
                            <w:bookmarkEnd w:id="4598"/>
                            <w:bookmarkEnd w:id="4599"/>
                            <w:r w:rsidRPr="001B2C63">
                              <w:rPr>
                                <w:sz w:val="22"/>
                                <w:szCs w:val="22"/>
                              </w:rPr>
                              <w:t xml:space="preserve"> </w:t>
                            </w:r>
                          </w:p>
                          <w:p w14:paraId="5F06E329" w14:textId="77777777" w:rsidR="005238B2" w:rsidRPr="001B2C63" w:rsidRDefault="005238B2" w:rsidP="00EB4CD5"/>
                          <w:p w14:paraId="26457822"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521E7AD4" w14:textId="77777777" w:rsidR="005238B2" w:rsidRPr="001B2C63" w:rsidRDefault="005238B2" w:rsidP="00EB4CD5"/>
                          <w:p w14:paraId="765B05F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016EC3" w14:textId="77777777" w:rsidR="005238B2" w:rsidRPr="001B2C63" w:rsidRDefault="005238B2" w:rsidP="00EB4CD5">
                            <w:pPr>
                              <w:pStyle w:val="Heading1"/>
                              <w:tabs>
                                <w:tab w:val="left" w:pos="9781"/>
                              </w:tabs>
                              <w:rPr>
                                <w:rFonts w:hint="eastAsia"/>
                                <w:sz w:val="22"/>
                                <w:szCs w:val="22"/>
                              </w:rPr>
                            </w:pPr>
                            <w:bookmarkStart w:id="4600" w:name="_Toc41708439"/>
                            <w:bookmarkStart w:id="4601" w:name="_Toc45101883"/>
                            <w:bookmarkStart w:id="4602" w:name="_Toc828049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600"/>
                            <w:bookmarkEnd w:id="4601"/>
                            <w:bookmarkEnd w:id="4602"/>
                            <w:r w:rsidRPr="001B2C63">
                              <w:rPr>
                                <w:sz w:val="22"/>
                                <w:szCs w:val="22"/>
                              </w:rPr>
                              <w:t xml:space="preserve"> </w:t>
                            </w:r>
                          </w:p>
                          <w:p w14:paraId="5B02FCFD" w14:textId="77777777" w:rsidR="005238B2" w:rsidRPr="001B2C63" w:rsidRDefault="005238B2" w:rsidP="00EB4CD5"/>
                          <w:p w14:paraId="1CB0610F" w14:textId="77777777" w:rsidR="005238B2" w:rsidRPr="001B2C63" w:rsidRDefault="005238B2" w:rsidP="00EB4CD5">
                            <w:pPr>
                              <w:jc w:val="center"/>
                            </w:pPr>
                            <w:r w:rsidRPr="001B2C63">
                              <w:rPr>
                                <w:highlight w:val="yellow"/>
                              </w:rPr>
                              <w:t>Réf:</w:t>
                            </w:r>
                          </w:p>
                          <w:p w14:paraId="35884C8C" w14:textId="77777777" w:rsidR="005238B2" w:rsidRPr="001B2C63" w:rsidRDefault="005238B2" w:rsidP="00EB4CD5"/>
                          <w:p w14:paraId="48ED775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092930" w14:textId="77777777" w:rsidR="005238B2" w:rsidRPr="001B2C63" w:rsidRDefault="005238B2" w:rsidP="00EB4CD5">
                            <w:pPr>
                              <w:pStyle w:val="Heading1"/>
                              <w:tabs>
                                <w:tab w:val="left" w:pos="9781"/>
                              </w:tabs>
                              <w:rPr>
                                <w:rFonts w:hint="eastAsia"/>
                                <w:sz w:val="22"/>
                                <w:szCs w:val="22"/>
                              </w:rPr>
                            </w:pPr>
                            <w:bookmarkStart w:id="4603" w:name="_Toc41708440"/>
                            <w:bookmarkStart w:id="4604" w:name="_Toc45101884"/>
                            <w:bookmarkStart w:id="4605" w:name="_Toc8280495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603"/>
                            <w:bookmarkEnd w:id="4604"/>
                            <w:bookmarkEnd w:id="4605"/>
                            <w:r w:rsidRPr="001B2C63">
                              <w:rPr>
                                <w:sz w:val="22"/>
                                <w:szCs w:val="22"/>
                              </w:rPr>
                              <w:t xml:space="preserve"> </w:t>
                            </w:r>
                          </w:p>
                          <w:p w14:paraId="4F7E00AF" w14:textId="77777777" w:rsidR="005238B2" w:rsidRPr="001B2C63" w:rsidRDefault="005238B2" w:rsidP="00EB4CD5"/>
                          <w:p w14:paraId="2FED2925" w14:textId="77777777" w:rsidR="005238B2" w:rsidRPr="001B2C63" w:rsidRDefault="005238B2" w:rsidP="00EB4CD5">
                            <w:pPr>
                              <w:jc w:val="center"/>
                            </w:pPr>
                            <w:r w:rsidRPr="001B2C63">
                              <w:rPr>
                                <w:highlight w:val="yellow"/>
                              </w:rPr>
                              <w:t>Réf:</w:t>
                            </w:r>
                          </w:p>
                          <w:p w14:paraId="385035AD" w14:textId="77777777" w:rsidR="005238B2" w:rsidRPr="001B2C63" w:rsidRDefault="005238B2" w:rsidP="00EB4CD5"/>
                          <w:p w14:paraId="7828016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CA4779" w14:textId="77777777" w:rsidR="005238B2" w:rsidRPr="001B2C63" w:rsidRDefault="005238B2" w:rsidP="00EB4CD5">
                            <w:pPr>
                              <w:pStyle w:val="Heading1"/>
                              <w:tabs>
                                <w:tab w:val="left" w:pos="9781"/>
                              </w:tabs>
                              <w:rPr>
                                <w:rFonts w:hint="eastAsia"/>
                                <w:sz w:val="22"/>
                                <w:szCs w:val="22"/>
                              </w:rPr>
                            </w:pPr>
                            <w:bookmarkStart w:id="4606" w:name="_Toc41708441"/>
                            <w:bookmarkStart w:id="4607" w:name="_Toc45101885"/>
                            <w:bookmarkStart w:id="4608" w:name="_Toc828049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606"/>
                            <w:bookmarkEnd w:id="4607"/>
                            <w:bookmarkEnd w:id="4608"/>
                            <w:r w:rsidRPr="001B2C63">
                              <w:rPr>
                                <w:sz w:val="22"/>
                                <w:szCs w:val="22"/>
                              </w:rPr>
                              <w:t xml:space="preserve"> </w:t>
                            </w:r>
                          </w:p>
                          <w:p w14:paraId="3824C765" w14:textId="77777777" w:rsidR="005238B2" w:rsidRPr="001B2C63" w:rsidRDefault="005238B2" w:rsidP="00EB4CD5"/>
                          <w:p w14:paraId="760250BE" w14:textId="77777777" w:rsidR="005238B2" w:rsidRPr="001B2C63" w:rsidRDefault="005238B2" w:rsidP="00EB4CD5">
                            <w:pPr>
                              <w:jc w:val="center"/>
                            </w:pPr>
                            <w:r w:rsidRPr="001B2C63">
                              <w:rPr>
                                <w:highlight w:val="yellow"/>
                              </w:rPr>
                              <w:t>Réf:</w:t>
                            </w:r>
                          </w:p>
                          <w:p w14:paraId="51E08E2C" w14:textId="77777777" w:rsidR="005238B2" w:rsidRPr="001B2C63" w:rsidRDefault="005238B2" w:rsidP="00EB4CD5"/>
                          <w:p w14:paraId="2EBAFF4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6E04A11" w14:textId="77777777" w:rsidR="005238B2" w:rsidRPr="001B2C63" w:rsidRDefault="005238B2" w:rsidP="00EB4CD5">
                            <w:pPr>
                              <w:pStyle w:val="Heading1"/>
                              <w:tabs>
                                <w:tab w:val="left" w:pos="9781"/>
                              </w:tabs>
                              <w:rPr>
                                <w:rFonts w:hint="eastAsia"/>
                                <w:sz w:val="22"/>
                                <w:szCs w:val="22"/>
                              </w:rPr>
                            </w:pPr>
                            <w:bookmarkStart w:id="4609" w:name="_Toc41708442"/>
                            <w:bookmarkStart w:id="4610" w:name="_Toc45101886"/>
                            <w:bookmarkStart w:id="4611" w:name="_Toc8280495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609"/>
                            <w:bookmarkEnd w:id="4610"/>
                            <w:bookmarkEnd w:id="4611"/>
                            <w:r w:rsidRPr="001B2C63">
                              <w:rPr>
                                <w:sz w:val="22"/>
                                <w:szCs w:val="22"/>
                              </w:rPr>
                              <w:t xml:space="preserve"> </w:t>
                            </w:r>
                          </w:p>
                          <w:p w14:paraId="75865101" w14:textId="77777777" w:rsidR="005238B2" w:rsidRPr="001B2C63" w:rsidRDefault="005238B2" w:rsidP="00EB4CD5"/>
                          <w:p w14:paraId="3CDE839B" w14:textId="77777777" w:rsidR="005238B2" w:rsidRPr="001B2C63" w:rsidRDefault="005238B2" w:rsidP="00EB4CD5">
                            <w:pPr>
                              <w:jc w:val="center"/>
                            </w:pPr>
                            <w:r w:rsidRPr="001B2C63">
                              <w:rPr>
                                <w:highlight w:val="yellow"/>
                              </w:rPr>
                              <w:t>Réf:</w:t>
                            </w:r>
                          </w:p>
                          <w:p w14:paraId="3F6BAF0B" w14:textId="77777777" w:rsidR="005238B2" w:rsidRPr="001B2C63" w:rsidRDefault="005238B2" w:rsidP="00EB4CD5"/>
                          <w:p w14:paraId="21271BC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607E05" w14:textId="77777777" w:rsidR="005238B2" w:rsidRPr="001B2C63" w:rsidRDefault="005238B2" w:rsidP="00EB4CD5">
                            <w:pPr>
                              <w:pStyle w:val="Heading1"/>
                              <w:tabs>
                                <w:tab w:val="left" w:pos="9781"/>
                              </w:tabs>
                              <w:rPr>
                                <w:rFonts w:hint="eastAsia"/>
                                <w:sz w:val="22"/>
                                <w:szCs w:val="22"/>
                              </w:rPr>
                            </w:pPr>
                            <w:bookmarkStart w:id="4612" w:name="_Toc41708443"/>
                            <w:bookmarkStart w:id="4613" w:name="_Toc45101887"/>
                            <w:bookmarkStart w:id="4614" w:name="_Toc828049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612"/>
                            <w:bookmarkEnd w:id="4613"/>
                            <w:bookmarkEnd w:id="4614"/>
                            <w:r w:rsidRPr="001B2C63">
                              <w:rPr>
                                <w:sz w:val="22"/>
                                <w:szCs w:val="22"/>
                              </w:rPr>
                              <w:t xml:space="preserve"> </w:t>
                            </w:r>
                          </w:p>
                          <w:p w14:paraId="34CF8DE3" w14:textId="77777777" w:rsidR="005238B2" w:rsidRPr="001B2C63" w:rsidRDefault="005238B2" w:rsidP="00EB4CD5"/>
                          <w:p w14:paraId="198311E9" w14:textId="77777777" w:rsidR="005238B2" w:rsidRPr="001B2C63" w:rsidRDefault="005238B2" w:rsidP="00EB4CD5">
                            <w:pPr>
                              <w:jc w:val="center"/>
                            </w:pPr>
                            <w:r w:rsidRPr="001B2C63">
                              <w:rPr>
                                <w:highlight w:val="yellow"/>
                              </w:rPr>
                              <w:t>Réf:</w:t>
                            </w:r>
                          </w:p>
                          <w:p w14:paraId="5452E651" w14:textId="77777777" w:rsidR="005238B2" w:rsidRPr="001B2C63" w:rsidRDefault="005238B2" w:rsidP="00EB4CD5"/>
                          <w:p w14:paraId="0B5AA6F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C51187" w14:textId="77777777" w:rsidR="005238B2" w:rsidRPr="001B2C63" w:rsidRDefault="005238B2" w:rsidP="00EB4CD5">
                            <w:pPr>
                              <w:pStyle w:val="Heading1"/>
                              <w:tabs>
                                <w:tab w:val="left" w:pos="9781"/>
                              </w:tabs>
                              <w:rPr>
                                <w:rFonts w:hint="eastAsia"/>
                                <w:sz w:val="22"/>
                                <w:szCs w:val="22"/>
                              </w:rPr>
                            </w:pPr>
                            <w:bookmarkStart w:id="4615" w:name="_Toc41708444"/>
                            <w:bookmarkStart w:id="4616" w:name="_Toc45101888"/>
                            <w:bookmarkStart w:id="4617" w:name="_Toc8280496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615"/>
                            <w:bookmarkEnd w:id="4616"/>
                            <w:bookmarkEnd w:id="4617"/>
                            <w:r w:rsidRPr="001B2C63">
                              <w:rPr>
                                <w:sz w:val="22"/>
                                <w:szCs w:val="22"/>
                              </w:rPr>
                              <w:t xml:space="preserve"> </w:t>
                            </w:r>
                          </w:p>
                          <w:p w14:paraId="363E24D0" w14:textId="77777777" w:rsidR="005238B2" w:rsidRPr="001B2C63" w:rsidRDefault="005238B2" w:rsidP="00EB4CD5"/>
                          <w:p w14:paraId="0916FEF5" w14:textId="77777777" w:rsidR="005238B2" w:rsidRPr="001B2C63" w:rsidRDefault="005238B2" w:rsidP="00EB4CD5">
                            <w:pPr>
                              <w:jc w:val="center"/>
                            </w:pPr>
                            <w:r w:rsidRPr="001B2C63">
                              <w:rPr>
                                <w:highlight w:val="yellow"/>
                              </w:rPr>
                              <w:t>Réf:</w:t>
                            </w:r>
                          </w:p>
                          <w:p w14:paraId="523FA3BE" w14:textId="77777777" w:rsidR="005238B2" w:rsidRPr="001B2C63" w:rsidRDefault="005238B2" w:rsidP="00EB4CD5"/>
                          <w:p w14:paraId="6E79865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7239B09" w14:textId="77777777" w:rsidR="005238B2" w:rsidRPr="001B2C63" w:rsidRDefault="005238B2" w:rsidP="00EB4CD5">
                            <w:pPr>
                              <w:pStyle w:val="Heading1"/>
                              <w:tabs>
                                <w:tab w:val="left" w:pos="9781"/>
                              </w:tabs>
                              <w:rPr>
                                <w:rFonts w:hint="eastAsia"/>
                                <w:sz w:val="22"/>
                                <w:szCs w:val="22"/>
                              </w:rPr>
                            </w:pPr>
                            <w:bookmarkStart w:id="4618" w:name="_Toc41708445"/>
                            <w:bookmarkStart w:id="4619" w:name="_Toc45101889"/>
                            <w:bookmarkStart w:id="4620" w:name="_Toc828049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618"/>
                            <w:bookmarkEnd w:id="4619"/>
                            <w:bookmarkEnd w:id="4620"/>
                            <w:r w:rsidRPr="001B2C63">
                              <w:rPr>
                                <w:sz w:val="22"/>
                                <w:szCs w:val="22"/>
                              </w:rPr>
                              <w:t xml:space="preserve"> </w:t>
                            </w:r>
                          </w:p>
                          <w:p w14:paraId="3BFF839C" w14:textId="77777777" w:rsidR="005238B2" w:rsidRPr="001B2C63" w:rsidRDefault="005238B2" w:rsidP="00EB4CD5"/>
                          <w:p w14:paraId="5468BB42" w14:textId="77777777" w:rsidR="005238B2" w:rsidRPr="001B2C63" w:rsidRDefault="005238B2" w:rsidP="00EB4CD5">
                            <w:pPr>
                              <w:jc w:val="center"/>
                            </w:pPr>
                            <w:r w:rsidRPr="001B2C63">
                              <w:rPr>
                                <w:highlight w:val="yellow"/>
                              </w:rPr>
                              <w:t>Réf:</w:t>
                            </w:r>
                          </w:p>
                          <w:p w14:paraId="50E4A6AC" w14:textId="77777777" w:rsidR="005238B2" w:rsidRPr="001B2C63" w:rsidRDefault="005238B2" w:rsidP="00EB4CD5"/>
                          <w:p w14:paraId="6EDAEA33"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F579EEF" w14:textId="77777777" w:rsidR="005238B2" w:rsidRPr="001B2C63" w:rsidRDefault="005238B2" w:rsidP="00EB4CD5">
                            <w:pPr>
                              <w:pStyle w:val="Heading1"/>
                              <w:tabs>
                                <w:tab w:val="left" w:pos="9781"/>
                              </w:tabs>
                              <w:rPr>
                                <w:rFonts w:hint="eastAsia"/>
                                <w:sz w:val="22"/>
                                <w:szCs w:val="22"/>
                              </w:rPr>
                            </w:pPr>
                            <w:bookmarkStart w:id="4621" w:name="_Toc41708446"/>
                            <w:bookmarkStart w:id="4622" w:name="_Toc45101890"/>
                            <w:bookmarkStart w:id="4623" w:name="_Toc8280496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621"/>
                            <w:bookmarkEnd w:id="4622"/>
                            <w:bookmarkEnd w:id="4623"/>
                            <w:r w:rsidRPr="001B2C63">
                              <w:rPr>
                                <w:sz w:val="22"/>
                                <w:szCs w:val="22"/>
                              </w:rPr>
                              <w:t xml:space="preserve"> </w:t>
                            </w:r>
                          </w:p>
                          <w:p w14:paraId="3F793321" w14:textId="77777777" w:rsidR="005238B2" w:rsidRPr="001B2C63" w:rsidRDefault="005238B2" w:rsidP="00EB4CD5"/>
                          <w:p w14:paraId="27AB5FF1" w14:textId="77777777" w:rsidR="005238B2" w:rsidRPr="001B2C63" w:rsidRDefault="005238B2" w:rsidP="00EB4CD5">
                            <w:pPr>
                              <w:jc w:val="center"/>
                            </w:pPr>
                            <w:r w:rsidRPr="001B2C63">
                              <w:rPr>
                                <w:highlight w:val="yellow"/>
                              </w:rPr>
                              <w:t>Réf:</w:t>
                            </w:r>
                          </w:p>
                          <w:p w14:paraId="748C6A0D" w14:textId="77777777" w:rsidR="005238B2" w:rsidRPr="001B2C63" w:rsidRDefault="005238B2" w:rsidP="00EB4CD5"/>
                          <w:p w14:paraId="49CD7C3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224D39" w14:textId="77777777" w:rsidR="005238B2" w:rsidRPr="001B2C63" w:rsidRDefault="005238B2" w:rsidP="00EB4CD5">
                            <w:pPr>
                              <w:pStyle w:val="Heading1"/>
                              <w:tabs>
                                <w:tab w:val="left" w:pos="9781"/>
                              </w:tabs>
                              <w:rPr>
                                <w:rFonts w:hint="eastAsia"/>
                                <w:sz w:val="22"/>
                                <w:szCs w:val="22"/>
                              </w:rPr>
                            </w:pPr>
                            <w:bookmarkStart w:id="4624" w:name="_Toc41708447"/>
                            <w:bookmarkStart w:id="4625" w:name="_Toc45101891"/>
                            <w:bookmarkStart w:id="4626" w:name="_Toc828049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624"/>
                            <w:bookmarkEnd w:id="4625"/>
                            <w:bookmarkEnd w:id="4626"/>
                            <w:r w:rsidRPr="001B2C63">
                              <w:rPr>
                                <w:sz w:val="22"/>
                                <w:szCs w:val="22"/>
                              </w:rPr>
                              <w:t xml:space="preserve"> </w:t>
                            </w:r>
                          </w:p>
                          <w:p w14:paraId="1DF9735A" w14:textId="77777777" w:rsidR="005238B2" w:rsidRPr="001B2C63" w:rsidRDefault="005238B2" w:rsidP="00EB4CD5"/>
                          <w:p w14:paraId="05CB100D" w14:textId="77777777" w:rsidR="005238B2" w:rsidRPr="001B2C63" w:rsidRDefault="005238B2" w:rsidP="00EB4CD5">
                            <w:pPr>
                              <w:jc w:val="center"/>
                            </w:pPr>
                            <w:r w:rsidRPr="001B2C63">
                              <w:rPr>
                                <w:highlight w:val="yellow"/>
                              </w:rPr>
                              <w:t>Réf:</w:t>
                            </w:r>
                          </w:p>
                          <w:p w14:paraId="5A3379B8" w14:textId="77777777" w:rsidR="005238B2" w:rsidRPr="001B2C63" w:rsidRDefault="005238B2" w:rsidP="00EB4CD5"/>
                          <w:p w14:paraId="03D16E2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7A72C8" w14:textId="77777777" w:rsidR="005238B2" w:rsidRPr="001B2C63" w:rsidRDefault="005238B2" w:rsidP="00EB4CD5">
                            <w:pPr>
                              <w:pStyle w:val="Heading1"/>
                              <w:tabs>
                                <w:tab w:val="left" w:pos="9781"/>
                              </w:tabs>
                              <w:rPr>
                                <w:rFonts w:hint="eastAsia"/>
                                <w:sz w:val="22"/>
                                <w:szCs w:val="22"/>
                              </w:rPr>
                            </w:pPr>
                            <w:bookmarkStart w:id="4627" w:name="_Toc41708448"/>
                            <w:bookmarkStart w:id="4628" w:name="_Toc45101892"/>
                            <w:bookmarkStart w:id="4629" w:name="_Toc8280496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627"/>
                            <w:bookmarkEnd w:id="4628"/>
                            <w:bookmarkEnd w:id="4629"/>
                            <w:r w:rsidRPr="001B2C63">
                              <w:rPr>
                                <w:sz w:val="22"/>
                                <w:szCs w:val="22"/>
                              </w:rPr>
                              <w:t xml:space="preserve"> </w:t>
                            </w:r>
                          </w:p>
                          <w:p w14:paraId="38921C21" w14:textId="77777777" w:rsidR="005238B2" w:rsidRPr="001B2C63" w:rsidRDefault="005238B2" w:rsidP="00EB4CD5"/>
                          <w:p w14:paraId="584DDDAD" w14:textId="77777777" w:rsidR="005238B2" w:rsidRPr="001B2C63" w:rsidRDefault="005238B2" w:rsidP="00EB4CD5">
                            <w:pPr>
                              <w:jc w:val="center"/>
                            </w:pPr>
                            <w:r w:rsidRPr="001B2C63">
                              <w:rPr>
                                <w:highlight w:val="yellow"/>
                              </w:rPr>
                              <w:t>Réf:</w:t>
                            </w:r>
                          </w:p>
                          <w:p w14:paraId="3E3E1ED3" w14:textId="77777777" w:rsidR="005238B2" w:rsidRPr="001B2C63" w:rsidRDefault="005238B2" w:rsidP="00EB4CD5"/>
                          <w:p w14:paraId="70314A7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035BFA" w14:textId="77777777" w:rsidR="005238B2" w:rsidRPr="001B2C63" w:rsidRDefault="005238B2" w:rsidP="00EB4CD5">
                            <w:pPr>
                              <w:pStyle w:val="Heading1"/>
                              <w:tabs>
                                <w:tab w:val="left" w:pos="9781"/>
                              </w:tabs>
                              <w:rPr>
                                <w:rFonts w:hint="eastAsia"/>
                                <w:sz w:val="22"/>
                                <w:szCs w:val="22"/>
                              </w:rPr>
                            </w:pPr>
                            <w:bookmarkStart w:id="4630" w:name="_Toc41708449"/>
                            <w:bookmarkStart w:id="4631" w:name="_Toc45101893"/>
                            <w:bookmarkStart w:id="4632" w:name="_Toc828049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630"/>
                            <w:bookmarkEnd w:id="4631"/>
                            <w:bookmarkEnd w:id="4632"/>
                            <w:r w:rsidRPr="001B2C63">
                              <w:rPr>
                                <w:sz w:val="22"/>
                                <w:szCs w:val="22"/>
                              </w:rPr>
                              <w:t xml:space="preserve"> </w:t>
                            </w:r>
                          </w:p>
                          <w:p w14:paraId="51EC5312" w14:textId="77777777" w:rsidR="005238B2" w:rsidRPr="001B2C63" w:rsidRDefault="005238B2" w:rsidP="00EB4CD5"/>
                          <w:p w14:paraId="723BBDCA" w14:textId="77777777" w:rsidR="005238B2" w:rsidRPr="001B2C63" w:rsidRDefault="005238B2" w:rsidP="00EB4CD5">
                            <w:pPr>
                              <w:jc w:val="center"/>
                            </w:pPr>
                            <w:r w:rsidRPr="001B2C63">
                              <w:rPr>
                                <w:highlight w:val="yellow"/>
                              </w:rPr>
                              <w:t>Réf:</w:t>
                            </w:r>
                          </w:p>
                          <w:p w14:paraId="78ECEFEE" w14:textId="77777777" w:rsidR="005238B2" w:rsidRPr="001B2C63" w:rsidRDefault="005238B2" w:rsidP="00EB4CD5"/>
                          <w:p w14:paraId="34BD7FE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E0F09F" w14:textId="77777777" w:rsidR="005238B2" w:rsidRPr="001B2C63" w:rsidRDefault="005238B2" w:rsidP="00EB4CD5">
                            <w:pPr>
                              <w:pStyle w:val="Heading1"/>
                              <w:tabs>
                                <w:tab w:val="left" w:pos="9781"/>
                              </w:tabs>
                              <w:rPr>
                                <w:rFonts w:hint="eastAsia"/>
                                <w:sz w:val="22"/>
                                <w:szCs w:val="22"/>
                              </w:rPr>
                            </w:pPr>
                            <w:bookmarkStart w:id="4633" w:name="_Toc41708450"/>
                            <w:bookmarkStart w:id="4634" w:name="_Toc45101894"/>
                            <w:bookmarkStart w:id="4635" w:name="_Toc8280496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633"/>
                            <w:bookmarkEnd w:id="4634"/>
                            <w:bookmarkEnd w:id="4635"/>
                            <w:r w:rsidRPr="001B2C63">
                              <w:rPr>
                                <w:sz w:val="22"/>
                                <w:szCs w:val="22"/>
                              </w:rPr>
                              <w:t xml:space="preserve"> </w:t>
                            </w:r>
                          </w:p>
                          <w:p w14:paraId="247C01F1" w14:textId="77777777" w:rsidR="005238B2" w:rsidRPr="001B2C63" w:rsidRDefault="005238B2" w:rsidP="00EB4CD5"/>
                          <w:p w14:paraId="44634FE5" w14:textId="77777777" w:rsidR="005238B2" w:rsidRPr="001B2C63" w:rsidRDefault="005238B2" w:rsidP="00EB4CD5">
                            <w:pPr>
                              <w:jc w:val="center"/>
                            </w:pPr>
                            <w:r w:rsidRPr="001B2C63">
                              <w:rPr>
                                <w:highlight w:val="yellow"/>
                              </w:rPr>
                              <w:t>Réf:</w:t>
                            </w:r>
                          </w:p>
                          <w:p w14:paraId="30FCD9C3" w14:textId="77777777" w:rsidR="005238B2" w:rsidRPr="001B2C63" w:rsidRDefault="005238B2" w:rsidP="00EB4CD5"/>
                          <w:p w14:paraId="6F3AD1F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953563" w14:textId="77777777" w:rsidR="005238B2" w:rsidRPr="001B2C63" w:rsidRDefault="005238B2" w:rsidP="00EB4CD5">
                            <w:pPr>
                              <w:pStyle w:val="Heading1"/>
                              <w:tabs>
                                <w:tab w:val="left" w:pos="9781"/>
                              </w:tabs>
                              <w:rPr>
                                <w:rFonts w:hint="eastAsia"/>
                                <w:sz w:val="22"/>
                                <w:szCs w:val="22"/>
                              </w:rPr>
                            </w:pPr>
                            <w:bookmarkStart w:id="4636" w:name="_Toc41708451"/>
                            <w:bookmarkStart w:id="4637" w:name="_Toc45101895"/>
                            <w:bookmarkStart w:id="4638" w:name="_Toc828049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636"/>
                            <w:bookmarkEnd w:id="4637"/>
                            <w:bookmarkEnd w:id="4638"/>
                            <w:r w:rsidRPr="001B2C63">
                              <w:rPr>
                                <w:sz w:val="22"/>
                                <w:szCs w:val="22"/>
                              </w:rPr>
                              <w:t xml:space="preserve"> </w:t>
                            </w:r>
                          </w:p>
                          <w:p w14:paraId="7D2DF632" w14:textId="77777777" w:rsidR="005238B2" w:rsidRPr="001B2C63" w:rsidRDefault="005238B2" w:rsidP="00EB4CD5"/>
                          <w:p w14:paraId="674AD732" w14:textId="77777777" w:rsidR="005238B2" w:rsidRPr="001B2C63" w:rsidRDefault="005238B2" w:rsidP="00EB4CD5">
                            <w:pPr>
                              <w:jc w:val="center"/>
                            </w:pPr>
                            <w:r w:rsidRPr="001B2C63">
                              <w:rPr>
                                <w:highlight w:val="yellow"/>
                              </w:rPr>
                              <w:t>Réf:</w:t>
                            </w:r>
                          </w:p>
                          <w:p w14:paraId="3D2E7CE5" w14:textId="77777777" w:rsidR="005238B2" w:rsidRPr="001B2C63" w:rsidRDefault="005238B2" w:rsidP="00EB4CD5"/>
                          <w:p w14:paraId="3B7A2DF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422F3A" w14:textId="77777777" w:rsidR="005238B2" w:rsidRPr="001B2C63" w:rsidRDefault="005238B2" w:rsidP="00EB4CD5">
                            <w:pPr>
                              <w:pStyle w:val="Heading1"/>
                              <w:tabs>
                                <w:tab w:val="left" w:pos="9781"/>
                              </w:tabs>
                              <w:rPr>
                                <w:rFonts w:hint="eastAsia"/>
                                <w:sz w:val="22"/>
                                <w:szCs w:val="22"/>
                              </w:rPr>
                            </w:pPr>
                            <w:bookmarkStart w:id="4639" w:name="_Toc41708452"/>
                            <w:bookmarkStart w:id="4640" w:name="_Toc45101896"/>
                            <w:bookmarkStart w:id="4641" w:name="_Toc8280496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639"/>
                            <w:bookmarkEnd w:id="4640"/>
                            <w:bookmarkEnd w:id="4641"/>
                            <w:r w:rsidRPr="001B2C63">
                              <w:rPr>
                                <w:sz w:val="22"/>
                                <w:szCs w:val="22"/>
                              </w:rPr>
                              <w:t xml:space="preserve"> </w:t>
                            </w:r>
                          </w:p>
                          <w:p w14:paraId="5B1A9D62" w14:textId="77777777" w:rsidR="005238B2" w:rsidRPr="001B2C63" w:rsidRDefault="005238B2" w:rsidP="00EB4CD5"/>
                          <w:p w14:paraId="2714A639" w14:textId="77777777" w:rsidR="005238B2" w:rsidRPr="001B2C63" w:rsidRDefault="005238B2" w:rsidP="00EB4CD5">
                            <w:pPr>
                              <w:jc w:val="center"/>
                            </w:pPr>
                            <w:r w:rsidRPr="001B2C63">
                              <w:rPr>
                                <w:highlight w:val="yellow"/>
                              </w:rPr>
                              <w:t>Réf:</w:t>
                            </w:r>
                          </w:p>
                          <w:p w14:paraId="5E39A894" w14:textId="77777777" w:rsidR="005238B2" w:rsidRPr="001B2C63" w:rsidRDefault="005238B2" w:rsidP="00EB4CD5"/>
                          <w:p w14:paraId="650527B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D21557" w14:textId="77777777" w:rsidR="005238B2" w:rsidRPr="001B2C63" w:rsidRDefault="005238B2" w:rsidP="00EB4CD5">
                            <w:pPr>
                              <w:pStyle w:val="Heading1"/>
                              <w:tabs>
                                <w:tab w:val="left" w:pos="9781"/>
                              </w:tabs>
                              <w:rPr>
                                <w:rFonts w:hint="eastAsia"/>
                                <w:sz w:val="22"/>
                                <w:szCs w:val="22"/>
                              </w:rPr>
                            </w:pPr>
                            <w:bookmarkStart w:id="4642" w:name="_Toc41708453"/>
                            <w:bookmarkStart w:id="4643" w:name="_Toc45101897"/>
                            <w:bookmarkStart w:id="4644" w:name="_Toc828049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642"/>
                            <w:bookmarkEnd w:id="4643"/>
                            <w:bookmarkEnd w:id="4644"/>
                            <w:r w:rsidRPr="001B2C63">
                              <w:rPr>
                                <w:sz w:val="22"/>
                                <w:szCs w:val="22"/>
                              </w:rPr>
                              <w:t xml:space="preserve"> </w:t>
                            </w:r>
                          </w:p>
                          <w:p w14:paraId="43896D5E" w14:textId="77777777" w:rsidR="005238B2" w:rsidRPr="001B2C63" w:rsidRDefault="005238B2" w:rsidP="00EB4CD5"/>
                          <w:p w14:paraId="0A3582EC" w14:textId="77777777" w:rsidR="005238B2" w:rsidRPr="001B2C63" w:rsidRDefault="005238B2" w:rsidP="00EB4CD5">
                            <w:pPr>
                              <w:jc w:val="center"/>
                            </w:pPr>
                            <w:r w:rsidRPr="001B2C63">
                              <w:rPr>
                                <w:highlight w:val="yellow"/>
                              </w:rPr>
                              <w:t>Réf:</w:t>
                            </w:r>
                          </w:p>
                          <w:p w14:paraId="41EC4E0F" w14:textId="77777777" w:rsidR="005238B2" w:rsidRPr="001B2C63" w:rsidRDefault="005238B2" w:rsidP="00EB4CD5"/>
                          <w:p w14:paraId="217B6360"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4645" w:name="_Toc41708454"/>
                            <w:bookmarkStart w:id="4646" w:name="_Toc45101898"/>
                            <w:bookmarkStart w:id="4647" w:name="_Toc8280497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645"/>
                            <w:bookmarkEnd w:id="4646"/>
                            <w:bookmarkEnd w:id="4647"/>
                            <w:r w:rsidRPr="001B2C63">
                              <w:rPr>
                                <w:sz w:val="22"/>
                                <w:szCs w:val="22"/>
                              </w:rPr>
                              <w:t xml:space="preserve"> </w:t>
                            </w:r>
                          </w:p>
                          <w:p w14:paraId="15A0301F" w14:textId="77777777" w:rsidR="005238B2" w:rsidRPr="001B2C63" w:rsidRDefault="005238B2" w:rsidP="00EB4CD5"/>
                          <w:p w14:paraId="3D62CB5C" w14:textId="77777777" w:rsidR="005238B2" w:rsidRPr="001B2C63" w:rsidRDefault="005238B2" w:rsidP="00EB4CD5">
                            <w:pPr>
                              <w:jc w:val="center"/>
                            </w:pPr>
                            <w:r w:rsidRPr="001B2C63">
                              <w:rPr>
                                <w:highlight w:val="yellow"/>
                              </w:rPr>
                              <w:t>Réf:</w:t>
                            </w:r>
                          </w:p>
                          <w:p w14:paraId="122067CF" w14:textId="77777777" w:rsidR="005238B2" w:rsidRPr="001B2C63" w:rsidRDefault="005238B2" w:rsidP="00EB4CD5"/>
                          <w:p w14:paraId="003B2C7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24C663" w14:textId="77777777" w:rsidR="005238B2" w:rsidRPr="001B2C63" w:rsidRDefault="005238B2" w:rsidP="00EB4CD5">
                            <w:pPr>
                              <w:pStyle w:val="Heading1"/>
                              <w:tabs>
                                <w:tab w:val="left" w:pos="9781"/>
                              </w:tabs>
                              <w:rPr>
                                <w:rFonts w:hint="eastAsia"/>
                                <w:sz w:val="22"/>
                                <w:szCs w:val="22"/>
                              </w:rPr>
                            </w:pPr>
                            <w:bookmarkStart w:id="4648" w:name="_Toc41708455"/>
                            <w:bookmarkStart w:id="4649" w:name="_Toc45101899"/>
                            <w:bookmarkStart w:id="4650" w:name="_Toc828049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648"/>
                            <w:bookmarkEnd w:id="4649"/>
                            <w:bookmarkEnd w:id="4650"/>
                            <w:r w:rsidRPr="001B2C63">
                              <w:rPr>
                                <w:sz w:val="22"/>
                                <w:szCs w:val="22"/>
                              </w:rPr>
                              <w:t xml:space="preserve"> </w:t>
                            </w:r>
                          </w:p>
                          <w:p w14:paraId="12DBADEB" w14:textId="77777777" w:rsidR="005238B2" w:rsidRPr="001B2C63" w:rsidRDefault="005238B2" w:rsidP="00EB4CD5"/>
                          <w:p w14:paraId="10ABCC18" w14:textId="77777777" w:rsidR="005238B2" w:rsidRPr="001B2C63" w:rsidRDefault="005238B2" w:rsidP="00EB4CD5">
                            <w:pPr>
                              <w:jc w:val="center"/>
                            </w:pPr>
                            <w:r w:rsidRPr="001B2C63">
                              <w:rPr>
                                <w:highlight w:val="yellow"/>
                              </w:rPr>
                              <w:t>Réf:</w:t>
                            </w:r>
                          </w:p>
                          <w:p w14:paraId="29C15F48" w14:textId="77777777" w:rsidR="005238B2" w:rsidRPr="001B2C63" w:rsidRDefault="005238B2" w:rsidP="00EB4CD5"/>
                          <w:p w14:paraId="7A71073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D2F0D24" w14:textId="77777777" w:rsidR="005238B2" w:rsidRPr="001B2C63" w:rsidRDefault="005238B2" w:rsidP="00EB4CD5">
                            <w:pPr>
                              <w:pStyle w:val="Heading1"/>
                              <w:tabs>
                                <w:tab w:val="left" w:pos="9781"/>
                              </w:tabs>
                              <w:rPr>
                                <w:rFonts w:hint="eastAsia"/>
                                <w:sz w:val="22"/>
                                <w:szCs w:val="22"/>
                              </w:rPr>
                            </w:pPr>
                            <w:bookmarkStart w:id="4651" w:name="_Toc41708456"/>
                            <w:bookmarkStart w:id="4652" w:name="_Toc45101900"/>
                            <w:bookmarkStart w:id="4653" w:name="_Toc8280497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651"/>
                            <w:bookmarkEnd w:id="4652"/>
                            <w:bookmarkEnd w:id="4653"/>
                            <w:r w:rsidRPr="001B2C63">
                              <w:rPr>
                                <w:sz w:val="22"/>
                                <w:szCs w:val="22"/>
                              </w:rPr>
                              <w:t xml:space="preserve"> </w:t>
                            </w:r>
                          </w:p>
                          <w:p w14:paraId="71180C98" w14:textId="77777777" w:rsidR="005238B2" w:rsidRPr="001B2C63" w:rsidRDefault="005238B2" w:rsidP="00EB4CD5"/>
                          <w:p w14:paraId="42A82059" w14:textId="77777777" w:rsidR="005238B2" w:rsidRPr="001B2C63" w:rsidRDefault="005238B2" w:rsidP="00EB4CD5">
                            <w:pPr>
                              <w:jc w:val="center"/>
                            </w:pPr>
                            <w:r w:rsidRPr="001B2C63">
                              <w:rPr>
                                <w:highlight w:val="yellow"/>
                              </w:rPr>
                              <w:t>Réf:</w:t>
                            </w:r>
                          </w:p>
                          <w:p w14:paraId="46EDDD5C" w14:textId="77777777" w:rsidR="005238B2" w:rsidRPr="001B2C63" w:rsidRDefault="005238B2" w:rsidP="00EB4CD5"/>
                          <w:p w14:paraId="2E51E2E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7A482E" w14:textId="77777777" w:rsidR="005238B2" w:rsidRPr="001B2C63" w:rsidRDefault="005238B2" w:rsidP="00EB4CD5">
                            <w:pPr>
                              <w:pStyle w:val="Heading1"/>
                              <w:tabs>
                                <w:tab w:val="left" w:pos="9781"/>
                              </w:tabs>
                              <w:rPr>
                                <w:rFonts w:hint="eastAsia"/>
                                <w:sz w:val="22"/>
                                <w:szCs w:val="22"/>
                              </w:rPr>
                            </w:pPr>
                            <w:bookmarkStart w:id="4654" w:name="_Toc41708457"/>
                            <w:bookmarkStart w:id="4655" w:name="_Toc45101901"/>
                            <w:bookmarkStart w:id="4656" w:name="_Toc828049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654"/>
                            <w:bookmarkEnd w:id="4655"/>
                            <w:bookmarkEnd w:id="4656"/>
                            <w:r w:rsidRPr="001B2C63">
                              <w:rPr>
                                <w:sz w:val="22"/>
                                <w:szCs w:val="22"/>
                              </w:rPr>
                              <w:t xml:space="preserve"> </w:t>
                            </w:r>
                          </w:p>
                          <w:p w14:paraId="6C2FD025" w14:textId="77777777" w:rsidR="005238B2" w:rsidRPr="001B2C63" w:rsidRDefault="005238B2" w:rsidP="00EB4CD5"/>
                          <w:p w14:paraId="01510791" w14:textId="77777777" w:rsidR="005238B2" w:rsidRPr="001B2C63" w:rsidRDefault="005238B2" w:rsidP="00EB4CD5">
                            <w:pPr>
                              <w:jc w:val="center"/>
                            </w:pPr>
                            <w:r w:rsidRPr="001B2C63">
                              <w:rPr>
                                <w:highlight w:val="yellow"/>
                              </w:rPr>
                              <w:t>Réf:</w:t>
                            </w:r>
                          </w:p>
                          <w:p w14:paraId="1C9BFD5A" w14:textId="77777777" w:rsidR="005238B2" w:rsidRPr="001B2C63" w:rsidRDefault="005238B2" w:rsidP="00EB4CD5"/>
                          <w:p w14:paraId="2753179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BD2CE0" w14:textId="77777777" w:rsidR="005238B2" w:rsidRPr="001B2C63" w:rsidRDefault="005238B2" w:rsidP="00EB4CD5">
                            <w:pPr>
                              <w:pStyle w:val="Heading1"/>
                              <w:tabs>
                                <w:tab w:val="left" w:pos="9781"/>
                              </w:tabs>
                              <w:rPr>
                                <w:rFonts w:hint="eastAsia"/>
                                <w:sz w:val="22"/>
                                <w:szCs w:val="22"/>
                              </w:rPr>
                            </w:pPr>
                            <w:bookmarkStart w:id="4657" w:name="_Toc41708458"/>
                            <w:bookmarkStart w:id="4658" w:name="_Toc45101902"/>
                            <w:bookmarkStart w:id="4659" w:name="_Toc8280497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657"/>
                            <w:bookmarkEnd w:id="4658"/>
                            <w:bookmarkEnd w:id="4659"/>
                            <w:r w:rsidRPr="001B2C63">
                              <w:rPr>
                                <w:sz w:val="22"/>
                                <w:szCs w:val="22"/>
                              </w:rPr>
                              <w:t xml:space="preserve"> </w:t>
                            </w:r>
                          </w:p>
                          <w:p w14:paraId="296F58DE" w14:textId="77777777" w:rsidR="005238B2" w:rsidRPr="001B2C63" w:rsidRDefault="005238B2" w:rsidP="00EB4CD5"/>
                          <w:p w14:paraId="2FB10362" w14:textId="77777777" w:rsidR="005238B2" w:rsidRPr="001B2C63" w:rsidRDefault="005238B2" w:rsidP="00EB4CD5">
                            <w:pPr>
                              <w:jc w:val="center"/>
                            </w:pPr>
                            <w:r w:rsidRPr="001B2C63">
                              <w:rPr>
                                <w:highlight w:val="yellow"/>
                              </w:rPr>
                              <w:t>Réf:</w:t>
                            </w:r>
                          </w:p>
                          <w:p w14:paraId="34DB8C10" w14:textId="77777777" w:rsidR="005238B2" w:rsidRPr="001B2C63" w:rsidRDefault="005238B2" w:rsidP="00EB4CD5"/>
                          <w:p w14:paraId="659903E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377056" w14:textId="77777777" w:rsidR="005238B2" w:rsidRPr="001B2C63" w:rsidRDefault="005238B2" w:rsidP="00EB4CD5">
                            <w:pPr>
                              <w:pStyle w:val="Heading1"/>
                              <w:tabs>
                                <w:tab w:val="left" w:pos="9781"/>
                              </w:tabs>
                              <w:rPr>
                                <w:rFonts w:hint="eastAsia"/>
                                <w:sz w:val="22"/>
                                <w:szCs w:val="22"/>
                              </w:rPr>
                            </w:pPr>
                            <w:bookmarkStart w:id="4660" w:name="_Toc41708459"/>
                            <w:bookmarkStart w:id="4661" w:name="_Toc45101903"/>
                            <w:bookmarkStart w:id="4662" w:name="_Toc828049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660"/>
                            <w:bookmarkEnd w:id="4661"/>
                            <w:bookmarkEnd w:id="4662"/>
                            <w:r w:rsidRPr="001B2C63">
                              <w:rPr>
                                <w:sz w:val="22"/>
                                <w:szCs w:val="22"/>
                              </w:rPr>
                              <w:t xml:space="preserve"> </w:t>
                            </w:r>
                          </w:p>
                          <w:p w14:paraId="7BDD6EA7" w14:textId="77777777" w:rsidR="005238B2" w:rsidRPr="001B2C63" w:rsidRDefault="005238B2" w:rsidP="00EB4CD5"/>
                          <w:p w14:paraId="78EAED95" w14:textId="77777777" w:rsidR="005238B2" w:rsidRPr="001B2C63" w:rsidRDefault="005238B2" w:rsidP="00EB4CD5">
                            <w:pPr>
                              <w:jc w:val="center"/>
                            </w:pPr>
                            <w:r w:rsidRPr="001B2C63">
                              <w:rPr>
                                <w:highlight w:val="yellow"/>
                              </w:rPr>
                              <w:t>Réf:</w:t>
                            </w:r>
                          </w:p>
                          <w:p w14:paraId="67A96324" w14:textId="77777777" w:rsidR="005238B2" w:rsidRPr="001B2C63" w:rsidRDefault="005238B2" w:rsidP="00EB4CD5"/>
                          <w:p w14:paraId="684D393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98C45A" w14:textId="77777777" w:rsidR="005238B2" w:rsidRPr="001B2C63" w:rsidRDefault="005238B2" w:rsidP="00EB4CD5">
                            <w:pPr>
                              <w:pStyle w:val="Heading1"/>
                              <w:tabs>
                                <w:tab w:val="left" w:pos="9781"/>
                              </w:tabs>
                              <w:rPr>
                                <w:rFonts w:hint="eastAsia"/>
                                <w:sz w:val="22"/>
                                <w:szCs w:val="22"/>
                              </w:rPr>
                            </w:pPr>
                            <w:bookmarkStart w:id="4663" w:name="_Toc41708460"/>
                            <w:bookmarkStart w:id="4664" w:name="_Toc45101904"/>
                            <w:bookmarkStart w:id="4665" w:name="_Toc8280497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663"/>
                            <w:bookmarkEnd w:id="4664"/>
                            <w:bookmarkEnd w:id="4665"/>
                            <w:r w:rsidRPr="001B2C63">
                              <w:rPr>
                                <w:sz w:val="22"/>
                                <w:szCs w:val="22"/>
                              </w:rPr>
                              <w:t xml:space="preserve"> </w:t>
                            </w:r>
                          </w:p>
                          <w:p w14:paraId="00B19494" w14:textId="77777777" w:rsidR="005238B2" w:rsidRPr="001B2C63" w:rsidRDefault="005238B2" w:rsidP="00EB4CD5"/>
                          <w:p w14:paraId="379DAA30" w14:textId="77777777" w:rsidR="005238B2" w:rsidRPr="001B2C63" w:rsidRDefault="005238B2" w:rsidP="00EB4CD5">
                            <w:pPr>
                              <w:jc w:val="center"/>
                            </w:pPr>
                            <w:r w:rsidRPr="001B2C63">
                              <w:rPr>
                                <w:highlight w:val="yellow"/>
                              </w:rPr>
                              <w:t>Réf:</w:t>
                            </w:r>
                          </w:p>
                          <w:p w14:paraId="3696C4A9" w14:textId="77777777" w:rsidR="005238B2" w:rsidRPr="001B2C63" w:rsidRDefault="005238B2" w:rsidP="00EB4CD5"/>
                          <w:p w14:paraId="510368C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D85F69" w14:textId="77777777" w:rsidR="005238B2" w:rsidRPr="001B2C63" w:rsidRDefault="005238B2" w:rsidP="00EB4CD5">
                            <w:pPr>
                              <w:pStyle w:val="Heading1"/>
                              <w:tabs>
                                <w:tab w:val="left" w:pos="9781"/>
                              </w:tabs>
                              <w:rPr>
                                <w:rFonts w:hint="eastAsia"/>
                                <w:sz w:val="22"/>
                                <w:szCs w:val="22"/>
                              </w:rPr>
                            </w:pPr>
                            <w:bookmarkStart w:id="4666" w:name="_Toc41708461"/>
                            <w:bookmarkStart w:id="4667" w:name="_Toc45101905"/>
                            <w:bookmarkStart w:id="4668" w:name="_Toc828049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666"/>
                            <w:bookmarkEnd w:id="4667"/>
                            <w:bookmarkEnd w:id="4668"/>
                            <w:r w:rsidRPr="001B2C63">
                              <w:rPr>
                                <w:sz w:val="22"/>
                                <w:szCs w:val="22"/>
                              </w:rPr>
                              <w:t xml:space="preserve"> </w:t>
                            </w:r>
                          </w:p>
                          <w:p w14:paraId="29D0F7F1" w14:textId="77777777" w:rsidR="005238B2" w:rsidRPr="001B2C63" w:rsidRDefault="005238B2" w:rsidP="00EB4CD5"/>
                          <w:p w14:paraId="50C4A640" w14:textId="77777777" w:rsidR="005238B2" w:rsidRPr="001B2C63" w:rsidRDefault="005238B2" w:rsidP="00EB4CD5">
                            <w:pPr>
                              <w:jc w:val="center"/>
                            </w:pPr>
                            <w:r w:rsidRPr="001B2C63">
                              <w:rPr>
                                <w:highlight w:val="yellow"/>
                              </w:rPr>
                              <w:t>Réf:</w:t>
                            </w:r>
                          </w:p>
                          <w:p w14:paraId="232ACCF4" w14:textId="77777777" w:rsidR="005238B2" w:rsidRPr="001B2C63" w:rsidRDefault="005238B2" w:rsidP="00EB4CD5"/>
                          <w:p w14:paraId="3C056F1A"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78416B5" w14:textId="77777777" w:rsidR="005238B2" w:rsidRPr="001B2C63" w:rsidRDefault="005238B2" w:rsidP="00EB4CD5">
                            <w:pPr>
                              <w:pStyle w:val="Heading1"/>
                              <w:tabs>
                                <w:tab w:val="left" w:pos="9781"/>
                              </w:tabs>
                              <w:rPr>
                                <w:rFonts w:hint="eastAsia"/>
                                <w:sz w:val="22"/>
                                <w:szCs w:val="22"/>
                              </w:rPr>
                            </w:pPr>
                            <w:bookmarkStart w:id="4669" w:name="_Toc41708462"/>
                            <w:bookmarkStart w:id="4670" w:name="_Toc45101906"/>
                            <w:bookmarkStart w:id="4671" w:name="_Toc8280497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669"/>
                            <w:bookmarkEnd w:id="4670"/>
                            <w:bookmarkEnd w:id="4671"/>
                            <w:r w:rsidRPr="001B2C63">
                              <w:rPr>
                                <w:sz w:val="22"/>
                                <w:szCs w:val="22"/>
                              </w:rPr>
                              <w:t xml:space="preserve"> </w:t>
                            </w:r>
                          </w:p>
                          <w:p w14:paraId="6167E48F" w14:textId="77777777" w:rsidR="005238B2" w:rsidRPr="001B2C63" w:rsidRDefault="005238B2" w:rsidP="00EB4CD5"/>
                          <w:p w14:paraId="69B834BD" w14:textId="77777777" w:rsidR="005238B2" w:rsidRPr="001B2C63" w:rsidRDefault="005238B2" w:rsidP="00EB4CD5">
                            <w:pPr>
                              <w:jc w:val="center"/>
                            </w:pPr>
                            <w:r w:rsidRPr="001B2C63">
                              <w:rPr>
                                <w:highlight w:val="yellow"/>
                              </w:rPr>
                              <w:t>Réf:</w:t>
                            </w:r>
                          </w:p>
                          <w:p w14:paraId="5ACC1AFD" w14:textId="77777777" w:rsidR="005238B2" w:rsidRPr="001B2C63" w:rsidRDefault="005238B2" w:rsidP="00EB4CD5"/>
                          <w:p w14:paraId="63343E1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3DEA11" w14:textId="77777777" w:rsidR="005238B2" w:rsidRPr="001B2C63" w:rsidRDefault="005238B2" w:rsidP="00EB4CD5">
                            <w:pPr>
                              <w:pStyle w:val="Heading1"/>
                              <w:tabs>
                                <w:tab w:val="left" w:pos="9781"/>
                              </w:tabs>
                              <w:rPr>
                                <w:rFonts w:hint="eastAsia"/>
                                <w:sz w:val="22"/>
                                <w:szCs w:val="22"/>
                              </w:rPr>
                            </w:pPr>
                            <w:bookmarkStart w:id="4672" w:name="_Toc41708463"/>
                            <w:bookmarkStart w:id="4673" w:name="_Toc45101907"/>
                            <w:bookmarkStart w:id="4674" w:name="_Toc828049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672"/>
                            <w:bookmarkEnd w:id="4673"/>
                            <w:bookmarkEnd w:id="4674"/>
                            <w:r w:rsidRPr="001B2C63">
                              <w:rPr>
                                <w:sz w:val="22"/>
                                <w:szCs w:val="22"/>
                              </w:rPr>
                              <w:t xml:space="preserve"> </w:t>
                            </w:r>
                          </w:p>
                          <w:p w14:paraId="70496A7C" w14:textId="77777777" w:rsidR="005238B2" w:rsidRPr="001B2C63" w:rsidRDefault="005238B2" w:rsidP="00EB4CD5"/>
                          <w:p w14:paraId="4B870EDB" w14:textId="77777777" w:rsidR="005238B2" w:rsidRPr="001B2C63" w:rsidRDefault="005238B2" w:rsidP="00EB4CD5">
                            <w:pPr>
                              <w:jc w:val="center"/>
                            </w:pPr>
                            <w:r w:rsidRPr="001B2C63">
                              <w:rPr>
                                <w:highlight w:val="yellow"/>
                              </w:rPr>
                              <w:t>Réf:</w:t>
                            </w:r>
                          </w:p>
                          <w:p w14:paraId="1751D27C" w14:textId="77777777" w:rsidR="005238B2" w:rsidRPr="001B2C63" w:rsidRDefault="005238B2" w:rsidP="00EB4CD5"/>
                          <w:p w14:paraId="39049A3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9E0309" w14:textId="77777777" w:rsidR="005238B2" w:rsidRPr="001B2C63" w:rsidRDefault="005238B2" w:rsidP="00EB4CD5">
                            <w:pPr>
                              <w:pStyle w:val="Heading1"/>
                              <w:tabs>
                                <w:tab w:val="left" w:pos="9781"/>
                              </w:tabs>
                              <w:rPr>
                                <w:rFonts w:hint="eastAsia"/>
                                <w:sz w:val="22"/>
                                <w:szCs w:val="22"/>
                              </w:rPr>
                            </w:pPr>
                            <w:bookmarkStart w:id="4675" w:name="_Toc41708464"/>
                            <w:bookmarkStart w:id="4676" w:name="_Toc45101908"/>
                            <w:bookmarkStart w:id="4677" w:name="_Toc8280498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675"/>
                            <w:bookmarkEnd w:id="4676"/>
                            <w:bookmarkEnd w:id="4677"/>
                            <w:r w:rsidRPr="001B2C63">
                              <w:rPr>
                                <w:sz w:val="22"/>
                                <w:szCs w:val="22"/>
                              </w:rPr>
                              <w:t xml:space="preserve"> </w:t>
                            </w:r>
                          </w:p>
                          <w:p w14:paraId="48E720D3" w14:textId="77777777" w:rsidR="005238B2" w:rsidRPr="001B2C63" w:rsidRDefault="005238B2" w:rsidP="00EB4CD5"/>
                          <w:p w14:paraId="65E30D1A" w14:textId="77777777" w:rsidR="005238B2" w:rsidRPr="001B2C63" w:rsidRDefault="005238B2" w:rsidP="00EB4CD5">
                            <w:pPr>
                              <w:jc w:val="center"/>
                            </w:pPr>
                            <w:r w:rsidRPr="001B2C63">
                              <w:rPr>
                                <w:highlight w:val="yellow"/>
                              </w:rPr>
                              <w:t>Réf:</w:t>
                            </w:r>
                          </w:p>
                          <w:p w14:paraId="527A8A91" w14:textId="77777777" w:rsidR="005238B2" w:rsidRPr="001B2C63" w:rsidRDefault="005238B2" w:rsidP="00EB4CD5"/>
                          <w:p w14:paraId="4222BAA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95ED083" w14:textId="77777777" w:rsidR="005238B2" w:rsidRPr="001B2C63" w:rsidRDefault="005238B2" w:rsidP="00EB4CD5">
                            <w:pPr>
                              <w:pStyle w:val="Heading1"/>
                              <w:tabs>
                                <w:tab w:val="left" w:pos="9781"/>
                              </w:tabs>
                              <w:rPr>
                                <w:rFonts w:hint="eastAsia"/>
                                <w:sz w:val="22"/>
                                <w:szCs w:val="22"/>
                              </w:rPr>
                            </w:pPr>
                            <w:bookmarkStart w:id="4678" w:name="_Toc41708465"/>
                            <w:bookmarkStart w:id="4679" w:name="_Toc45101909"/>
                            <w:bookmarkStart w:id="4680" w:name="_Toc828049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678"/>
                            <w:bookmarkEnd w:id="4679"/>
                            <w:bookmarkEnd w:id="4680"/>
                            <w:r w:rsidRPr="001B2C63">
                              <w:rPr>
                                <w:sz w:val="22"/>
                                <w:szCs w:val="22"/>
                              </w:rPr>
                              <w:t xml:space="preserve"> </w:t>
                            </w:r>
                          </w:p>
                          <w:p w14:paraId="55720E80" w14:textId="77777777" w:rsidR="005238B2" w:rsidRPr="001B2C63" w:rsidRDefault="005238B2" w:rsidP="00EB4CD5"/>
                          <w:p w14:paraId="13A32755" w14:textId="77777777" w:rsidR="005238B2" w:rsidRPr="001B2C63" w:rsidRDefault="005238B2" w:rsidP="00EB4CD5">
                            <w:pPr>
                              <w:jc w:val="center"/>
                            </w:pPr>
                            <w:r w:rsidRPr="001B2C63">
                              <w:rPr>
                                <w:highlight w:val="yellow"/>
                              </w:rPr>
                              <w:t>Réf:</w:t>
                            </w:r>
                          </w:p>
                          <w:p w14:paraId="7528B1C1" w14:textId="77777777" w:rsidR="005238B2" w:rsidRPr="001B2C63" w:rsidRDefault="005238B2" w:rsidP="00EB4CD5"/>
                          <w:p w14:paraId="35383D1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98B63B5" w14:textId="77777777" w:rsidR="005238B2" w:rsidRPr="001B2C63" w:rsidRDefault="005238B2" w:rsidP="00EB4CD5">
                            <w:pPr>
                              <w:pStyle w:val="Heading1"/>
                              <w:tabs>
                                <w:tab w:val="left" w:pos="9781"/>
                              </w:tabs>
                              <w:rPr>
                                <w:rFonts w:hint="eastAsia"/>
                                <w:sz w:val="22"/>
                                <w:szCs w:val="22"/>
                              </w:rPr>
                            </w:pPr>
                            <w:bookmarkStart w:id="4681" w:name="_Toc41708466"/>
                            <w:bookmarkStart w:id="4682" w:name="_Toc45101910"/>
                            <w:bookmarkStart w:id="4683" w:name="_Toc8280498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681"/>
                            <w:bookmarkEnd w:id="4682"/>
                            <w:bookmarkEnd w:id="4683"/>
                            <w:r w:rsidRPr="001B2C63">
                              <w:rPr>
                                <w:sz w:val="22"/>
                                <w:szCs w:val="22"/>
                              </w:rPr>
                              <w:t xml:space="preserve"> </w:t>
                            </w:r>
                          </w:p>
                          <w:p w14:paraId="037CE8E1" w14:textId="77777777" w:rsidR="005238B2" w:rsidRPr="001B2C63" w:rsidRDefault="005238B2" w:rsidP="00EB4CD5"/>
                          <w:p w14:paraId="69FEB635" w14:textId="77777777" w:rsidR="005238B2" w:rsidRPr="001B2C63" w:rsidRDefault="005238B2" w:rsidP="00EB4CD5">
                            <w:pPr>
                              <w:jc w:val="center"/>
                            </w:pPr>
                            <w:r w:rsidRPr="001B2C63">
                              <w:rPr>
                                <w:highlight w:val="yellow"/>
                              </w:rPr>
                              <w:t>Réf:</w:t>
                            </w:r>
                          </w:p>
                          <w:p w14:paraId="6BA1117A" w14:textId="77777777" w:rsidR="005238B2" w:rsidRPr="001B2C63" w:rsidRDefault="005238B2" w:rsidP="00EB4CD5"/>
                          <w:p w14:paraId="1D2869B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6B3BDC" w14:textId="77777777" w:rsidR="005238B2" w:rsidRPr="001B2C63" w:rsidRDefault="005238B2" w:rsidP="00EB4CD5">
                            <w:pPr>
                              <w:pStyle w:val="Heading1"/>
                              <w:tabs>
                                <w:tab w:val="left" w:pos="9781"/>
                              </w:tabs>
                              <w:rPr>
                                <w:rFonts w:hint="eastAsia"/>
                                <w:sz w:val="22"/>
                                <w:szCs w:val="22"/>
                              </w:rPr>
                            </w:pPr>
                            <w:bookmarkStart w:id="4684" w:name="_Toc41708467"/>
                            <w:bookmarkStart w:id="4685" w:name="_Toc45101911"/>
                            <w:bookmarkStart w:id="4686" w:name="_Toc828049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684"/>
                            <w:bookmarkEnd w:id="4685"/>
                            <w:bookmarkEnd w:id="4686"/>
                            <w:r w:rsidRPr="001B2C63">
                              <w:rPr>
                                <w:sz w:val="22"/>
                                <w:szCs w:val="22"/>
                              </w:rPr>
                              <w:t xml:space="preserve"> </w:t>
                            </w:r>
                          </w:p>
                          <w:p w14:paraId="56E4463B" w14:textId="77777777" w:rsidR="005238B2" w:rsidRPr="001B2C63" w:rsidRDefault="005238B2" w:rsidP="00EB4CD5"/>
                          <w:p w14:paraId="0E672113" w14:textId="77777777" w:rsidR="005238B2" w:rsidRPr="001B2C63" w:rsidRDefault="005238B2" w:rsidP="00EB4CD5">
                            <w:pPr>
                              <w:jc w:val="center"/>
                            </w:pPr>
                            <w:r w:rsidRPr="001B2C63">
                              <w:rPr>
                                <w:highlight w:val="yellow"/>
                              </w:rPr>
                              <w:t>Réf:</w:t>
                            </w:r>
                          </w:p>
                          <w:p w14:paraId="256C8F00" w14:textId="77777777" w:rsidR="005238B2" w:rsidRPr="001B2C63" w:rsidRDefault="005238B2" w:rsidP="00EB4CD5"/>
                          <w:p w14:paraId="50B6B63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790CD6" w14:textId="77777777" w:rsidR="005238B2" w:rsidRPr="001B2C63" w:rsidRDefault="005238B2" w:rsidP="00EB4CD5">
                            <w:pPr>
                              <w:pStyle w:val="Heading1"/>
                              <w:tabs>
                                <w:tab w:val="left" w:pos="9781"/>
                              </w:tabs>
                              <w:rPr>
                                <w:rFonts w:hint="eastAsia"/>
                                <w:sz w:val="22"/>
                                <w:szCs w:val="22"/>
                              </w:rPr>
                            </w:pPr>
                            <w:bookmarkStart w:id="4687" w:name="_Toc41708468"/>
                            <w:bookmarkStart w:id="4688" w:name="_Toc45101912"/>
                            <w:bookmarkStart w:id="4689" w:name="_Toc8280498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687"/>
                            <w:bookmarkEnd w:id="4688"/>
                            <w:bookmarkEnd w:id="4689"/>
                            <w:r w:rsidRPr="001B2C63">
                              <w:rPr>
                                <w:sz w:val="22"/>
                                <w:szCs w:val="22"/>
                              </w:rPr>
                              <w:t xml:space="preserve"> </w:t>
                            </w:r>
                          </w:p>
                          <w:p w14:paraId="1AEE31B4" w14:textId="77777777" w:rsidR="005238B2" w:rsidRPr="001B2C63" w:rsidRDefault="005238B2" w:rsidP="00EB4CD5"/>
                          <w:p w14:paraId="3EF59690" w14:textId="77777777" w:rsidR="005238B2" w:rsidRPr="001B2C63" w:rsidRDefault="005238B2" w:rsidP="00EB4CD5">
                            <w:pPr>
                              <w:jc w:val="center"/>
                            </w:pPr>
                            <w:r w:rsidRPr="001B2C63">
                              <w:rPr>
                                <w:highlight w:val="yellow"/>
                              </w:rPr>
                              <w:t>Réf:</w:t>
                            </w:r>
                          </w:p>
                          <w:p w14:paraId="6E9DF9C9" w14:textId="77777777" w:rsidR="005238B2" w:rsidRPr="001B2C63" w:rsidRDefault="005238B2" w:rsidP="00EB4CD5"/>
                          <w:p w14:paraId="3D848E4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540A99" w14:textId="77777777" w:rsidR="005238B2" w:rsidRPr="001B2C63" w:rsidRDefault="005238B2" w:rsidP="00EB4CD5">
                            <w:pPr>
                              <w:pStyle w:val="Heading1"/>
                              <w:tabs>
                                <w:tab w:val="left" w:pos="9781"/>
                              </w:tabs>
                              <w:rPr>
                                <w:rFonts w:hint="eastAsia"/>
                                <w:sz w:val="22"/>
                                <w:szCs w:val="22"/>
                              </w:rPr>
                            </w:pPr>
                            <w:bookmarkStart w:id="4690" w:name="_Toc41708469"/>
                            <w:bookmarkStart w:id="4691" w:name="_Toc45101913"/>
                            <w:bookmarkStart w:id="4692" w:name="_Toc828049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690"/>
                            <w:bookmarkEnd w:id="4691"/>
                            <w:bookmarkEnd w:id="4692"/>
                            <w:r w:rsidRPr="001B2C63">
                              <w:rPr>
                                <w:sz w:val="22"/>
                                <w:szCs w:val="22"/>
                              </w:rPr>
                              <w:t xml:space="preserve"> </w:t>
                            </w:r>
                          </w:p>
                          <w:p w14:paraId="30275544" w14:textId="77777777" w:rsidR="005238B2" w:rsidRPr="001B2C63" w:rsidRDefault="005238B2" w:rsidP="00EB4CD5"/>
                          <w:p w14:paraId="6FFEE8B1" w14:textId="77777777" w:rsidR="005238B2" w:rsidRPr="00B73BFD" w:rsidRDefault="005238B2" w:rsidP="00EB4CD5">
                            <w:pPr>
                              <w:jc w:val="center"/>
                            </w:pPr>
                            <w:r w:rsidRPr="00B73BFD">
                              <w:rPr>
                                <w:highlight w:val="yellow"/>
                              </w:rPr>
                              <w:t>Réf:</w:t>
                            </w:r>
                          </w:p>
                          <w:p w14:paraId="2131CA16" w14:textId="77777777" w:rsidR="005238B2" w:rsidRPr="00B73BFD" w:rsidRDefault="005238B2" w:rsidP="00EB4CD5"/>
                          <w:p w14:paraId="0E22642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869859C" w14:textId="77777777" w:rsidR="005238B2" w:rsidRPr="001B2C63" w:rsidRDefault="005238B2" w:rsidP="00EB4CD5">
                            <w:pPr>
                              <w:pStyle w:val="Heading1"/>
                              <w:tabs>
                                <w:tab w:val="left" w:pos="9781"/>
                              </w:tabs>
                              <w:rPr>
                                <w:rFonts w:hint="eastAsia"/>
                                <w:sz w:val="22"/>
                                <w:szCs w:val="22"/>
                              </w:rPr>
                            </w:pPr>
                            <w:bookmarkStart w:id="4693" w:name="_Toc41708470"/>
                            <w:bookmarkStart w:id="4694" w:name="_Toc45101914"/>
                            <w:bookmarkStart w:id="4695" w:name="_Toc82804986"/>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4693"/>
                            <w:bookmarkEnd w:id="4694"/>
                            <w:bookmarkEnd w:id="4695"/>
                            <w:r w:rsidRPr="001B2C63">
                              <w:rPr>
                                <w:sz w:val="22"/>
                                <w:szCs w:val="22"/>
                              </w:rPr>
                              <w:t xml:space="preserve"> </w:t>
                            </w:r>
                          </w:p>
                          <w:p w14:paraId="63379028" w14:textId="77777777" w:rsidR="005238B2" w:rsidRPr="001B2C63" w:rsidRDefault="005238B2" w:rsidP="00EB4CD5"/>
                          <w:p w14:paraId="65A22A3E"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193B72F4" w14:textId="77777777" w:rsidR="005238B2" w:rsidRPr="001B2C63" w:rsidRDefault="005238B2" w:rsidP="00EB4CD5"/>
                          <w:p w14:paraId="18B5B9B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A31287" w14:textId="77777777" w:rsidR="005238B2" w:rsidRPr="001B2C63" w:rsidRDefault="005238B2" w:rsidP="00EB4CD5">
                            <w:pPr>
                              <w:pStyle w:val="Heading1"/>
                              <w:tabs>
                                <w:tab w:val="left" w:pos="9781"/>
                              </w:tabs>
                              <w:rPr>
                                <w:rFonts w:hint="eastAsia"/>
                                <w:sz w:val="22"/>
                                <w:szCs w:val="22"/>
                              </w:rPr>
                            </w:pPr>
                            <w:bookmarkStart w:id="4696" w:name="_Toc41708471"/>
                            <w:bookmarkStart w:id="4697" w:name="_Toc45101915"/>
                            <w:bookmarkStart w:id="4698" w:name="_Toc828049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696"/>
                            <w:bookmarkEnd w:id="4697"/>
                            <w:bookmarkEnd w:id="4698"/>
                            <w:r w:rsidRPr="001B2C63">
                              <w:rPr>
                                <w:sz w:val="22"/>
                                <w:szCs w:val="22"/>
                              </w:rPr>
                              <w:t xml:space="preserve"> </w:t>
                            </w:r>
                          </w:p>
                          <w:p w14:paraId="210A857C" w14:textId="77777777" w:rsidR="005238B2" w:rsidRPr="001B2C63" w:rsidRDefault="005238B2" w:rsidP="00EB4CD5"/>
                          <w:p w14:paraId="2BAFA19E" w14:textId="77777777" w:rsidR="005238B2" w:rsidRPr="001B2C63" w:rsidRDefault="005238B2" w:rsidP="00EB4CD5">
                            <w:pPr>
                              <w:jc w:val="center"/>
                            </w:pPr>
                            <w:r w:rsidRPr="001B2C63">
                              <w:rPr>
                                <w:highlight w:val="yellow"/>
                              </w:rPr>
                              <w:t>Réf:</w:t>
                            </w:r>
                          </w:p>
                          <w:p w14:paraId="0BD7ED63" w14:textId="77777777" w:rsidR="005238B2" w:rsidRPr="001B2C63" w:rsidRDefault="005238B2" w:rsidP="00EB4CD5"/>
                          <w:p w14:paraId="75BAB14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2FC11E" w14:textId="77777777" w:rsidR="005238B2" w:rsidRPr="001B2C63" w:rsidRDefault="005238B2" w:rsidP="00EB4CD5">
                            <w:pPr>
                              <w:pStyle w:val="Heading1"/>
                              <w:tabs>
                                <w:tab w:val="left" w:pos="9781"/>
                              </w:tabs>
                              <w:rPr>
                                <w:rFonts w:hint="eastAsia"/>
                                <w:sz w:val="22"/>
                                <w:szCs w:val="22"/>
                              </w:rPr>
                            </w:pPr>
                            <w:bookmarkStart w:id="4699" w:name="_Toc41708472"/>
                            <w:bookmarkStart w:id="4700" w:name="_Toc45101916"/>
                            <w:bookmarkStart w:id="4701" w:name="_Toc8280498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699"/>
                            <w:bookmarkEnd w:id="4700"/>
                            <w:bookmarkEnd w:id="4701"/>
                            <w:r w:rsidRPr="001B2C63">
                              <w:rPr>
                                <w:sz w:val="22"/>
                                <w:szCs w:val="22"/>
                              </w:rPr>
                              <w:t xml:space="preserve"> </w:t>
                            </w:r>
                          </w:p>
                          <w:p w14:paraId="41106AF3" w14:textId="77777777" w:rsidR="005238B2" w:rsidRPr="001B2C63" w:rsidRDefault="005238B2" w:rsidP="00EB4CD5"/>
                          <w:p w14:paraId="2DE3B7F5" w14:textId="77777777" w:rsidR="005238B2" w:rsidRPr="001B2C63" w:rsidRDefault="005238B2" w:rsidP="00EB4CD5">
                            <w:pPr>
                              <w:jc w:val="center"/>
                            </w:pPr>
                            <w:r w:rsidRPr="001B2C63">
                              <w:rPr>
                                <w:highlight w:val="yellow"/>
                              </w:rPr>
                              <w:t>Réf:</w:t>
                            </w:r>
                          </w:p>
                          <w:p w14:paraId="1414F704" w14:textId="77777777" w:rsidR="005238B2" w:rsidRPr="001B2C63" w:rsidRDefault="005238B2" w:rsidP="00EB4CD5"/>
                          <w:p w14:paraId="0355131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CA53DC" w14:textId="77777777" w:rsidR="005238B2" w:rsidRPr="001B2C63" w:rsidRDefault="005238B2" w:rsidP="00EB4CD5">
                            <w:pPr>
                              <w:pStyle w:val="Heading1"/>
                              <w:tabs>
                                <w:tab w:val="left" w:pos="9781"/>
                              </w:tabs>
                              <w:rPr>
                                <w:rFonts w:hint="eastAsia"/>
                                <w:sz w:val="22"/>
                                <w:szCs w:val="22"/>
                              </w:rPr>
                            </w:pPr>
                            <w:bookmarkStart w:id="4702" w:name="_Toc41708473"/>
                            <w:bookmarkStart w:id="4703" w:name="_Toc45101917"/>
                            <w:bookmarkStart w:id="4704" w:name="_Toc828049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702"/>
                            <w:bookmarkEnd w:id="4703"/>
                            <w:bookmarkEnd w:id="4704"/>
                            <w:r w:rsidRPr="001B2C63">
                              <w:rPr>
                                <w:sz w:val="22"/>
                                <w:szCs w:val="22"/>
                              </w:rPr>
                              <w:t xml:space="preserve"> </w:t>
                            </w:r>
                          </w:p>
                          <w:p w14:paraId="7A001E73" w14:textId="77777777" w:rsidR="005238B2" w:rsidRPr="001B2C63" w:rsidRDefault="005238B2" w:rsidP="00EB4CD5"/>
                          <w:p w14:paraId="719D1889" w14:textId="77777777" w:rsidR="005238B2" w:rsidRPr="001B2C63" w:rsidRDefault="005238B2" w:rsidP="00EB4CD5">
                            <w:pPr>
                              <w:jc w:val="center"/>
                            </w:pPr>
                            <w:r w:rsidRPr="001B2C63">
                              <w:rPr>
                                <w:highlight w:val="yellow"/>
                              </w:rPr>
                              <w:t>Réf:</w:t>
                            </w:r>
                          </w:p>
                          <w:p w14:paraId="32C33C3A" w14:textId="77777777" w:rsidR="005238B2" w:rsidRPr="001B2C63" w:rsidRDefault="005238B2" w:rsidP="00EB4CD5"/>
                          <w:p w14:paraId="06EA4BA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565CDB7" w14:textId="77777777" w:rsidR="005238B2" w:rsidRPr="001B2C63" w:rsidRDefault="005238B2" w:rsidP="00EB4CD5">
                            <w:pPr>
                              <w:pStyle w:val="Heading1"/>
                              <w:tabs>
                                <w:tab w:val="left" w:pos="9781"/>
                              </w:tabs>
                              <w:rPr>
                                <w:rFonts w:hint="eastAsia"/>
                                <w:sz w:val="22"/>
                                <w:szCs w:val="22"/>
                              </w:rPr>
                            </w:pPr>
                            <w:bookmarkStart w:id="4705" w:name="_Toc41708474"/>
                            <w:bookmarkStart w:id="4706" w:name="_Toc45101918"/>
                            <w:bookmarkStart w:id="4707" w:name="_Toc8280499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705"/>
                            <w:bookmarkEnd w:id="4706"/>
                            <w:bookmarkEnd w:id="4707"/>
                            <w:r w:rsidRPr="001B2C63">
                              <w:rPr>
                                <w:sz w:val="22"/>
                                <w:szCs w:val="22"/>
                              </w:rPr>
                              <w:t xml:space="preserve"> </w:t>
                            </w:r>
                          </w:p>
                          <w:p w14:paraId="0D91C338" w14:textId="77777777" w:rsidR="005238B2" w:rsidRPr="001B2C63" w:rsidRDefault="005238B2" w:rsidP="00EB4CD5"/>
                          <w:p w14:paraId="2BFAF7BD" w14:textId="77777777" w:rsidR="005238B2" w:rsidRPr="001B2C63" w:rsidRDefault="005238B2" w:rsidP="00EB4CD5">
                            <w:pPr>
                              <w:jc w:val="center"/>
                            </w:pPr>
                            <w:r w:rsidRPr="001B2C63">
                              <w:rPr>
                                <w:highlight w:val="yellow"/>
                              </w:rPr>
                              <w:t>Réf:</w:t>
                            </w:r>
                          </w:p>
                          <w:p w14:paraId="55FED092" w14:textId="77777777" w:rsidR="005238B2" w:rsidRPr="001B2C63" w:rsidRDefault="005238B2" w:rsidP="00EB4CD5"/>
                          <w:p w14:paraId="2B9452B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373DD4" w14:textId="77777777" w:rsidR="005238B2" w:rsidRPr="001B2C63" w:rsidRDefault="005238B2" w:rsidP="00EB4CD5">
                            <w:pPr>
                              <w:pStyle w:val="Heading1"/>
                              <w:tabs>
                                <w:tab w:val="left" w:pos="9781"/>
                              </w:tabs>
                              <w:rPr>
                                <w:rFonts w:hint="eastAsia"/>
                                <w:sz w:val="22"/>
                                <w:szCs w:val="22"/>
                              </w:rPr>
                            </w:pPr>
                            <w:bookmarkStart w:id="4708" w:name="_Toc41708475"/>
                            <w:bookmarkStart w:id="4709" w:name="_Toc45101919"/>
                            <w:bookmarkStart w:id="4710" w:name="_Toc828049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708"/>
                            <w:bookmarkEnd w:id="4709"/>
                            <w:bookmarkEnd w:id="4710"/>
                            <w:r w:rsidRPr="001B2C63">
                              <w:rPr>
                                <w:sz w:val="22"/>
                                <w:szCs w:val="22"/>
                              </w:rPr>
                              <w:t xml:space="preserve"> </w:t>
                            </w:r>
                          </w:p>
                          <w:p w14:paraId="064BE30F" w14:textId="77777777" w:rsidR="005238B2" w:rsidRPr="001B2C63" w:rsidRDefault="005238B2" w:rsidP="00EB4CD5"/>
                          <w:p w14:paraId="28525F70" w14:textId="77777777" w:rsidR="005238B2" w:rsidRPr="001B2C63" w:rsidRDefault="005238B2" w:rsidP="00EB4CD5">
                            <w:pPr>
                              <w:jc w:val="center"/>
                            </w:pPr>
                            <w:r w:rsidRPr="001B2C63">
                              <w:rPr>
                                <w:highlight w:val="yellow"/>
                              </w:rPr>
                              <w:t>Réf:</w:t>
                            </w:r>
                          </w:p>
                          <w:p w14:paraId="7B240CDF" w14:textId="77777777" w:rsidR="005238B2" w:rsidRPr="001B2C63" w:rsidRDefault="005238B2" w:rsidP="00EB4CD5"/>
                          <w:p w14:paraId="310EC84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2598EB" w14:textId="77777777" w:rsidR="005238B2" w:rsidRPr="001B2C63" w:rsidRDefault="005238B2" w:rsidP="00EB4CD5">
                            <w:pPr>
                              <w:pStyle w:val="Heading1"/>
                              <w:tabs>
                                <w:tab w:val="left" w:pos="9781"/>
                              </w:tabs>
                              <w:rPr>
                                <w:rFonts w:hint="eastAsia"/>
                                <w:sz w:val="22"/>
                                <w:szCs w:val="22"/>
                              </w:rPr>
                            </w:pPr>
                            <w:bookmarkStart w:id="4711" w:name="_Toc41708476"/>
                            <w:bookmarkStart w:id="4712" w:name="_Toc45101920"/>
                            <w:bookmarkStart w:id="4713" w:name="_Toc8280499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711"/>
                            <w:bookmarkEnd w:id="4712"/>
                            <w:bookmarkEnd w:id="4713"/>
                            <w:r w:rsidRPr="001B2C63">
                              <w:rPr>
                                <w:sz w:val="22"/>
                                <w:szCs w:val="22"/>
                              </w:rPr>
                              <w:t xml:space="preserve"> </w:t>
                            </w:r>
                          </w:p>
                          <w:p w14:paraId="00683C67" w14:textId="77777777" w:rsidR="005238B2" w:rsidRPr="001B2C63" w:rsidRDefault="005238B2" w:rsidP="00EB4CD5"/>
                          <w:p w14:paraId="39E1E468" w14:textId="77777777" w:rsidR="005238B2" w:rsidRPr="001B2C63" w:rsidRDefault="005238B2" w:rsidP="00EB4CD5">
                            <w:pPr>
                              <w:jc w:val="center"/>
                            </w:pPr>
                            <w:r w:rsidRPr="001B2C63">
                              <w:rPr>
                                <w:highlight w:val="yellow"/>
                              </w:rPr>
                              <w:t>Réf:</w:t>
                            </w:r>
                          </w:p>
                          <w:p w14:paraId="2A042AF9" w14:textId="77777777" w:rsidR="005238B2" w:rsidRPr="001B2C63" w:rsidRDefault="005238B2" w:rsidP="00EB4CD5"/>
                          <w:p w14:paraId="7CF1555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164D8DB" w14:textId="77777777" w:rsidR="005238B2" w:rsidRPr="001B2C63" w:rsidRDefault="005238B2" w:rsidP="00EB4CD5">
                            <w:pPr>
                              <w:pStyle w:val="Heading1"/>
                              <w:tabs>
                                <w:tab w:val="left" w:pos="9781"/>
                              </w:tabs>
                              <w:rPr>
                                <w:rFonts w:hint="eastAsia"/>
                                <w:sz w:val="22"/>
                                <w:szCs w:val="22"/>
                              </w:rPr>
                            </w:pPr>
                            <w:bookmarkStart w:id="4714" w:name="_Toc41708477"/>
                            <w:bookmarkStart w:id="4715" w:name="_Toc45101921"/>
                            <w:bookmarkStart w:id="4716" w:name="_Toc828049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714"/>
                            <w:bookmarkEnd w:id="4715"/>
                            <w:bookmarkEnd w:id="4716"/>
                            <w:r w:rsidRPr="001B2C63">
                              <w:rPr>
                                <w:sz w:val="22"/>
                                <w:szCs w:val="22"/>
                              </w:rPr>
                              <w:t xml:space="preserve"> </w:t>
                            </w:r>
                          </w:p>
                          <w:p w14:paraId="24E01E01" w14:textId="77777777" w:rsidR="005238B2" w:rsidRPr="001B2C63" w:rsidRDefault="005238B2" w:rsidP="00EB4CD5"/>
                          <w:p w14:paraId="44EBDB0A" w14:textId="77777777" w:rsidR="005238B2" w:rsidRPr="001B2C63" w:rsidRDefault="005238B2" w:rsidP="00EB4CD5">
                            <w:pPr>
                              <w:jc w:val="center"/>
                            </w:pPr>
                            <w:r w:rsidRPr="001B2C63">
                              <w:rPr>
                                <w:highlight w:val="yellow"/>
                              </w:rPr>
                              <w:t>Réf:</w:t>
                            </w:r>
                          </w:p>
                          <w:p w14:paraId="273EDDD5" w14:textId="77777777" w:rsidR="005238B2" w:rsidRPr="001B2C63" w:rsidRDefault="005238B2" w:rsidP="00EB4CD5"/>
                          <w:p w14:paraId="31D10DFF"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C12AC67" w14:textId="77777777" w:rsidR="005238B2" w:rsidRPr="001B2C63" w:rsidRDefault="005238B2" w:rsidP="00EB4CD5">
                            <w:pPr>
                              <w:pStyle w:val="Heading1"/>
                              <w:tabs>
                                <w:tab w:val="left" w:pos="9781"/>
                              </w:tabs>
                              <w:rPr>
                                <w:rFonts w:hint="eastAsia"/>
                                <w:sz w:val="22"/>
                                <w:szCs w:val="22"/>
                              </w:rPr>
                            </w:pPr>
                            <w:bookmarkStart w:id="4717" w:name="_Toc41708478"/>
                            <w:bookmarkStart w:id="4718" w:name="_Toc45101922"/>
                            <w:bookmarkStart w:id="4719" w:name="_Toc8280499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717"/>
                            <w:bookmarkEnd w:id="4718"/>
                            <w:bookmarkEnd w:id="4719"/>
                            <w:r w:rsidRPr="001B2C63">
                              <w:rPr>
                                <w:sz w:val="22"/>
                                <w:szCs w:val="22"/>
                              </w:rPr>
                              <w:t xml:space="preserve"> </w:t>
                            </w:r>
                          </w:p>
                          <w:p w14:paraId="336CD12C" w14:textId="77777777" w:rsidR="005238B2" w:rsidRPr="001B2C63" w:rsidRDefault="005238B2" w:rsidP="00EB4CD5"/>
                          <w:p w14:paraId="70A15215" w14:textId="77777777" w:rsidR="005238B2" w:rsidRPr="001B2C63" w:rsidRDefault="005238B2" w:rsidP="00EB4CD5">
                            <w:pPr>
                              <w:jc w:val="center"/>
                            </w:pPr>
                            <w:r w:rsidRPr="001B2C63">
                              <w:rPr>
                                <w:highlight w:val="yellow"/>
                              </w:rPr>
                              <w:t>Réf:</w:t>
                            </w:r>
                          </w:p>
                          <w:p w14:paraId="77D6EC4E" w14:textId="77777777" w:rsidR="005238B2" w:rsidRPr="001B2C63" w:rsidRDefault="005238B2" w:rsidP="00EB4CD5"/>
                          <w:p w14:paraId="0B34762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6A4AB53" w14:textId="77777777" w:rsidR="005238B2" w:rsidRPr="001B2C63" w:rsidRDefault="005238B2" w:rsidP="00EB4CD5">
                            <w:pPr>
                              <w:pStyle w:val="Heading1"/>
                              <w:tabs>
                                <w:tab w:val="left" w:pos="9781"/>
                              </w:tabs>
                              <w:rPr>
                                <w:rFonts w:hint="eastAsia"/>
                                <w:sz w:val="22"/>
                                <w:szCs w:val="22"/>
                              </w:rPr>
                            </w:pPr>
                            <w:bookmarkStart w:id="4720" w:name="_Toc41708479"/>
                            <w:bookmarkStart w:id="4721" w:name="_Toc45101923"/>
                            <w:bookmarkStart w:id="4722" w:name="_Toc828049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720"/>
                            <w:bookmarkEnd w:id="4721"/>
                            <w:bookmarkEnd w:id="4722"/>
                            <w:r w:rsidRPr="001B2C63">
                              <w:rPr>
                                <w:sz w:val="22"/>
                                <w:szCs w:val="22"/>
                              </w:rPr>
                              <w:t xml:space="preserve"> </w:t>
                            </w:r>
                          </w:p>
                          <w:p w14:paraId="264D791A" w14:textId="77777777" w:rsidR="005238B2" w:rsidRPr="001B2C63" w:rsidRDefault="005238B2" w:rsidP="00EB4CD5"/>
                          <w:p w14:paraId="052BAE4B" w14:textId="77777777" w:rsidR="005238B2" w:rsidRPr="001B2C63" w:rsidRDefault="005238B2" w:rsidP="00EB4CD5">
                            <w:pPr>
                              <w:jc w:val="center"/>
                            </w:pPr>
                            <w:r w:rsidRPr="001B2C63">
                              <w:rPr>
                                <w:highlight w:val="yellow"/>
                              </w:rPr>
                              <w:t>Réf:</w:t>
                            </w:r>
                          </w:p>
                          <w:p w14:paraId="77CA3089" w14:textId="77777777" w:rsidR="005238B2" w:rsidRPr="001B2C63" w:rsidRDefault="005238B2" w:rsidP="00EB4CD5"/>
                          <w:p w14:paraId="22B4E7F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32B8E2" w14:textId="77777777" w:rsidR="005238B2" w:rsidRPr="001B2C63" w:rsidRDefault="005238B2" w:rsidP="00EB4CD5">
                            <w:pPr>
                              <w:pStyle w:val="Heading1"/>
                              <w:tabs>
                                <w:tab w:val="left" w:pos="9781"/>
                              </w:tabs>
                              <w:rPr>
                                <w:rFonts w:hint="eastAsia"/>
                                <w:sz w:val="22"/>
                                <w:szCs w:val="22"/>
                              </w:rPr>
                            </w:pPr>
                            <w:bookmarkStart w:id="4723" w:name="_Toc41708480"/>
                            <w:bookmarkStart w:id="4724" w:name="_Toc45101924"/>
                            <w:bookmarkStart w:id="4725" w:name="_Toc8280499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723"/>
                            <w:bookmarkEnd w:id="4724"/>
                            <w:bookmarkEnd w:id="4725"/>
                            <w:r w:rsidRPr="001B2C63">
                              <w:rPr>
                                <w:sz w:val="22"/>
                                <w:szCs w:val="22"/>
                              </w:rPr>
                              <w:t xml:space="preserve"> </w:t>
                            </w:r>
                          </w:p>
                          <w:p w14:paraId="61EB6FA5" w14:textId="77777777" w:rsidR="005238B2" w:rsidRPr="001B2C63" w:rsidRDefault="005238B2" w:rsidP="00EB4CD5"/>
                          <w:p w14:paraId="2026F9F7" w14:textId="77777777" w:rsidR="005238B2" w:rsidRPr="001B2C63" w:rsidRDefault="005238B2" w:rsidP="00EB4CD5">
                            <w:pPr>
                              <w:jc w:val="center"/>
                            </w:pPr>
                            <w:r w:rsidRPr="001B2C63">
                              <w:rPr>
                                <w:highlight w:val="yellow"/>
                              </w:rPr>
                              <w:t>Réf:</w:t>
                            </w:r>
                          </w:p>
                          <w:p w14:paraId="12503739" w14:textId="77777777" w:rsidR="005238B2" w:rsidRPr="001B2C63" w:rsidRDefault="005238B2" w:rsidP="00EB4CD5"/>
                          <w:p w14:paraId="2A634BE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64316A" w14:textId="77777777" w:rsidR="005238B2" w:rsidRPr="001B2C63" w:rsidRDefault="005238B2" w:rsidP="00EB4CD5">
                            <w:pPr>
                              <w:pStyle w:val="Heading1"/>
                              <w:tabs>
                                <w:tab w:val="left" w:pos="9781"/>
                              </w:tabs>
                              <w:rPr>
                                <w:rFonts w:hint="eastAsia"/>
                                <w:sz w:val="22"/>
                                <w:szCs w:val="22"/>
                              </w:rPr>
                            </w:pPr>
                            <w:bookmarkStart w:id="4726" w:name="_Toc41708481"/>
                            <w:bookmarkStart w:id="4727" w:name="_Toc45101925"/>
                            <w:bookmarkStart w:id="4728" w:name="_Toc828049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726"/>
                            <w:bookmarkEnd w:id="4727"/>
                            <w:bookmarkEnd w:id="4728"/>
                            <w:r w:rsidRPr="001B2C63">
                              <w:rPr>
                                <w:sz w:val="22"/>
                                <w:szCs w:val="22"/>
                              </w:rPr>
                              <w:t xml:space="preserve"> </w:t>
                            </w:r>
                          </w:p>
                          <w:p w14:paraId="24C88E72" w14:textId="77777777" w:rsidR="005238B2" w:rsidRPr="001B2C63" w:rsidRDefault="005238B2" w:rsidP="00EB4CD5"/>
                          <w:p w14:paraId="3D0D6436" w14:textId="77777777" w:rsidR="005238B2" w:rsidRPr="001B2C63" w:rsidRDefault="005238B2" w:rsidP="00EB4CD5">
                            <w:pPr>
                              <w:jc w:val="center"/>
                            </w:pPr>
                            <w:r w:rsidRPr="001B2C63">
                              <w:rPr>
                                <w:highlight w:val="yellow"/>
                              </w:rPr>
                              <w:t>Réf:</w:t>
                            </w:r>
                          </w:p>
                          <w:p w14:paraId="45CA3951" w14:textId="77777777" w:rsidR="005238B2" w:rsidRPr="001B2C63" w:rsidRDefault="005238B2" w:rsidP="00EB4CD5"/>
                          <w:p w14:paraId="7A05C02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9A87473" w14:textId="77777777" w:rsidR="005238B2" w:rsidRPr="001B2C63" w:rsidRDefault="005238B2" w:rsidP="00EB4CD5">
                            <w:pPr>
                              <w:pStyle w:val="Heading1"/>
                              <w:tabs>
                                <w:tab w:val="left" w:pos="9781"/>
                              </w:tabs>
                              <w:rPr>
                                <w:rFonts w:hint="eastAsia"/>
                                <w:sz w:val="22"/>
                                <w:szCs w:val="22"/>
                              </w:rPr>
                            </w:pPr>
                            <w:bookmarkStart w:id="4729" w:name="_Toc41708482"/>
                            <w:bookmarkStart w:id="4730" w:name="_Toc45101926"/>
                            <w:bookmarkStart w:id="4731" w:name="_Toc8280499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729"/>
                            <w:bookmarkEnd w:id="4730"/>
                            <w:bookmarkEnd w:id="4731"/>
                            <w:r w:rsidRPr="001B2C63">
                              <w:rPr>
                                <w:sz w:val="22"/>
                                <w:szCs w:val="22"/>
                              </w:rPr>
                              <w:t xml:space="preserve"> </w:t>
                            </w:r>
                          </w:p>
                          <w:p w14:paraId="5E883E1C" w14:textId="77777777" w:rsidR="005238B2" w:rsidRPr="001B2C63" w:rsidRDefault="005238B2" w:rsidP="00EB4CD5"/>
                          <w:p w14:paraId="2BC3AC50" w14:textId="77777777" w:rsidR="005238B2" w:rsidRPr="001B2C63" w:rsidRDefault="005238B2" w:rsidP="00EB4CD5">
                            <w:pPr>
                              <w:jc w:val="center"/>
                            </w:pPr>
                            <w:r w:rsidRPr="001B2C63">
                              <w:rPr>
                                <w:highlight w:val="yellow"/>
                              </w:rPr>
                              <w:t>Réf:</w:t>
                            </w:r>
                          </w:p>
                          <w:p w14:paraId="0CB6415F" w14:textId="77777777" w:rsidR="005238B2" w:rsidRPr="001B2C63" w:rsidRDefault="005238B2" w:rsidP="00EB4CD5"/>
                          <w:p w14:paraId="46F697D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2C64D4" w14:textId="77777777" w:rsidR="005238B2" w:rsidRPr="001B2C63" w:rsidRDefault="005238B2" w:rsidP="00EB4CD5">
                            <w:pPr>
                              <w:pStyle w:val="Heading1"/>
                              <w:tabs>
                                <w:tab w:val="left" w:pos="9781"/>
                              </w:tabs>
                              <w:rPr>
                                <w:rFonts w:hint="eastAsia"/>
                                <w:sz w:val="22"/>
                                <w:szCs w:val="22"/>
                              </w:rPr>
                            </w:pPr>
                            <w:bookmarkStart w:id="4732" w:name="_Toc41708483"/>
                            <w:bookmarkStart w:id="4733" w:name="_Toc45101927"/>
                            <w:bookmarkStart w:id="4734" w:name="_Toc828049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732"/>
                            <w:bookmarkEnd w:id="4733"/>
                            <w:bookmarkEnd w:id="4734"/>
                            <w:r w:rsidRPr="001B2C63">
                              <w:rPr>
                                <w:sz w:val="22"/>
                                <w:szCs w:val="22"/>
                              </w:rPr>
                              <w:t xml:space="preserve"> </w:t>
                            </w:r>
                          </w:p>
                          <w:p w14:paraId="2B2502AB" w14:textId="77777777" w:rsidR="005238B2" w:rsidRPr="001B2C63" w:rsidRDefault="005238B2" w:rsidP="00EB4CD5"/>
                          <w:p w14:paraId="45E41218" w14:textId="77777777" w:rsidR="005238B2" w:rsidRPr="001B2C63" w:rsidRDefault="005238B2" w:rsidP="00EB4CD5">
                            <w:pPr>
                              <w:jc w:val="center"/>
                            </w:pPr>
                            <w:r w:rsidRPr="001B2C63">
                              <w:rPr>
                                <w:highlight w:val="yellow"/>
                              </w:rPr>
                              <w:t>Réf:</w:t>
                            </w:r>
                          </w:p>
                          <w:p w14:paraId="5996F07E" w14:textId="77777777" w:rsidR="005238B2" w:rsidRPr="001B2C63" w:rsidRDefault="005238B2" w:rsidP="00EB4CD5"/>
                          <w:p w14:paraId="0E95007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3ED3C2" w14:textId="77777777" w:rsidR="005238B2" w:rsidRPr="001B2C63" w:rsidRDefault="005238B2" w:rsidP="00EB4CD5">
                            <w:pPr>
                              <w:pStyle w:val="Heading1"/>
                              <w:tabs>
                                <w:tab w:val="left" w:pos="9781"/>
                              </w:tabs>
                              <w:rPr>
                                <w:rFonts w:hint="eastAsia"/>
                                <w:sz w:val="22"/>
                                <w:szCs w:val="22"/>
                              </w:rPr>
                            </w:pPr>
                            <w:bookmarkStart w:id="4735" w:name="_Toc41708484"/>
                            <w:bookmarkStart w:id="4736" w:name="_Toc45101928"/>
                            <w:bookmarkStart w:id="4737" w:name="_Toc8280500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735"/>
                            <w:bookmarkEnd w:id="4736"/>
                            <w:bookmarkEnd w:id="4737"/>
                            <w:r w:rsidRPr="001B2C63">
                              <w:rPr>
                                <w:sz w:val="22"/>
                                <w:szCs w:val="22"/>
                              </w:rPr>
                              <w:t xml:space="preserve"> </w:t>
                            </w:r>
                          </w:p>
                          <w:p w14:paraId="564E71BF" w14:textId="77777777" w:rsidR="005238B2" w:rsidRPr="001B2C63" w:rsidRDefault="005238B2" w:rsidP="00EB4CD5"/>
                          <w:p w14:paraId="1A6E960A" w14:textId="77777777" w:rsidR="005238B2" w:rsidRPr="001B2C63" w:rsidRDefault="005238B2" w:rsidP="00EB4CD5">
                            <w:pPr>
                              <w:jc w:val="center"/>
                            </w:pPr>
                            <w:r w:rsidRPr="001B2C63">
                              <w:rPr>
                                <w:highlight w:val="yellow"/>
                              </w:rPr>
                              <w:t>Réf:</w:t>
                            </w:r>
                          </w:p>
                          <w:p w14:paraId="1F7EB575" w14:textId="77777777" w:rsidR="005238B2" w:rsidRPr="001B2C63" w:rsidRDefault="005238B2" w:rsidP="00EB4CD5"/>
                          <w:p w14:paraId="5B04095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E74584" w14:textId="77777777" w:rsidR="005238B2" w:rsidRPr="001B2C63" w:rsidRDefault="005238B2" w:rsidP="00EB4CD5">
                            <w:pPr>
                              <w:pStyle w:val="Heading1"/>
                              <w:tabs>
                                <w:tab w:val="left" w:pos="9781"/>
                              </w:tabs>
                              <w:rPr>
                                <w:rFonts w:hint="eastAsia"/>
                                <w:sz w:val="22"/>
                                <w:szCs w:val="22"/>
                              </w:rPr>
                            </w:pPr>
                            <w:bookmarkStart w:id="4738" w:name="_Toc41708485"/>
                            <w:bookmarkStart w:id="4739" w:name="_Toc45101929"/>
                            <w:bookmarkStart w:id="4740" w:name="_Toc828050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738"/>
                            <w:bookmarkEnd w:id="4739"/>
                            <w:bookmarkEnd w:id="4740"/>
                            <w:r w:rsidRPr="001B2C63">
                              <w:rPr>
                                <w:sz w:val="22"/>
                                <w:szCs w:val="22"/>
                              </w:rPr>
                              <w:t xml:space="preserve"> </w:t>
                            </w:r>
                          </w:p>
                          <w:p w14:paraId="7762BCE8" w14:textId="77777777" w:rsidR="005238B2" w:rsidRPr="001B2C63" w:rsidRDefault="005238B2" w:rsidP="00EB4CD5"/>
                          <w:p w14:paraId="21F5F5F6" w14:textId="77777777" w:rsidR="005238B2" w:rsidRPr="001B2C63" w:rsidRDefault="005238B2" w:rsidP="00EB4CD5">
                            <w:pPr>
                              <w:jc w:val="center"/>
                            </w:pPr>
                            <w:r w:rsidRPr="001B2C63">
                              <w:rPr>
                                <w:highlight w:val="yellow"/>
                              </w:rPr>
                              <w:t>Réf:</w:t>
                            </w:r>
                          </w:p>
                          <w:p w14:paraId="73E9A492" w14:textId="77777777" w:rsidR="005238B2" w:rsidRPr="001B2C63" w:rsidRDefault="005238B2" w:rsidP="00EB4CD5"/>
                          <w:p w14:paraId="655B7CCF"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4741" w:name="_Toc41708486"/>
                            <w:bookmarkStart w:id="4742" w:name="_Toc45101930"/>
                            <w:bookmarkStart w:id="4743" w:name="_Toc8280500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741"/>
                            <w:bookmarkEnd w:id="4742"/>
                            <w:bookmarkEnd w:id="4743"/>
                            <w:r w:rsidRPr="001B2C63">
                              <w:rPr>
                                <w:sz w:val="22"/>
                                <w:szCs w:val="22"/>
                              </w:rPr>
                              <w:t xml:space="preserve"> </w:t>
                            </w:r>
                          </w:p>
                          <w:p w14:paraId="01CFF023" w14:textId="77777777" w:rsidR="005238B2" w:rsidRPr="001B2C63" w:rsidRDefault="005238B2" w:rsidP="00EB4CD5"/>
                          <w:p w14:paraId="213C2783" w14:textId="77777777" w:rsidR="005238B2" w:rsidRPr="001B2C63" w:rsidRDefault="005238B2" w:rsidP="00EB4CD5">
                            <w:pPr>
                              <w:jc w:val="center"/>
                            </w:pPr>
                            <w:r w:rsidRPr="001B2C63">
                              <w:rPr>
                                <w:highlight w:val="yellow"/>
                              </w:rPr>
                              <w:t>Réf:</w:t>
                            </w:r>
                          </w:p>
                          <w:p w14:paraId="1BC49A4C" w14:textId="77777777" w:rsidR="005238B2" w:rsidRPr="001B2C63" w:rsidRDefault="005238B2" w:rsidP="00EB4CD5"/>
                          <w:p w14:paraId="6060079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0FE540" w14:textId="77777777" w:rsidR="005238B2" w:rsidRPr="001B2C63" w:rsidRDefault="005238B2" w:rsidP="00EB4CD5">
                            <w:pPr>
                              <w:pStyle w:val="Heading1"/>
                              <w:tabs>
                                <w:tab w:val="left" w:pos="9781"/>
                              </w:tabs>
                              <w:rPr>
                                <w:rFonts w:hint="eastAsia"/>
                                <w:sz w:val="22"/>
                                <w:szCs w:val="22"/>
                              </w:rPr>
                            </w:pPr>
                            <w:bookmarkStart w:id="4744" w:name="_Toc41708487"/>
                            <w:bookmarkStart w:id="4745" w:name="_Toc45101931"/>
                            <w:bookmarkStart w:id="4746" w:name="_Toc828050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744"/>
                            <w:bookmarkEnd w:id="4745"/>
                            <w:bookmarkEnd w:id="4746"/>
                            <w:r w:rsidRPr="001B2C63">
                              <w:rPr>
                                <w:sz w:val="22"/>
                                <w:szCs w:val="22"/>
                              </w:rPr>
                              <w:t xml:space="preserve"> </w:t>
                            </w:r>
                          </w:p>
                          <w:p w14:paraId="7FDAA755" w14:textId="77777777" w:rsidR="005238B2" w:rsidRPr="001B2C63" w:rsidRDefault="005238B2" w:rsidP="00EB4CD5"/>
                          <w:p w14:paraId="025254FB" w14:textId="77777777" w:rsidR="005238B2" w:rsidRPr="001B2C63" w:rsidRDefault="005238B2" w:rsidP="00EB4CD5">
                            <w:pPr>
                              <w:jc w:val="center"/>
                            </w:pPr>
                            <w:r w:rsidRPr="001B2C63">
                              <w:rPr>
                                <w:highlight w:val="yellow"/>
                              </w:rPr>
                              <w:t>Réf:</w:t>
                            </w:r>
                          </w:p>
                          <w:p w14:paraId="2B92C048" w14:textId="77777777" w:rsidR="005238B2" w:rsidRPr="001B2C63" w:rsidRDefault="005238B2" w:rsidP="00EB4CD5"/>
                          <w:p w14:paraId="37E74C3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F64DF4F" w14:textId="77777777" w:rsidR="005238B2" w:rsidRPr="001B2C63" w:rsidRDefault="005238B2" w:rsidP="00EB4CD5">
                            <w:pPr>
                              <w:pStyle w:val="Heading1"/>
                              <w:tabs>
                                <w:tab w:val="left" w:pos="9781"/>
                              </w:tabs>
                              <w:rPr>
                                <w:rFonts w:hint="eastAsia"/>
                                <w:sz w:val="22"/>
                                <w:szCs w:val="22"/>
                              </w:rPr>
                            </w:pPr>
                            <w:bookmarkStart w:id="4747" w:name="_Toc41708488"/>
                            <w:bookmarkStart w:id="4748" w:name="_Toc45101932"/>
                            <w:bookmarkStart w:id="4749" w:name="_Toc8280500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747"/>
                            <w:bookmarkEnd w:id="4748"/>
                            <w:bookmarkEnd w:id="4749"/>
                            <w:r w:rsidRPr="001B2C63">
                              <w:rPr>
                                <w:sz w:val="22"/>
                                <w:szCs w:val="22"/>
                              </w:rPr>
                              <w:t xml:space="preserve"> </w:t>
                            </w:r>
                          </w:p>
                          <w:p w14:paraId="1BD7AC0C" w14:textId="77777777" w:rsidR="005238B2" w:rsidRPr="001B2C63" w:rsidRDefault="005238B2" w:rsidP="00EB4CD5"/>
                          <w:p w14:paraId="3BF013BD" w14:textId="77777777" w:rsidR="005238B2" w:rsidRPr="001B2C63" w:rsidRDefault="005238B2" w:rsidP="00EB4CD5">
                            <w:pPr>
                              <w:jc w:val="center"/>
                            </w:pPr>
                            <w:r w:rsidRPr="001B2C63">
                              <w:rPr>
                                <w:highlight w:val="yellow"/>
                              </w:rPr>
                              <w:t>Réf:</w:t>
                            </w:r>
                          </w:p>
                          <w:p w14:paraId="0432092A" w14:textId="77777777" w:rsidR="005238B2" w:rsidRPr="001B2C63" w:rsidRDefault="005238B2" w:rsidP="00EB4CD5"/>
                          <w:p w14:paraId="0E96390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164777" w14:textId="77777777" w:rsidR="005238B2" w:rsidRPr="001B2C63" w:rsidRDefault="005238B2" w:rsidP="00EB4CD5">
                            <w:pPr>
                              <w:pStyle w:val="Heading1"/>
                              <w:tabs>
                                <w:tab w:val="left" w:pos="9781"/>
                              </w:tabs>
                              <w:rPr>
                                <w:rFonts w:hint="eastAsia"/>
                                <w:sz w:val="22"/>
                                <w:szCs w:val="22"/>
                              </w:rPr>
                            </w:pPr>
                            <w:bookmarkStart w:id="4750" w:name="_Toc41708489"/>
                            <w:bookmarkStart w:id="4751" w:name="_Toc45101933"/>
                            <w:bookmarkStart w:id="4752" w:name="_Toc828050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750"/>
                            <w:bookmarkEnd w:id="4751"/>
                            <w:bookmarkEnd w:id="4752"/>
                            <w:r w:rsidRPr="001B2C63">
                              <w:rPr>
                                <w:sz w:val="22"/>
                                <w:szCs w:val="22"/>
                              </w:rPr>
                              <w:t xml:space="preserve"> </w:t>
                            </w:r>
                          </w:p>
                          <w:p w14:paraId="55C0611E" w14:textId="77777777" w:rsidR="005238B2" w:rsidRPr="001B2C63" w:rsidRDefault="005238B2" w:rsidP="00EB4CD5"/>
                          <w:p w14:paraId="505AA147" w14:textId="77777777" w:rsidR="005238B2" w:rsidRPr="001B2C63" w:rsidRDefault="005238B2" w:rsidP="00EB4CD5">
                            <w:pPr>
                              <w:jc w:val="center"/>
                            </w:pPr>
                            <w:r w:rsidRPr="001B2C63">
                              <w:rPr>
                                <w:highlight w:val="yellow"/>
                              </w:rPr>
                              <w:t>Réf:</w:t>
                            </w:r>
                          </w:p>
                          <w:p w14:paraId="3FE9F16B" w14:textId="77777777" w:rsidR="005238B2" w:rsidRPr="001B2C63" w:rsidRDefault="005238B2" w:rsidP="00EB4CD5"/>
                          <w:p w14:paraId="0CDF5A6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9D0F84" w14:textId="77777777" w:rsidR="005238B2" w:rsidRPr="001B2C63" w:rsidRDefault="005238B2" w:rsidP="00EB4CD5">
                            <w:pPr>
                              <w:pStyle w:val="Heading1"/>
                              <w:tabs>
                                <w:tab w:val="left" w:pos="9781"/>
                              </w:tabs>
                              <w:rPr>
                                <w:rFonts w:hint="eastAsia"/>
                                <w:sz w:val="22"/>
                                <w:szCs w:val="22"/>
                              </w:rPr>
                            </w:pPr>
                            <w:bookmarkStart w:id="4753" w:name="_Toc41708490"/>
                            <w:bookmarkStart w:id="4754" w:name="_Toc45101934"/>
                            <w:bookmarkStart w:id="4755" w:name="_Toc8280500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753"/>
                            <w:bookmarkEnd w:id="4754"/>
                            <w:bookmarkEnd w:id="4755"/>
                            <w:r w:rsidRPr="001B2C63">
                              <w:rPr>
                                <w:sz w:val="22"/>
                                <w:szCs w:val="22"/>
                              </w:rPr>
                              <w:t xml:space="preserve"> </w:t>
                            </w:r>
                          </w:p>
                          <w:p w14:paraId="776927D2" w14:textId="77777777" w:rsidR="005238B2" w:rsidRPr="001B2C63" w:rsidRDefault="005238B2" w:rsidP="00EB4CD5"/>
                          <w:p w14:paraId="1829A0A6" w14:textId="77777777" w:rsidR="005238B2" w:rsidRPr="001B2C63" w:rsidRDefault="005238B2" w:rsidP="00EB4CD5">
                            <w:pPr>
                              <w:jc w:val="center"/>
                            </w:pPr>
                            <w:r w:rsidRPr="001B2C63">
                              <w:rPr>
                                <w:highlight w:val="yellow"/>
                              </w:rPr>
                              <w:t>Réf:</w:t>
                            </w:r>
                          </w:p>
                          <w:p w14:paraId="1004AF70" w14:textId="77777777" w:rsidR="005238B2" w:rsidRPr="001B2C63" w:rsidRDefault="005238B2" w:rsidP="00EB4CD5"/>
                          <w:p w14:paraId="1ECB18D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845F3E" w14:textId="77777777" w:rsidR="005238B2" w:rsidRPr="001B2C63" w:rsidRDefault="005238B2" w:rsidP="00EB4CD5">
                            <w:pPr>
                              <w:pStyle w:val="Heading1"/>
                              <w:tabs>
                                <w:tab w:val="left" w:pos="9781"/>
                              </w:tabs>
                              <w:rPr>
                                <w:rFonts w:hint="eastAsia"/>
                                <w:sz w:val="22"/>
                                <w:szCs w:val="22"/>
                              </w:rPr>
                            </w:pPr>
                            <w:bookmarkStart w:id="4756" w:name="_Toc41708491"/>
                            <w:bookmarkStart w:id="4757" w:name="_Toc45101935"/>
                            <w:bookmarkStart w:id="4758" w:name="_Toc828050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756"/>
                            <w:bookmarkEnd w:id="4757"/>
                            <w:bookmarkEnd w:id="4758"/>
                            <w:r w:rsidRPr="001B2C63">
                              <w:rPr>
                                <w:sz w:val="22"/>
                                <w:szCs w:val="22"/>
                              </w:rPr>
                              <w:t xml:space="preserve"> </w:t>
                            </w:r>
                          </w:p>
                          <w:p w14:paraId="2146D2C0" w14:textId="77777777" w:rsidR="005238B2" w:rsidRPr="001B2C63" w:rsidRDefault="005238B2" w:rsidP="00EB4CD5"/>
                          <w:p w14:paraId="350FC1BA" w14:textId="77777777" w:rsidR="005238B2" w:rsidRPr="001B2C63" w:rsidRDefault="005238B2" w:rsidP="00EB4CD5">
                            <w:pPr>
                              <w:jc w:val="center"/>
                            </w:pPr>
                            <w:r w:rsidRPr="001B2C63">
                              <w:rPr>
                                <w:highlight w:val="yellow"/>
                              </w:rPr>
                              <w:t>Réf:</w:t>
                            </w:r>
                          </w:p>
                          <w:p w14:paraId="3887DC54" w14:textId="77777777" w:rsidR="005238B2" w:rsidRPr="001B2C63" w:rsidRDefault="005238B2" w:rsidP="00EB4CD5"/>
                          <w:p w14:paraId="4F1C619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D917AE" w14:textId="77777777" w:rsidR="005238B2" w:rsidRPr="001B2C63" w:rsidRDefault="005238B2" w:rsidP="00EB4CD5">
                            <w:pPr>
                              <w:pStyle w:val="Heading1"/>
                              <w:tabs>
                                <w:tab w:val="left" w:pos="9781"/>
                              </w:tabs>
                              <w:rPr>
                                <w:rFonts w:hint="eastAsia"/>
                                <w:sz w:val="22"/>
                                <w:szCs w:val="22"/>
                              </w:rPr>
                            </w:pPr>
                            <w:bookmarkStart w:id="4759" w:name="_Toc41708492"/>
                            <w:bookmarkStart w:id="4760" w:name="_Toc45101936"/>
                            <w:bookmarkStart w:id="4761" w:name="_Toc8280500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759"/>
                            <w:bookmarkEnd w:id="4760"/>
                            <w:bookmarkEnd w:id="4761"/>
                            <w:r w:rsidRPr="001B2C63">
                              <w:rPr>
                                <w:sz w:val="22"/>
                                <w:szCs w:val="22"/>
                              </w:rPr>
                              <w:t xml:space="preserve"> </w:t>
                            </w:r>
                          </w:p>
                          <w:p w14:paraId="396E33AC" w14:textId="77777777" w:rsidR="005238B2" w:rsidRPr="001B2C63" w:rsidRDefault="005238B2" w:rsidP="00EB4CD5"/>
                          <w:p w14:paraId="53C10F92" w14:textId="77777777" w:rsidR="005238B2" w:rsidRPr="001B2C63" w:rsidRDefault="005238B2" w:rsidP="00EB4CD5">
                            <w:pPr>
                              <w:jc w:val="center"/>
                            </w:pPr>
                            <w:r w:rsidRPr="001B2C63">
                              <w:rPr>
                                <w:highlight w:val="yellow"/>
                              </w:rPr>
                              <w:t>Réf:</w:t>
                            </w:r>
                          </w:p>
                          <w:p w14:paraId="307F35D2" w14:textId="77777777" w:rsidR="005238B2" w:rsidRPr="001B2C63" w:rsidRDefault="005238B2" w:rsidP="00EB4CD5"/>
                          <w:p w14:paraId="1B4094B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79587F2" w14:textId="77777777" w:rsidR="005238B2" w:rsidRPr="001B2C63" w:rsidRDefault="005238B2" w:rsidP="00EB4CD5">
                            <w:pPr>
                              <w:pStyle w:val="Heading1"/>
                              <w:tabs>
                                <w:tab w:val="left" w:pos="9781"/>
                              </w:tabs>
                              <w:rPr>
                                <w:rFonts w:hint="eastAsia"/>
                                <w:sz w:val="22"/>
                                <w:szCs w:val="22"/>
                              </w:rPr>
                            </w:pPr>
                            <w:bookmarkStart w:id="4762" w:name="_Toc41708493"/>
                            <w:bookmarkStart w:id="4763" w:name="_Toc45101937"/>
                            <w:bookmarkStart w:id="4764" w:name="_Toc828050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762"/>
                            <w:bookmarkEnd w:id="4763"/>
                            <w:bookmarkEnd w:id="4764"/>
                            <w:r w:rsidRPr="001B2C63">
                              <w:rPr>
                                <w:sz w:val="22"/>
                                <w:szCs w:val="22"/>
                              </w:rPr>
                              <w:t xml:space="preserve"> </w:t>
                            </w:r>
                          </w:p>
                          <w:p w14:paraId="5E8D1E7D" w14:textId="77777777" w:rsidR="005238B2" w:rsidRPr="001B2C63" w:rsidRDefault="005238B2" w:rsidP="00EB4CD5"/>
                          <w:p w14:paraId="66D77780" w14:textId="77777777" w:rsidR="005238B2" w:rsidRPr="001B2C63" w:rsidRDefault="005238B2" w:rsidP="00EB4CD5">
                            <w:pPr>
                              <w:jc w:val="center"/>
                            </w:pPr>
                            <w:r w:rsidRPr="001B2C63">
                              <w:rPr>
                                <w:highlight w:val="yellow"/>
                              </w:rPr>
                              <w:t>Réf:</w:t>
                            </w:r>
                          </w:p>
                          <w:p w14:paraId="73105E63" w14:textId="77777777" w:rsidR="005238B2" w:rsidRPr="001B2C63" w:rsidRDefault="005238B2" w:rsidP="00EB4CD5"/>
                          <w:p w14:paraId="5601E397"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184F9CA" w14:textId="77777777" w:rsidR="005238B2" w:rsidRPr="001B2C63" w:rsidRDefault="005238B2" w:rsidP="00EB4CD5">
                            <w:pPr>
                              <w:pStyle w:val="Heading1"/>
                              <w:tabs>
                                <w:tab w:val="left" w:pos="9781"/>
                              </w:tabs>
                              <w:rPr>
                                <w:rFonts w:hint="eastAsia"/>
                                <w:sz w:val="22"/>
                                <w:szCs w:val="22"/>
                              </w:rPr>
                            </w:pPr>
                            <w:bookmarkStart w:id="4765" w:name="_Toc41708494"/>
                            <w:bookmarkStart w:id="4766" w:name="_Toc45101938"/>
                            <w:bookmarkStart w:id="4767" w:name="_Toc8280501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765"/>
                            <w:bookmarkEnd w:id="4766"/>
                            <w:bookmarkEnd w:id="4767"/>
                            <w:r w:rsidRPr="001B2C63">
                              <w:rPr>
                                <w:sz w:val="22"/>
                                <w:szCs w:val="22"/>
                              </w:rPr>
                              <w:t xml:space="preserve"> </w:t>
                            </w:r>
                          </w:p>
                          <w:p w14:paraId="056F7D5F" w14:textId="77777777" w:rsidR="005238B2" w:rsidRPr="001B2C63" w:rsidRDefault="005238B2" w:rsidP="00EB4CD5"/>
                          <w:p w14:paraId="212967D3" w14:textId="77777777" w:rsidR="005238B2" w:rsidRPr="001B2C63" w:rsidRDefault="005238B2" w:rsidP="00EB4CD5">
                            <w:pPr>
                              <w:jc w:val="center"/>
                            </w:pPr>
                            <w:r w:rsidRPr="001B2C63">
                              <w:rPr>
                                <w:highlight w:val="yellow"/>
                              </w:rPr>
                              <w:t>Réf:</w:t>
                            </w:r>
                          </w:p>
                          <w:p w14:paraId="4C80D9FA" w14:textId="77777777" w:rsidR="005238B2" w:rsidRPr="001B2C63" w:rsidRDefault="005238B2" w:rsidP="00EB4CD5"/>
                          <w:p w14:paraId="06371AE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0EA8B1" w14:textId="77777777" w:rsidR="005238B2" w:rsidRPr="001B2C63" w:rsidRDefault="005238B2" w:rsidP="00EB4CD5">
                            <w:pPr>
                              <w:pStyle w:val="Heading1"/>
                              <w:tabs>
                                <w:tab w:val="left" w:pos="9781"/>
                              </w:tabs>
                              <w:rPr>
                                <w:rFonts w:hint="eastAsia"/>
                                <w:sz w:val="22"/>
                                <w:szCs w:val="22"/>
                              </w:rPr>
                            </w:pPr>
                            <w:bookmarkStart w:id="4768" w:name="_Toc41708495"/>
                            <w:bookmarkStart w:id="4769" w:name="_Toc45101939"/>
                            <w:bookmarkStart w:id="4770" w:name="_Toc828050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768"/>
                            <w:bookmarkEnd w:id="4769"/>
                            <w:bookmarkEnd w:id="4770"/>
                            <w:r w:rsidRPr="001B2C63">
                              <w:rPr>
                                <w:sz w:val="22"/>
                                <w:szCs w:val="22"/>
                              </w:rPr>
                              <w:t xml:space="preserve"> </w:t>
                            </w:r>
                          </w:p>
                          <w:p w14:paraId="4C6A534F" w14:textId="77777777" w:rsidR="005238B2" w:rsidRPr="001B2C63" w:rsidRDefault="005238B2" w:rsidP="00EB4CD5"/>
                          <w:p w14:paraId="260AE2B4" w14:textId="77777777" w:rsidR="005238B2" w:rsidRPr="001B2C63" w:rsidRDefault="005238B2" w:rsidP="00EB4CD5">
                            <w:pPr>
                              <w:jc w:val="center"/>
                            </w:pPr>
                            <w:r w:rsidRPr="001B2C63">
                              <w:rPr>
                                <w:highlight w:val="yellow"/>
                              </w:rPr>
                              <w:t>Réf:</w:t>
                            </w:r>
                          </w:p>
                          <w:p w14:paraId="0AA7E78A" w14:textId="77777777" w:rsidR="005238B2" w:rsidRPr="001B2C63" w:rsidRDefault="005238B2" w:rsidP="00EB4CD5"/>
                          <w:p w14:paraId="666A4BE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EFEF83" w14:textId="77777777" w:rsidR="005238B2" w:rsidRPr="001B2C63" w:rsidRDefault="005238B2" w:rsidP="00EB4CD5">
                            <w:pPr>
                              <w:pStyle w:val="Heading1"/>
                              <w:tabs>
                                <w:tab w:val="left" w:pos="9781"/>
                              </w:tabs>
                              <w:rPr>
                                <w:rFonts w:hint="eastAsia"/>
                                <w:sz w:val="22"/>
                                <w:szCs w:val="22"/>
                              </w:rPr>
                            </w:pPr>
                            <w:bookmarkStart w:id="4771" w:name="_Toc41708496"/>
                            <w:bookmarkStart w:id="4772" w:name="_Toc45101940"/>
                            <w:bookmarkStart w:id="4773" w:name="_Toc8280501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771"/>
                            <w:bookmarkEnd w:id="4772"/>
                            <w:bookmarkEnd w:id="4773"/>
                            <w:r w:rsidRPr="001B2C63">
                              <w:rPr>
                                <w:sz w:val="22"/>
                                <w:szCs w:val="22"/>
                              </w:rPr>
                              <w:t xml:space="preserve"> </w:t>
                            </w:r>
                          </w:p>
                          <w:p w14:paraId="0DC42658" w14:textId="77777777" w:rsidR="005238B2" w:rsidRPr="001B2C63" w:rsidRDefault="005238B2" w:rsidP="00EB4CD5"/>
                          <w:p w14:paraId="38FFC8D3" w14:textId="77777777" w:rsidR="005238B2" w:rsidRPr="001B2C63" w:rsidRDefault="005238B2" w:rsidP="00EB4CD5">
                            <w:pPr>
                              <w:jc w:val="center"/>
                            </w:pPr>
                            <w:r w:rsidRPr="001B2C63">
                              <w:rPr>
                                <w:highlight w:val="yellow"/>
                              </w:rPr>
                              <w:t>Réf:</w:t>
                            </w:r>
                          </w:p>
                          <w:p w14:paraId="47C80BBC" w14:textId="77777777" w:rsidR="005238B2" w:rsidRPr="001B2C63" w:rsidRDefault="005238B2" w:rsidP="00EB4CD5"/>
                          <w:p w14:paraId="6077174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C48217" w14:textId="77777777" w:rsidR="005238B2" w:rsidRPr="001B2C63" w:rsidRDefault="005238B2" w:rsidP="00EB4CD5">
                            <w:pPr>
                              <w:pStyle w:val="Heading1"/>
                              <w:tabs>
                                <w:tab w:val="left" w:pos="9781"/>
                              </w:tabs>
                              <w:rPr>
                                <w:rFonts w:hint="eastAsia"/>
                                <w:sz w:val="22"/>
                                <w:szCs w:val="22"/>
                              </w:rPr>
                            </w:pPr>
                            <w:bookmarkStart w:id="4774" w:name="_Toc41708497"/>
                            <w:bookmarkStart w:id="4775" w:name="_Toc45101941"/>
                            <w:bookmarkStart w:id="4776" w:name="_Toc828050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774"/>
                            <w:bookmarkEnd w:id="4775"/>
                            <w:bookmarkEnd w:id="4776"/>
                            <w:r w:rsidRPr="001B2C63">
                              <w:rPr>
                                <w:sz w:val="22"/>
                                <w:szCs w:val="22"/>
                              </w:rPr>
                              <w:t xml:space="preserve"> </w:t>
                            </w:r>
                          </w:p>
                          <w:p w14:paraId="34BF85E5" w14:textId="77777777" w:rsidR="005238B2" w:rsidRPr="001B2C63" w:rsidRDefault="005238B2" w:rsidP="00EB4CD5"/>
                          <w:p w14:paraId="32807E5B" w14:textId="77777777" w:rsidR="005238B2" w:rsidRPr="001B2C63" w:rsidRDefault="005238B2" w:rsidP="00EB4CD5">
                            <w:pPr>
                              <w:jc w:val="center"/>
                            </w:pPr>
                            <w:r w:rsidRPr="001B2C63">
                              <w:rPr>
                                <w:highlight w:val="yellow"/>
                              </w:rPr>
                              <w:t>Réf:</w:t>
                            </w:r>
                          </w:p>
                          <w:p w14:paraId="067C2C93" w14:textId="77777777" w:rsidR="005238B2" w:rsidRPr="001B2C63" w:rsidRDefault="005238B2" w:rsidP="00EB4CD5"/>
                          <w:p w14:paraId="64C6A9C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6B9E0B" w14:textId="77777777" w:rsidR="005238B2" w:rsidRPr="001B2C63" w:rsidRDefault="005238B2" w:rsidP="00EB4CD5">
                            <w:pPr>
                              <w:pStyle w:val="Heading1"/>
                              <w:tabs>
                                <w:tab w:val="left" w:pos="9781"/>
                              </w:tabs>
                              <w:rPr>
                                <w:rFonts w:hint="eastAsia"/>
                                <w:sz w:val="22"/>
                                <w:szCs w:val="22"/>
                              </w:rPr>
                            </w:pPr>
                            <w:bookmarkStart w:id="4777" w:name="_Toc41708498"/>
                            <w:bookmarkStart w:id="4778" w:name="_Toc45101942"/>
                            <w:bookmarkStart w:id="4779" w:name="_Toc8280501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777"/>
                            <w:bookmarkEnd w:id="4778"/>
                            <w:bookmarkEnd w:id="4779"/>
                            <w:r w:rsidRPr="001B2C63">
                              <w:rPr>
                                <w:sz w:val="22"/>
                                <w:szCs w:val="22"/>
                              </w:rPr>
                              <w:t xml:space="preserve"> </w:t>
                            </w:r>
                          </w:p>
                          <w:p w14:paraId="1F9ADDAC" w14:textId="77777777" w:rsidR="005238B2" w:rsidRPr="001B2C63" w:rsidRDefault="005238B2" w:rsidP="00EB4CD5"/>
                          <w:p w14:paraId="1336C283" w14:textId="77777777" w:rsidR="005238B2" w:rsidRPr="001B2C63" w:rsidRDefault="005238B2" w:rsidP="00EB4CD5">
                            <w:pPr>
                              <w:jc w:val="center"/>
                            </w:pPr>
                            <w:r w:rsidRPr="001B2C63">
                              <w:rPr>
                                <w:highlight w:val="yellow"/>
                              </w:rPr>
                              <w:t>Réf:</w:t>
                            </w:r>
                          </w:p>
                          <w:p w14:paraId="36D0E9D1" w14:textId="77777777" w:rsidR="005238B2" w:rsidRPr="001B2C63" w:rsidRDefault="005238B2" w:rsidP="00EB4CD5"/>
                          <w:p w14:paraId="07A6C2A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875931" w14:textId="77777777" w:rsidR="005238B2" w:rsidRPr="001B2C63" w:rsidRDefault="005238B2" w:rsidP="00EB4CD5">
                            <w:pPr>
                              <w:pStyle w:val="Heading1"/>
                              <w:tabs>
                                <w:tab w:val="left" w:pos="9781"/>
                              </w:tabs>
                              <w:rPr>
                                <w:rFonts w:hint="eastAsia"/>
                                <w:sz w:val="22"/>
                                <w:szCs w:val="22"/>
                              </w:rPr>
                            </w:pPr>
                            <w:bookmarkStart w:id="4780" w:name="_Toc41708499"/>
                            <w:bookmarkStart w:id="4781" w:name="_Toc45101943"/>
                            <w:bookmarkStart w:id="4782" w:name="_Toc828050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780"/>
                            <w:bookmarkEnd w:id="4781"/>
                            <w:bookmarkEnd w:id="4782"/>
                            <w:r w:rsidRPr="001B2C63">
                              <w:rPr>
                                <w:sz w:val="22"/>
                                <w:szCs w:val="22"/>
                              </w:rPr>
                              <w:t xml:space="preserve"> </w:t>
                            </w:r>
                          </w:p>
                          <w:p w14:paraId="1A756753" w14:textId="77777777" w:rsidR="005238B2" w:rsidRPr="001B2C63" w:rsidRDefault="005238B2" w:rsidP="00EB4CD5"/>
                          <w:p w14:paraId="2509894F" w14:textId="77777777" w:rsidR="005238B2" w:rsidRPr="001B2C63" w:rsidRDefault="005238B2" w:rsidP="00EB4CD5">
                            <w:pPr>
                              <w:jc w:val="center"/>
                            </w:pPr>
                            <w:r w:rsidRPr="001B2C63">
                              <w:rPr>
                                <w:highlight w:val="yellow"/>
                              </w:rPr>
                              <w:t>Réf:</w:t>
                            </w:r>
                          </w:p>
                          <w:p w14:paraId="79E57157" w14:textId="77777777" w:rsidR="005238B2" w:rsidRPr="001B2C63" w:rsidRDefault="005238B2" w:rsidP="00EB4CD5"/>
                          <w:p w14:paraId="723A080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538E80" w14:textId="77777777" w:rsidR="005238B2" w:rsidRPr="001B2C63" w:rsidRDefault="005238B2" w:rsidP="00EB4CD5">
                            <w:pPr>
                              <w:pStyle w:val="Heading1"/>
                              <w:tabs>
                                <w:tab w:val="left" w:pos="9781"/>
                              </w:tabs>
                              <w:rPr>
                                <w:rFonts w:hint="eastAsia"/>
                                <w:sz w:val="22"/>
                                <w:szCs w:val="22"/>
                              </w:rPr>
                            </w:pPr>
                            <w:bookmarkStart w:id="4783" w:name="_Toc41708500"/>
                            <w:bookmarkStart w:id="4784" w:name="_Toc45101944"/>
                            <w:bookmarkStart w:id="4785" w:name="_Toc8280501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783"/>
                            <w:bookmarkEnd w:id="4784"/>
                            <w:bookmarkEnd w:id="4785"/>
                            <w:r w:rsidRPr="001B2C63">
                              <w:rPr>
                                <w:sz w:val="22"/>
                                <w:szCs w:val="22"/>
                              </w:rPr>
                              <w:t xml:space="preserve"> </w:t>
                            </w:r>
                          </w:p>
                          <w:p w14:paraId="1B8E8BC2" w14:textId="77777777" w:rsidR="005238B2" w:rsidRPr="001B2C63" w:rsidRDefault="005238B2" w:rsidP="00EB4CD5"/>
                          <w:p w14:paraId="4694615A" w14:textId="77777777" w:rsidR="005238B2" w:rsidRPr="001B2C63" w:rsidRDefault="005238B2" w:rsidP="00EB4CD5">
                            <w:pPr>
                              <w:jc w:val="center"/>
                            </w:pPr>
                            <w:r w:rsidRPr="001B2C63">
                              <w:rPr>
                                <w:highlight w:val="yellow"/>
                              </w:rPr>
                              <w:t>Réf:</w:t>
                            </w:r>
                          </w:p>
                          <w:p w14:paraId="4567854C" w14:textId="77777777" w:rsidR="005238B2" w:rsidRPr="001B2C63" w:rsidRDefault="005238B2" w:rsidP="00EB4CD5"/>
                          <w:p w14:paraId="2F71990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07F137" w14:textId="77777777" w:rsidR="005238B2" w:rsidRPr="001B2C63" w:rsidRDefault="005238B2" w:rsidP="00EB4CD5">
                            <w:pPr>
                              <w:pStyle w:val="Heading1"/>
                              <w:tabs>
                                <w:tab w:val="left" w:pos="9781"/>
                              </w:tabs>
                              <w:rPr>
                                <w:rFonts w:hint="eastAsia"/>
                                <w:sz w:val="22"/>
                                <w:szCs w:val="22"/>
                              </w:rPr>
                            </w:pPr>
                            <w:bookmarkStart w:id="4786" w:name="_Toc41708501"/>
                            <w:bookmarkStart w:id="4787" w:name="_Toc45101945"/>
                            <w:bookmarkStart w:id="4788" w:name="_Toc828050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786"/>
                            <w:bookmarkEnd w:id="4787"/>
                            <w:bookmarkEnd w:id="4788"/>
                            <w:r w:rsidRPr="001B2C63">
                              <w:rPr>
                                <w:sz w:val="22"/>
                                <w:szCs w:val="22"/>
                              </w:rPr>
                              <w:t xml:space="preserve"> </w:t>
                            </w:r>
                          </w:p>
                          <w:p w14:paraId="2FBD9EC0" w14:textId="77777777" w:rsidR="005238B2" w:rsidRPr="001B2C63" w:rsidRDefault="005238B2" w:rsidP="00EB4CD5"/>
                          <w:p w14:paraId="18800870" w14:textId="77777777" w:rsidR="005238B2" w:rsidRPr="00B73BFD" w:rsidRDefault="005238B2" w:rsidP="00EB4CD5">
                            <w:pPr>
                              <w:jc w:val="center"/>
                            </w:pPr>
                            <w:r w:rsidRPr="00B73BFD">
                              <w:rPr>
                                <w:highlight w:val="yellow"/>
                              </w:rPr>
                              <w:t>Réf:</w:t>
                            </w:r>
                          </w:p>
                          <w:p w14:paraId="02D07E9E" w14:textId="77777777" w:rsidR="005238B2" w:rsidRPr="00B73BFD" w:rsidRDefault="005238B2" w:rsidP="00EB4CD5"/>
                          <w:p w14:paraId="13962348"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1D43743" w14:textId="77777777" w:rsidR="005238B2" w:rsidRPr="001B2C63" w:rsidRDefault="005238B2" w:rsidP="00EB4CD5">
                            <w:pPr>
                              <w:pStyle w:val="Heading1"/>
                              <w:tabs>
                                <w:tab w:val="left" w:pos="9781"/>
                              </w:tabs>
                              <w:rPr>
                                <w:rFonts w:hint="eastAsia"/>
                                <w:sz w:val="22"/>
                                <w:szCs w:val="22"/>
                              </w:rPr>
                            </w:pPr>
                            <w:bookmarkStart w:id="4789" w:name="_Toc41708502"/>
                            <w:bookmarkStart w:id="4790" w:name="_Toc45101946"/>
                            <w:bookmarkStart w:id="4791" w:name="_Toc82805018"/>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4789"/>
                            <w:bookmarkEnd w:id="4790"/>
                            <w:bookmarkEnd w:id="4791"/>
                            <w:r w:rsidRPr="001B2C63">
                              <w:rPr>
                                <w:sz w:val="22"/>
                                <w:szCs w:val="22"/>
                              </w:rPr>
                              <w:t xml:space="preserve"> </w:t>
                            </w:r>
                          </w:p>
                          <w:p w14:paraId="4558AF00" w14:textId="77777777" w:rsidR="005238B2" w:rsidRPr="001B2C63" w:rsidRDefault="005238B2" w:rsidP="00EB4CD5"/>
                          <w:p w14:paraId="763E6C8A"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53D6DD4C" w14:textId="77777777" w:rsidR="005238B2" w:rsidRPr="001B2C63" w:rsidRDefault="005238B2" w:rsidP="00EB4CD5"/>
                          <w:p w14:paraId="74F48D7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E4EF4A" w14:textId="77777777" w:rsidR="005238B2" w:rsidRPr="001B2C63" w:rsidRDefault="005238B2" w:rsidP="00EB4CD5">
                            <w:pPr>
                              <w:pStyle w:val="Heading1"/>
                              <w:tabs>
                                <w:tab w:val="left" w:pos="9781"/>
                              </w:tabs>
                              <w:rPr>
                                <w:rFonts w:hint="eastAsia"/>
                                <w:sz w:val="22"/>
                                <w:szCs w:val="22"/>
                              </w:rPr>
                            </w:pPr>
                            <w:bookmarkStart w:id="4792" w:name="_Toc41708503"/>
                            <w:bookmarkStart w:id="4793" w:name="_Toc45101947"/>
                            <w:bookmarkStart w:id="4794" w:name="_Toc828050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792"/>
                            <w:bookmarkEnd w:id="4793"/>
                            <w:bookmarkEnd w:id="4794"/>
                            <w:r w:rsidRPr="001B2C63">
                              <w:rPr>
                                <w:sz w:val="22"/>
                                <w:szCs w:val="22"/>
                              </w:rPr>
                              <w:t xml:space="preserve"> </w:t>
                            </w:r>
                          </w:p>
                          <w:p w14:paraId="3DBCE5E4" w14:textId="77777777" w:rsidR="005238B2" w:rsidRPr="001B2C63" w:rsidRDefault="005238B2" w:rsidP="00EB4CD5"/>
                          <w:p w14:paraId="12CC26E9" w14:textId="77777777" w:rsidR="005238B2" w:rsidRPr="001B2C63" w:rsidRDefault="005238B2" w:rsidP="00EB4CD5">
                            <w:pPr>
                              <w:jc w:val="center"/>
                            </w:pPr>
                            <w:r w:rsidRPr="001B2C63">
                              <w:rPr>
                                <w:highlight w:val="yellow"/>
                              </w:rPr>
                              <w:t>Réf:</w:t>
                            </w:r>
                          </w:p>
                          <w:p w14:paraId="3CFD6C45" w14:textId="77777777" w:rsidR="005238B2" w:rsidRPr="001B2C63" w:rsidRDefault="005238B2" w:rsidP="00EB4CD5"/>
                          <w:p w14:paraId="612F72A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4F27FE" w14:textId="77777777" w:rsidR="005238B2" w:rsidRPr="001B2C63" w:rsidRDefault="005238B2" w:rsidP="00EB4CD5">
                            <w:pPr>
                              <w:pStyle w:val="Heading1"/>
                              <w:tabs>
                                <w:tab w:val="left" w:pos="9781"/>
                              </w:tabs>
                              <w:rPr>
                                <w:rFonts w:hint="eastAsia"/>
                                <w:sz w:val="22"/>
                                <w:szCs w:val="22"/>
                              </w:rPr>
                            </w:pPr>
                            <w:bookmarkStart w:id="4795" w:name="_Toc41708504"/>
                            <w:bookmarkStart w:id="4796" w:name="_Toc45101948"/>
                            <w:bookmarkStart w:id="4797" w:name="_Toc8280502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795"/>
                            <w:bookmarkEnd w:id="4796"/>
                            <w:bookmarkEnd w:id="4797"/>
                            <w:r w:rsidRPr="001B2C63">
                              <w:rPr>
                                <w:sz w:val="22"/>
                                <w:szCs w:val="22"/>
                              </w:rPr>
                              <w:t xml:space="preserve"> </w:t>
                            </w:r>
                          </w:p>
                          <w:p w14:paraId="1BBE309D" w14:textId="77777777" w:rsidR="005238B2" w:rsidRPr="001B2C63" w:rsidRDefault="005238B2" w:rsidP="00EB4CD5"/>
                          <w:p w14:paraId="6A5BBBE4" w14:textId="77777777" w:rsidR="005238B2" w:rsidRPr="001B2C63" w:rsidRDefault="005238B2" w:rsidP="00EB4CD5">
                            <w:pPr>
                              <w:jc w:val="center"/>
                            </w:pPr>
                            <w:r w:rsidRPr="001B2C63">
                              <w:rPr>
                                <w:highlight w:val="yellow"/>
                              </w:rPr>
                              <w:t>Réf:</w:t>
                            </w:r>
                          </w:p>
                          <w:p w14:paraId="5C441742" w14:textId="77777777" w:rsidR="005238B2" w:rsidRPr="001B2C63" w:rsidRDefault="005238B2" w:rsidP="00EB4CD5"/>
                          <w:p w14:paraId="3B3D1B5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4F9734" w14:textId="77777777" w:rsidR="005238B2" w:rsidRPr="001B2C63" w:rsidRDefault="005238B2" w:rsidP="00EB4CD5">
                            <w:pPr>
                              <w:pStyle w:val="Heading1"/>
                              <w:tabs>
                                <w:tab w:val="left" w:pos="9781"/>
                              </w:tabs>
                              <w:rPr>
                                <w:rFonts w:hint="eastAsia"/>
                                <w:sz w:val="22"/>
                                <w:szCs w:val="22"/>
                              </w:rPr>
                            </w:pPr>
                            <w:bookmarkStart w:id="4798" w:name="_Toc41708505"/>
                            <w:bookmarkStart w:id="4799" w:name="_Toc45101949"/>
                            <w:bookmarkStart w:id="4800" w:name="_Toc828050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798"/>
                            <w:bookmarkEnd w:id="4799"/>
                            <w:bookmarkEnd w:id="4800"/>
                            <w:r w:rsidRPr="001B2C63">
                              <w:rPr>
                                <w:sz w:val="22"/>
                                <w:szCs w:val="22"/>
                              </w:rPr>
                              <w:t xml:space="preserve"> </w:t>
                            </w:r>
                          </w:p>
                          <w:p w14:paraId="32686641" w14:textId="77777777" w:rsidR="005238B2" w:rsidRPr="001B2C63" w:rsidRDefault="005238B2" w:rsidP="00EB4CD5"/>
                          <w:p w14:paraId="6A27A693" w14:textId="77777777" w:rsidR="005238B2" w:rsidRPr="001B2C63" w:rsidRDefault="005238B2" w:rsidP="00EB4CD5">
                            <w:pPr>
                              <w:jc w:val="center"/>
                            </w:pPr>
                            <w:r w:rsidRPr="001B2C63">
                              <w:rPr>
                                <w:highlight w:val="yellow"/>
                              </w:rPr>
                              <w:t>Réf:</w:t>
                            </w:r>
                          </w:p>
                          <w:p w14:paraId="0E2E42E0" w14:textId="77777777" w:rsidR="005238B2" w:rsidRPr="001B2C63" w:rsidRDefault="005238B2" w:rsidP="00EB4CD5"/>
                          <w:p w14:paraId="1FC84D5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24AC9E8" w14:textId="77777777" w:rsidR="005238B2" w:rsidRPr="001B2C63" w:rsidRDefault="005238B2" w:rsidP="00EB4CD5">
                            <w:pPr>
                              <w:pStyle w:val="Heading1"/>
                              <w:tabs>
                                <w:tab w:val="left" w:pos="9781"/>
                              </w:tabs>
                              <w:rPr>
                                <w:rFonts w:hint="eastAsia"/>
                                <w:sz w:val="22"/>
                                <w:szCs w:val="22"/>
                              </w:rPr>
                            </w:pPr>
                            <w:bookmarkStart w:id="4801" w:name="_Toc41708506"/>
                            <w:bookmarkStart w:id="4802" w:name="_Toc45101950"/>
                            <w:bookmarkStart w:id="4803" w:name="_Toc8280502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801"/>
                            <w:bookmarkEnd w:id="4802"/>
                            <w:bookmarkEnd w:id="4803"/>
                            <w:r w:rsidRPr="001B2C63">
                              <w:rPr>
                                <w:sz w:val="22"/>
                                <w:szCs w:val="22"/>
                              </w:rPr>
                              <w:t xml:space="preserve"> </w:t>
                            </w:r>
                          </w:p>
                          <w:p w14:paraId="6A30ACEF" w14:textId="77777777" w:rsidR="005238B2" w:rsidRPr="001B2C63" w:rsidRDefault="005238B2" w:rsidP="00EB4CD5"/>
                          <w:p w14:paraId="68673CFD" w14:textId="77777777" w:rsidR="005238B2" w:rsidRPr="001B2C63" w:rsidRDefault="005238B2" w:rsidP="00EB4CD5">
                            <w:pPr>
                              <w:jc w:val="center"/>
                            </w:pPr>
                            <w:r w:rsidRPr="001B2C63">
                              <w:rPr>
                                <w:highlight w:val="yellow"/>
                              </w:rPr>
                              <w:t>Réf:</w:t>
                            </w:r>
                          </w:p>
                          <w:p w14:paraId="5B9BB2E4" w14:textId="77777777" w:rsidR="005238B2" w:rsidRPr="001B2C63" w:rsidRDefault="005238B2" w:rsidP="00EB4CD5"/>
                          <w:p w14:paraId="7F2AADC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592959" w14:textId="77777777" w:rsidR="005238B2" w:rsidRPr="001B2C63" w:rsidRDefault="005238B2" w:rsidP="00EB4CD5">
                            <w:pPr>
                              <w:pStyle w:val="Heading1"/>
                              <w:tabs>
                                <w:tab w:val="left" w:pos="9781"/>
                              </w:tabs>
                              <w:rPr>
                                <w:rFonts w:hint="eastAsia"/>
                                <w:sz w:val="22"/>
                                <w:szCs w:val="22"/>
                              </w:rPr>
                            </w:pPr>
                            <w:bookmarkStart w:id="4804" w:name="_Toc41708507"/>
                            <w:bookmarkStart w:id="4805" w:name="_Toc45101951"/>
                            <w:bookmarkStart w:id="4806" w:name="_Toc828050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804"/>
                            <w:bookmarkEnd w:id="4805"/>
                            <w:bookmarkEnd w:id="4806"/>
                            <w:r w:rsidRPr="001B2C63">
                              <w:rPr>
                                <w:sz w:val="22"/>
                                <w:szCs w:val="22"/>
                              </w:rPr>
                              <w:t xml:space="preserve"> </w:t>
                            </w:r>
                          </w:p>
                          <w:p w14:paraId="2E93F999" w14:textId="77777777" w:rsidR="005238B2" w:rsidRPr="001B2C63" w:rsidRDefault="005238B2" w:rsidP="00EB4CD5"/>
                          <w:p w14:paraId="7DDB3A3F" w14:textId="77777777" w:rsidR="005238B2" w:rsidRPr="001B2C63" w:rsidRDefault="005238B2" w:rsidP="00EB4CD5">
                            <w:pPr>
                              <w:jc w:val="center"/>
                            </w:pPr>
                            <w:r w:rsidRPr="001B2C63">
                              <w:rPr>
                                <w:highlight w:val="yellow"/>
                              </w:rPr>
                              <w:t>Réf:</w:t>
                            </w:r>
                          </w:p>
                          <w:p w14:paraId="5E5670A8" w14:textId="77777777" w:rsidR="005238B2" w:rsidRPr="001B2C63" w:rsidRDefault="005238B2" w:rsidP="00EB4CD5"/>
                          <w:p w14:paraId="352CBAE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0B93B4" w14:textId="77777777" w:rsidR="005238B2" w:rsidRPr="001B2C63" w:rsidRDefault="005238B2" w:rsidP="00EB4CD5">
                            <w:pPr>
                              <w:pStyle w:val="Heading1"/>
                              <w:tabs>
                                <w:tab w:val="left" w:pos="9781"/>
                              </w:tabs>
                              <w:rPr>
                                <w:rFonts w:hint="eastAsia"/>
                                <w:sz w:val="22"/>
                                <w:szCs w:val="22"/>
                              </w:rPr>
                            </w:pPr>
                            <w:bookmarkStart w:id="4807" w:name="_Toc41708508"/>
                            <w:bookmarkStart w:id="4808" w:name="_Toc45101952"/>
                            <w:bookmarkStart w:id="4809" w:name="_Toc8280502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807"/>
                            <w:bookmarkEnd w:id="4808"/>
                            <w:bookmarkEnd w:id="4809"/>
                            <w:r w:rsidRPr="001B2C63">
                              <w:rPr>
                                <w:sz w:val="22"/>
                                <w:szCs w:val="22"/>
                              </w:rPr>
                              <w:t xml:space="preserve"> </w:t>
                            </w:r>
                          </w:p>
                          <w:p w14:paraId="272E1B10" w14:textId="77777777" w:rsidR="005238B2" w:rsidRPr="001B2C63" w:rsidRDefault="005238B2" w:rsidP="00EB4CD5"/>
                          <w:p w14:paraId="2ED0F0E8" w14:textId="77777777" w:rsidR="005238B2" w:rsidRPr="001B2C63" w:rsidRDefault="005238B2" w:rsidP="00EB4CD5">
                            <w:pPr>
                              <w:jc w:val="center"/>
                            </w:pPr>
                            <w:r w:rsidRPr="001B2C63">
                              <w:rPr>
                                <w:highlight w:val="yellow"/>
                              </w:rPr>
                              <w:t>Réf:</w:t>
                            </w:r>
                          </w:p>
                          <w:p w14:paraId="20B6C1AF" w14:textId="77777777" w:rsidR="005238B2" w:rsidRPr="001B2C63" w:rsidRDefault="005238B2" w:rsidP="00EB4CD5"/>
                          <w:p w14:paraId="1E31226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E019C5D" w14:textId="77777777" w:rsidR="005238B2" w:rsidRPr="001B2C63" w:rsidRDefault="005238B2" w:rsidP="00EB4CD5">
                            <w:pPr>
                              <w:pStyle w:val="Heading1"/>
                              <w:tabs>
                                <w:tab w:val="left" w:pos="9781"/>
                              </w:tabs>
                              <w:rPr>
                                <w:rFonts w:hint="eastAsia"/>
                                <w:sz w:val="22"/>
                                <w:szCs w:val="22"/>
                              </w:rPr>
                            </w:pPr>
                            <w:bookmarkStart w:id="4810" w:name="_Toc41708509"/>
                            <w:bookmarkStart w:id="4811" w:name="_Toc45101953"/>
                            <w:bookmarkStart w:id="4812" w:name="_Toc828050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810"/>
                            <w:bookmarkEnd w:id="4811"/>
                            <w:bookmarkEnd w:id="4812"/>
                            <w:r w:rsidRPr="001B2C63">
                              <w:rPr>
                                <w:sz w:val="22"/>
                                <w:szCs w:val="22"/>
                              </w:rPr>
                              <w:t xml:space="preserve"> </w:t>
                            </w:r>
                          </w:p>
                          <w:p w14:paraId="7ED8788B" w14:textId="77777777" w:rsidR="005238B2" w:rsidRPr="001B2C63" w:rsidRDefault="005238B2" w:rsidP="00EB4CD5"/>
                          <w:p w14:paraId="519567C1" w14:textId="77777777" w:rsidR="005238B2" w:rsidRPr="001B2C63" w:rsidRDefault="005238B2" w:rsidP="00EB4CD5">
                            <w:pPr>
                              <w:jc w:val="center"/>
                            </w:pPr>
                            <w:r w:rsidRPr="001B2C63">
                              <w:rPr>
                                <w:highlight w:val="yellow"/>
                              </w:rPr>
                              <w:t>Réf:</w:t>
                            </w:r>
                          </w:p>
                          <w:p w14:paraId="6BBA294F" w14:textId="77777777" w:rsidR="005238B2" w:rsidRPr="001B2C63" w:rsidRDefault="005238B2" w:rsidP="00EB4CD5"/>
                          <w:p w14:paraId="5FCF9F8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B26EF9B" w14:textId="77777777" w:rsidR="005238B2" w:rsidRPr="001B2C63" w:rsidRDefault="005238B2" w:rsidP="00EB4CD5">
                            <w:pPr>
                              <w:pStyle w:val="Heading1"/>
                              <w:tabs>
                                <w:tab w:val="left" w:pos="9781"/>
                              </w:tabs>
                              <w:rPr>
                                <w:rFonts w:hint="eastAsia"/>
                                <w:sz w:val="22"/>
                                <w:szCs w:val="22"/>
                              </w:rPr>
                            </w:pPr>
                            <w:bookmarkStart w:id="4813" w:name="_Toc41708510"/>
                            <w:bookmarkStart w:id="4814" w:name="_Toc45101954"/>
                            <w:bookmarkStart w:id="4815" w:name="_Toc8280502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813"/>
                            <w:bookmarkEnd w:id="4814"/>
                            <w:bookmarkEnd w:id="4815"/>
                            <w:r w:rsidRPr="001B2C63">
                              <w:rPr>
                                <w:sz w:val="22"/>
                                <w:szCs w:val="22"/>
                              </w:rPr>
                              <w:t xml:space="preserve"> </w:t>
                            </w:r>
                          </w:p>
                          <w:p w14:paraId="5FC2DBAF" w14:textId="77777777" w:rsidR="005238B2" w:rsidRPr="001B2C63" w:rsidRDefault="005238B2" w:rsidP="00EB4CD5"/>
                          <w:p w14:paraId="5172A243" w14:textId="77777777" w:rsidR="005238B2" w:rsidRPr="001B2C63" w:rsidRDefault="005238B2" w:rsidP="00EB4CD5">
                            <w:pPr>
                              <w:jc w:val="center"/>
                            </w:pPr>
                            <w:r w:rsidRPr="001B2C63">
                              <w:rPr>
                                <w:highlight w:val="yellow"/>
                              </w:rPr>
                              <w:t>Réf:</w:t>
                            </w:r>
                          </w:p>
                          <w:p w14:paraId="35C7CE70" w14:textId="77777777" w:rsidR="005238B2" w:rsidRPr="001B2C63" w:rsidRDefault="005238B2" w:rsidP="00EB4CD5"/>
                          <w:p w14:paraId="4D47805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129744" w14:textId="77777777" w:rsidR="005238B2" w:rsidRPr="001B2C63" w:rsidRDefault="005238B2" w:rsidP="00EB4CD5">
                            <w:pPr>
                              <w:pStyle w:val="Heading1"/>
                              <w:tabs>
                                <w:tab w:val="left" w:pos="9781"/>
                              </w:tabs>
                              <w:rPr>
                                <w:rFonts w:hint="eastAsia"/>
                                <w:sz w:val="22"/>
                                <w:szCs w:val="22"/>
                              </w:rPr>
                            </w:pPr>
                            <w:bookmarkStart w:id="4816" w:name="_Toc41708511"/>
                            <w:bookmarkStart w:id="4817" w:name="_Toc45101955"/>
                            <w:bookmarkStart w:id="4818" w:name="_Toc828050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816"/>
                            <w:bookmarkEnd w:id="4817"/>
                            <w:bookmarkEnd w:id="4818"/>
                            <w:r w:rsidRPr="001B2C63">
                              <w:rPr>
                                <w:sz w:val="22"/>
                                <w:szCs w:val="22"/>
                              </w:rPr>
                              <w:t xml:space="preserve"> </w:t>
                            </w:r>
                          </w:p>
                          <w:p w14:paraId="2341DE80" w14:textId="77777777" w:rsidR="005238B2" w:rsidRPr="001B2C63" w:rsidRDefault="005238B2" w:rsidP="00EB4CD5"/>
                          <w:p w14:paraId="3101A353" w14:textId="77777777" w:rsidR="005238B2" w:rsidRPr="001B2C63" w:rsidRDefault="005238B2" w:rsidP="00EB4CD5">
                            <w:pPr>
                              <w:jc w:val="center"/>
                            </w:pPr>
                            <w:r w:rsidRPr="001B2C63">
                              <w:rPr>
                                <w:highlight w:val="yellow"/>
                              </w:rPr>
                              <w:t>Réf:</w:t>
                            </w:r>
                          </w:p>
                          <w:p w14:paraId="26E3844A" w14:textId="77777777" w:rsidR="005238B2" w:rsidRPr="001B2C63" w:rsidRDefault="005238B2" w:rsidP="00EB4CD5"/>
                          <w:p w14:paraId="0156DC4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C4C8D7D" w14:textId="77777777" w:rsidR="005238B2" w:rsidRPr="001B2C63" w:rsidRDefault="005238B2" w:rsidP="00EB4CD5">
                            <w:pPr>
                              <w:pStyle w:val="Heading1"/>
                              <w:tabs>
                                <w:tab w:val="left" w:pos="9781"/>
                              </w:tabs>
                              <w:rPr>
                                <w:rFonts w:hint="eastAsia"/>
                                <w:sz w:val="22"/>
                                <w:szCs w:val="22"/>
                              </w:rPr>
                            </w:pPr>
                            <w:bookmarkStart w:id="4819" w:name="_Toc41708512"/>
                            <w:bookmarkStart w:id="4820" w:name="_Toc45101956"/>
                            <w:bookmarkStart w:id="4821" w:name="_Toc8280502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819"/>
                            <w:bookmarkEnd w:id="4820"/>
                            <w:bookmarkEnd w:id="4821"/>
                            <w:r w:rsidRPr="001B2C63">
                              <w:rPr>
                                <w:sz w:val="22"/>
                                <w:szCs w:val="22"/>
                              </w:rPr>
                              <w:t xml:space="preserve"> </w:t>
                            </w:r>
                          </w:p>
                          <w:p w14:paraId="1FDCF97C" w14:textId="77777777" w:rsidR="005238B2" w:rsidRPr="001B2C63" w:rsidRDefault="005238B2" w:rsidP="00EB4CD5"/>
                          <w:p w14:paraId="7B5BDFD6" w14:textId="77777777" w:rsidR="005238B2" w:rsidRPr="001B2C63" w:rsidRDefault="005238B2" w:rsidP="00EB4CD5">
                            <w:pPr>
                              <w:jc w:val="center"/>
                            </w:pPr>
                            <w:r w:rsidRPr="001B2C63">
                              <w:rPr>
                                <w:highlight w:val="yellow"/>
                              </w:rPr>
                              <w:t>Réf:</w:t>
                            </w:r>
                          </w:p>
                          <w:p w14:paraId="0EA71420" w14:textId="77777777" w:rsidR="005238B2" w:rsidRPr="001B2C63" w:rsidRDefault="005238B2" w:rsidP="00EB4CD5"/>
                          <w:p w14:paraId="3ABBBB0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021C15" w14:textId="77777777" w:rsidR="005238B2" w:rsidRPr="001B2C63" w:rsidRDefault="005238B2" w:rsidP="00EB4CD5">
                            <w:pPr>
                              <w:pStyle w:val="Heading1"/>
                              <w:tabs>
                                <w:tab w:val="left" w:pos="9781"/>
                              </w:tabs>
                              <w:rPr>
                                <w:rFonts w:hint="eastAsia"/>
                                <w:sz w:val="22"/>
                                <w:szCs w:val="22"/>
                              </w:rPr>
                            </w:pPr>
                            <w:bookmarkStart w:id="4822" w:name="_Toc41708513"/>
                            <w:bookmarkStart w:id="4823" w:name="_Toc45101957"/>
                            <w:bookmarkStart w:id="4824" w:name="_Toc828050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822"/>
                            <w:bookmarkEnd w:id="4823"/>
                            <w:bookmarkEnd w:id="4824"/>
                            <w:r w:rsidRPr="001B2C63">
                              <w:rPr>
                                <w:sz w:val="22"/>
                                <w:szCs w:val="22"/>
                              </w:rPr>
                              <w:t xml:space="preserve"> </w:t>
                            </w:r>
                          </w:p>
                          <w:p w14:paraId="1EFC4219" w14:textId="77777777" w:rsidR="005238B2" w:rsidRPr="001B2C63" w:rsidRDefault="005238B2" w:rsidP="00EB4CD5"/>
                          <w:p w14:paraId="4E808535" w14:textId="77777777" w:rsidR="005238B2" w:rsidRPr="001B2C63" w:rsidRDefault="005238B2" w:rsidP="00EB4CD5">
                            <w:pPr>
                              <w:jc w:val="center"/>
                            </w:pPr>
                            <w:r w:rsidRPr="001B2C63">
                              <w:rPr>
                                <w:highlight w:val="yellow"/>
                              </w:rPr>
                              <w:t>Réf:</w:t>
                            </w:r>
                          </w:p>
                          <w:p w14:paraId="33833113" w14:textId="77777777" w:rsidR="005238B2" w:rsidRPr="001B2C63" w:rsidRDefault="005238B2" w:rsidP="00EB4CD5"/>
                          <w:p w14:paraId="4AFE722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E6F251B" w14:textId="77777777" w:rsidR="005238B2" w:rsidRPr="001B2C63" w:rsidRDefault="005238B2" w:rsidP="00EB4CD5">
                            <w:pPr>
                              <w:pStyle w:val="Heading1"/>
                              <w:tabs>
                                <w:tab w:val="left" w:pos="9781"/>
                              </w:tabs>
                              <w:rPr>
                                <w:rFonts w:hint="eastAsia"/>
                                <w:sz w:val="22"/>
                                <w:szCs w:val="22"/>
                              </w:rPr>
                            </w:pPr>
                            <w:bookmarkStart w:id="4825" w:name="_Toc41708514"/>
                            <w:bookmarkStart w:id="4826" w:name="_Toc45101958"/>
                            <w:bookmarkStart w:id="4827" w:name="_Toc8280503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825"/>
                            <w:bookmarkEnd w:id="4826"/>
                            <w:bookmarkEnd w:id="4827"/>
                            <w:r w:rsidRPr="001B2C63">
                              <w:rPr>
                                <w:sz w:val="22"/>
                                <w:szCs w:val="22"/>
                              </w:rPr>
                              <w:t xml:space="preserve"> </w:t>
                            </w:r>
                          </w:p>
                          <w:p w14:paraId="28EF40D8" w14:textId="77777777" w:rsidR="005238B2" w:rsidRPr="001B2C63" w:rsidRDefault="005238B2" w:rsidP="00EB4CD5"/>
                          <w:p w14:paraId="7D97759B" w14:textId="77777777" w:rsidR="005238B2" w:rsidRPr="001B2C63" w:rsidRDefault="005238B2" w:rsidP="00EB4CD5">
                            <w:pPr>
                              <w:jc w:val="center"/>
                            </w:pPr>
                            <w:r w:rsidRPr="001B2C63">
                              <w:rPr>
                                <w:highlight w:val="yellow"/>
                              </w:rPr>
                              <w:t>Réf:</w:t>
                            </w:r>
                          </w:p>
                          <w:p w14:paraId="3687C507" w14:textId="77777777" w:rsidR="005238B2" w:rsidRPr="001B2C63" w:rsidRDefault="005238B2" w:rsidP="00EB4CD5"/>
                          <w:p w14:paraId="119E71F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687C597" w14:textId="77777777" w:rsidR="005238B2" w:rsidRPr="001B2C63" w:rsidRDefault="005238B2" w:rsidP="00EB4CD5">
                            <w:pPr>
                              <w:pStyle w:val="Heading1"/>
                              <w:tabs>
                                <w:tab w:val="left" w:pos="9781"/>
                              </w:tabs>
                              <w:rPr>
                                <w:rFonts w:hint="eastAsia"/>
                                <w:sz w:val="22"/>
                                <w:szCs w:val="22"/>
                              </w:rPr>
                            </w:pPr>
                            <w:bookmarkStart w:id="4828" w:name="_Toc41708515"/>
                            <w:bookmarkStart w:id="4829" w:name="_Toc45101959"/>
                            <w:bookmarkStart w:id="4830" w:name="_Toc828050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828"/>
                            <w:bookmarkEnd w:id="4829"/>
                            <w:bookmarkEnd w:id="4830"/>
                            <w:r w:rsidRPr="001B2C63">
                              <w:rPr>
                                <w:sz w:val="22"/>
                                <w:szCs w:val="22"/>
                              </w:rPr>
                              <w:t xml:space="preserve"> </w:t>
                            </w:r>
                          </w:p>
                          <w:p w14:paraId="21B3DAB2" w14:textId="77777777" w:rsidR="005238B2" w:rsidRPr="001B2C63" w:rsidRDefault="005238B2" w:rsidP="00EB4CD5"/>
                          <w:p w14:paraId="0BD991EB" w14:textId="77777777" w:rsidR="005238B2" w:rsidRPr="001B2C63" w:rsidRDefault="005238B2" w:rsidP="00EB4CD5">
                            <w:pPr>
                              <w:jc w:val="center"/>
                            </w:pPr>
                            <w:r w:rsidRPr="001B2C63">
                              <w:rPr>
                                <w:highlight w:val="yellow"/>
                              </w:rPr>
                              <w:t>Réf:</w:t>
                            </w:r>
                          </w:p>
                          <w:p w14:paraId="34BFA124" w14:textId="77777777" w:rsidR="005238B2" w:rsidRPr="001B2C63" w:rsidRDefault="005238B2" w:rsidP="00EB4CD5"/>
                          <w:p w14:paraId="3695A17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56045B2" w14:textId="77777777" w:rsidR="005238B2" w:rsidRPr="001B2C63" w:rsidRDefault="005238B2" w:rsidP="00EB4CD5">
                            <w:pPr>
                              <w:pStyle w:val="Heading1"/>
                              <w:tabs>
                                <w:tab w:val="left" w:pos="9781"/>
                              </w:tabs>
                              <w:rPr>
                                <w:rFonts w:hint="eastAsia"/>
                                <w:sz w:val="22"/>
                                <w:szCs w:val="22"/>
                              </w:rPr>
                            </w:pPr>
                            <w:bookmarkStart w:id="4831" w:name="_Toc41708516"/>
                            <w:bookmarkStart w:id="4832" w:name="_Toc45101960"/>
                            <w:bookmarkStart w:id="4833" w:name="_Toc8280503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831"/>
                            <w:bookmarkEnd w:id="4832"/>
                            <w:bookmarkEnd w:id="4833"/>
                            <w:r w:rsidRPr="001B2C63">
                              <w:rPr>
                                <w:sz w:val="22"/>
                                <w:szCs w:val="22"/>
                              </w:rPr>
                              <w:t xml:space="preserve"> </w:t>
                            </w:r>
                          </w:p>
                          <w:p w14:paraId="795E93FA" w14:textId="77777777" w:rsidR="005238B2" w:rsidRPr="001B2C63" w:rsidRDefault="005238B2" w:rsidP="00EB4CD5"/>
                          <w:p w14:paraId="3C5FE79D" w14:textId="77777777" w:rsidR="005238B2" w:rsidRPr="001B2C63" w:rsidRDefault="005238B2" w:rsidP="00EB4CD5">
                            <w:pPr>
                              <w:jc w:val="center"/>
                            </w:pPr>
                            <w:r w:rsidRPr="001B2C63">
                              <w:rPr>
                                <w:highlight w:val="yellow"/>
                              </w:rPr>
                              <w:t>Réf:</w:t>
                            </w:r>
                          </w:p>
                          <w:p w14:paraId="46454D5F" w14:textId="77777777" w:rsidR="005238B2" w:rsidRPr="001B2C63" w:rsidRDefault="005238B2" w:rsidP="00EB4CD5"/>
                          <w:p w14:paraId="6BB61F7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E1C590" w14:textId="77777777" w:rsidR="005238B2" w:rsidRPr="001B2C63" w:rsidRDefault="005238B2" w:rsidP="00EB4CD5">
                            <w:pPr>
                              <w:pStyle w:val="Heading1"/>
                              <w:tabs>
                                <w:tab w:val="left" w:pos="9781"/>
                              </w:tabs>
                              <w:rPr>
                                <w:rFonts w:hint="eastAsia"/>
                                <w:sz w:val="22"/>
                                <w:szCs w:val="22"/>
                              </w:rPr>
                            </w:pPr>
                            <w:bookmarkStart w:id="4834" w:name="_Toc41708517"/>
                            <w:bookmarkStart w:id="4835" w:name="_Toc45101961"/>
                            <w:bookmarkStart w:id="4836" w:name="_Toc828050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834"/>
                            <w:bookmarkEnd w:id="4835"/>
                            <w:bookmarkEnd w:id="4836"/>
                            <w:r w:rsidRPr="001B2C63">
                              <w:rPr>
                                <w:sz w:val="22"/>
                                <w:szCs w:val="22"/>
                              </w:rPr>
                              <w:t xml:space="preserve"> </w:t>
                            </w:r>
                          </w:p>
                          <w:p w14:paraId="2464FB1B" w14:textId="77777777" w:rsidR="005238B2" w:rsidRPr="001B2C63" w:rsidRDefault="005238B2" w:rsidP="00EB4CD5"/>
                          <w:p w14:paraId="510213D3" w14:textId="77777777" w:rsidR="005238B2" w:rsidRPr="001B2C63" w:rsidRDefault="005238B2" w:rsidP="00EB4CD5">
                            <w:pPr>
                              <w:jc w:val="center"/>
                            </w:pPr>
                            <w:r w:rsidRPr="001B2C63">
                              <w:rPr>
                                <w:highlight w:val="yellow"/>
                              </w:rPr>
                              <w:t>Réf:</w:t>
                            </w:r>
                          </w:p>
                          <w:p w14:paraId="57BF5766" w14:textId="77777777" w:rsidR="005238B2" w:rsidRPr="001B2C63" w:rsidRDefault="005238B2" w:rsidP="00EB4CD5"/>
                          <w:p w14:paraId="6288C469"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4837" w:name="_Toc41708518"/>
                            <w:bookmarkStart w:id="4838" w:name="_Toc45101962"/>
                            <w:bookmarkStart w:id="4839" w:name="_Toc8280503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837"/>
                            <w:bookmarkEnd w:id="4838"/>
                            <w:bookmarkEnd w:id="4839"/>
                            <w:r w:rsidRPr="001B2C63">
                              <w:rPr>
                                <w:sz w:val="22"/>
                                <w:szCs w:val="22"/>
                              </w:rPr>
                              <w:t xml:space="preserve"> </w:t>
                            </w:r>
                          </w:p>
                          <w:p w14:paraId="33E3E09D" w14:textId="77777777" w:rsidR="005238B2" w:rsidRPr="001B2C63" w:rsidRDefault="005238B2" w:rsidP="00EB4CD5"/>
                          <w:p w14:paraId="482CB32A" w14:textId="77777777" w:rsidR="005238B2" w:rsidRPr="001B2C63" w:rsidRDefault="005238B2" w:rsidP="00EB4CD5">
                            <w:pPr>
                              <w:jc w:val="center"/>
                            </w:pPr>
                            <w:r w:rsidRPr="001B2C63">
                              <w:rPr>
                                <w:highlight w:val="yellow"/>
                              </w:rPr>
                              <w:t>Réf:</w:t>
                            </w:r>
                          </w:p>
                          <w:p w14:paraId="75E21AB6" w14:textId="77777777" w:rsidR="005238B2" w:rsidRPr="001B2C63" w:rsidRDefault="005238B2" w:rsidP="00EB4CD5"/>
                          <w:p w14:paraId="7E27AAC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CEAB05" w14:textId="77777777" w:rsidR="005238B2" w:rsidRPr="001B2C63" w:rsidRDefault="005238B2" w:rsidP="00EB4CD5">
                            <w:pPr>
                              <w:pStyle w:val="Heading1"/>
                              <w:tabs>
                                <w:tab w:val="left" w:pos="9781"/>
                              </w:tabs>
                              <w:rPr>
                                <w:rFonts w:hint="eastAsia"/>
                                <w:sz w:val="22"/>
                                <w:szCs w:val="22"/>
                              </w:rPr>
                            </w:pPr>
                            <w:bookmarkStart w:id="4840" w:name="_Toc41708519"/>
                            <w:bookmarkStart w:id="4841" w:name="_Toc45101963"/>
                            <w:bookmarkStart w:id="4842" w:name="_Toc828050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840"/>
                            <w:bookmarkEnd w:id="4841"/>
                            <w:bookmarkEnd w:id="4842"/>
                            <w:r w:rsidRPr="001B2C63">
                              <w:rPr>
                                <w:sz w:val="22"/>
                                <w:szCs w:val="22"/>
                              </w:rPr>
                              <w:t xml:space="preserve"> </w:t>
                            </w:r>
                          </w:p>
                          <w:p w14:paraId="5D83B0DD" w14:textId="77777777" w:rsidR="005238B2" w:rsidRPr="001B2C63" w:rsidRDefault="005238B2" w:rsidP="00EB4CD5"/>
                          <w:p w14:paraId="2024E428" w14:textId="77777777" w:rsidR="005238B2" w:rsidRPr="001B2C63" w:rsidRDefault="005238B2" w:rsidP="00EB4CD5">
                            <w:pPr>
                              <w:jc w:val="center"/>
                            </w:pPr>
                            <w:r w:rsidRPr="001B2C63">
                              <w:rPr>
                                <w:highlight w:val="yellow"/>
                              </w:rPr>
                              <w:t>Réf:</w:t>
                            </w:r>
                          </w:p>
                          <w:p w14:paraId="42518C27" w14:textId="77777777" w:rsidR="005238B2" w:rsidRPr="001B2C63" w:rsidRDefault="005238B2" w:rsidP="00EB4CD5"/>
                          <w:p w14:paraId="4D7A81C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D2297A" w14:textId="77777777" w:rsidR="005238B2" w:rsidRPr="001B2C63" w:rsidRDefault="005238B2" w:rsidP="00EB4CD5">
                            <w:pPr>
                              <w:pStyle w:val="Heading1"/>
                              <w:tabs>
                                <w:tab w:val="left" w:pos="9781"/>
                              </w:tabs>
                              <w:rPr>
                                <w:rFonts w:hint="eastAsia"/>
                                <w:sz w:val="22"/>
                                <w:szCs w:val="22"/>
                              </w:rPr>
                            </w:pPr>
                            <w:bookmarkStart w:id="4843" w:name="_Toc41708520"/>
                            <w:bookmarkStart w:id="4844" w:name="_Toc45101964"/>
                            <w:bookmarkStart w:id="4845" w:name="_Toc8280503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843"/>
                            <w:bookmarkEnd w:id="4844"/>
                            <w:bookmarkEnd w:id="4845"/>
                            <w:r w:rsidRPr="001B2C63">
                              <w:rPr>
                                <w:sz w:val="22"/>
                                <w:szCs w:val="22"/>
                              </w:rPr>
                              <w:t xml:space="preserve"> </w:t>
                            </w:r>
                          </w:p>
                          <w:p w14:paraId="6C8E1A43" w14:textId="77777777" w:rsidR="005238B2" w:rsidRPr="001B2C63" w:rsidRDefault="005238B2" w:rsidP="00EB4CD5"/>
                          <w:p w14:paraId="229280BE" w14:textId="77777777" w:rsidR="005238B2" w:rsidRPr="001B2C63" w:rsidRDefault="005238B2" w:rsidP="00EB4CD5">
                            <w:pPr>
                              <w:jc w:val="center"/>
                            </w:pPr>
                            <w:r w:rsidRPr="001B2C63">
                              <w:rPr>
                                <w:highlight w:val="yellow"/>
                              </w:rPr>
                              <w:t>Réf:</w:t>
                            </w:r>
                          </w:p>
                          <w:p w14:paraId="6961AB00" w14:textId="77777777" w:rsidR="005238B2" w:rsidRPr="001B2C63" w:rsidRDefault="005238B2" w:rsidP="00EB4CD5"/>
                          <w:p w14:paraId="62E9FEC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5DF378F" w14:textId="77777777" w:rsidR="005238B2" w:rsidRPr="001B2C63" w:rsidRDefault="005238B2" w:rsidP="00EB4CD5">
                            <w:pPr>
                              <w:pStyle w:val="Heading1"/>
                              <w:tabs>
                                <w:tab w:val="left" w:pos="9781"/>
                              </w:tabs>
                              <w:rPr>
                                <w:rFonts w:hint="eastAsia"/>
                                <w:sz w:val="22"/>
                                <w:szCs w:val="22"/>
                              </w:rPr>
                            </w:pPr>
                            <w:bookmarkStart w:id="4846" w:name="_Toc41708521"/>
                            <w:bookmarkStart w:id="4847" w:name="_Toc45101965"/>
                            <w:bookmarkStart w:id="4848" w:name="_Toc828050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846"/>
                            <w:bookmarkEnd w:id="4847"/>
                            <w:bookmarkEnd w:id="4848"/>
                            <w:r w:rsidRPr="001B2C63">
                              <w:rPr>
                                <w:sz w:val="22"/>
                                <w:szCs w:val="22"/>
                              </w:rPr>
                              <w:t xml:space="preserve"> </w:t>
                            </w:r>
                          </w:p>
                          <w:p w14:paraId="1F63560C" w14:textId="77777777" w:rsidR="005238B2" w:rsidRPr="001B2C63" w:rsidRDefault="005238B2" w:rsidP="00EB4CD5"/>
                          <w:p w14:paraId="40E8CFD1" w14:textId="77777777" w:rsidR="005238B2" w:rsidRPr="001B2C63" w:rsidRDefault="005238B2" w:rsidP="00EB4CD5">
                            <w:pPr>
                              <w:jc w:val="center"/>
                            </w:pPr>
                            <w:r w:rsidRPr="001B2C63">
                              <w:rPr>
                                <w:highlight w:val="yellow"/>
                              </w:rPr>
                              <w:t>Réf:</w:t>
                            </w:r>
                          </w:p>
                          <w:p w14:paraId="3E796D60" w14:textId="77777777" w:rsidR="005238B2" w:rsidRPr="001B2C63" w:rsidRDefault="005238B2" w:rsidP="00EB4CD5"/>
                          <w:p w14:paraId="5365DDA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F55173" w14:textId="77777777" w:rsidR="005238B2" w:rsidRPr="001B2C63" w:rsidRDefault="005238B2" w:rsidP="00EB4CD5">
                            <w:pPr>
                              <w:pStyle w:val="Heading1"/>
                              <w:tabs>
                                <w:tab w:val="left" w:pos="9781"/>
                              </w:tabs>
                              <w:rPr>
                                <w:rFonts w:hint="eastAsia"/>
                                <w:sz w:val="22"/>
                                <w:szCs w:val="22"/>
                              </w:rPr>
                            </w:pPr>
                            <w:bookmarkStart w:id="4849" w:name="_Toc41708522"/>
                            <w:bookmarkStart w:id="4850" w:name="_Toc45101966"/>
                            <w:bookmarkStart w:id="4851" w:name="_Toc8280503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849"/>
                            <w:bookmarkEnd w:id="4850"/>
                            <w:bookmarkEnd w:id="4851"/>
                            <w:r w:rsidRPr="001B2C63">
                              <w:rPr>
                                <w:sz w:val="22"/>
                                <w:szCs w:val="22"/>
                              </w:rPr>
                              <w:t xml:space="preserve"> </w:t>
                            </w:r>
                          </w:p>
                          <w:p w14:paraId="2F424CF8" w14:textId="77777777" w:rsidR="005238B2" w:rsidRPr="001B2C63" w:rsidRDefault="005238B2" w:rsidP="00EB4CD5"/>
                          <w:p w14:paraId="1D8F95AC" w14:textId="77777777" w:rsidR="005238B2" w:rsidRPr="001B2C63" w:rsidRDefault="005238B2" w:rsidP="00EB4CD5">
                            <w:pPr>
                              <w:jc w:val="center"/>
                            </w:pPr>
                            <w:r w:rsidRPr="001B2C63">
                              <w:rPr>
                                <w:highlight w:val="yellow"/>
                              </w:rPr>
                              <w:t>Réf:</w:t>
                            </w:r>
                          </w:p>
                          <w:p w14:paraId="286D9737" w14:textId="77777777" w:rsidR="005238B2" w:rsidRPr="001B2C63" w:rsidRDefault="005238B2" w:rsidP="00EB4CD5"/>
                          <w:p w14:paraId="0F4EE78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114277D" w14:textId="77777777" w:rsidR="005238B2" w:rsidRPr="001B2C63" w:rsidRDefault="005238B2" w:rsidP="00EB4CD5">
                            <w:pPr>
                              <w:pStyle w:val="Heading1"/>
                              <w:tabs>
                                <w:tab w:val="left" w:pos="9781"/>
                              </w:tabs>
                              <w:rPr>
                                <w:rFonts w:hint="eastAsia"/>
                                <w:sz w:val="22"/>
                                <w:szCs w:val="22"/>
                              </w:rPr>
                            </w:pPr>
                            <w:bookmarkStart w:id="4852" w:name="_Toc41708523"/>
                            <w:bookmarkStart w:id="4853" w:name="_Toc45101967"/>
                            <w:bookmarkStart w:id="4854" w:name="_Toc828050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852"/>
                            <w:bookmarkEnd w:id="4853"/>
                            <w:bookmarkEnd w:id="4854"/>
                            <w:r w:rsidRPr="001B2C63">
                              <w:rPr>
                                <w:sz w:val="22"/>
                                <w:szCs w:val="22"/>
                              </w:rPr>
                              <w:t xml:space="preserve"> </w:t>
                            </w:r>
                          </w:p>
                          <w:p w14:paraId="5D3BC844" w14:textId="77777777" w:rsidR="005238B2" w:rsidRPr="001B2C63" w:rsidRDefault="005238B2" w:rsidP="00EB4CD5"/>
                          <w:p w14:paraId="597EBB15" w14:textId="77777777" w:rsidR="005238B2" w:rsidRPr="001B2C63" w:rsidRDefault="005238B2" w:rsidP="00EB4CD5">
                            <w:pPr>
                              <w:jc w:val="center"/>
                            </w:pPr>
                            <w:r w:rsidRPr="001B2C63">
                              <w:rPr>
                                <w:highlight w:val="yellow"/>
                              </w:rPr>
                              <w:t>Réf:</w:t>
                            </w:r>
                          </w:p>
                          <w:p w14:paraId="6DDC016C" w14:textId="77777777" w:rsidR="005238B2" w:rsidRPr="001B2C63" w:rsidRDefault="005238B2" w:rsidP="00EB4CD5"/>
                          <w:p w14:paraId="2C2F828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5B00782" w14:textId="77777777" w:rsidR="005238B2" w:rsidRPr="001B2C63" w:rsidRDefault="005238B2" w:rsidP="00EB4CD5">
                            <w:pPr>
                              <w:pStyle w:val="Heading1"/>
                              <w:tabs>
                                <w:tab w:val="left" w:pos="9781"/>
                              </w:tabs>
                              <w:rPr>
                                <w:rFonts w:hint="eastAsia"/>
                                <w:sz w:val="22"/>
                                <w:szCs w:val="22"/>
                              </w:rPr>
                            </w:pPr>
                            <w:bookmarkStart w:id="4855" w:name="_Toc41708524"/>
                            <w:bookmarkStart w:id="4856" w:name="_Toc45101968"/>
                            <w:bookmarkStart w:id="4857" w:name="_Toc8280504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855"/>
                            <w:bookmarkEnd w:id="4856"/>
                            <w:bookmarkEnd w:id="4857"/>
                            <w:r w:rsidRPr="001B2C63">
                              <w:rPr>
                                <w:sz w:val="22"/>
                                <w:szCs w:val="22"/>
                              </w:rPr>
                              <w:t xml:space="preserve"> </w:t>
                            </w:r>
                          </w:p>
                          <w:p w14:paraId="3D1CC71D" w14:textId="77777777" w:rsidR="005238B2" w:rsidRPr="001B2C63" w:rsidRDefault="005238B2" w:rsidP="00EB4CD5"/>
                          <w:p w14:paraId="140F88EB" w14:textId="77777777" w:rsidR="005238B2" w:rsidRPr="001B2C63" w:rsidRDefault="005238B2" w:rsidP="00EB4CD5">
                            <w:pPr>
                              <w:jc w:val="center"/>
                            </w:pPr>
                            <w:r w:rsidRPr="001B2C63">
                              <w:rPr>
                                <w:highlight w:val="yellow"/>
                              </w:rPr>
                              <w:t>Réf:</w:t>
                            </w:r>
                          </w:p>
                          <w:p w14:paraId="330449A2" w14:textId="77777777" w:rsidR="005238B2" w:rsidRPr="001B2C63" w:rsidRDefault="005238B2" w:rsidP="00EB4CD5"/>
                          <w:p w14:paraId="4689906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675EDB4" w14:textId="77777777" w:rsidR="005238B2" w:rsidRPr="001B2C63" w:rsidRDefault="005238B2" w:rsidP="00EB4CD5">
                            <w:pPr>
                              <w:pStyle w:val="Heading1"/>
                              <w:tabs>
                                <w:tab w:val="left" w:pos="9781"/>
                              </w:tabs>
                              <w:rPr>
                                <w:rFonts w:hint="eastAsia"/>
                                <w:sz w:val="22"/>
                                <w:szCs w:val="22"/>
                              </w:rPr>
                            </w:pPr>
                            <w:bookmarkStart w:id="4858" w:name="_Toc41708525"/>
                            <w:bookmarkStart w:id="4859" w:name="_Toc45101969"/>
                            <w:bookmarkStart w:id="4860" w:name="_Toc828050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858"/>
                            <w:bookmarkEnd w:id="4859"/>
                            <w:bookmarkEnd w:id="4860"/>
                            <w:r w:rsidRPr="001B2C63">
                              <w:rPr>
                                <w:sz w:val="22"/>
                                <w:szCs w:val="22"/>
                              </w:rPr>
                              <w:t xml:space="preserve"> </w:t>
                            </w:r>
                          </w:p>
                          <w:p w14:paraId="152CD8E7" w14:textId="77777777" w:rsidR="005238B2" w:rsidRPr="001B2C63" w:rsidRDefault="005238B2" w:rsidP="00EB4CD5"/>
                          <w:p w14:paraId="7489C678" w14:textId="77777777" w:rsidR="005238B2" w:rsidRPr="001B2C63" w:rsidRDefault="005238B2" w:rsidP="00EB4CD5">
                            <w:pPr>
                              <w:jc w:val="center"/>
                            </w:pPr>
                            <w:r w:rsidRPr="001B2C63">
                              <w:rPr>
                                <w:highlight w:val="yellow"/>
                              </w:rPr>
                              <w:t>Réf:</w:t>
                            </w:r>
                          </w:p>
                          <w:p w14:paraId="648FDE68" w14:textId="77777777" w:rsidR="005238B2" w:rsidRPr="001B2C63" w:rsidRDefault="005238B2" w:rsidP="00EB4CD5"/>
                          <w:p w14:paraId="7E541C83"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BD6BA88" w14:textId="77777777" w:rsidR="005238B2" w:rsidRPr="001B2C63" w:rsidRDefault="005238B2" w:rsidP="00EB4CD5">
                            <w:pPr>
                              <w:pStyle w:val="Heading1"/>
                              <w:tabs>
                                <w:tab w:val="left" w:pos="9781"/>
                              </w:tabs>
                              <w:rPr>
                                <w:rFonts w:hint="eastAsia"/>
                                <w:sz w:val="22"/>
                                <w:szCs w:val="22"/>
                              </w:rPr>
                            </w:pPr>
                            <w:bookmarkStart w:id="4861" w:name="_Toc41708526"/>
                            <w:bookmarkStart w:id="4862" w:name="_Toc45101970"/>
                            <w:bookmarkStart w:id="4863" w:name="_Toc8280504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861"/>
                            <w:bookmarkEnd w:id="4862"/>
                            <w:bookmarkEnd w:id="4863"/>
                            <w:r w:rsidRPr="001B2C63">
                              <w:rPr>
                                <w:sz w:val="22"/>
                                <w:szCs w:val="22"/>
                              </w:rPr>
                              <w:t xml:space="preserve"> </w:t>
                            </w:r>
                          </w:p>
                          <w:p w14:paraId="77BEF7CD" w14:textId="77777777" w:rsidR="005238B2" w:rsidRPr="001B2C63" w:rsidRDefault="005238B2" w:rsidP="00EB4CD5"/>
                          <w:p w14:paraId="7435722C" w14:textId="77777777" w:rsidR="005238B2" w:rsidRPr="001B2C63" w:rsidRDefault="005238B2" w:rsidP="00EB4CD5">
                            <w:pPr>
                              <w:jc w:val="center"/>
                            </w:pPr>
                            <w:r w:rsidRPr="001B2C63">
                              <w:rPr>
                                <w:highlight w:val="yellow"/>
                              </w:rPr>
                              <w:t>Réf:</w:t>
                            </w:r>
                          </w:p>
                          <w:p w14:paraId="416A082E" w14:textId="77777777" w:rsidR="005238B2" w:rsidRPr="001B2C63" w:rsidRDefault="005238B2" w:rsidP="00EB4CD5"/>
                          <w:p w14:paraId="1BC8B2D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81ABAE" w14:textId="77777777" w:rsidR="005238B2" w:rsidRPr="001B2C63" w:rsidRDefault="005238B2" w:rsidP="00EB4CD5">
                            <w:pPr>
                              <w:pStyle w:val="Heading1"/>
                              <w:tabs>
                                <w:tab w:val="left" w:pos="9781"/>
                              </w:tabs>
                              <w:rPr>
                                <w:rFonts w:hint="eastAsia"/>
                                <w:sz w:val="22"/>
                                <w:szCs w:val="22"/>
                              </w:rPr>
                            </w:pPr>
                            <w:bookmarkStart w:id="4864" w:name="_Toc41708527"/>
                            <w:bookmarkStart w:id="4865" w:name="_Toc45101971"/>
                            <w:bookmarkStart w:id="4866" w:name="_Toc828050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864"/>
                            <w:bookmarkEnd w:id="4865"/>
                            <w:bookmarkEnd w:id="4866"/>
                            <w:r w:rsidRPr="001B2C63">
                              <w:rPr>
                                <w:sz w:val="22"/>
                                <w:szCs w:val="22"/>
                              </w:rPr>
                              <w:t xml:space="preserve"> </w:t>
                            </w:r>
                          </w:p>
                          <w:p w14:paraId="72A440A6" w14:textId="77777777" w:rsidR="005238B2" w:rsidRPr="001B2C63" w:rsidRDefault="005238B2" w:rsidP="00EB4CD5"/>
                          <w:p w14:paraId="225105AF" w14:textId="77777777" w:rsidR="005238B2" w:rsidRPr="001B2C63" w:rsidRDefault="005238B2" w:rsidP="00EB4CD5">
                            <w:pPr>
                              <w:jc w:val="center"/>
                            </w:pPr>
                            <w:r w:rsidRPr="001B2C63">
                              <w:rPr>
                                <w:highlight w:val="yellow"/>
                              </w:rPr>
                              <w:t>Réf:</w:t>
                            </w:r>
                          </w:p>
                          <w:p w14:paraId="1953DB46" w14:textId="77777777" w:rsidR="005238B2" w:rsidRPr="001B2C63" w:rsidRDefault="005238B2" w:rsidP="00EB4CD5"/>
                          <w:p w14:paraId="410FD7F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7DCAF71" w14:textId="77777777" w:rsidR="005238B2" w:rsidRPr="001B2C63" w:rsidRDefault="005238B2" w:rsidP="00EB4CD5">
                            <w:pPr>
                              <w:pStyle w:val="Heading1"/>
                              <w:tabs>
                                <w:tab w:val="left" w:pos="9781"/>
                              </w:tabs>
                              <w:rPr>
                                <w:rFonts w:hint="eastAsia"/>
                                <w:sz w:val="22"/>
                                <w:szCs w:val="22"/>
                              </w:rPr>
                            </w:pPr>
                            <w:bookmarkStart w:id="4867" w:name="_Toc41708528"/>
                            <w:bookmarkStart w:id="4868" w:name="_Toc45101972"/>
                            <w:bookmarkStart w:id="4869" w:name="_Toc8280504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867"/>
                            <w:bookmarkEnd w:id="4868"/>
                            <w:bookmarkEnd w:id="4869"/>
                            <w:r w:rsidRPr="001B2C63">
                              <w:rPr>
                                <w:sz w:val="22"/>
                                <w:szCs w:val="22"/>
                              </w:rPr>
                              <w:t xml:space="preserve"> </w:t>
                            </w:r>
                          </w:p>
                          <w:p w14:paraId="084348F0" w14:textId="77777777" w:rsidR="005238B2" w:rsidRPr="001B2C63" w:rsidRDefault="005238B2" w:rsidP="00EB4CD5"/>
                          <w:p w14:paraId="1851CC39" w14:textId="77777777" w:rsidR="005238B2" w:rsidRPr="001B2C63" w:rsidRDefault="005238B2" w:rsidP="00EB4CD5">
                            <w:pPr>
                              <w:jc w:val="center"/>
                            </w:pPr>
                            <w:r w:rsidRPr="001B2C63">
                              <w:rPr>
                                <w:highlight w:val="yellow"/>
                              </w:rPr>
                              <w:t>Réf:</w:t>
                            </w:r>
                          </w:p>
                          <w:p w14:paraId="1514608E" w14:textId="77777777" w:rsidR="005238B2" w:rsidRPr="001B2C63" w:rsidRDefault="005238B2" w:rsidP="00EB4CD5"/>
                          <w:p w14:paraId="49C8E3C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D6377C" w14:textId="77777777" w:rsidR="005238B2" w:rsidRPr="001B2C63" w:rsidRDefault="005238B2" w:rsidP="00EB4CD5">
                            <w:pPr>
                              <w:pStyle w:val="Heading1"/>
                              <w:tabs>
                                <w:tab w:val="left" w:pos="9781"/>
                              </w:tabs>
                              <w:rPr>
                                <w:rFonts w:hint="eastAsia"/>
                                <w:sz w:val="22"/>
                                <w:szCs w:val="22"/>
                              </w:rPr>
                            </w:pPr>
                            <w:bookmarkStart w:id="4870" w:name="_Toc41708529"/>
                            <w:bookmarkStart w:id="4871" w:name="_Toc45101973"/>
                            <w:bookmarkStart w:id="4872" w:name="_Toc828050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870"/>
                            <w:bookmarkEnd w:id="4871"/>
                            <w:bookmarkEnd w:id="4872"/>
                            <w:r w:rsidRPr="001B2C63">
                              <w:rPr>
                                <w:sz w:val="22"/>
                                <w:szCs w:val="22"/>
                              </w:rPr>
                              <w:t xml:space="preserve"> </w:t>
                            </w:r>
                          </w:p>
                          <w:p w14:paraId="471B57C1" w14:textId="77777777" w:rsidR="005238B2" w:rsidRPr="001B2C63" w:rsidRDefault="005238B2" w:rsidP="00EB4CD5"/>
                          <w:p w14:paraId="7F025A6E" w14:textId="77777777" w:rsidR="005238B2" w:rsidRPr="001B2C63" w:rsidRDefault="005238B2" w:rsidP="00EB4CD5">
                            <w:pPr>
                              <w:jc w:val="center"/>
                            </w:pPr>
                            <w:r w:rsidRPr="001B2C63">
                              <w:rPr>
                                <w:highlight w:val="yellow"/>
                              </w:rPr>
                              <w:t>Réf:</w:t>
                            </w:r>
                          </w:p>
                          <w:p w14:paraId="18542D91" w14:textId="77777777" w:rsidR="005238B2" w:rsidRPr="001B2C63" w:rsidRDefault="005238B2" w:rsidP="00EB4CD5"/>
                          <w:p w14:paraId="7064D40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275E98" w14:textId="77777777" w:rsidR="005238B2" w:rsidRPr="001B2C63" w:rsidRDefault="005238B2" w:rsidP="00EB4CD5">
                            <w:pPr>
                              <w:pStyle w:val="Heading1"/>
                              <w:tabs>
                                <w:tab w:val="left" w:pos="9781"/>
                              </w:tabs>
                              <w:rPr>
                                <w:rFonts w:hint="eastAsia"/>
                                <w:sz w:val="22"/>
                                <w:szCs w:val="22"/>
                              </w:rPr>
                            </w:pPr>
                            <w:bookmarkStart w:id="4873" w:name="_Toc41708530"/>
                            <w:bookmarkStart w:id="4874" w:name="_Toc45101974"/>
                            <w:bookmarkStart w:id="4875" w:name="_Toc8280504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873"/>
                            <w:bookmarkEnd w:id="4874"/>
                            <w:bookmarkEnd w:id="4875"/>
                            <w:r w:rsidRPr="001B2C63">
                              <w:rPr>
                                <w:sz w:val="22"/>
                                <w:szCs w:val="22"/>
                              </w:rPr>
                              <w:t xml:space="preserve"> </w:t>
                            </w:r>
                          </w:p>
                          <w:p w14:paraId="6C64DAD6" w14:textId="77777777" w:rsidR="005238B2" w:rsidRPr="001B2C63" w:rsidRDefault="005238B2" w:rsidP="00EB4CD5"/>
                          <w:p w14:paraId="742C39FA" w14:textId="77777777" w:rsidR="005238B2" w:rsidRPr="001B2C63" w:rsidRDefault="005238B2" w:rsidP="00EB4CD5">
                            <w:pPr>
                              <w:jc w:val="center"/>
                            </w:pPr>
                            <w:r w:rsidRPr="001B2C63">
                              <w:rPr>
                                <w:highlight w:val="yellow"/>
                              </w:rPr>
                              <w:t>Réf:</w:t>
                            </w:r>
                          </w:p>
                          <w:p w14:paraId="5FB91DEF" w14:textId="77777777" w:rsidR="005238B2" w:rsidRPr="001B2C63" w:rsidRDefault="005238B2" w:rsidP="00EB4CD5"/>
                          <w:p w14:paraId="5BBE4C3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7FA803" w14:textId="77777777" w:rsidR="005238B2" w:rsidRPr="001B2C63" w:rsidRDefault="005238B2" w:rsidP="00EB4CD5">
                            <w:pPr>
                              <w:pStyle w:val="Heading1"/>
                              <w:tabs>
                                <w:tab w:val="left" w:pos="9781"/>
                              </w:tabs>
                              <w:rPr>
                                <w:rFonts w:hint="eastAsia"/>
                                <w:sz w:val="22"/>
                                <w:szCs w:val="22"/>
                              </w:rPr>
                            </w:pPr>
                            <w:bookmarkStart w:id="4876" w:name="_Toc41708531"/>
                            <w:bookmarkStart w:id="4877" w:name="_Toc45101975"/>
                            <w:bookmarkStart w:id="4878" w:name="_Toc828050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876"/>
                            <w:bookmarkEnd w:id="4877"/>
                            <w:bookmarkEnd w:id="4878"/>
                            <w:r w:rsidRPr="001B2C63">
                              <w:rPr>
                                <w:sz w:val="22"/>
                                <w:szCs w:val="22"/>
                              </w:rPr>
                              <w:t xml:space="preserve"> </w:t>
                            </w:r>
                          </w:p>
                          <w:p w14:paraId="725D4B7C" w14:textId="77777777" w:rsidR="005238B2" w:rsidRPr="001B2C63" w:rsidRDefault="005238B2" w:rsidP="00EB4CD5"/>
                          <w:p w14:paraId="0025D06F" w14:textId="77777777" w:rsidR="005238B2" w:rsidRPr="001B2C63" w:rsidRDefault="005238B2" w:rsidP="00EB4CD5">
                            <w:pPr>
                              <w:jc w:val="center"/>
                            </w:pPr>
                            <w:r w:rsidRPr="001B2C63">
                              <w:rPr>
                                <w:highlight w:val="yellow"/>
                              </w:rPr>
                              <w:t>Réf:</w:t>
                            </w:r>
                          </w:p>
                          <w:p w14:paraId="45B9D384" w14:textId="77777777" w:rsidR="005238B2" w:rsidRPr="001B2C63" w:rsidRDefault="005238B2" w:rsidP="00EB4CD5"/>
                          <w:p w14:paraId="04F45AB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D4874E6" w14:textId="77777777" w:rsidR="005238B2" w:rsidRPr="001B2C63" w:rsidRDefault="005238B2" w:rsidP="00EB4CD5">
                            <w:pPr>
                              <w:pStyle w:val="Heading1"/>
                              <w:tabs>
                                <w:tab w:val="left" w:pos="9781"/>
                              </w:tabs>
                              <w:rPr>
                                <w:rFonts w:hint="eastAsia"/>
                                <w:sz w:val="22"/>
                                <w:szCs w:val="22"/>
                              </w:rPr>
                            </w:pPr>
                            <w:bookmarkStart w:id="4879" w:name="_Toc41708532"/>
                            <w:bookmarkStart w:id="4880" w:name="_Toc45101976"/>
                            <w:bookmarkStart w:id="4881" w:name="_Toc8280504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879"/>
                            <w:bookmarkEnd w:id="4880"/>
                            <w:bookmarkEnd w:id="4881"/>
                            <w:r w:rsidRPr="001B2C63">
                              <w:rPr>
                                <w:sz w:val="22"/>
                                <w:szCs w:val="22"/>
                              </w:rPr>
                              <w:t xml:space="preserve"> </w:t>
                            </w:r>
                          </w:p>
                          <w:p w14:paraId="4FB9564C" w14:textId="77777777" w:rsidR="005238B2" w:rsidRPr="001B2C63" w:rsidRDefault="005238B2" w:rsidP="00EB4CD5"/>
                          <w:p w14:paraId="14308B09" w14:textId="77777777" w:rsidR="005238B2" w:rsidRPr="001B2C63" w:rsidRDefault="005238B2" w:rsidP="00EB4CD5">
                            <w:pPr>
                              <w:jc w:val="center"/>
                            </w:pPr>
                            <w:r w:rsidRPr="001B2C63">
                              <w:rPr>
                                <w:highlight w:val="yellow"/>
                              </w:rPr>
                              <w:t>Réf:</w:t>
                            </w:r>
                          </w:p>
                          <w:p w14:paraId="2552A18D" w14:textId="77777777" w:rsidR="005238B2" w:rsidRPr="001B2C63" w:rsidRDefault="005238B2" w:rsidP="00EB4CD5"/>
                          <w:p w14:paraId="6E0C6A6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5BA705" w14:textId="77777777" w:rsidR="005238B2" w:rsidRPr="001B2C63" w:rsidRDefault="005238B2" w:rsidP="00EB4CD5">
                            <w:pPr>
                              <w:pStyle w:val="Heading1"/>
                              <w:tabs>
                                <w:tab w:val="left" w:pos="9781"/>
                              </w:tabs>
                              <w:rPr>
                                <w:rFonts w:hint="eastAsia"/>
                                <w:sz w:val="22"/>
                                <w:szCs w:val="22"/>
                              </w:rPr>
                            </w:pPr>
                            <w:bookmarkStart w:id="4882" w:name="_Toc41708533"/>
                            <w:bookmarkStart w:id="4883" w:name="_Toc45101977"/>
                            <w:bookmarkStart w:id="4884" w:name="_Toc828050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882"/>
                            <w:bookmarkEnd w:id="4883"/>
                            <w:bookmarkEnd w:id="4884"/>
                            <w:r w:rsidRPr="001B2C63">
                              <w:rPr>
                                <w:sz w:val="22"/>
                                <w:szCs w:val="22"/>
                              </w:rPr>
                              <w:t xml:space="preserve"> </w:t>
                            </w:r>
                          </w:p>
                          <w:p w14:paraId="70235955" w14:textId="77777777" w:rsidR="005238B2" w:rsidRPr="001B2C63" w:rsidRDefault="005238B2" w:rsidP="00EB4CD5"/>
                          <w:p w14:paraId="17270F16" w14:textId="77777777" w:rsidR="005238B2" w:rsidRPr="00BE0E74" w:rsidRDefault="005238B2" w:rsidP="00EB4CD5">
                            <w:pPr>
                              <w:jc w:val="center"/>
                            </w:pPr>
                            <w:r w:rsidRPr="00BE0E74">
                              <w:rPr>
                                <w:highlight w:val="yellow"/>
                              </w:rPr>
                              <w:t>Réf:</w:t>
                            </w:r>
                          </w:p>
                          <w:p w14:paraId="507A868C" w14:textId="77777777" w:rsidR="005238B2" w:rsidRDefault="005238B2" w:rsidP="00EB4CD5"/>
                          <w:p w14:paraId="0788949C" w14:textId="77777777" w:rsidR="005238B2" w:rsidRPr="00827A1A" w:rsidRDefault="005238B2" w:rsidP="00EB4CD5">
                            <w:pPr>
                              <w:pStyle w:val="Heading1"/>
                              <w:tabs>
                                <w:tab w:val="left" w:pos="9781"/>
                              </w:tabs>
                              <w:rPr>
                                <w:rFonts w:hint="eastAsia"/>
                                <w:sz w:val="36"/>
                                <w:szCs w:val="36"/>
                              </w:rPr>
                            </w:pPr>
                            <w:bookmarkStart w:id="4885" w:name="_Toc41708534"/>
                            <w:bookmarkStart w:id="4886" w:name="_Toc45101978"/>
                            <w:bookmarkStart w:id="4887" w:name="_Toc82805050"/>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48"/>
                            <w:bookmarkEnd w:id="4885"/>
                            <w:bookmarkEnd w:id="4886"/>
                            <w:bookmarkEnd w:id="4887"/>
                            <w:r w:rsidRPr="00827A1A">
                              <w:rPr>
                                <w:sz w:val="36"/>
                                <w:szCs w:val="36"/>
                              </w:rPr>
                              <w:t xml:space="preserve"> </w:t>
                            </w:r>
                          </w:p>
                          <w:p w14:paraId="1DB9DFCB" w14:textId="77777777" w:rsidR="005238B2" w:rsidRPr="001B2C63" w:rsidRDefault="005238B2" w:rsidP="00EB4CD5"/>
                          <w:p w14:paraId="7ECB2E48" w14:textId="77777777" w:rsidR="005238B2" w:rsidRPr="001B2C63" w:rsidRDefault="005238B2" w:rsidP="00EB4CD5"/>
                          <w:p w14:paraId="53BB818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661919" w14:textId="77777777" w:rsidR="005238B2" w:rsidRPr="001B2C63" w:rsidRDefault="005238B2" w:rsidP="00EB4CD5">
                            <w:pPr>
                              <w:pStyle w:val="Heading1"/>
                              <w:tabs>
                                <w:tab w:val="left" w:pos="9781"/>
                              </w:tabs>
                              <w:rPr>
                                <w:rFonts w:hint="eastAsia"/>
                                <w:sz w:val="22"/>
                                <w:szCs w:val="22"/>
                              </w:rPr>
                            </w:pPr>
                            <w:bookmarkStart w:id="4888" w:name="_Toc41707830"/>
                            <w:bookmarkStart w:id="4889" w:name="_Toc41708535"/>
                            <w:bookmarkStart w:id="4890" w:name="_Toc45101979"/>
                            <w:bookmarkStart w:id="4891" w:name="_Toc828050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888"/>
                            <w:bookmarkEnd w:id="4889"/>
                            <w:bookmarkEnd w:id="4890"/>
                            <w:bookmarkEnd w:id="4891"/>
                            <w:r w:rsidRPr="001B2C63">
                              <w:rPr>
                                <w:sz w:val="22"/>
                                <w:szCs w:val="22"/>
                              </w:rPr>
                              <w:t xml:space="preserve"> </w:t>
                            </w:r>
                          </w:p>
                          <w:p w14:paraId="76DDBF3A" w14:textId="77777777" w:rsidR="005238B2" w:rsidRPr="001B2C63" w:rsidRDefault="005238B2" w:rsidP="00EB4CD5"/>
                          <w:p w14:paraId="33FE0A88" w14:textId="77777777" w:rsidR="005238B2" w:rsidRPr="001B2C63" w:rsidRDefault="005238B2" w:rsidP="00EB4CD5">
                            <w:pPr>
                              <w:jc w:val="center"/>
                            </w:pPr>
                            <w:r w:rsidRPr="001B2C63">
                              <w:rPr>
                                <w:highlight w:val="yellow"/>
                              </w:rPr>
                              <w:t>Réf:</w:t>
                            </w:r>
                          </w:p>
                          <w:p w14:paraId="33E6E3FD" w14:textId="77777777" w:rsidR="005238B2" w:rsidRPr="001B2C63" w:rsidRDefault="005238B2" w:rsidP="00EB4CD5"/>
                          <w:p w14:paraId="3BC53FE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320080" w14:textId="77777777" w:rsidR="005238B2" w:rsidRPr="001B2C63" w:rsidRDefault="005238B2" w:rsidP="00EB4CD5">
                            <w:pPr>
                              <w:pStyle w:val="Heading1"/>
                              <w:tabs>
                                <w:tab w:val="left" w:pos="9781"/>
                              </w:tabs>
                              <w:rPr>
                                <w:rFonts w:hint="eastAsia"/>
                                <w:sz w:val="22"/>
                                <w:szCs w:val="22"/>
                              </w:rPr>
                            </w:pPr>
                            <w:bookmarkStart w:id="4892" w:name="_Toc41707831"/>
                            <w:bookmarkStart w:id="4893" w:name="_Toc41708536"/>
                            <w:bookmarkStart w:id="4894" w:name="_Toc45101980"/>
                            <w:bookmarkStart w:id="4895" w:name="_Toc8280505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892"/>
                            <w:bookmarkEnd w:id="4893"/>
                            <w:bookmarkEnd w:id="4894"/>
                            <w:bookmarkEnd w:id="4895"/>
                            <w:r w:rsidRPr="001B2C63">
                              <w:rPr>
                                <w:sz w:val="22"/>
                                <w:szCs w:val="22"/>
                              </w:rPr>
                              <w:t xml:space="preserve"> </w:t>
                            </w:r>
                          </w:p>
                          <w:p w14:paraId="2E49F815" w14:textId="77777777" w:rsidR="005238B2" w:rsidRPr="001B2C63" w:rsidRDefault="005238B2" w:rsidP="00EB4CD5"/>
                          <w:p w14:paraId="66BEFF57" w14:textId="77777777" w:rsidR="005238B2" w:rsidRPr="001B2C63" w:rsidRDefault="005238B2" w:rsidP="00EB4CD5">
                            <w:pPr>
                              <w:jc w:val="center"/>
                            </w:pPr>
                            <w:r w:rsidRPr="001B2C63">
                              <w:rPr>
                                <w:highlight w:val="yellow"/>
                              </w:rPr>
                              <w:t>Réf:</w:t>
                            </w:r>
                          </w:p>
                          <w:p w14:paraId="485691E9" w14:textId="77777777" w:rsidR="005238B2" w:rsidRPr="001B2C63" w:rsidRDefault="005238B2" w:rsidP="00EB4CD5"/>
                          <w:p w14:paraId="3C28614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298FA6" w14:textId="77777777" w:rsidR="005238B2" w:rsidRPr="001B2C63" w:rsidRDefault="005238B2" w:rsidP="00EB4CD5">
                            <w:pPr>
                              <w:pStyle w:val="Heading1"/>
                              <w:tabs>
                                <w:tab w:val="left" w:pos="9781"/>
                              </w:tabs>
                              <w:rPr>
                                <w:rFonts w:hint="eastAsia"/>
                                <w:sz w:val="22"/>
                                <w:szCs w:val="22"/>
                              </w:rPr>
                            </w:pPr>
                            <w:bookmarkStart w:id="4896" w:name="_Toc41707832"/>
                            <w:bookmarkStart w:id="4897" w:name="_Toc41708537"/>
                            <w:bookmarkStart w:id="4898" w:name="_Toc45101981"/>
                            <w:bookmarkStart w:id="4899" w:name="_Toc828050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896"/>
                            <w:bookmarkEnd w:id="4897"/>
                            <w:bookmarkEnd w:id="4898"/>
                            <w:bookmarkEnd w:id="4899"/>
                            <w:r w:rsidRPr="001B2C63">
                              <w:rPr>
                                <w:sz w:val="22"/>
                                <w:szCs w:val="22"/>
                              </w:rPr>
                              <w:t xml:space="preserve"> </w:t>
                            </w:r>
                          </w:p>
                          <w:p w14:paraId="7978DAD9" w14:textId="77777777" w:rsidR="005238B2" w:rsidRPr="001B2C63" w:rsidRDefault="005238B2" w:rsidP="00EB4CD5"/>
                          <w:p w14:paraId="2C70A74D" w14:textId="77777777" w:rsidR="005238B2" w:rsidRPr="001B2C63" w:rsidRDefault="005238B2" w:rsidP="00EB4CD5">
                            <w:pPr>
                              <w:jc w:val="center"/>
                            </w:pPr>
                            <w:r w:rsidRPr="001B2C63">
                              <w:rPr>
                                <w:highlight w:val="yellow"/>
                              </w:rPr>
                              <w:t>Réf:</w:t>
                            </w:r>
                          </w:p>
                          <w:p w14:paraId="78CF012C" w14:textId="77777777" w:rsidR="005238B2" w:rsidRPr="001B2C63" w:rsidRDefault="005238B2" w:rsidP="00EB4CD5"/>
                          <w:p w14:paraId="386CEAC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5777616" w14:textId="77777777" w:rsidR="005238B2" w:rsidRPr="001B2C63" w:rsidRDefault="005238B2" w:rsidP="00EB4CD5">
                            <w:pPr>
                              <w:pStyle w:val="Heading1"/>
                              <w:tabs>
                                <w:tab w:val="left" w:pos="9781"/>
                              </w:tabs>
                              <w:rPr>
                                <w:rFonts w:hint="eastAsia"/>
                                <w:sz w:val="22"/>
                                <w:szCs w:val="22"/>
                              </w:rPr>
                            </w:pPr>
                            <w:bookmarkStart w:id="4900" w:name="_Toc41707833"/>
                            <w:bookmarkStart w:id="4901" w:name="_Toc41708538"/>
                            <w:bookmarkStart w:id="4902" w:name="_Toc45101982"/>
                            <w:bookmarkStart w:id="4903" w:name="_Toc8280505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900"/>
                            <w:bookmarkEnd w:id="4901"/>
                            <w:bookmarkEnd w:id="4902"/>
                            <w:bookmarkEnd w:id="4903"/>
                            <w:r w:rsidRPr="001B2C63">
                              <w:rPr>
                                <w:sz w:val="22"/>
                                <w:szCs w:val="22"/>
                              </w:rPr>
                              <w:t xml:space="preserve"> </w:t>
                            </w:r>
                          </w:p>
                          <w:p w14:paraId="12FA00C3" w14:textId="77777777" w:rsidR="005238B2" w:rsidRPr="001B2C63" w:rsidRDefault="005238B2" w:rsidP="00EB4CD5"/>
                          <w:p w14:paraId="1BFBF95B" w14:textId="77777777" w:rsidR="005238B2" w:rsidRPr="001B2C63" w:rsidRDefault="005238B2" w:rsidP="00EB4CD5">
                            <w:pPr>
                              <w:jc w:val="center"/>
                            </w:pPr>
                            <w:r w:rsidRPr="001B2C63">
                              <w:rPr>
                                <w:highlight w:val="yellow"/>
                              </w:rPr>
                              <w:t>Réf:</w:t>
                            </w:r>
                          </w:p>
                          <w:p w14:paraId="2C99DA99" w14:textId="77777777" w:rsidR="005238B2" w:rsidRPr="001B2C63" w:rsidRDefault="005238B2" w:rsidP="00EB4CD5"/>
                          <w:p w14:paraId="2563DE7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59A478" w14:textId="77777777" w:rsidR="005238B2" w:rsidRPr="001B2C63" w:rsidRDefault="005238B2" w:rsidP="00EB4CD5">
                            <w:pPr>
                              <w:pStyle w:val="Heading1"/>
                              <w:tabs>
                                <w:tab w:val="left" w:pos="9781"/>
                              </w:tabs>
                              <w:rPr>
                                <w:rFonts w:hint="eastAsia"/>
                                <w:sz w:val="22"/>
                                <w:szCs w:val="22"/>
                              </w:rPr>
                            </w:pPr>
                            <w:bookmarkStart w:id="4904" w:name="_Toc41707834"/>
                            <w:bookmarkStart w:id="4905" w:name="_Toc41708539"/>
                            <w:bookmarkStart w:id="4906" w:name="_Toc45101983"/>
                            <w:bookmarkStart w:id="4907" w:name="_Toc828050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904"/>
                            <w:bookmarkEnd w:id="4905"/>
                            <w:bookmarkEnd w:id="4906"/>
                            <w:bookmarkEnd w:id="4907"/>
                            <w:r w:rsidRPr="001B2C63">
                              <w:rPr>
                                <w:sz w:val="22"/>
                                <w:szCs w:val="22"/>
                              </w:rPr>
                              <w:t xml:space="preserve"> </w:t>
                            </w:r>
                          </w:p>
                          <w:p w14:paraId="21073609" w14:textId="77777777" w:rsidR="005238B2" w:rsidRPr="001B2C63" w:rsidRDefault="005238B2" w:rsidP="00EB4CD5"/>
                          <w:p w14:paraId="2CB0B1B7" w14:textId="77777777" w:rsidR="005238B2" w:rsidRPr="001B2C63" w:rsidRDefault="005238B2" w:rsidP="00EB4CD5">
                            <w:pPr>
                              <w:jc w:val="center"/>
                            </w:pPr>
                            <w:r w:rsidRPr="001B2C63">
                              <w:rPr>
                                <w:highlight w:val="yellow"/>
                              </w:rPr>
                              <w:t>Réf:</w:t>
                            </w:r>
                          </w:p>
                          <w:p w14:paraId="119E8709" w14:textId="77777777" w:rsidR="005238B2" w:rsidRPr="001B2C63" w:rsidRDefault="005238B2" w:rsidP="00EB4CD5"/>
                          <w:p w14:paraId="09AF17A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2BEC31" w14:textId="77777777" w:rsidR="005238B2" w:rsidRPr="001B2C63" w:rsidRDefault="005238B2" w:rsidP="00EB4CD5">
                            <w:pPr>
                              <w:pStyle w:val="Heading1"/>
                              <w:tabs>
                                <w:tab w:val="left" w:pos="9781"/>
                              </w:tabs>
                              <w:rPr>
                                <w:rFonts w:hint="eastAsia"/>
                                <w:sz w:val="22"/>
                                <w:szCs w:val="22"/>
                              </w:rPr>
                            </w:pPr>
                            <w:bookmarkStart w:id="4908" w:name="_Toc41707835"/>
                            <w:bookmarkStart w:id="4909" w:name="_Toc41708540"/>
                            <w:bookmarkStart w:id="4910" w:name="_Toc45101984"/>
                            <w:bookmarkStart w:id="4911" w:name="_Toc8280505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908"/>
                            <w:bookmarkEnd w:id="4909"/>
                            <w:bookmarkEnd w:id="4910"/>
                            <w:bookmarkEnd w:id="4911"/>
                            <w:r w:rsidRPr="001B2C63">
                              <w:rPr>
                                <w:sz w:val="22"/>
                                <w:szCs w:val="22"/>
                              </w:rPr>
                              <w:t xml:space="preserve"> </w:t>
                            </w:r>
                          </w:p>
                          <w:p w14:paraId="3910CAF3" w14:textId="77777777" w:rsidR="005238B2" w:rsidRPr="001B2C63" w:rsidRDefault="005238B2" w:rsidP="00EB4CD5"/>
                          <w:p w14:paraId="54469A20" w14:textId="77777777" w:rsidR="005238B2" w:rsidRPr="001B2C63" w:rsidRDefault="005238B2" w:rsidP="00EB4CD5">
                            <w:pPr>
                              <w:jc w:val="center"/>
                            </w:pPr>
                            <w:r w:rsidRPr="001B2C63">
                              <w:rPr>
                                <w:highlight w:val="yellow"/>
                              </w:rPr>
                              <w:t>Réf:</w:t>
                            </w:r>
                          </w:p>
                          <w:p w14:paraId="3393B343" w14:textId="77777777" w:rsidR="005238B2" w:rsidRPr="001B2C63" w:rsidRDefault="005238B2" w:rsidP="00EB4CD5"/>
                          <w:p w14:paraId="4450F1E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5DC9BE" w14:textId="77777777" w:rsidR="005238B2" w:rsidRPr="001B2C63" w:rsidRDefault="005238B2" w:rsidP="00EB4CD5">
                            <w:pPr>
                              <w:pStyle w:val="Heading1"/>
                              <w:tabs>
                                <w:tab w:val="left" w:pos="9781"/>
                              </w:tabs>
                              <w:rPr>
                                <w:rFonts w:hint="eastAsia"/>
                                <w:sz w:val="22"/>
                                <w:szCs w:val="22"/>
                              </w:rPr>
                            </w:pPr>
                            <w:bookmarkStart w:id="4912" w:name="_Toc41707836"/>
                            <w:bookmarkStart w:id="4913" w:name="_Toc41708541"/>
                            <w:bookmarkStart w:id="4914" w:name="_Toc45101985"/>
                            <w:bookmarkStart w:id="4915" w:name="_Toc828050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912"/>
                            <w:bookmarkEnd w:id="4913"/>
                            <w:bookmarkEnd w:id="4914"/>
                            <w:bookmarkEnd w:id="4915"/>
                            <w:r w:rsidRPr="001B2C63">
                              <w:rPr>
                                <w:sz w:val="22"/>
                                <w:szCs w:val="22"/>
                              </w:rPr>
                              <w:t xml:space="preserve"> </w:t>
                            </w:r>
                          </w:p>
                          <w:p w14:paraId="59116426" w14:textId="77777777" w:rsidR="005238B2" w:rsidRPr="001B2C63" w:rsidRDefault="005238B2" w:rsidP="00EB4CD5"/>
                          <w:p w14:paraId="0B3BF5D3" w14:textId="77777777" w:rsidR="005238B2" w:rsidRPr="001B2C63" w:rsidRDefault="005238B2" w:rsidP="00EB4CD5">
                            <w:pPr>
                              <w:jc w:val="center"/>
                            </w:pPr>
                            <w:r w:rsidRPr="001B2C63">
                              <w:rPr>
                                <w:highlight w:val="yellow"/>
                              </w:rPr>
                              <w:t>Réf:</w:t>
                            </w:r>
                          </w:p>
                          <w:p w14:paraId="16526856" w14:textId="77777777" w:rsidR="005238B2" w:rsidRPr="001B2C63" w:rsidRDefault="005238B2" w:rsidP="00EB4CD5"/>
                          <w:p w14:paraId="7279660F"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64D3DD8" w14:textId="77777777" w:rsidR="005238B2" w:rsidRPr="001B2C63" w:rsidRDefault="005238B2" w:rsidP="00EB4CD5">
                            <w:pPr>
                              <w:pStyle w:val="Heading1"/>
                              <w:tabs>
                                <w:tab w:val="left" w:pos="9781"/>
                              </w:tabs>
                              <w:rPr>
                                <w:rFonts w:hint="eastAsia"/>
                                <w:sz w:val="22"/>
                                <w:szCs w:val="22"/>
                              </w:rPr>
                            </w:pPr>
                            <w:bookmarkStart w:id="4916" w:name="_Toc41707837"/>
                            <w:bookmarkStart w:id="4917" w:name="_Toc41708542"/>
                            <w:bookmarkStart w:id="4918" w:name="_Toc45101986"/>
                            <w:bookmarkStart w:id="4919" w:name="_Toc8280505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916"/>
                            <w:bookmarkEnd w:id="4917"/>
                            <w:bookmarkEnd w:id="4918"/>
                            <w:bookmarkEnd w:id="4919"/>
                            <w:r w:rsidRPr="001B2C63">
                              <w:rPr>
                                <w:sz w:val="22"/>
                                <w:szCs w:val="22"/>
                              </w:rPr>
                              <w:t xml:space="preserve"> </w:t>
                            </w:r>
                          </w:p>
                          <w:p w14:paraId="4C4A4CA1" w14:textId="77777777" w:rsidR="005238B2" w:rsidRPr="001B2C63" w:rsidRDefault="005238B2" w:rsidP="00EB4CD5"/>
                          <w:p w14:paraId="596A8910" w14:textId="77777777" w:rsidR="005238B2" w:rsidRPr="001B2C63" w:rsidRDefault="005238B2" w:rsidP="00EB4CD5">
                            <w:pPr>
                              <w:jc w:val="center"/>
                            </w:pPr>
                            <w:r w:rsidRPr="001B2C63">
                              <w:rPr>
                                <w:highlight w:val="yellow"/>
                              </w:rPr>
                              <w:t>Réf:</w:t>
                            </w:r>
                          </w:p>
                          <w:p w14:paraId="67191D13" w14:textId="77777777" w:rsidR="005238B2" w:rsidRPr="001B2C63" w:rsidRDefault="005238B2" w:rsidP="00EB4CD5"/>
                          <w:p w14:paraId="497D622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A2C5759" w14:textId="77777777" w:rsidR="005238B2" w:rsidRPr="001B2C63" w:rsidRDefault="005238B2" w:rsidP="00EB4CD5">
                            <w:pPr>
                              <w:pStyle w:val="Heading1"/>
                              <w:tabs>
                                <w:tab w:val="left" w:pos="9781"/>
                              </w:tabs>
                              <w:rPr>
                                <w:rFonts w:hint="eastAsia"/>
                                <w:sz w:val="22"/>
                                <w:szCs w:val="22"/>
                              </w:rPr>
                            </w:pPr>
                            <w:bookmarkStart w:id="4920" w:name="_Toc41707838"/>
                            <w:bookmarkStart w:id="4921" w:name="_Toc41708543"/>
                            <w:bookmarkStart w:id="4922" w:name="_Toc45101987"/>
                            <w:bookmarkStart w:id="4923" w:name="_Toc828050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920"/>
                            <w:bookmarkEnd w:id="4921"/>
                            <w:bookmarkEnd w:id="4922"/>
                            <w:bookmarkEnd w:id="4923"/>
                            <w:r w:rsidRPr="001B2C63">
                              <w:rPr>
                                <w:sz w:val="22"/>
                                <w:szCs w:val="22"/>
                              </w:rPr>
                              <w:t xml:space="preserve"> </w:t>
                            </w:r>
                          </w:p>
                          <w:p w14:paraId="421FECF7" w14:textId="77777777" w:rsidR="005238B2" w:rsidRPr="001B2C63" w:rsidRDefault="005238B2" w:rsidP="00EB4CD5"/>
                          <w:p w14:paraId="5DD28E54" w14:textId="77777777" w:rsidR="005238B2" w:rsidRPr="001B2C63" w:rsidRDefault="005238B2" w:rsidP="00EB4CD5">
                            <w:pPr>
                              <w:jc w:val="center"/>
                            </w:pPr>
                            <w:r w:rsidRPr="001B2C63">
                              <w:rPr>
                                <w:highlight w:val="yellow"/>
                              </w:rPr>
                              <w:t>Réf:</w:t>
                            </w:r>
                          </w:p>
                          <w:p w14:paraId="71AB1B1B" w14:textId="77777777" w:rsidR="005238B2" w:rsidRPr="001B2C63" w:rsidRDefault="005238B2" w:rsidP="00EB4CD5"/>
                          <w:p w14:paraId="4C3BDEE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E34D1D" w14:textId="77777777" w:rsidR="005238B2" w:rsidRPr="001B2C63" w:rsidRDefault="005238B2" w:rsidP="00EB4CD5">
                            <w:pPr>
                              <w:pStyle w:val="Heading1"/>
                              <w:tabs>
                                <w:tab w:val="left" w:pos="9781"/>
                              </w:tabs>
                              <w:rPr>
                                <w:rFonts w:hint="eastAsia"/>
                                <w:sz w:val="22"/>
                                <w:szCs w:val="22"/>
                              </w:rPr>
                            </w:pPr>
                            <w:bookmarkStart w:id="4924" w:name="_Toc41707839"/>
                            <w:bookmarkStart w:id="4925" w:name="_Toc41708544"/>
                            <w:bookmarkStart w:id="4926" w:name="_Toc45101988"/>
                            <w:bookmarkStart w:id="4927" w:name="_Toc8280506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924"/>
                            <w:bookmarkEnd w:id="4925"/>
                            <w:bookmarkEnd w:id="4926"/>
                            <w:bookmarkEnd w:id="4927"/>
                            <w:r w:rsidRPr="001B2C63">
                              <w:rPr>
                                <w:sz w:val="22"/>
                                <w:szCs w:val="22"/>
                              </w:rPr>
                              <w:t xml:space="preserve"> </w:t>
                            </w:r>
                          </w:p>
                          <w:p w14:paraId="3E121B6A" w14:textId="77777777" w:rsidR="005238B2" w:rsidRPr="001B2C63" w:rsidRDefault="005238B2" w:rsidP="00EB4CD5"/>
                          <w:p w14:paraId="57B28F18" w14:textId="77777777" w:rsidR="005238B2" w:rsidRPr="001B2C63" w:rsidRDefault="005238B2" w:rsidP="00EB4CD5">
                            <w:pPr>
                              <w:jc w:val="center"/>
                            </w:pPr>
                            <w:r w:rsidRPr="001B2C63">
                              <w:rPr>
                                <w:highlight w:val="yellow"/>
                              </w:rPr>
                              <w:t>Réf:</w:t>
                            </w:r>
                          </w:p>
                          <w:p w14:paraId="78286089" w14:textId="77777777" w:rsidR="005238B2" w:rsidRPr="001B2C63" w:rsidRDefault="005238B2" w:rsidP="00EB4CD5"/>
                          <w:p w14:paraId="400C594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CA268D" w14:textId="77777777" w:rsidR="005238B2" w:rsidRPr="001B2C63" w:rsidRDefault="005238B2" w:rsidP="00EB4CD5">
                            <w:pPr>
                              <w:pStyle w:val="Heading1"/>
                              <w:tabs>
                                <w:tab w:val="left" w:pos="9781"/>
                              </w:tabs>
                              <w:rPr>
                                <w:rFonts w:hint="eastAsia"/>
                                <w:sz w:val="22"/>
                                <w:szCs w:val="22"/>
                              </w:rPr>
                            </w:pPr>
                            <w:bookmarkStart w:id="4928" w:name="_Toc41707840"/>
                            <w:bookmarkStart w:id="4929" w:name="_Toc41708545"/>
                            <w:bookmarkStart w:id="4930" w:name="_Toc45101989"/>
                            <w:bookmarkStart w:id="4931" w:name="_Toc828050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928"/>
                            <w:bookmarkEnd w:id="4929"/>
                            <w:bookmarkEnd w:id="4930"/>
                            <w:bookmarkEnd w:id="4931"/>
                            <w:r w:rsidRPr="001B2C63">
                              <w:rPr>
                                <w:sz w:val="22"/>
                                <w:szCs w:val="22"/>
                              </w:rPr>
                              <w:t xml:space="preserve"> </w:t>
                            </w:r>
                          </w:p>
                          <w:p w14:paraId="4A35D1AE" w14:textId="77777777" w:rsidR="005238B2" w:rsidRPr="001B2C63" w:rsidRDefault="005238B2" w:rsidP="00EB4CD5"/>
                          <w:p w14:paraId="0DB9CD9E" w14:textId="77777777" w:rsidR="005238B2" w:rsidRPr="001B2C63" w:rsidRDefault="005238B2" w:rsidP="00EB4CD5">
                            <w:pPr>
                              <w:jc w:val="center"/>
                            </w:pPr>
                            <w:r w:rsidRPr="001B2C63">
                              <w:rPr>
                                <w:highlight w:val="yellow"/>
                              </w:rPr>
                              <w:t>Réf:</w:t>
                            </w:r>
                          </w:p>
                          <w:p w14:paraId="2C11CBDD" w14:textId="77777777" w:rsidR="005238B2" w:rsidRPr="001B2C63" w:rsidRDefault="005238B2" w:rsidP="00EB4CD5"/>
                          <w:p w14:paraId="41C6B03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63A431" w14:textId="77777777" w:rsidR="005238B2" w:rsidRPr="001B2C63" w:rsidRDefault="005238B2" w:rsidP="00EB4CD5">
                            <w:pPr>
                              <w:pStyle w:val="Heading1"/>
                              <w:tabs>
                                <w:tab w:val="left" w:pos="9781"/>
                              </w:tabs>
                              <w:rPr>
                                <w:rFonts w:hint="eastAsia"/>
                                <w:sz w:val="22"/>
                                <w:szCs w:val="22"/>
                              </w:rPr>
                            </w:pPr>
                            <w:bookmarkStart w:id="4932" w:name="_Toc41707841"/>
                            <w:bookmarkStart w:id="4933" w:name="_Toc41708546"/>
                            <w:bookmarkStart w:id="4934" w:name="_Toc45101990"/>
                            <w:bookmarkStart w:id="4935" w:name="_Toc8280506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932"/>
                            <w:bookmarkEnd w:id="4933"/>
                            <w:bookmarkEnd w:id="4934"/>
                            <w:bookmarkEnd w:id="4935"/>
                            <w:r w:rsidRPr="001B2C63">
                              <w:rPr>
                                <w:sz w:val="22"/>
                                <w:szCs w:val="22"/>
                              </w:rPr>
                              <w:t xml:space="preserve"> </w:t>
                            </w:r>
                          </w:p>
                          <w:p w14:paraId="4F9EE70F" w14:textId="77777777" w:rsidR="005238B2" w:rsidRPr="001B2C63" w:rsidRDefault="005238B2" w:rsidP="00EB4CD5"/>
                          <w:p w14:paraId="1E12FCA6" w14:textId="77777777" w:rsidR="005238B2" w:rsidRPr="001B2C63" w:rsidRDefault="005238B2" w:rsidP="00EB4CD5">
                            <w:pPr>
                              <w:jc w:val="center"/>
                            </w:pPr>
                            <w:r w:rsidRPr="001B2C63">
                              <w:rPr>
                                <w:highlight w:val="yellow"/>
                              </w:rPr>
                              <w:t>Réf:</w:t>
                            </w:r>
                          </w:p>
                          <w:p w14:paraId="597329BF" w14:textId="77777777" w:rsidR="005238B2" w:rsidRPr="001B2C63" w:rsidRDefault="005238B2" w:rsidP="00EB4CD5"/>
                          <w:p w14:paraId="32155C2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7C2C5C" w14:textId="77777777" w:rsidR="005238B2" w:rsidRPr="001B2C63" w:rsidRDefault="005238B2" w:rsidP="00EB4CD5">
                            <w:pPr>
                              <w:pStyle w:val="Heading1"/>
                              <w:tabs>
                                <w:tab w:val="left" w:pos="9781"/>
                              </w:tabs>
                              <w:rPr>
                                <w:rFonts w:hint="eastAsia"/>
                                <w:sz w:val="22"/>
                                <w:szCs w:val="22"/>
                              </w:rPr>
                            </w:pPr>
                            <w:bookmarkStart w:id="4936" w:name="_Toc41707842"/>
                            <w:bookmarkStart w:id="4937" w:name="_Toc41708547"/>
                            <w:bookmarkStart w:id="4938" w:name="_Toc45101991"/>
                            <w:bookmarkStart w:id="4939" w:name="_Toc828050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936"/>
                            <w:bookmarkEnd w:id="4937"/>
                            <w:bookmarkEnd w:id="4938"/>
                            <w:bookmarkEnd w:id="4939"/>
                            <w:r w:rsidRPr="001B2C63">
                              <w:rPr>
                                <w:sz w:val="22"/>
                                <w:szCs w:val="22"/>
                              </w:rPr>
                              <w:t xml:space="preserve"> </w:t>
                            </w:r>
                          </w:p>
                          <w:p w14:paraId="4EBEC579" w14:textId="77777777" w:rsidR="005238B2" w:rsidRPr="001B2C63" w:rsidRDefault="005238B2" w:rsidP="00EB4CD5"/>
                          <w:p w14:paraId="07AA9D22" w14:textId="77777777" w:rsidR="005238B2" w:rsidRPr="001B2C63" w:rsidRDefault="005238B2" w:rsidP="00EB4CD5">
                            <w:pPr>
                              <w:jc w:val="center"/>
                            </w:pPr>
                            <w:r w:rsidRPr="001B2C63">
                              <w:rPr>
                                <w:highlight w:val="yellow"/>
                              </w:rPr>
                              <w:t>Réf:</w:t>
                            </w:r>
                          </w:p>
                          <w:p w14:paraId="375AE397" w14:textId="77777777" w:rsidR="005238B2" w:rsidRPr="001B2C63" w:rsidRDefault="005238B2" w:rsidP="00EB4CD5"/>
                          <w:p w14:paraId="34D9E13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5A1A7CA" w14:textId="77777777" w:rsidR="005238B2" w:rsidRPr="001B2C63" w:rsidRDefault="005238B2" w:rsidP="00EB4CD5">
                            <w:pPr>
                              <w:pStyle w:val="Heading1"/>
                              <w:tabs>
                                <w:tab w:val="left" w:pos="9781"/>
                              </w:tabs>
                              <w:rPr>
                                <w:rFonts w:hint="eastAsia"/>
                                <w:sz w:val="22"/>
                                <w:szCs w:val="22"/>
                              </w:rPr>
                            </w:pPr>
                            <w:bookmarkStart w:id="4940" w:name="_Toc41707843"/>
                            <w:bookmarkStart w:id="4941" w:name="_Toc41708548"/>
                            <w:bookmarkStart w:id="4942" w:name="_Toc45101992"/>
                            <w:bookmarkStart w:id="4943" w:name="_Toc8280506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940"/>
                            <w:bookmarkEnd w:id="4941"/>
                            <w:bookmarkEnd w:id="4942"/>
                            <w:bookmarkEnd w:id="4943"/>
                            <w:r w:rsidRPr="001B2C63">
                              <w:rPr>
                                <w:sz w:val="22"/>
                                <w:szCs w:val="22"/>
                              </w:rPr>
                              <w:t xml:space="preserve"> </w:t>
                            </w:r>
                          </w:p>
                          <w:p w14:paraId="45AEBBB0" w14:textId="77777777" w:rsidR="005238B2" w:rsidRPr="001B2C63" w:rsidRDefault="005238B2" w:rsidP="00EB4CD5"/>
                          <w:p w14:paraId="5B631777" w14:textId="77777777" w:rsidR="005238B2" w:rsidRPr="001B2C63" w:rsidRDefault="005238B2" w:rsidP="00EB4CD5">
                            <w:pPr>
                              <w:jc w:val="center"/>
                            </w:pPr>
                            <w:r w:rsidRPr="001B2C63">
                              <w:rPr>
                                <w:highlight w:val="yellow"/>
                              </w:rPr>
                              <w:t>Réf:</w:t>
                            </w:r>
                          </w:p>
                          <w:p w14:paraId="038829D8" w14:textId="77777777" w:rsidR="005238B2" w:rsidRPr="001B2C63" w:rsidRDefault="005238B2" w:rsidP="00EB4CD5"/>
                          <w:p w14:paraId="19B9EF6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D2120A7" w14:textId="77777777" w:rsidR="005238B2" w:rsidRPr="001B2C63" w:rsidRDefault="005238B2" w:rsidP="00EB4CD5">
                            <w:pPr>
                              <w:pStyle w:val="Heading1"/>
                              <w:tabs>
                                <w:tab w:val="left" w:pos="9781"/>
                              </w:tabs>
                              <w:rPr>
                                <w:rFonts w:hint="eastAsia"/>
                                <w:sz w:val="22"/>
                                <w:szCs w:val="22"/>
                              </w:rPr>
                            </w:pPr>
                            <w:bookmarkStart w:id="4944" w:name="_Toc41707844"/>
                            <w:bookmarkStart w:id="4945" w:name="_Toc41708549"/>
                            <w:bookmarkStart w:id="4946" w:name="_Toc45101993"/>
                            <w:bookmarkStart w:id="4947" w:name="_Toc828050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944"/>
                            <w:bookmarkEnd w:id="4945"/>
                            <w:bookmarkEnd w:id="4946"/>
                            <w:bookmarkEnd w:id="4947"/>
                            <w:r w:rsidRPr="001B2C63">
                              <w:rPr>
                                <w:sz w:val="22"/>
                                <w:szCs w:val="22"/>
                              </w:rPr>
                              <w:t xml:space="preserve"> </w:t>
                            </w:r>
                          </w:p>
                          <w:p w14:paraId="4AEE53ED" w14:textId="77777777" w:rsidR="005238B2" w:rsidRPr="001B2C63" w:rsidRDefault="005238B2" w:rsidP="00EB4CD5"/>
                          <w:p w14:paraId="341679D9" w14:textId="77777777" w:rsidR="005238B2" w:rsidRPr="001B2C63" w:rsidRDefault="005238B2" w:rsidP="00EB4CD5">
                            <w:pPr>
                              <w:jc w:val="center"/>
                            </w:pPr>
                            <w:r w:rsidRPr="001B2C63">
                              <w:rPr>
                                <w:highlight w:val="yellow"/>
                              </w:rPr>
                              <w:t>Réf:</w:t>
                            </w:r>
                          </w:p>
                          <w:p w14:paraId="5D4D5000" w14:textId="77777777" w:rsidR="005238B2" w:rsidRPr="001B2C63" w:rsidRDefault="005238B2" w:rsidP="00EB4CD5"/>
                          <w:p w14:paraId="7A02E57D"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4948" w:name="_Toc41707845"/>
                            <w:bookmarkStart w:id="4949" w:name="_Toc41708550"/>
                            <w:bookmarkStart w:id="4950" w:name="_Toc45101994"/>
                            <w:bookmarkStart w:id="4951" w:name="_Toc8280506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948"/>
                            <w:bookmarkEnd w:id="4949"/>
                            <w:bookmarkEnd w:id="4950"/>
                            <w:bookmarkEnd w:id="4951"/>
                            <w:r w:rsidRPr="001B2C63">
                              <w:rPr>
                                <w:sz w:val="22"/>
                                <w:szCs w:val="22"/>
                              </w:rPr>
                              <w:t xml:space="preserve"> </w:t>
                            </w:r>
                          </w:p>
                          <w:p w14:paraId="5C2AF647" w14:textId="77777777" w:rsidR="005238B2" w:rsidRPr="001B2C63" w:rsidRDefault="005238B2" w:rsidP="00EB4CD5"/>
                          <w:p w14:paraId="7736E405" w14:textId="77777777" w:rsidR="005238B2" w:rsidRPr="001B2C63" w:rsidRDefault="005238B2" w:rsidP="00EB4CD5">
                            <w:pPr>
                              <w:jc w:val="center"/>
                            </w:pPr>
                            <w:r w:rsidRPr="001B2C63">
                              <w:rPr>
                                <w:highlight w:val="yellow"/>
                              </w:rPr>
                              <w:t>Réf:</w:t>
                            </w:r>
                          </w:p>
                          <w:p w14:paraId="0FD6990B" w14:textId="77777777" w:rsidR="005238B2" w:rsidRPr="001B2C63" w:rsidRDefault="005238B2" w:rsidP="00EB4CD5"/>
                          <w:p w14:paraId="36B9ECF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5C4EC38" w14:textId="77777777" w:rsidR="005238B2" w:rsidRPr="001B2C63" w:rsidRDefault="005238B2" w:rsidP="00EB4CD5">
                            <w:pPr>
                              <w:pStyle w:val="Heading1"/>
                              <w:tabs>
                                <w:tab w:val="left" w:pos="9781"/>
                              </w:tabs>
                              <w:rPr>
                                <w:rFonts w:hint="eastAsia"/>
                                <w:sz w:val="22"/>
                                <w:szCs w:val="22"/>
                              </w:rPr>
                            </w:pPr>
                            <w:bookmarkStart w:id="4952" w:name="_Toc41707846"/>
                            <w:bookmarkStart w:id="4953" w:name="_Toc41708551"/>
                            <w:bookmarkStart w:id="4954" w:name="_Toc45101995"/>
                            <w:bookmarkStart w:id="4955" w:name="_Toc828050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952"/>
                            <w:bookmarkEnd w:id="4953"/>
                            <w:bookmarkEnd w:id="4954"/>
                            <w:bookmarkEnd w:id="4955"/>
                            <w:r w:rsidRPr="001B2C63">
                              <w:rPr>
                                <w:sz w:val="22"/>
                                <w:szCs w:val="22"/>
                              </w:rPr>
                              <w:t xml:space="preserve"> </w:t>
                            </w:r>
                          </w:p>
                          <w:p w14:paraId="3EA6D911" w14:textId="77777777" w:rsidR="005238B2" w:rsidRPr="001B2C63" w:rsidRDefault="005238B2" w:rsidP="00EB4CD5"/>
                          <w:p w14:paraId="21E227E9" w14:textId="77777777" w:rsidR="005238B2" w:rsidRPr="001B2C63" w:rsidRDefault="005238B2" w:rsidP="00EB4CD5">
                            <w:pPr>
                              <w:jc w:val="center"/>
                            </w:pPr>
                            <w:r w:rsidRPr="001B2C63">
                              <w:rPr>
                                <w:highlight w:val="yellow"/>
                              </w:rPr>
                              <w:t>Réf:</w:t>
                            </w:r>
                          </w:p>
                          <w:p w14:paraId="7C21DB1A" w14:textId="77777777" w:rsidR="005238B2" w:rsidRPr="001B2C63" w:rsidRDefault="005238B2" w:rsidP="00EB4CD5"/>
                          <w:p w14:paraId="39DF5CE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FB9F1F" w14:textId="77777777" w:rsidR="005238B2" w:rsidRPr="001B2C63" w:rsidRDefault="005238B2" w:rsidP="00EB4CD5">
                            <w:pPr>
                              <w:pStyle w:val="Heading1"/>
                              <w:tabs>
                                <w:tab w:val="left" w:pos="9781"/>
                              </w:tabs>
                              <w:rPr>
                                <w:rFonts w:hint="eastAsia"/>
                                <w:sz w:val="22"/>
                                <w:szCs w:val="22"/>
                              </w:rPr>
                            </w:pPr>
                            <w:bookmarkStart w:id="4956" w:name="_Toc41707847"/>
                            <w:bookmarkStart w:id="4957" w:name="_Toc41708552"/>
                            <w:bookmarkStart w:id="4958" w:name="_Toc45101996"/>
                            <w:bookmarkStart w:id="4959" w:name="_Toc8280506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956"/>
                            <w:bookmarkEnd w:id="4957"/>
                            <w:bookmarkEnd w:id="4958"/>
                            <w:bookmarkEnd w:id="4959"/>
                            <w:r w:rsidRPr="001B2C63">
                              <w:rPr>
                                <w:sz w:val="22"/>
                                <w:szCs w:val="22"/>
                              </w:rPr>
                              <w:t xml:space="preserve"> </w:t>
                            </w:r>
                          </w:p>
                          <w:p w14:paraId="7814519C" w14:textId="77777777" w:rsidR="005238B2" w:rsidRPr="001B2C63" w:rsidRDefault="005238B2" w:rsidP="00EB4CD5"/>
                          <w:p w14:paraId="3E8BB659" w14:textId="77777777" w:rsidR="005238B2" w:rsidRPr="001B2C63" w:rsidRDefault="005238B2" w:rsidP="00EB4CD5">
                            <w:pPr>
                              <w:jc w:val="center"/>
                            </w:pPr>
                            <w:r w:rsidRPr="001B2C63">
                              <w:rPr>
                                <w:highlight w:val="yellow"/>
                              </w:rPr>
                              <w:t>Réf:</w:t>
                            </w:r>
                          </w:p>
                          <w:p w14:paraId="10DF44BC" w14:textId="77777777" w:rsidR="005238B2" w:rsidRPr="001B2C63" w:rsidRDefault="005238B2" w:rsidP="00EB4CD5"/>
                          <w:p w14:paraId="605C8FF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A0B4B32" w14:textId="77777777" w:rsidR="005238B2" w:rsidRPr="001B2C63" w:rsidRDefault="005238B2" w:rsidP="00EB4CD5">
                            <w:pPr>
                              <w:pStyle w:val="Heading1"/>
                              <w:tabs>
                                <w:tab w:val="left" w:pos="9781"/>
                              </w:tabs>
                              <w:rPr>
                                <w:rFonts w:hint="eastAsia"/>
                                <w:sz w:val="22"/>
                                <w:szCs w:val="22"/>
                              </w:rPr>
                            </w:pPr>
                            <w:bookmarkStart w:id="4960" w:name="_Toc41707848"/>
                            <w:bookmarkStart w:id="4961" w:name="_Toc41708553"/>
                            <w:bookmarkStart w:id="4962" w:name="_Toc45101997"/>
                            <w:bookmarkStart w:id="4963" w:name="_Toc828050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960"/>
                            <w:bookmarkEnd w:id="4961"/>
                            <w:bookmarkEnd w:id="4962"/>
                            <w:bookmarkEnd w:id="4963"/>
                            <w:r w:rsidRPr="001B2C63">
                              <w:rPr>
                                <w:sz w:val="22"/>
                                <w:szCs w:val="22"/>
                              </w:rPr>
                              <w:t xml:space="preserve"> </w:t>
                            </w:r>
                          </w:p>
                          <w:p w14:paraId="7E50A8E8" w14:textId="77777777" w:rsidR="005238B2" w:rsidRPr="001B2C63" w:rsidRDefault="005238B2" w:rsidP="00EB4CD5"/>
                          <w:p w14:paraId="776CD420" w14:textId="77777777" w:rsidR="005238B2" w:rsidRPr="001B2C63" w:rsidRDefault="005238B2" w:rsidP="00EB4CD5">
                            <w:pPr>
                              <w:jc w:val="center"/>
                            </w:pPr>
                            <w:r w:rsidRPr="001B2C63">
                              <w:rPr>
                                <w:highlight w:val="yellow"/>
                              </w:rPr>
                              <w:t>Réf:</w:t>
                            </w:r>
                          </w:p>
                          <w:p w14:paraId="2512B59B" w14:textId="77777777" w:rsidR="005238B2" w:rsidRPr="001B2C63" w:rsidRDefault="005238B2" w:rsidP="00EB4CD5"/>
                          <w:p w14:paraId="59CDB70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F35877" w14:textId="77777777" w:rsidR="005238B2" w:rsidRPr="001B2C63" w:rsidRDefault="005238B2" w:rsidP="00EB4CD5">
                            <w:pPr>
                              <w:pStyle w:val="Heading1"/>
                              <w:tabs>
                                <w:tab w:val="left" w:pos="9781"/>
                              </w:tabs>
                              <w:rPr>
                                <w:rFonts w:hint="eastAsia"/>
                                <w:sz w:val="22"/>
                                <w:szCs w:val="22"/>
                              </w:rPr>
                            </w:pPr>
                            <w:bookmarkStart w:id="4964" w:name="_Toc41707849"/>
                            <w:bookmarkStart w:id="4965" w:name="_Toc41708554"/>
                            <w:bookmarkStart w:id="4966" w:name="_Toc45101998"/>
                            <w:bookmarkStart w:id="4967" w:name="_Toc8280507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964"/>
                            <w:bookmarkEnd w:id="4965"/>
                            <w:bookmarkEnd w:id="4966"/>
                            <w:bookmarkEnd w:id="4967"/>
                            <w:r w:rsidRPr="001B2C63">
                              <w:rPr>
                                <w:sz w:val="22"/>
                                <w:szCs w:val="22"/>
                              </w:rPr>
                              <w:t xml:space="preserve"> </w:t>
                            </w:r>
                          </w:p>
                          <w:p w14:paraId="6995ADA9" w14:textId="77777777" w:rsidR="005238B2" w:rsidRPr="001B2C63" w:rsidRDefault="005238B2" w:rsidP="00EB4CD5"/>
                          <w:p w14:paraId="2E3423D5" w14:textId="77777777" w:rsidR="005238B2" w:rsidRPr="001B2C63" w:rsidRDefault="005238B2" w:rsidP="00EB4CD5">
                            <w:pPr>
                              <w:jc w:val="center"/>
                            </w:pPr>
                            <w:r w:rsidRPr="001B2C63">
                              <w:rPr>
                                <w:highlight w:val="yellow"/>
                              </w:rPr>
                              <w:t>Réf:</w:t>
                            </w:r>
                          </w:p>
                          <w:p w14:paraId="214F6A63" w14:textId="77777777" w:rsidR="005238B2" w:rsidRPr="001B2C63" w:rsidRDefault="005238B2" w:rsidP="00EB4CD5"/>
                          <w:p w14:paraId="7EB120C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C43FADD" w14:textId="77777777" w:rsidR="005238B2" w:rsidRPr="001B2C63" w:rsidRDefault="005238B2" w:rsidP="00EB4CD5">
                            <w:pPr>
                              <w:pStyle w:val="Heading1"/>
                              <w:tabs>
                                <w:tab w:val="left" w:pos="9781"/>
                              </w:tabs>
                              <w:rPr>
                                <w:rFonts w:hint="eastAsia"/>
                                <w:sz w:val="22"/>
                                <w:szCs w:val="22"/>
                              </w:rPr>
                            </w:pPr>
                            <w:bookmarkStart w:id="4968" w:name="_Toc41707850"/>
                            <w:bookmarkStart w:id="4969" w:name="_Toc41708555"/>
                            <w:bookmarkStart w:id="4970" w:name="_Toc45101999"/>
                            <w:bookmarkStart w:id="4971" w:name="_Toc828050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968"/>
                            <w:bookmarkEnd w:id="4969"/>
                            <w:bookmarkEnd w:id="4970"/>
                            <w:bookmarkEnd w:id="4971"/>
                            <w:r w:rsidRPr="001B2C63">
                              <w:rPr>
                                <w:sz w:val="22"/>
                                <w:szCs w:val="22"/>
                              </w:rPr>
                              <w:t xml:space="preserve"> </w:t>
                            </w:r>
                          </w:p>
                          <w:p w14:paraId="06FBD884" w14:textId="77777777" w:rsidR="005238B2" w:rsidRPr="001B2C63" w:rsidRDefault="005238B2" w:rsidP="00EB4CD5"/>
                          <w:p w14:paraId="06ADE68C" w14:textId="77777777" w:rsidR="005238B2" w:rsidRPr="001B2C63" w:rsidRDefault="005238B2" w:rsidP="00EB4CD5">
                            <w:pPr>
                              <w:jc w:val="center"/>
                            </w:pPr>
                            <w:r w:rsidRPr="001B2C63">
                              <w:rPr>
                                <w:highlight w:val="yellow"/>
                              </w:rPr>
                              <w:t>Réf:</w:t>
                            </w:r>
                          </w:p>
                          <w:p w14:paraId="58722AE0" w14:textId="77777777" w:rsidR="005238B2" w:rsidRPr="001B2C63" w:rsidRDefault="005238B2" w:rsidP="00EB4CD5"/>
                          <w:p w14:paraId="2EE3BF0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2509DF" w14:textId="77777777" w:rsidR="005238B2" w:rsidRPr="001B2C63" w:rsidRDefault="005238B2" w:rsidP="00EB4CD5">
                            <w:pPr>
                              <w:pStyle w:val="Heading1"/>
                              <w:tabs>
                                <w:tab w:val="left" w:pos="9781"/>
                              </w:tabs>
                              <w:rPr>
                                <w:rFonts w:hint="eastAsia"/>
                                <w:sz w:val="22"/>
                                <w:szCs w:val="22"/>
                              </w:rPr>
                            </w:pPr>
                            <w:bookmarkStart w:id="4972" w:name="_Toc41707851"/>
                            <w:bookmarkStart w:id="4973" w:name="_Toc41708556"/>
                            <w:bookmarkStart w:id="4974" w:name="_Toc45102000"/>
                            <w:bookmarkStart w:id="4975" w:name="_Toc8280507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972"/>
                            <w:bookmarkEnd w:id="4973"/>
                            <w:bookmarkEnd w:id="4974"/>
                            <w:bookmarkEnd w:id="4975"/>
                            <w:r w:rsidRPr="001B2C63">
                              <w:rPr>
                                <w:sz w:val="22"/>
                                <w:szCs w:val="22"/>
                              </w:rPr>
                              <w:t xml:space="preserve"> </w:t>
                            </w:r>
                          </w:p>
                          <w:p w14:paraId="11F89A0A" w14:textId="77777777" w:rsidR="005238B2" w:rsidRPr="001B2C63" w:rsidRDefault="005238B2" w:rsidP="00EB4CD5"/>
                          <w:p w14:paraId="093A2603" w14:textId="77777777" w:rsidR="005238B2" w:rsidRPr="001B2C63" w:rsidRDefault="005238B2" w:rsidP="00EB4CD5">
                            <w:pPr>
                              <w:jc w:val="center"/>
                            </w:pPr>
                            <w:r w:rsidRPr="001B2C63">
                              <w:rPr>
                                <w:highlight w:val="yellow"/>
                              </w:rPr>
                              <w:t>Réf:</w:t>
                            </w:r>
                          </w:p>
                          <w:p w14:paraId="16D0F34B" w14:textId="77777777" w:rsidR="005238B2" w:rsidRPr="001B2C63" w:rsidRDefault="005238B2" w:rsidP="00EB4CD5"/>
                          <w:p w14:paraId="6912528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F59794" w14:textId="77777777" w:rsidR="005238B2" w:rsidRPr="001B2C63" w:rsidRDefault="005238B2" w:rsidP="00EB4CD5">
                            <w:pPr>
                              <w:pStyle w:val="Heading1"/>
                              <w:tabs>
                                <w:tab w:val="left" w:pos="9781"/>
                              </w:tabs>
                              <w:rPr>
                                <w:rFonts w:hint="eastAsia"/>
                                <w:sz w:val="22"/>
                                <w:szCs w:val="22"/>
                              </w:rPr>
                            </w:pPr>
                            <w:bookmarkStart w:id="4976" w:name="_Toc41707852"/>
                            <w:bookmarkStart w:id="4977" w:name="_Toc41708557"/>
                            <w:bookmarkStart w:id="4978" w:name="_Toc45102001"/>
                            <w:bookmarkStart w:id="4979" w:name="_Toc828050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976"/>
                            <w:bookmarkEnd w:id="4977"/>
                            <w:bookmarkEnd w:id="4978"/>
                            <w:bookmarkEnd w:id="4979"/>
                            <w:r w:rsidRPr="001B2C63">
                              <w:rPr>
                                <w:sz w:val="22"/>
                                <w:szCs w:val="22"/>
                              </w:rPr>
                              <w:t xml:space="preserve"> </w:t>
                            </w:r>
                          </w:p>
                          <w:p w14:paraId="2EC4F6FD" w14:textId="77777777" w:rsidR="005238B2" w:rsidRPr="001B2C63" w:rsidRDefault="005238B2" w:rsidP="00EB4CD5"/>
                          <w:p w14:paraId="554402E1" w14:textId="77777777" w:rsidR="005238B2" w:rsidRPr="001B2C63" w:rsidRDefault="005238B2" w:rsidP="00EB4CD5">
                            <w:pPr>
                              <w:jc w:val="center"/>
                            </w:pPr>
                            <w:r w:rsidRPr="001B2C63">
                              <w:rPr>
                                <w:highlight w:val="yellow"/>
                              </w:rPr>
                              <w:t>Réf:</w:t>
                            </w:r>
                          </w:p>
                          <w:p w14:paraId="2D2F49B5" w14:textId="77777777" w:rsidR="005238B2" w:rsidRPr="001B2C63" w:rsidRDefault="005238B2" w:rsidP="00EB4CD5"/>
                          <w:p w14:paraId="0A2B61AD"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D4ED0D0" w14:textId="77777777" w:rsidR="005238B2" w:rsidRPr="001B2C63" w:rsidRDefault="005238B2" w:rsidP="00EB4CD5">
                            <w:pPr>
                              <w:pStyle w:val="Heading1"/>
                              <w:tabs>
                                <w:tab w:val="left" w:pos="9781"/>
                              </w:tabs>
                              <w:rPr>
                                <w:rFonts w:hint="eastAsia"/>
                                <w:sz w:val="22"/>
                                <w:szCs w:val="22"/>
                              </w:rPr>
                            </w:pPr>
                            <w:bookmarkStart w:id="4980" w:name="_Toc41707853"/>
                            <w:bookmarkStart w:id="4981" w:name="_Toc41708558"/>
                            <w:bookmarkStart w:id="4982" w:name="_Toc45102002"/>
                            <w:bookmarkStart w:id="4983" w:name="_Toc8280507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980"/>
                            <w:bookmarkEnd w:id="4981"/>
                            <w:bookmarkEnd w:id="4982"/>
                            <w:bookmarkEnd w:id="4983"/>
                            <w:r w:rsidRPr="001B2C63">
                              <w:rPr>
                                <w:sz w:val="22"/>
                                <w:szCs w:val="22"/>
                              </w:rPr>
                              <w:t xml:space="preserve"> </w:t>
                            </w:r>
                          </w:p>
                          <w:p w14:paraId="13AD806D" w14:textId="77777777" w:rsidR="005238B2" w:rsidRPr="001B2C63" w:rsidRDefault="005238B2" w:rsidP="00EB4CD5"/>
                          <w:p w14:paraId="0224864E" w14:textId="77777777" w:rsidR="005238B2" w:rsidRPr="001B2C63" w:rsidRDefault="005238B2" w:rsidP="00EB4CD5">
                            <w:pPr>
                              <w:jc w:val="center"/>
                            </w:pPr>
                            <w:r w:rsidRPr="001B2C63">
                              <w:rPr>
                                <w:highlight w:val="yellow"/>
                              </w:rPr>
                              <w:t>Réf:</w:t>
                            </w:r>
                          </w:p>
                          <w:p w14:paraId="4E41145C" w14:textId="77777777" w:rsidR="005238B2" w:rsidRPr="001B2C63" w:rsidRDefault="005238B2" w:rsidP="00EB4CD5"/>
                          <w:p w14:paraId="31B6E5D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09C4079" w14:textId="77777777" w:rsidR="005238B2" w:rsidRPr="001B2C63" w:rsidRDefault="005238B2" w:rsidP="00EB4CD5">
                            <w:pPr>
                              <w:pStyle w:val="Heading1"/>
                              <w:tabs>
                                <w:tab w:val="left" w:pos="9781"/>
                              </w:tabs>
                              <w:rPr>
                                <w:rFonts w:hint="eastAsia"/>
                                <w:sz w:val="22"/>
                                <w:szCs w:val="22"/>
                              </w:rPr>
                            </w:pPr>
                            <w:bookmarkStart w:id="4984" w:name="_Toc41707854"/>
                            <w:bookmarkStart w:id="4985" w:name="_Toc41708559"/>
                            <w:bookmarkStart w:id="4986" w:name="_Toc45102003"/>
                            <w:bookmarkStart w:id="4987" w:name="_Toc828050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984"/>
                            <w:bookmarkEnd w:id="4985"/>
                            <w:bookmarkEnd w:id="4986"/>
                            <w:bookmarkEnd w:id="4987"/>
                            <w:r w:rsidRPr="001B2C63">
                              <w:rPr>
                                <w:sz w:val="22"/>
                                <w:szCs w:val="22"/>
                              </w:rPr>
                              <w:t xml:space="preserve"> </w:t>
                            </w:r>
                          </w:p>
                          <w:p w14:paraId="156233DB" w14:textId="77777777" w:rsidR="005238B2" w:rsidRPr="001B2C63" w:rsidRDefault="005238B2" w:rsidP="00EB4CD5"/>
                          <w:p w14:paraId="736C207D" w14:textId="77777777" w:rsidR="005238B2" w:rsidRPr="001B2C63" w:rsidRDefault="005238B2" w:rsidP="00EB4CD5">
                            <w:pPr>
                              <w:jc w:val="center"/>
                            </w:pPr>
                            <w:r w:rsidRPr="001B2C63">
                              <w:rPr>
                                <w:highlight w:val="yellow"/>
                              </w:rPr>
                              <w:t>Réf:</w:t>
                            </w:r>
                          </w:p>
                          <w:p w14:paraId="162743A3" w14:textId="77777777" w:rsidR="005238B2" w:rsidRPr="001B2C63" w:rsidRDefault="005238B2" w:rsidP="00EB4CD5"/>
                          <w:p w14:paraId="7B5A912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C7FE700" w14:textId="77777777" w:rsidR="005238B2" w:rsidRPr="001B2C63" w:rsidRDefault="005238B2" w:rsidP="00EB4CD5">
                            <w:pPr>
                              <w:pStyle w:val="Heading1"/>
                              <w:tabs>
                                <w:tab w:val="left" w:pos="9781"/>
                              </w:tabs>
                              <w:rPr>
                                <w:rFonts w:hint="eastAsia"/>
                                <w:sz w:val="22"/>
                                <w:szCs w:val="22"/>
                              </w:rPr>
                            </w:pPr>
                            <w:bookmarkStart w:id="4988" w:name="_Toc41707855"/>
                            <w:bookmarkStart w:id="4989" w:name="_Toc41708560"/>
                            <w:bookmarkStart w:id="4990" w:name="_Toc45102004"/>
                            <w:bookmarkStart w:id="4991" w:name="_Toc8280507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988"/>
                            <w:bookmarkEnd w:id="4989"/>
                            <w:bookmarkEnd w:id="4990"/>
                            <w:bookmarkEnd w:id="4991"/>
                            <w:r w:rsidRPr="001B2C63">
                              <w:rPr>
                                <w:sz w:val="22"/>
                                <w:szCs w:val="22"/>
                              </w:rPr>
                              <w:t xml:space="preserve"> </w:t>
                            </w:r>
                          </w:p>
                          <w:p w14:paraId="31CDD6D3" w14:textId="77777777" w:rsidR="005238B2" w:rsidRPr="001B2C63" w:rsidRDefault="005238B2" w:rsidP="00EB4CD5"/>
                          <w:p w14:paraId="40B71EBD" w14:textId="77777777" w:rsidR="005238B2" w:rsidRPr="001B2C63" w:rsidRDefault="005238B2" w:rsidP="00EB4CD5">
                            <w:pPr>
                              <w:jc w:val="center"/>
                            </w:pPr>
                            <w:r w:rsidRPr="001B2C63">
                              <w:rPr>
                                <w:highlight w:val="yellow"/>
                              </w:rPr>
                              <w:t>Réf:</w:t>
                            </w:r>
                          </w:p>
                          <w:p w14:paraId="4C231A71" w14:textId="77777777" w:rsidR="005238B2" w:rsidRPr="001B2C63" w:rsidRDefault="005238B2" w:rsidP="00EB4CD5"/>
                          <w:p w14:paraId="79BA3C7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AE6BC8" w14:textId="77777777" w:rsidR="005238B2" w:rsidRPr="001B2C63" w:rsidRDefault="005238B2" w:rsidP="00EB4CD5">
                            <w:pPr>
                              <w:pStyle w:val="Heading1"/>
                              <w:tabs>
                                <w:tab w:val="left" w:pos="9781"/>
                              </w:tabs>
                              <w:rPr>
                                <w:rFonts w:hint="eastAsia"/>
                                <w:sz w:val="22"/>
                                <w:szCs w:val="22"/>
                              </w:rPr>
                            </w:pPr>
                            <w:bookmarkStart w:id="4992" w:name="_Toc41707856"/>
                            <w:bookmarkStart w:id="4993" w:name="_Toc41708561"/>
                            <w:bookmarkStart w:id="4994" w:name="_Toc45102005"/>
                            <w:bookmarkStart w:id="4995" w:name="_Toc828050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4992"/>
                            <w:bookmarkEnd w:id="4993"/>
                            <w:bookmarkEnd w:id="4994"/>
                            <w:bookmarkEnd w:id="4995"/>
                            <w:r w:rsidRPr="001B2C63">
                              <w:rPr>
                                <w:sz w:val="22"/>
                                <w:szCs w:val="22"/>
                              </w:rPr>
                              <w:t xml:space="preserve"> </w:t>
                            </w:r>
                          </w:p>
                          <w:p w14:paraId="5669CDAB" w14:textId="77777777" w:rsidR="005238B2" w:rsidRPr="001B2C63" w:rsidRDefault="005238B2" w:rsidP="00EB4CD5"/>
                          <w:p w14:paraId="3403F642" w14:textId="77777777" w:rsidR="005238B2" w:rsidRPr="001B2C63" w:rsidRDefault="005238B2" w:rsidP="00EB4CD5">
                            <w:pPr>
                              <w:jc w:val="center"/>
                            </w:pPr>
                            <w:r w:rsidRPr="001B2C63">
                              <w:rPr>
                                <w:highlight w:val="yellow"/>
                              </w:rPr>
                              <w:t>Réf:</w:t>
                            </w:r>
                          </w:p>
                          <w:p w14:paraId="170B135A" w14:textId="77777777" w:rsidR="005238B2" w:rsidRPr="001B2C63" w:rsidRDefault="005238B2" w:rsidP="00EB4CD5"/>
                          <w:p w14:paraId="1EF2213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9F0F354" w14:textId="77777777" w:rsidR="005238B2" w:rsidRPr="001B2C63" w:rsidRDefault="005238B2" w:rsidP="00EB4CD5">
                            <w:pPr>
                              <w:pStyle w:val="Heading1"/>
                              <w:tabs>
                                <w:tab w:val="left" w:pos="9781"/>
                              </w:tabs>
                              <w:rPr>
                                <w:rFonts w:hint="eastAsia"/>
                                <w:sz w:val="22"/>
                                <w:szCs w:val="22"/>
                              </w:rPr>
                            </w:pPr>
                            <w:bookmarkStart w:id="4996" w:name="_Toc41707857"/>
                            <w:bookmarkStart w:id="4997" w:name="_Toc41708562"/>
                            <w:bookmarkStart w:id="4998" w:name="_Toc45102006"/>
                            <w:bookmarkStart w:id="4999" w:name="_Toc8280507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4996"/>
                            <w:bookmarkEnd w:id="4997"/>
                            <w:bookmarkEnd w:id="4998"/>
                            <w:bookmarkEnd w:id="4999"/>
                            <w:r w:rsidRPr="001B2C63">
                              <w:rPr>
                                <w:sz w:val="22"/>
                                <w:szCs w:val="22"/>
                              </w:rPr>
                              <w:t xml:space="preserve"> </w:t>
                            </w:r>
                          </w:p>
                          <w:p w14:paraId="3BB3A7C5" w14:textId="77777777" w:rsidR="005238B2" w:rsidRPr="001B2C63" w:rsidRDefault="005238B2" w:rsidP="00EB4CD5"/>
                          <w:p w14:paraId="76380AA1" w14:textId="77777777" w:rsidR="005238B2" w:rsidRPr="001B2C63" w:rsidRDefault="005238B2" w:rsidP="00EB4CD5">
                            <w:pPr>
                              <w:jc w:val="center"/>
                            </w:pPr>
                            <w:r w:rsidRPr="001B2C63">
                              <w:rPr>
                                <w:highlight w:val="yellow"/>
                              </w:rPr>
                              <w:t>Réf:</w:t>
                            </w:r>
                          </w:p>
                          <w:p w14:paraId="5EFCA910" w14:textId="77777777" w:rsidR="005238B2" w:rsidRPr="001B2C63" w:rsidRDefault="005238B2" w:rsidP="00EB4CD5"/>
                          <w:p w14:paraId="1DEEBE4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06801C" w14:textId="77777777" w:rsidR="005238B2" w:rsidRPr="001B2C63" w:rsidRDefault="005238B2" w:rsidP="00EB4CD5">
                            <w:pPr>
                              <w:pStyle w:val="Heading1"/>
                              <w:tabs>
                                <w:tab w:val="left" w:pos="9781"/>
                              </w:tabs>
                              <w:rPr>
                                <w:rFonts w:hint="eastAsia"/>
                                <w:sz w:val="22"/>
                                <w:szCs w:val="22"/>
                              </w:rPr>
                            </w:pPr>
                            <w:bookmarkStart w:id="5000" w:name="_Toc41707858"/>
                            <w:bookmarkStart w:id="5001" w:name="_Toc41708563"/>
                            <w:bookmarkStart w:id="5002" w:name="_Toc45102007"/>
                            <w:bookmarkStart w:id="5003" w:name="_Toc828050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000"/>
                            <w:bookmarkEnd w:id="5001"/>
                            <w:bookmarkEnd w:id="5002"/>
                            <w:bookmarkEnd w:id="5003"/>
                            <w:r w:rsidRPr="001B2C63">
                              <w:rPr>
                                <w:sz w:val="22"/>
                                <w:szCs w:val="22"/>
                              </w:rPr>
                              <w:t xml:space="preserve"> </w:t>
                            </w:r>
                          </w:p>
                          <w:p w14:paraId="736D9599" w14:textId="77777777" w:rsidR="005238B2" w:rsidRPr="001B2C63" w:rsidRDefault="005238B2" w:rsidP="00EB4CD5"/>
                          <w:p w14:paraId="4E111048" w14:textId="77777777" w:rsidR="005238B2" w:rsidRPr="001B2C63" w:rsidRDefault="005238B2" w:rsidP="00EB4CD5">
                            <w:pPr>
                              <w:jc w:val="center"/>
                            </w:pPr>
                            <w:r w:rsidRPr="001B2C63">
                              <w:rPr>
                                <w:highlight w:val="yellow"/>
                              </w:rPr>
                              <w:t>Réf:</w:t>
                            </w:r>
                          </w:p>
                          <w:p w14:paraId="7FAA842D" w14:textId="77777777" w:rsidR="005238B2" w:rsidRPr="001B2C63" w:rsidRDefault="005238B2" w:rsidP="00EB4CD5"/>
                          <w:p w14:paraId="4B9DB36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BF73B9E" w14:textId="77777777" w:rsidR="005238B2" w:rsidRPr="001B2C63" w:rsidRDefault="005238B2" w:rsidP="00EB4CD5">
                            <w:pPr>
                              <w:pStyle w:val="Heading1"/>
                              <w:tabs>
                                <w:tab w:val="left" w:pos="9781"/>
                              </w:tabs>
                              <w:rPr>
                                <w:rFonts w:hint="eastAsia"/>
                                <w:sz w:val="22"/>
                                <w:szCs w:val="22"/>
                              </w:rPr>
                            </w:pPr>
                            <w:bookmarkStart w:id="5004" w:name="_Toc41707859"/>
                            <w:bookmarkStart w:id="5005" w:name="_Toc41708564"/>
                            <w:bookmarkStart w:id="5006" w:name="_Toc45102008"/>
                            <w:bookmarkStart w:id="5007" w:name="_Toc8280508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004"/>
                            <w:bookmarkEnd w:id="5005"/>
                            <w:bookmarkEnd w:id="5006"/>
                            <w:bookmarkEnd w:id="5007"/>
                            <w:r w:rsidRPr="001B2C63">
                              <w:rPr>
                                <w:sz w:val="22"/>
                                <w:szCs w:val="22"/>
                              </w:rPr>
                              <w:t xml:space="preserve"> </w:t>
                            </w:r>
                          </w:p>
                          <w:p w14:paraId="56B7231E" w14:textId="77777777" w:rsidR="005238B2" w:rsidRPr="001B2C63" w:rsidRDefault="005238B2" w:rsidP="00EB4CD5"/>
                          <w:p w14:paraId="4ACB2684" w14:textId="77777777" w:rsidR="005238B2" w:rsidRPr="001B2C63" w:rsidRDefault="005238B2" w:rsidP="00EB4CD5">
                            <w:pPr>
                              <w:jc w:val="center"/>
                            </w:pPr>
                            <w:r w:rsidRPr="001B2C63">
                              <w:rPr>
                                <w:highlight w:val="yellow"/>
                              </w:rPr>
                              <w:t>Réf:</w:t>
                            </w:r>
                          </w:p>
                          <w:p w14:paraId="6E917004" w14:textId="77777777" w:rsidR="005238B2" w:rsidRPr="001B2C63" w:rsidRDefault="005238B2" w:rsidP="00EB4CD5"/>
                          <w:p w14:paraId="5C83300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D67002" w14:textId="77777777" w:rsidR="005238B2" w:rsidRPr="001B2C63" w:rsidRDefault="005238B2" w:rsidP="00EB4CD5">
                            <w:pPr>
                              <w:pStyle w:val="Heading1"/>
                              <w:tabs>
                                <w:tab w:val="left" w:pos="9781"/>
                              </w:tabs>
                              <w:rPr>
                                <w:rFonts w:hint="eastAsia"/>
                                <w:sz w:val="22"/>
                                <w:szCs w:val="22"/>
                              </w:rPr>
                            </w:pPr>
                            <w:bookmarkStart w:id="5008" w:name="_Toc41707860"/>
                            <w:bookmarkStart w:id="5009" w:name="_Toc41708565"/>
                            <w:bookmarkStart w:id="5010" w:name="_Toc45102009"/>
                            <w:bookmarkStart w:id="5011" w:name="_Toc828050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008"/>
                            <w:bookmarkEnd w:id="5009"/>
                            <w:bookmarkEnd w:id="5010"/>
                            <w:bookmarkEnd w:id="5011"/>
                            <w:r w:rsidRPr="001B2C63">
                              <w:rPr>
                                <w:sz w:val="22"/>
                                <w:szCs w:val="22"/>
                              </w:rPr>
                              <w:t xml:space="preserve"> </w:t>
                            </w:r>
                          </w:p>
                          <w:p w14:paraId="5093D30B" w14:textId="77777777" w:rsidR="005238B2" w:rsidRPr="001B2C63" w:rsidRDefault="005238B2" w:rsidP="00EB4CD5"/>
                          <w:p w14:paraId="5214306D" w14:textId="77777777" w:rsidR="005238B2" w:rsidRPr="00B73BFD" w:rsidRDefault="005238B2" w:rsidP="00EB4CD5">
                            <w:pPr>
                              <w:jc w:val="center"/>
                            </w:pPr>
                            <w:r w:rsidRPr="00B73BFD">
                              <w:rPr>
                                <w:highlight w:val="yellow"/>
                              </w:rPr>
                              <w:t>Réf:</w:t>
                            </w:r>
                          </w:p>
                          <w:p w14:paraId="6B92A0DC" w14:textId="77777777" w:rsidR="005238B2" w:rsidRPr="00B73BFD" w:rsidRDefault="005238B2" w:rsidP="00EB4CD5"/>
                          <w:p w14:paraId="7331FAE6"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F7347CF" w14:textId="77777777" w:rsidR="005238B2" w:rsidRPr="001B2C63" w:rsidRDefault="005238B2" w:rsidP="00EB4CD5">
                            <w:pPr>
                              <w:pStyle w:val="Heading1"/>
                              <w:tabs>
                                <w:tab w:val="left" w:pos="9781"/>
                              </w:tabs>
                              <w:rPr>
                                <w:rFonts w:hint="eastAsia"/>
                                <w:sz w:val="22"/>
                                <w:szCs w:val="22"/>
                              </w:rPr>
                            </w:pPr>
                            <w:bookmarkStart w:id="5012" w:name="_Toc41707861"/>
                            <w:bookmarkStart w:id="5013" w:name="_Toc41708566"/>
                            <w:bookmarkStart w:id="5014" w:name="_Toc45102010"/>
                            <w:bookmarkStart w:id="5015" w:name="_Toc82805082"/>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5012"/>
                            <w:bookmarkEnd w:id="5013"/>
                            <w:bookmarkEnd w:id="5014"/>
                            <w:bookmarkEnd w:id="5015"/>
                            <w:r w:rsidRPr="001B2C63">
                              <w:rPr>
                                <w:sz w:val="22"/>
                                <w:szCs w:val="22"/>
                              </w:rPr>
                              <w:t xml:space="preserve"> </w:t>
                            </w:r>
                          </w:p>
                          <w:p w14:paraId="6496AC95" w14:textId="77777777" w:rsidR="005238B2" w:rsidRPr="001B2C63" w:rsidRDefault="005238B2" w:rsidP="00EB4CD5"/>
                          <w:p w14:paraId="0367CEE9"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40798102" w14:textId="77777777" w:rsidR="005238B2" w:rsidRPr="001B2C63" w:rsidRDefault="005238B2" w:rsidP="00EB4CD5"/>
                          <w:p w14:paraId="105704B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5BC168" w14:textId="77777777" w:rsidR="005238B2" w:rsidRPr="001B2C63" w:rsidRDefault="005238B2" w:rsidP="00EB4CD5">
                            <w:pPr>
                              <w:pStyle w:val="Heading1"/>
                              <w:tabs>
                                <w:tab w:val="left" w:pos="9781"/>
                              </w:tabs>
                              <w:rPr>
                                <w:rFonts w:hint="eastAsia"/>
                                <w:sz w:val="22"/>
                                <w:szCs w:val="22"/>
                              </w:rPr>
                            </w:pPr>
                            <w:bookmarkStart w:id="5016" w:name="_Toc41707862"/>
                            <w:bookmarkStart w:id="5017" w:name="_Toc41708567"/>
                            <w:bookmarkStart w:id="5018" w:name="_Toc45102011"/>
                            <w:bookmarkStart w:id="5019" w:name="_Toc828050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016"/>
                            <w:bookmarkEnd w:id="5017"/>
                            <w:bookmarkEnd w:id="5018"/>
                            <w:bookmarkEnd w:id="5019"/>
                            <w:r w:rsidRPr="001B2C63">
                              <w:rPr>
                                <w:sz w:val="22"/>
                                <w:szCs w:val="22"/>
                              </w:rPr>
                              <w:t xml:space="preserve"> </w:t>
                            </w:r>
                          </w:p>
                          <w:p w14:paraId="5C179B14" w14:textId="77777777" w:rsidR="005238B2" w:rsidRPr="001B2C63" w:rsidRDefault="005238B2" w:rsidP="00EB4CD5"/>
                          <w:p w14:paraId="10A5487A" w14:textId="77777777" w:rsidR="005238B2" w:rsidRPr="001B2C63" w:rsidRDefault="005238B2" w:rsidP="00EB4CD5">
                            <w:pPr>
                              <w:jc w:val="center"/>
                            </w:pPr>
                            <w:r w:rsidRPr="001B2C63">
                              <w:rPr>
                                <w:highlight w:val="yellow"/>
                              </w:rPr>
                              <w:t>Réf:</w:t>
                            </w:r>
                          </w:p>
                          <w:p w14:paraId="2FDA2D9D" w14:textId="77777777" w:rsidR="005238B2" w:rsidRPr="001B2C63" w:rsidRDefault="005238B2" w:rsidP="00EB4CD5"/>
                          <w:p w14:paraId="6014A9D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C473BA" w14:textId="77777777" w:rsidR="005238B2" w:rsidRPr="001B2C63" w:rsidRDefault="005238B2" w:rsidP="00EB4CD5">
                            <w:pPr>
                              <w:pStyle w:val="Heading1"/>
                              <w:tabs>
                                <w:tab w:val="left" w:pos="9781"/>
                              </w:tabs>
                              <w:rPr>
                                <w:rFonts w:hint="eastAsia"/>
                                <w:sz w:val="22"/>
                                <w:szCs w:val="22"/>
                              </w:rPr>
                            </w:pPr>
                            <w:bookmarkStart w:id="5020" w:name="_Toc41707863"/>
                            <w:bookmarkStart w:id="5021" w:name="_Toc41708568"/>
                            <w:bookmarkStart w:id="5022" w:name="_Toc45102012"/>
                            <w:bookmarkStart w:id="5023" w:name="_Toc8280508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020"/>
                            <w:bookmarkEnd w:id="5021"/>
                            <w:bookmarkEnd w:id="5022"/>
                            <w:bookmarkEnd w:id="5023"/>
                            <w:r w:rsidRPr="001B2C63">
                              <w:rPr>
                                <w:sz w:val="22"/>
                                <w:szCs w:val="22"/>
                              </w:rPr>
                              <w:t xml:space="preserve"> </w:t>
                            </w:r>
                          </w:p>
                          <w:p w14:paraId="72985925" w14:textId="77777777" w:rsidR="005238B2" w:rsidRPr="001B2C63" w:rsidRDefault="005238B2" w:rsidP="00EB4CD5"/>
                          <w:p w14:paraId="59A0D195" w14:textId="77777777" w:rsidR="005238B2" w:rsidRPr="001B2C63" w:rsidRDefault="005238B2" w:rsidP="00EB4CD5">
                            <w:pPr>
                              <w:jc w:val="center"/>
                            </w:pPr>
                            <w:r w:rsidRPr="001B2C63">
                              <w:rPr>
                                <w:highlight w:val="yellow"/>
                              </w:rPr>
                              <w:t>Réf:</w:t>
                            </w:r>
                          </w:p>
                          <w:p w14:paraId="099525C3" w14:textId="77777777" w:rsidR="005238B2" w:rsidRPr="001B2C63" w:rsidRDefault="005238B2" w:rsidP="00EB4CD5"/>
                          <w:p w14:paraId="39D65B2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7361D8" w14:textId="77777777" w:rsidR="005238B2" w:rsidRPr="001B2C63" w:rsidRDefault="005238B2" w:rsidP="00EB4CD5">
                            <w:pPr>
                              <w:pStyle w:val="Heading1"/>
                              <w:tabs>
                                <w:tab w:val="left" w:pos="9781"/>
                              </w:tabs>
                              <w:rPr>
                                <w:rFonts w:hint="eastAsia"/>
                                <w:sz w:val="22"/>
                                <w:szCs w:val="22"/>
                              </w:rPr>
                            </w:pPr>
                            <w:bookmarkStart w:id="5024" w:name="_Toc41707864"/>
                            <w:bookmarkStart w:id="5025" w:name="_Toc41708569"/>
                            <w:bookmarkStart w:id="5026" w:name="_Toc45102013"/>
                            <w:bookmarkStart w:id="5027" w:name="_Toc828050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024"/>
                            <w:bookmarkEnd w:id="5025"/>
                            <w:bookmarkEnd w:id="5026"/>
                            <w:bookmarkEnd w:id="5027"/>
                            <w:r w:rsidRPr="001B2C63">
                              <w:rPr>
                                <w:sz w:val="22"/>
                                <w:szCs w:val="22"/>
                              </w:rPr>
                              <w:t xml:space="preserve"> </w:t>
                            </w:r>
                          </w:p>
                          <w:p w14:paraId="387D9FA5" w14:textId="77777777" w:rsidR="005238B2" w:rsidRPr="001B2C63" w:rsidRDefault="005238B2" w:rsidP="00EB4CD5"/>
                          <w:p w14:paraId="4662404D" w14:textId="77777777" w:rsidR="005238B2" w:rsidRPr="001B2C63" w:rsidRDefault="005238B2" w:rsidP="00EB4CD5">
                            <w:pPr>
                              <w:jc w:val="center"/>
                            </w:pPr>
                            <w:r w:rsidRPr="001B2C63">
                              <w:rPr>
                                <w:highlight w:val="yellow"/>
                              </w:rPr>
                              <w:t>Réf:</w:t>
                            </w:r>
                          </w:p>
                          <w:p w14:paraId="4249AF20" w14:textId="77777777" w:rsidR="005238B2" w:rsidRPr="001B2C63" w:rsidRDefault="005238B2" w:rsidP="00EB4CD5"/>
                          <w:p w14:paraId="1FD040B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4F30AE" w14:textId="77777777" w:rsidR="005238B2" w:rsidRPr="001B2C63" w:rsidRDefault="005238B2" w:rsidP="00EB4CD5">
                            <w:pPr>
                              <w:pStyle w:val="Heading1"/>
                              <w:tabs>
                                <w:tab w:val="left" w:pos="9781"/>
                              </w:tabs>
                              <w:rPr>
                                <w:rFonts w:hint="eastAsia"/>
                                <w:sz w:val="22"/>
                                <w:szCs w:val="22"/>
                              </w:rPr>
                            </w:pPr>
                            <w:bookmarkStart w:id="5028" w:name="_Toc41707865"/>
                            <w:bookmarkStart w:id="5029" w:name="_Toc41708570"/>
                            <w:bookmarkStart w:id="5030" w:name="_Toc45102014"/>
                            <w:bookmarkStart w:id="5031" w:name="_Toc8280508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5028"/>
                            <w:bookmarkEnd w:id="5029"/>
                            <w:bookmarkEnd w:id="5030"/>
                            <w:bookmarkEnd w:id="5031"/>
                            <w:r w:rsidRPr="001B2C63">
                              <w:rPr>
                                <w:sz w:val="22"/>
                                <w:szCs w:val="22"/>
                              </w:rPr>
                              <w:t xml:space="preserve"> </w:t>
                            </w:r>
                          </w:p>
                          <w:p w14:paraId="600B3D47" w14:textId="77777777" w:rsidR="005238B2" w:rsidRPr="001B2C63" w:rsidRDefault="005238B2" w:rsidP="00EB4CD5"/>
                          <w:p w14:paraId="2A3AC43B" w14:textId="77777777" w:rsidR="005238B2" w:rsidRPr="001B2C63" w:rsidRDefault="005238B2" w:rsidP="00EB4CD5">
                            <w:pPr>
                              <w:jc w:val="center"/>
                            </w:pPr>
                            <w:r w:rsidRPr="001B2C63">
                              <w:rPr>
                                <w:highlight w:val="yellow"/>
                              </w:rPr>
                              <w:t>Réf:</w:t>
                            </w:r>
                          </w:p>
                          <w:p w14:paraId="2B86D371" w14:textId="77777777" w:rsidR="005238B2" w:rsidRPr="001B2C63" w:rsidRDefault="005238B2" w:rsidP="00EB4CD5"/>
                          <w:p w14:paraId="6E6A5EE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1C6CCDC" w14:textId="77777777" w:rsidR="005238B2" w:rsidRPr="001B2C63" w:rsidRDefault="005238B2" w:rsidP="00EB4CD5">
                            <w:pPr>
                              <w:pStyle w:val="Heading1"/>
                              <w:tabs>
                                <w:tab w:val="left" w:pos="9781"/>
                              </w:tabs>
                              <w:rPr>
                                <w:rFonts w:hint="eastAsia"/>
                                <w:sz w:val="22"/>
                                <w:szCs w:val="22"/>
                              </w:rPr>
                            </w:pPr>
                            <w:bookmarkStart w:id="5032" w:name="_Toc41707866"/>
                            <w:bookmarkStart w:id="5033" w:name="_Toc41708571"/>
                            <w:bookmarkStart w:id="5034" w:name="_Toc45102015"/>
                            <w:bookmarkStart w:id="5035" w:name="_Toc828050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032"/>
                            <w:bookmarkEnd w:id="5033"/>
                            <w:bookmarkEnd w:id="5034"/>
                            <w:bookmarkEnd w:id="5035"/>
                            <w:r w:rsidRPr="001B2C63">
                              <w:rPr>
                                <w:sz w:val="22"/>
                                <w:szCs w:val="22"/>
                              </w:rPr>
                              <w:t xml:space="preserve"> </w:t>
                            </w:r>
                          </w:p>
                          <w:p w14:paraId="42ADD5C9" w14:textId="77777777" w:rsidR="005238B2" w:rsidRPr="001B2C63" w:rsidRDefault="005238B2" w:rsidP="00EB4CD5"/>
                          <w:p w14:paraId="21EF4CE7" w14:textId="77777777" w:rsidR="005238B2" w:rsidRPr="001B2C63" w:rsidRDefault="005238B2" w:rsidP="00EB4CD5">
                            <w:pPr>
                              <w:jc w:val="center"/>
                            </w:pPr>
                            <w:r w:rsidRPr="001B2C63">
                              <w:rPr>
                                <w:highlight w:val="yellow"/>
                              </w:rPr>
                              <w:t>Réf:</w:t>
                            </w:r>
                          </w:p>
                          <w:p w14:paraId="7465EBF8" w14:textId="77777777" w:rsidR="005238B2" w:rsidRPr="001B2C63" w:rsidRDefault="005238B2" w:rsidP="00EB4CD5"/>
                          <w:p w14:paraId="051A6FD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240A653" w14:textId="77777777" w:rsidR="005238B2" w:rsidRPr="001B2C63" w:rsidRDefault="005238B2" w:rsidP="00EB4CD5">
                            <w:pPr>
                              <w:pStyle w:val="Heading1"/>
                              <w:tabs>
                                <w:tab w:val="left" w:pos="9781"/>
                              </w:tabs>
                              <w:rPr>
                                <w:rFonts w:hint="eastAsia"/>
                                <w:sz w:val="22"/>
                                <w:szCs w:val="22"/>
                              </w:rPr>
                            </w:pPr>
                            <w:bookmarkStart w:id="5036" w:name="_Toc41707867"/>
                            <w:bookmarkStart w:id="5037" w:name="_Toc41708572"/>
                            <w:bookmarkStart w:id="5038" w:name="_Toc45102016"/>
                            <w:bookmarkStart w:id="5039" w:name="_Toc8280508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036"/>
                            <w:bookmarkEnd w:id="5037"/>
                            <w:bookmarkEnd w:id="5038"/>
                            <w:bookmarkEnd w:id="5039"/>
                            <w:r w:rsidRPr="001B2C63">
                              <w:rPr>
                                <w:sz w:val="22"/>
                                <w:szCs w:val="22"/>
                              </w:rPr>
                              <w:t xml:space="preserve"> </w:t>
                            </w:r>
                          </w:p>
                          <w:p w14:paraId="6539B297" w14:textId="77777777" w:rsidR="005238B2" w:rsidRPr="001B2C63" w:rsidRDefault="005238B2" w:rsidP="00EB4CD5"/>
                          <w:p w14:paraId="71852F08" w14:textId="77777777" w:rsidR="005238B2" w:rsidRPr="001B2C63" w:rsidRDefault="005238B2" w:rsidP="00EB4CD5">
                            <w:pPr>
                              <w:jc w:val="center"/>
                            </w:pPr>
                            <w:r w:rsidRPr="001B2C63">
                              <w:rPr>
                                <w:highlight w:val="yellow"/>
                              </w:rPr>
                              <w:t>Réf:</w:t>
                            </w:r>
                          </w:p>
                          <w:p w14:paraId="1D6A407E" w14:textId="77777777" w:rsidR="005238B2" w:rsidRPr="001B2C63" w:rsidRDefault="005238B2" w:rsidP="00EB4CD5"/>
                          <w:p w14:paraId="1038DB8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4B3F0E" w14:textId="77777777" w:rsidR="005238B2" w:rsidRPr="001B2C63" w:rsidRDefault="005238B2" w:rsidP="00EB4CD5">
                            <w:pPr>
                              <w:pStyle w:val="Heading1"/>
                              <w:tabs>
                                <w:tab w:val="left" w:pos="9781"/>
                              </w:tabs>
                              <w:rPr>
                                <w:rFonts w:hint="eastAsia"/>
                                <w:sz w:val="22"/>
                                <w:szCs w:val="22"/>
                              </w:rPr>
                            </w:pPr>
                            <w:bookmarkStart w:id="5040" w:name="_Toc41707868"/>
                            <w:bookmarkStart w:id="5041" w:name="_Toc41708573"/>
                            <w:bookmarkStart w:id="5042" w:name="_Toc45102017"/>
                            <w:bookmarkStart w:id="5043" w:name="_Toc828050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040"/>
                            <w:bookmarkEnd w:id="5041"/>
                            <w:bookmarkEnd w:id="5042"/>
                            <w:bookmarkEnd w:id="5043"/>
                            <w:r w:rsidRPr="001B2C63">
                              <w:rPr>
                                <w:sz w:val="22"/>
                                <w:szCs w:val="22"/>
                              </w:rPr>
                              <w:t xml:space="preserve"> </w:t>
                            </w:r>
                          </w:p>
                          <w:p w14:paraId="11BEFAF1" w14:textId="77777777" w:rsidR="005238B2" w:rsidRPr="001B2C63" w:rsidRDefault="005238B2" w:rsidP="00EB4CD5"/>
                          <w:p w14:paraId="66ADB6F5" w14:textId="77777777" w:rsidR="005238B2" w:rsidRPr="001B2C63" w:rsidRDefault="005238B2" w:rsidP="00EB4CD5">
                            <w:pPr>
                              <w:jc w:val="center"/>
                            </w:pPr>
                            <w:r w:rsidRPr="001B2C63">
                              <w:rPr>
                                <w:highlight w:val="yellow"/>
                              </w:rPr>
                              <w:t>Réf:</w:t>
                            </w:r>
                          </w:p>
                          <w:p w14:paraId="3150B2D1" w14:textId="77777777" w:rsidR="005238B2" w:rsidRPr="001B2C63" w:rsidRDefault="005238B2" w:rsidP="00EB4CD5"/>
                          <w:p w14:paraId="7FE8BF48"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EFF38AD" w14:textId="77777777" w:rsidR="005238B2" w:rsidRPr="001B2C63" w:rsidRDefault="005238B2" w:rsidP="00EB4CD5">
                            <w:pPr>
                              <w:pStyle w:val="Heading1"/>
                              <w:tabs>
                                <w:tab w:val="left" w:pos="9781"/>
                              </w:tabs>
                              <w:rPr>
                                <w:rFonts w:hint="eastAsia"/>
                                <w:sz w:val="22"/>
                                <w:szCs w:val="22"/>
                              </w:rPr>
                            </w:pPr>
                            <w:bookmarkStart w:id="5044" w:name="_Toc41707869"/>
                            <w:bookmarkStart w:id="5045" w:name="_Toc41708574"/>
                            <w:bookmarkStart w:id="5046" w:name="_Toc45102018"/>
                            <w:bookmarkStart w:id="5047" w:name="_Toc8280509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044"/>
                            <w:bookmarkEnd w:id="5045"/>
                            <w:bookmarkEnd w:id="5046"/>
                            <w:bookmarkEnd w:id="5047"/>
                            <w:r w:rsidRPr="001B2C63">
                              <w:rPr>
                                <w:sz w:val="22"/>
                                <w:szCs w:val="22"/>
                              </w:rPr>
                              <w:t xml:space="preserve"> </w:t>
                            </w:r>
                          </w:p>
                          <w:p w14:paraId="402E00B7" w14:textId="77777777" w:rsidR="005238B2" w:rsidRPr="001B2C63" w:rsidRDefault="005238B2" w:rsidP="00EB4CD5"/>
                          <w:p w14:paraId="3FDE4B57" w14:textId="77777777" w:rsidR="005238B2" w:rsidRPr="001B2C63" w:rsidRDefault="005238B2" w:rsidP="00EB4CD5">
                            <w:pPr>
                              <w:jc w:val="center"/>
                            </w:pPr>
                            <w:r w:rsidRPr="001B2C63">
                              <w:rPr>
                                <w:highlight w:val="yellow"/>
                              </w:rPr>
                              <w:t>Réf:</w:t>
                            </w:r>
                          </w:p>
                          <w:p w14:paraId="4DFD20CC" w14:textId="77777777" w:rsidR="005238B2" w:rsidRPr="001B2C63" w:rsidRDefault="005238B2" w:rsidP="00EB4CD5"/>
                          <w:p w14:paraId="02E003E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03A8C9" w14:textId="77777777" w:rsidR="005238B2" w:rsidRPr="001B2C63" w:rsidRDefault="005238B2" w:rsidP="00EB4CD5">
                            <w:pPr>
                              <w:pStyle w:val="Heading1"/>
                              <w:tabs>
                                <w:tab w:val="left" w:pos="9781"/>
                              </w:tabs>
                              <w:rPr>
                                <w:rFonts w:hint="eastAsia"/>
                                <w:sz w:val="22"/>
                                <w:szCs w:val="22"/>
                              </w:rPr>
                            </w:pPr>
                            <w:bookmarkStart w:id="5048" w:name="_Toc41707870"/>
                            <w:bookmarkStart w:id="5049" w:name="_Toc41708575"/>
                            <w:bookmarkStart w:id="5050" w:name="_Toc45102019"/>
                            <w:bookmarkStart w:id="5051" w:name="_Toc828050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048"/>
                            <w:bookmarkEnd w:id="5049"/>
                            <w:bookmarkEnd w:id="5050"/>
                            <w:bookmarkEnd w:id="5051"/>
                            <w:r w:rsidRPr="001B2C63">
                              <w:rPr>
                                <w:sz w:val="22"/>
                                <w:szCs w:val="22"/>
                              </w:rPr>
                              <w:t xml:space="preserve"> </w:t>
                            </w:r>
                          </w:p>
                          <w:p w14:paraId="126F135F" w14:textId="77777777" w:rsidR="005238B2" w:rsidRPr="001B2C63" w:rsidRDefault="005238B2" w:rsidP="00EB4CD5"/>
                          <w:p w14:paraId="4A46E0A7" w14:textId="77777777" w:rsidR="005238B2" w:rsidRPr="001B2C63" w:rsidRDefault="005238B2" w:rsidP="00EB4CD5">
                            <w:pPr>
                              <w:jc w:val="center"/>
                            </w:pPr>
                            <w:r w:rsidRPr="001B2C63">
                              <w:rPr>
                                <w:highlight w:val="yellow"/>
                              </w:rPr>
                              <w:t>Réf:</w:t>
                            </w:r>
                          </w:p>
                          <w:p w14:paraId="1C2548E7" w14:textId="77777777" w:rsidR="005238B2" w:rsidRPr="001B2C63" w:rsidRDefault="005238B2" w:rsidP="00EB4CD5"/>
                          <w:p w14:paraId="5D6A7E6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8080B2" w14:textId="77777777" w:rsidR="005238B2" w:rsidRPr="001B2C63" w:rsidRDefault="005238B2" w:rsidP="00EB4CD5">
                            <w:pPr>
                              <w:pStyle w:val="Heading1"/>
                              <w:tabs>
                                <w:tab w:val="left" w:pos="9781"/>
                              </w:tabs>
                              <w:rPr>
                                <w:rFonts w:hint="eastAsia"/>
                                <w:sz w:val="22"/>
                                <w:szCs w:val="22"/>
                              </w:rPr>
                            </w:pPr>
                            <w:bookmarkStart w:id="5052" w:name="_Toc41707871"/>
                            <w:bookmarkStart w:id="5053" w:name="_Toc41708576"/>
                            <w:bookmarkStart w:id="5054" w:name="_Toc45102020"/>
                            <w:bookmarkStart w:id="5055" w:name="_Toc8280509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052"/>
                            <w:bookmarkEnd w:id="5053"/>
                            <w:bookmarkEnd w:id="5054"/>
                            <w:bookmarkEnd w:id="5055"/>
                            <w:r w:rsidRPr="001B2C63">
                              <w:rPr>
                                <w:sz w:val="22"/>
                                <w:szCs w:val="22"/>
                              </w:rPr>
                              <w:t xml:space="preserve"> </w:t>
                            </w:r>
                          </w:p>
                          <w:p w14:paraId="31D624DA" w14:textId="77777777" w:rsidR="005238B2" w:rsidRPr="001B2C63" w:rsidRDefault="005238B2" w:rsidP="00EB4CD5"/>
                          <w:p w14:paraId="7F508028" w14:textId="77777777" w:rsidR="005238B2" w:rsidRPr="001B2C63" w:rsidRDefault="005238B2" w:rsidP="00EB4CD5">
                            <w:pPr>
                              <w:jc w:val="center"/>
                            </w:pPr>
                            <w:r w:rsidRPr="001B2C63">
                              <w:rPr>
                                <w:highlight w:val="yellow"/>
                              </w:rPr>
                              <w:t>Réf:</w:t>
                            </w:r>
                          </w:p>
                          <w:p w14:paraId="4E516AE1" w14:textId="77777777" w:rsidR="005238B2" w:rsidRPr="001B2C63" w:rsidRDefault="005238B2" w:rsidP="00EB4CD5"/>
                          <w:p w14:paraId="247E066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C7FD34" w14:textId="77777777" w:rsidR="005238B2" w:rsidRPr="001B2C63" w:rsidRDefault="005238B2" w:rsidP="00EB4CD5">
                            <w:pPr>
                              <w:pStyle w:val="Heading1"/>
                              <w:tabs>
                                <w:tab w:val="left" w:pos="9781"/>
                              </w:tabs>
                              <w:rPr>
                                <w:rFonts w:hint="eastAsia"/>
                                <w:sz w:val="22"/>
                                <w:szCs w:val="22"/>
                              </w:rPr>
                            </w:pPr>
                            <w:bookmarkStart w:id="5056" w:name="_Toc41707872"/>
                            <w:bookmarkStart w:id="5057" w:name="_Toc41708577"/>
                            <w:bookmarkStart w:id="5058" w:name="_Toc45102021"/>
                            <w:bookmarkStart w:id="5059" w:name="_Toc828050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056"/>
                            <w:bookmarkEnd w:id="5057"/>
                            <w:bookmarkEnd w:id="5058"/>
                            <w:bookmarkEnd w:id="5059"/>
                            <w:r w:rsidRPr="001B2C63">
                              <w:rPr>
                                <w:sz w:val="22"/>
                                <w:szCs w:val="22"/>
                              </w:rPr>
                              <w:t xml:space="preserve"> </w:t>
                            </w:r>
                          </w:p>
                          <w:p w14:paraId="40496352" w14:textId="77777777" w:rsidR="005238B2" w:rsidRPr="001B2C63" w:rsidRDefault="005238B2" w:rsidP="00EB4CD5"/>
                          <w:p w14:paraId="5A7419CD" w14:textId="77777777" w:rsidR="005238B2" w:rsidRPr="001B2C63" w:rsidRDefault="005238B2" w:rsidP="00EB4CD5">
                            <w:pPr>
                              <w:jc w:val="center"/>
                            </w:pPr>
                            <w:r w:rsidRPr="001B2C63">
                              <w:rPr>
                                <w:highlight w:val="yellow"/>
                              </w:rPr>
                              <w:t>Réf:</w:t>
                            </w:r>
                          </w:p>
                          <w:p w14:paraId="330EC595" w14:textId="77777777" w:rsidR="005238B2" w:rsidRPr="001B2C63" w:rsidRDefault="005238B2" w:rsidP="00EB4CD5"/>
                          <w:p w14:paraId="58BEC57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9AB1684" w14:textId="77777777" w:rsidR="005238B2" w:rsidRPr="001B2C63" w:rsidRDefault="005238B2" w:rsidP="00EB4CD5">
                            <w:pPr>
                              <w:pStyle w:val="Heading1"/>
                              <w:tabs>
                                <w:tab w:val="left" w:pos="9781"/>
                              </w:tabs>
                              <w:rPr>
                                <w:rFonts w:hint="eastAsia"/>
                                <w:sz w:val="22"/>
                                <w:szCs w:val="22"/>
                              </w:rPr>
                            </w:pPr>
                            <w:bookmarkStart w:id="5060" w:name="_Toc41707873"/>
                            <w:bookmarkStart w:id="5061" w:name="_Toc41708578"/>
                            <w:bookmarkStart w:id="5062" w:name="_Toc45102022"/>
                            <w:bookmarkStart w:id="5063" w:name="_Toc8280509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5060"/>
                            <w:bookmarkEnd w:id="5061"/>
                            <w:bookmarkEnd w:id="5062"/>
                            <w:bookmarkEnd w:id="5063"/>
                            <w:r w:rsidRPr="001B2C63">
                              <w:rPr>
                                <w:sz w:val="22"/>
                                <w:szCs w:val="22"/>
                              </w:rPr>
                              <w:t xml:space="preserve"> </w:t>
                            </w:r>
                          </w:p>
                          <w:p w14:paraId="238B9215" w14:textId="77777777" w:rsidR="005238B2" w:rsidRPr="001B2C63" w:rsidRDefault="005238B2" w:rsidP="00EB4CD5"/>
                          <w:p w14:paraId="3C6FF816" w14:textId="77777777" w:rsidR="005238B2" w:rsidRPr="001B2C63" w:rsidRDefault="005238B2" w:rsidP="00EB4CD5">
                            <w:pPr>
                              <w:jc w:val="center"/>
                            </w:pPr>
                            <w:r w:rsidRPr="001B2C63">
                              <w:rPr>
                                <w:highlight w:val="yellow"/>
                              </w:rPr>
                              <w:t>Réf:</w:t>
                            </w:r>
                          </w:p>
                          <w:p w14:paraId="2E8D3045" w14:textId="77777777" w:rsidR="005238B2" w:rsidRPr="001B2C63" w:rsidRDefault="005238B2" w:rsidP="00EB4CD5"/>
                          <w:p w14:paraId="79819D7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C827BE6" w14:textId="77777777" w:rsidR="005238B2" w:rsidRPr="001B2C63" w:rsidRDefault="005238B2" w:rsidP="00EB4CD5">
                            <w:pPr>
                              <w:pStyle w:val="Heading1"/>
                              <w:tabs>
                                <w:tab w:val="left" w:pos="9781"/>
                              </w:tabs>
                              <w:rPr>
                                <w:rFonts w:hint="eastAsia"/>
                                <w:sz w:val="22"/>
                                <w:szCs w:val="22"/>
                              </w:rPr>
                            </w:pPr>
                            <w:bookmarkStart w:id="5064" w:name="_Toc41707874"/>
                            <w:bookmarkStart w:id="5065" w:name="_Toc41708579"/>
                            <w:bookmarkStart w:id="5066" w:name="_Toc45102023"/>
                            <w:bookmarkStart w:id="5067" w:name="_Toc828050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064"/>
                            <w:bookmarkEnd w:id="5065"/>
                            <w:bookmarkEnd w:id="5066"/>
                            <w:bookmarkEnd w:id="5067"/>
                            <w:r w:rsidRPr="001B2C63">
                              <w:rPr>
                                <w:sz w:val="22"/>
                                <w:szCs w:val="22"/>
                              </w:rPr>
                              <w:t xml:space="preserve"> </w:t>
                            </w:r>
                          </w:p>
                          <w:p w14:paraId="34D82410" w14:textId="77777777" w:rsidR="005238B2" w:rsidRPr="001B2C63" w:rsidRDefault="005238B2" w:rsidP="00EB4CD5"/>
                          <w:p w14:paraId="62EC36E1" w14:textId="77777777" w:rsidR="005238B2" w:rsidRPr="001B2C63" w:rsidRDefault="005238B2" w:rsidP="00EB4CD5">
                            <w:pPr>
                              <w:jc w:val="center"/>
                            </w:pPr>
                            <w:r w:rsidRPr="001B2C63">
                              <w:rPr>
                                <w:highlight w:val="yellow"/>
                              </w:rPr>
                              <w:t>Réf:</w:t>
                            </w:r>
                          </w:p>
                          <w:p w14:paraId="1B023101" w14:textId="77777777" w:rsidR="005238B2" w:rsidRPr="001B2C63" w:rsidRDefault="005238B2" w:rsidP="00EB4CD5"/>
                          <w:p w14:paraId="3E1EAFF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520800" w14:textId="77777777" w:rsidR="005238B2" w:rsidRPr="001B2C63" w:rsidRDefault="005238B2" w:rsidP="00EB4CD5">
                            <w:pPr>
                              <w:pStyle w:val="Heading1"/>
                              <w:tabs>
                                <w:tab w:val="left" w:pos="9781"/>
                              </w:tabs>
                              <w:rPr>
                                <w:rFonts w:hint="eastAsia"/>
                                <w:sz w:val="22"/>
                                <w:szCs w:val="22"/>
                              </w:rPr>
                            </w:pPr>
                            <w:bookmarkStart w:id="5068" w:name="_Toc41707875"/>
                            <w:bookmarkStart w:id="5069" w:name="_Toc41708580"/>
                            <w:bookmarkStart w:id="5070" w:name="_Toc45102024"/>
                            <w:bookmarkStart w:id="5071" w:name="_Toc8280509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068"/>
                            <w:bookmarkEnd w:id="5069"/>
                            <w:bookmarkEnd w:id="5070"/>
                            <w:bookmarkEnd w:id="5071"/>
                            <w:r w:rsidRPr="001B2C63">
                              <w:rPr>
                                <w:sz w:val="22"/>
                                <w:szCs w:val="22"/>
                              </w:rPr>
                              <w:t xml:space="preserve"> </w:t>
                            </w:r>
                          </w:p>
                          <w:p w14:paraId="7809BD57" w14:textId="77777777" w:rsidR="005238B2" w:rsidRPr="001B2C63" w:rsidRDefault="005238B2" w:rsidP="00EB4CD5"/>
                          <w:p w14:paraId="28B1AE8A" w14:textId="77777777" w:rsidR="005238B2" w:rsidRPr="001B2C63" w:rsidRDefault="005238B2" w:rsidP="00EB4CD5">
                            <w:pPr>
                              <w:jc w:val="center"/>
                            </w:pPr>
                            <w:r w:rsidRPr="001B2C63">
                              <w:rPr>
                                <w:highlight w:val="yellow"/>
                              </w:rPr>
                              <w:t>Réf:</w:t>
                            </w:r>
                          </w:p>
                          <w:p w14:paraId="4381A865" w14:textId="77777777" w:rsidR="005238B2" w:rsidRPr="001B2C63" w:rsidRDefault="005238B2" w:rsidP="00EB4CD5"/>
                          <w:p w14:paraId="6025F06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A8369DE" w14:textId="77777777" w:rsidR="005238B2" w:rsidRPr="001B2C63" w:rsidRDefault="005238B2" w:rsidP="00EB4CD5">
                            <w:pPr>
                              <w:pStyle w:val="Heading1"/>
                              <w:tabs>
                                <w:tab w:val="left" w:pos="9781"/>
                              </w:tabs>
                              <w:rPr>
                                <w:rFonts w:hint="eastAsia"/>
                                <w:sz w:val="22"/>
                                <w:szCs w:val="22"/>
                              </w:rPr>
                            </w:pPr>
                            <w:bookmarkStart w:id="5072" w:name="_Toc41707876"/>
                            <w:bookmarkStart w:id="5073" w:name="_Toc41708581"/>
                            <w:bookmarkStart w:id="5074" w:name="_Toc45102025"/>
                            <w:bookmarkStart w:id="5075" w:name="_Toc828050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072"/>
                            <w:bookmarkEnd w:id="5073"/>
                            <w:bookmarkEnd w:id="5074"/>
                            <w:bookmarkEnd w:id="5075"/>
                            <w:r w:rsidRPr="001B2C63">
                              <w:rPr>
                                <w:sz w:val="22"/>
                                <w:szCs w:val="22"/>
                              </w:rPr>
                              <w:t xml:space="preserve"> </w:t>
                            </w:r>
                          </w:p>
                          <w:p w14:paraId="0E813F12" w14:textId="77777777" w:rsidR="005238B2" w:rsidRPr="001B2C63" w:rsidRDefault="005238B2" w:rsidP="00EB4CD5"/>
                          <w:p w14:paraId="0F5D4BB7" w14:textId="77777777" w:rsidR="005238B2" w:rsidRPr="001B2C63" w:rsidRDefault="005238B2" w:rsidP="00EB4CD5">
                            <w:pPr>
                              <w:jc w:val="center"/>
                            </w:pPr>
                            <w:r w:rsidRPr="001B2C63">
                              <w:rPr>
                                <w:highlight w:val="yellow"/>
                              </w:rPr>
                              <w:t>Réf:</w:t>
                            </w:r>
                          </w:p>
                          <w:p w14:paraId="092E6B79" w14:textId="77777777" w:rsidR="005238B2" w:rsidRPr="001B2C63" w:rsidRDefault="005238B2" w:rsidP="00EB4CD5"/>
                          <w:p w14:paraId="54DDB914"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5076" w:name="_Toc41707877"/>
                            <w:bookmarkStart w:id="5077" w:name="_Toc41708582"/>
                            <w:bookmarkStart w:id="5078" w:name="_Toc45102026"/>
                            <w:bookmarkStart w:id="5079" w:name="_Toc8280509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5076"/>
                            <w:bookmarkEnd w:id="5077"/>
                            <w:bookmarkEnd w:id="5078"/>
                            <w:bookmarkEnd w:id="5079"/>
                            <w:r w:rsidRPr="001B2C63">
                              <w:rPr>
                                <w:sz w:val="22"/>
                                <w:szCs w:val="22"/>
                              </w:rPr>
                              <w:t xml:space="preserve"> </w:t>
                            </w:r>
                          </w:p>
                          <w:p w14:paraId="59120FFA" w14:textId="77777777" w:rsidR="005238B2" w:rsidRPr="001B2C63" w:rsidRDefault="005238B2" w:rsidP="00EB4CD5"/>
                          <w:p w14:paraId="24FBD040" w14:textId="77777777" w:rsidR="005238B2" w:rsidRPr="001B2C63" w:rsidRDefault="005238B2" w:rsidP="00EB4CD5">
                            <w:pPr>
                              <w:jc w:val="center"/>
                            </w:pPr>
                            <w:r w:rsidRPr="001B2C63">
                              <w:rPr>
                                <w:highlight w:val="yellow"/>
                              </w:rPr>
                              <w:t>Réf:</w:t>
                            </w:r>
                          </w:p>
                          <w:p w14:paraId="6B70E656" w14:textId="77777777" w:rsidR="005238B2" w:rsidRPr="001B2C63" w:rsidRDefault="005238B2" w:rsidP="00EB4CD5"/>
                          <w:p w14:paraId="65416F3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A53B80B" w14:textId="77777777" w:rsidR="005238B2" w:rsidRPr="001B2C63" w:rsidRDefault="005238B2" w:rsidP="00EB4CD5">
                            <w:pPr>
                              <w:pStyle w:val="Heading1"/>
                              <w:tabs>
                                <w:tab w:val="left" w:pos="9781"/>
                              </w:tabs>
                              <w:rPr>
                                <w:rFonts w:hint="eastAsia"/>
                                <w:sz w:val="22"/>
                                <w:szCs w:val="22"/>
                              </w:rPr>
                            </w:pPr>
                            <w:bookmarkStart w:id="5080" w:name="_Toc41707878"/>
                            <w:bookmarkStart w:id="5081" w:name="_Toc41708583"/>
                            <w:bookmarkStart w:id="5082" w:name="_Toc45102027"/>
                            <w:bookmarkStart w:id="5083" w:name="_Toc828050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080"/>
                            <w:bookmarkEnd w:id="5081"/>
                            <w:bookmarkEnd w:id="5082"/>
                            <w:bookmarkEnd w:id="5083"/>
                            <w:r w:rsidRPr="001B2C63">
                              <w:rPr>
                                <w:sz w:val="22"/>
                                <w:szCs w:val="22"/>
                              </w:rPr>
                              <w:t xml:space="preserve"> </w:t>
                            </w:r>
                          </w:p>
                          <w:p w14:paraId="18C84089" w14:textId="77777777" w:rsidR="005238B2" w:rsidRPr="001B2C63" w:rsidRDefault="005238B2" w:rsidP="00EB4CD5"/>
                          <w:p w14:paraId="556086A2" w14:textId="77777777" w:rsidR="005238B2" w:rsidRPr="001B2C63" w:rsidRDefault="005238B2" w:rsidP="00EB4CD5">
                            <w:pPr>
                              <w:jc w:val="center"/>
                            </w:pPr>
                            <w:r w:rsidRPr="001B2C63">
                              <w:rPr>
                                <w:highlight w:val="yellow"/>
                              </w:rPr>
                              <w:t>Réf:</w:t>
                            </w:r>
                          </w:p>
                          <w:p w14:paraId="7319DDE6" w14:textId="77777777" w:rsidR="005238B2" w:rsidRPr="001B2C63" w:rsidRDefault="005238B2" w:rsidP="00EB4CD5"/>
                          <w:p w14:paraId="4262B3B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957AB9" w14:textId="77777777" w:rsidR="005238B2" w:rsidRPr="001B2C63" w:rsidRDefault="005238B2" w:rsidP="00EB4CD5">
                            <w:pPr>
                              <w:pStyle w:val="Heading1"/>
                              <w:tabs>
                                <w:tab w:val="left" w:pos="9781"/>
                              </w:tabs>
                              <w:rPr>
                                <w:rFonts w:hint="eastAsia"/>
                                <w:sz w:val="22"/>
                                <w:szCs w:val="22"/>
                              </w:rPr>
                            </w:pPr>
                            <w:bookmarkStart w:id="5084" w:name="_Toc41707879"/>
                            <w:bookmarkStart w:id="5085" w:name="_Toc41708584"/>
                            <w:bookmarkStart w:id="5086" w:name="_Toc45102028"/>
                            <w:bookmarkStart w:id="5087" w:name="_Toc8280510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084"/>
                            <w:bookmarkEnd w:id="5085"/>
                            <w:bookmarkEnd w:id="5086"/>
                            <w:bookmarkEnd w:id="5087"/>
                            <w:r w:rsidRPr="001B2C63">
                              <w:rPr>
                                <w:sz w:val="22"/>
                                <w:szCs w:val="22"/>
                              </w:rPr>
                              <w:t xml:space="preserve"> </w:t>
                            </w:r>
                          </w:p>
                          <w:p w14:paraId="04920618" w14:textId="77777777" w:rsidR="005238B2" w:rsidRPr="001B2C63" w:rsidRDefault="005238B2" w:rsidP="00EB4CD5"/>
                          <w:p w14:paraId="710075FF" w14:textId="77777777" w:rsidR="005238B2" w:rsidRPr="001B2C63" w:rsidRDefault="005238B2" w:rsidP="00EB4CD5">
                            <w:pPr>
                              <w:jc w:val="center"/>
                            </w:pPr>
                            <w:r w:rsidRPr="001B2C63">
                              <w:rPr>
                                <w:highlight w:val="yellow"/>
                              </w:rPr>
                              <w:t>Réf:</w:t>
                            </w:r>
                          </w:p>
                          <w:p w14:paraId="39BBA914" w14:textId="77777777" w:rsidR="005238B2" w:rsidRPr="001B2C63" w:rsidRDefault="005238B2" w:rsidP="00EB4CD5"/>
                          <w:p w14:paraId="6F523E6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30E2F7" w14:textId="77777777" w:rsidR="005238B2" w:rsidRPr="001B2C63" w:rsidRDefault="005238B2" w:rsidP="00EB4CD5">
                            <w:pPr>
                              <w:pStyle w:val="Heading1"/>
                              <w:tabs>
                                <w:tab w:val="left" w:pos="9781"/>
                              </w:tabs>
                              <w:rPr>
                                <w:rFonts w:hint="eastAsia"/>
                                <w:sz w:val="22"/>
                                <w:szCs w:val="22"/>
                              </w:rPr>
                            </w:pPr>
                            <w:bookmarkStart w:id="5088" w:name="_Toc41707880"/>
                            <w:bookmarkStart w:id="5089" w:name="_Toc41708585"/>
                            <w:bookmarkStart w:id="5090" w:name="_Toc45102029"/>
                            <w:bookmarkStart w:id="5091" w:name="_Toc828051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088"/>
                            <w:bookmarkEnd w:id="5089"/>
                            <w:bookmarkEnd w:id="5090"/>
                            <w:bookmarkEnd w:id="5091"/>
                            <w:r w:rsidRPr="001B2C63">
                              <w:rPr>
                                <w:sz w:val="22"/>
                                <w:szCs w:val="22"/>
                              </w:rPr>
                              <w:t xml:space="preserve"> </w:t>
                            </w:r>
                          </w:p>
                          <w:p w14:paraId="0B7FE6CA" w14:textId="77777777" w:rsidR="005238B2" w:rsidRPr="001B2C63" w:rsidRDefault="005238B2" w:rsidP="00EB4CD5"/>
                          <w:p w14:paraId="44C58AAE" w14:textId="77777777" w:rsidR="005238B2" w:rsidRPr="001B2C63" w:rsidRDefault="005238B2" w:rsidP="00EB4CD5">
                            <w:pPr>
                              <w:jc w:val="center"/>
                            </w:pPr>
                            <w:r w:rsidRPr="001B2C63">
                              <w:rPr>
                                <w:highlight w:val="yellow"/>
                              </w:rPr>
                              <w:t>Réf:</w:t>
                            </w:r>
                          </w:p>
                          <w:p w14:paraId="696610FF" w14:textId="77777777" w:rsidR="005238B2" w:rsidRPr="001B2C63" w:rsidRDefault="005238B2" w:rsidP="00EB4CD5"/>
                          <w:p w14:paraId="0BA6F40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EECB83E" w14:textId="77777777" w:rsidR="005238B2" w:rsidRPr="001B2C63" w:rsidRDefault="005238B2" w:rsidP="00EB4CD5">
                            <w:pPr>
                              <w:pStyle w:val="Heading1"/>
                              <w:tabs>
                                <w:tab w:val="left" w:pos="9781"/>
                              </w:tabs>
                              <w:rPr>
                                <w:rFonts w:hint="eastAsia"/>
                                <w:sz w:val="22"/>
                                <w:szCs w:val="22"/>
                              </w:rPr>
                            </w:pPr>
                            <w:bookmarkStart w:id="5092" w:name="_Toc41707881"/>
                            <w:bookmarkStart w:id="5093" w:name="_Toc41708586"/>
                            <w:bookmarkStart w:id="5094" w:name="_Toc45102030"/>
                            <w:bookmarkStart w:id="5095" w:name="_Toc8280510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5092"/>
                            <w:bookmarkEnd w:id="5093"/>
                            <w:bookmarkEnd w:id="5094"/>
                            <w:bookmarkEnd w:id="5095"/>
                            <w:r w:rsidRPr="001B2C63">
                              <w:rPr>
                                <w:sz w:val="22"/>
                                <w:szCs w:val="22"/>
                              </w:rPr>
                              <w:t xml:space="preserve"> </w:t>
                            </w:r>
                          </w:p>
                          <w:p w14:paraId="7A64D41F" w14:textId="77777777" w:rsidR="005238B2" w:rsidRPr="001B2C63" w:rsidRDefault="005238B2" w:rsidP="00EB4CD5"/>
                          <w:p w14:paraId="092AB2E9" w14:textId="77777777" w:rsidR="005238B2" w:rsidRPr="001B2C63" w:rsidRDefault="005238B2" w:rsidP="00EB4CD5">
                            <w:pPr>
                              <w:jc w:val="center"/>
                            </w:pPr>
                            <w:r w:rsidRPr="001B2C63">
                              <w:rPr>
                                <w:highlight w:val="yellow"/>
                              </w:rPr>
                              <w:t>Réf:</w:t>
                            </w:r>
                          </w:p>
                          <w:p w14:paraId="461E3BAF" w14:textId="77777777" w:rsidR="005238B2" w:rsidRPr="001B2C63" w:rsidRDefault="005238B2" w:rsidP="00EB4CD5"/>
                          <w:p w14:paraId="10E4746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52665E" w14:textId="77777777" w:rsidR="005238B2" w:rsidRPr="001B2C63" w:rsidRDefault="005238B2" w:rsidP="00EB4CD5">
                            <w:pPr>
                              <w:pStyle w:val="Heading1"/>
                              <w:tabs>
                                <w:tab w:val="left" w:pos="9781"/>
                              </w:tabs>
                              <w:rPr>
                                <w:rFonts w:hint="eastAsia"/>
                                <w:sz w:val="22"/>
                                <w:szCs w:val="22"/>
                              </w:rPr>
                            </w:pPr>
                            <w:bookmarkStart w:id="5096" w:name="_Toc41707882"/>
                            <w:bookmarkStart w:id="5097" w:name="_Toc41708587"/>
                            <w:bookmarkStart w:id="5098" w:name="_Toc45102031"/>
                            <w:bookmarkStart w:id="5099" w:name="_Toc828051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096"/>
                            <w:bookmarkEnd w:id="5097"/>
                            <w:bookmarkEnd w:id="5098"/>
                            <w:bookmarkEnd w:id="5099"/>
                            <w:r w:rsidRPr="001B2C63">
                              <w:rPr>
                                <w:sz w:val="22"/>
                                <w:szCs w:val="22"/>
                              </w:rPr>
                              <w:t xml:space="preserve"> </w:t>
                            </w:r>
                          </w:p>
                          <w:p w14:paraId="1F2DDA8C" w14:textId="77777777" w:rsidR="005238B2" w:rsidRPr="001B2C63" w:rsidRDefault="005238B2" w:rsidP="00EB4CD5"/>
                          <w:p w14:paraId="3D2601C1" w14:textId="77777777" w:rsidR="005238B2" w:rsidRPr="001B2C63" w:rsidRDefault="005238B2" w:rsidP="00EB4CD5">
                            <w:pPr>
                              <w:jc w:val="center"/>
                            </w:pPr>
                            <w:r w:rsidRPr="001B2C63">
                              <w:rPr>
                                <w:highlight w:val="yellow"/>
                              </w:rPr>
                              <w:t>Réf:</w:t>
                            </w:r>
                          </w:p>
                          <w:p w14:paraId="761E1B3B" w14:textId="77777777" w:rsidR="005238B2" w:rsidRPr="001B2C63" w:rsidRDefault="005238B2" w:rsidP="00EB4CD5"/>
                          <w:p w14:paraId="7C07A9A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0387CA" w14:textId="77777777" w:rsidR="005238B2" w:rsidRPr="001B2C63" w:rsidRDefault="005238B2" w:rsidP="00EB4CD5">
                            <w:pPr>
                              <w:pStyle w:val="Heading1"/>
                              <w:tabs>
                                <w:tab w:val="left" w:pos="9781"/>
                              </w:tabs>
                              <w:rPr>
                                <w:rFonts w:hint="eastAsia"/>
                                <w:sz w:val="22"/>
                                <w:szCs w:val="22"/>
                              </w:rPr>
                            </w:pPr>
                            <w:bookmarkStart w:id="5100" w:name="_Toc41707883"/>
                            <w:bookmarkStart w:id="5101" w:name="_Toc41708588"/>
                            <w:bookmarkStart w:id="5102" w:name="_Toc45102032"/>
                            <w:bookmarkStart w:id="5103" w:name="_Toc8280510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100"/>
                            <w:bookmarkEnd w:id="5101"/>
                            <w:bookmarkEnd w:id="5102"/>
                            <w:bookmarkEnd w:id="5103"/>
                            <w:r w:rsidRPr="001B2C63">
                              <w:rPr>
                                <w:sz w:val="22"/>
                                <w:szCs w:val="22"/>
                              </w:rPr>
                              <w:t xml:space="preserve"> </w:t>
                            </w:r>
                          </w:p>
                          <w:p w14:paraId="1B7D256E" w14:textId="77777777" w:rsidR="005238B2" w:rsidRPr="001B2C63" w:rsidRDefault="005238B2" w:rsidP="00EB4CD5"/>
                          <w:p w14:paraId="2B11A6A8" w14:textId="77777777" w:rsidR="005238B2" w:rsidRPr="001B2C63" w:rsidRDefault="005238B2" w:rsidP="00EB4CD5">
                            <w:pPr>
                              <w:jc w:val="center"/>
                            </w:pPr>
                            <w:r w:rsidRPr="001B2C63">
                              <w:rPr>
                                <w:highlight w:val="yellow"/>
                              </w:rPr>
                              <w:t>Réf:</w:t>
                            </w:r>
                          </w:p>
                          <w:p w14:paraId="5F334FA0" w14:textId="77777777" w:rsidR="005238B2" w:rsidRPr="001B2C63" w:rsidRDefault="005238B2" w:rsidP="00EB4CD5"/>
                          <w:p w14:paraId="4E8289B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EADE9F" w14:textId="77777777" w:rsidR="005238B2" w:rsidRPr="001B2C63" w:rsidRDefault="005238B2" w:rsidP="00EB4CD5">
                            <w:pPr>
                              <w:pStyle w:val="Heading1"/>
                              <w:tabs>
                                <w:tab w:val="left" w:pos="9781"/>
                              </w:tabs>
                              <w:rPr>
                                <w:rFonts w:hint="eastAsia"/>
                                <w:sz w:val="22"/>
                                <w:szCs w:val="22"/>
                              </w:rPr>
                            </w:pPr>
                            <w:bookmarkStart w:id="5104" w:name="_Toc41707884"/>
                            <w:bookmarkStart w:id="5105" w:name="_Toc41708589"/>
                            <w:bookmarkStart w:id="5106" w:name="_Toc45102033"/>
                            <w:bookmarkStart w:id="5107" w:name="_Toc828051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104"/>
                            <w:bookmarkEnd w:id="5105"/>
                            <w:bookmarkEnd w:id="5106"/>
                            <w:bookmarkEnd w:id="5107"/>
                            <w:r w:rsidRPr="001B2C63">
                              <w:rPr>
                                <w:sz w:val="22"/>
                                <w:szCs w:val="22"/>
                              </w:rPr>
                              <w:t xml:space="preserve"> </w:t>
                            </w:r>
                          </w:p>
                          <w:p w14:paraId="4D6B2DC3" w14:textId="77777777" w:rsidR="005238B2" w:rsidRPr="001B2C63" w:rsidRDefault="005238B2" w:rsidP="00EB4CD5"/>
                          <w:p w14:paraId="23C76DEE" w14:textId="77777777" w:rsidR="005238B2" w:rsidRPr="001B2C63" w:rsidRDefault="005238B2" w:rsidP="00EB4CD5">
                            <w:pPr>
                              <w:jc w:val="center"/>
                            </w:pPr>
                            <w:r w:rsidRPr="001B2C63">
                              <w:rPr>
                                <w:highlight w:val="yellow"/>
                              </w:rPr>
                              <w:t>Réf:</w:t>
                            </w:r>
                          </w:p>
                          <w:p w14:paraId="34D10B78" w14:textId="77777777" w:rsidR="005238B2" w:rsidRPr="001B2C63" w:rsidRDefault="005238B2" w:rsidP="00EB4CD5"/>
                          <w:p w14:paraId="52B1C36C"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8A2F55B" w14:textId="77777777" w:rsidR="005238B2" w:rsidRPr="001B2C63" w:rsidRDefault="005238B2" w:rsidP="00EB4CD5">
                            <w:pPr>
                              <w:pStyle w:val="Heading1"/>
                              <w:tabs>
                                <w:tab w:val="left" w:pos="9781"/>
                              </w:tabs>
                              <w:rPr>
                                <w:rFonts w:hint="eastAsia"/>
                                <w:sz w:val="22"/>
                                <w:szCs w:val="22"/>
                              </w:rPr>
                            </w:pPr>
                            <w:bookmarkStart w:id="5108" w:name="_Toc41707885"/>
                            <w:bookmarkStart w:id="5109" w:name="_Toc41708590"/>
                            <w:bookmarkStart w:id="5110" w:name="_Toc45102034"/>
                            <w:bookmarkStart w:id="5111" w:name="_Toc8280510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108"/>
                            <w:bookmarkEnd w:id="5109"/>
                            <w:bookmarkEnd w:id="5110"/>
                            <w:bookmarkEnd w:id="5111"/>
                            <w:r w:rsidRPr="001B2C63">
                              <w:rPr>
                                <w:sz w:val="22"/>
                                <w:szCs w:val="22"/>
                              </w:rPr>
                              <w:t xml:space="preserve"> </w:t>
                            </w:r>
                          </w:p>
                          <w:p w14:paraId="6EAB65D8" w14:textId="77777777" w:rsidR="005238B2" w:rsidRPr="001B2C63" w:rsidRDefault="005238B2" w:rsidP="00EB4CD5"/>
                          <w:p w14:paraId="406EFBBE" w14:textId="77777777" w:rsidR="005238B2" w:rsidRPr="001B2C63" w:rsidRDefault="005238B2" w:rsidP="00EB4CD5">
                            <w:pPr>
                              <w:jc w:val="center"/>
                            </w:pPr>
                            <w:r w:rsidRPr="001B2C63">
                              <w:rPr>
                                <w:highlight w:val="yellow"/>
                              </w:rPr>
                              <w:t>Réf:</w:t>
                            </w:r>
                          </w:p>
                          <w:p w14:paraId="7CBC6DA1" w14:textId="77777777" w:rsidR="005238B2" w:rsidRPr="001B2C63" w:rsidRDefault="005238B2" w:rsidP="00EB4CD5"/>
                          <w:p w14:paraId="63C6AFE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55FDEA" w14:textId="77777777" w:rsidR="005238B2" w:rsidRPr="001B2C63" w:rsidRDefault="005238B2" w:rsidP="00EB4CD5">
                            <w:pPr>
                              <w:pStyle w:val="Heading1"/>
                              <w:tabs>
                                <w:tab w:val="left" w:pos="9781"/>
                              </w:tabs>
                              <w:rPr>
                                <w:rFonts w:hint="eastAsia"/>
                                <w:sz w:val="22"/>
                                <w:szCs w:val="22"/>
                              </w:rPr>
                            </w:pPr>
                            <w:bookmarkStart w:id="5112" w:name="_Toc41707886"/>
                            <w:bookmarkStart w:id="5113" w:name="_Toc41708591"/>
                            <w:bookmarkStart w:id="5114" w:name="_Toc45102035"/>
                            <w:bookmarkStart w:id="5115" w:name="_Toc828051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112"/>
                            <w:bookmarkEnd w:id="5113"/>
                            <w:bookmarkEnd w:id="5114"/>
                            <w:bookmarkEnd w:id="5115"/>
                            <w:r w:rsidRPr="001B2C63">
                              <w:rPr>
                                <w:sz w:val="22"/>
                                <w:szCs w:val="22"/>
                              </w:rPr>
                              <w:t xml:space="preserve"> </w:t>
                            </w:r>
                          </w:p>
                          <w:p w14:paraId="75FAD62B" w14:textId="77777777" w:rsidR="005238B2" w:rsidRPr="001B2C63" w:rsidRDefault="005238B2" w:rsidP="00EB4CD5"/>
                          <w:p w14:paraId="32F7197F" w14:textId="77777777" w:rsidR="005238B2" w:rsidRPr="001B2C63" w:rsidRDefault="005238B2" w:rsidP="00EB4CD5">
                            <w:pPr>
                              <w:jc w:val="center"/>
                            </w:pPr>
                            <w:r w:rsidRPr="001B2C63">
                              <w:rPr>
                                <w:highlight w:val="yellow"/>
                              </w:rPr>
                              <w:t>Réf:</w:t>
                            </w:r>
                          </w:p>
                          <w:p w14:paraId="4C99E9F0" w14:textId="77777777" w:rsidR="005238B2" w:rsidRPr="001B2C63" w:rsidRDefault="005238B2" w:rsidP="00EB4CD5"/>
                          <w:p w14:paraId="47B07CF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B81030" w14:textId="77777777" w:rsidR="005238B2" w:rsidRPr="001B2C63" w:rsidRDefault="005238B2" w:rsidP="00EB4CD5">
                            <w:pPr>
                              <w:pStyle w:val="Heading1"/>
                              <w:tabs>
                                <w:tab w:val="left" w:pos="9781"/>
                              </w:tabs>
                              <w:rPr>
                                <w:rFonts w:hint="eastAsia"/>
                                <w:sz w:val="22"/>
                                <w:szCs w:val="22"/>
                              </w:rPr>
                            </w:pPr>
                            <w:bookmarkStart w:id="5116" w:name="_Toc41707887"/>
                            <w:bookmarkStart w:id="5117" w:name="_Toc41708592"/>
                            <w:bookmarkStart w:id="5118" w:name="_Toc45102036"/>
                            <w:bookmarkStart w:id="5119" w:name="_Toc8280510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116"/>
                            <w:bookmarkEnd w:id="5117"/>
                            <w:bookmarkEnd w:id="5118"/>
                            <w:bookmarkEnd w:id="5119"/>
                            <w:r w:rsidRPr="001B2C63">
                              <w:rPr>
                                <w:sz w:val="22"/>
                                <w:szCs w:val="22"/>
                              </w:rPr>
                              <w:t xml:space="preserve"> </w:t>
                            </w:r>
                          </w:p>
                          <w:p w14:paraId="2851DB34" w14:textId="77777777" w:rsidR="005238B2" w:rsidRPr="001B2C63" w:rsidRDefault="005238B2" w:rsidP="00EB4CD5"/>
                          <w:p w14:paraId="67532498" w14:textId="77777777" w:rsidR="005238B2" w:rsidRPr="001B2C63" w:rsidRDefault="005238B2" w:rsidP="00EB4CD5">
                            <w:pPr>
                              <w:jc w:val="center"/>
                            </w:pPr>
                            <w:r w:rsidRPr="001B2C63">
                              <w:rPr>
                                <w:highlight w:val="yellow"/>
                              </w:rPr>
                              <w:t>Réf:</w:t>
                            </w:r>
                          </w:p>
                          <w:p w14:paraId="7BAFB8BA" w14:textId="77777777" w:rsidR="005238B2" w:rsidRPr="001B2C63" w:rsidRDefault="005238B2" w:rsidP="00EB4CD5"/>
                          <w:p w14:paraId="1F4EABC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8210D5F" w14:textId="77777777" w:rsidR="005238B2" w:rsidRPr="001B2C63" w:rsidRDefault="005238B2" w:rsidP="00EB4CD5">
                            <w:pPr>
                              <w:pStyle w:val="Heading1"/>
                              <w:tabs>
                                <w:tab w:val="left" w:pos="9781"/>
                              </w:tabs>
                              <w:rPr>
                                <w:rFonts w:hint="eastAsia"/>
                                <w:sz w:val="22"/>
                                <w:szCs w:val="22"/>
                              </w:rPr>
                            </w:pPr>
                            <w:bookmarkStart w:id="5120" w:name="_Toc41707888"/>
                            <w:bookmarkStart w:id="5121" w:name="_Toc41708593"/>
                            <w:bookmarkStart w:id="5122" w:name="_Toc45102037"/>
                            <w:bookmarkStart w:id="5123" w:name="_Toc828051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120"/>
                            <w:bookmarkEnd w:id="5121"/>
                            <w:bookmarkEnd w:id="5122"/>
                            <w:bookmarkEnd w:id="5123"/>
                            <w:r w:rsidRPr="001B2C63">
                              <w:rPr>
                                <w:sz w:val="22"/>
                                <w:szCs w:val="22"/>
                              </w:rPr>
                              <w:t xml:space="preserve"> </w:t>
                            </w:r>
                          </w:p>
                          <w:p w14:paraId="170AB6B4" w14:textId="77777777" w:rsidR="005238B2" w:rsidRPr="001B2C63" w:rsidRDefault="005238B2" w:rsidP="00EB4CD5"/>
                          <w:p w14:paraId="110FCBEB" w14:textId="77777777" w:rsidR="005238B2" w:rsidRPr="001B2C63" w:rsidRDefault="005238B2" w:rsidP="00EB4CD5">
                            <w:pPr>
                              <w:jc w:val="center"/>
                            </w:pPr>
                            <w:r w:rsidRPr="001B2C63">
                              <w:rPr>
                                <w:highlight w:val="yellow"/>
                              </w:rPr>
                              <w:t>Réf:</w:t>
                            </w:r>
                          </w:p>
                          <w:p w14:paraId="260EB683" w14:textId="77777777" w:rsidR="005238B2" w:rsidRPr="001B2C63" w:rsidRDefault="005238B2" w:rsidP="00EB4CD5"/>
                          <w:p w14:paraId="1D7C85A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2004C6" w14:textId="77777777" w:rsidR="005238B2" w:rsidRPr="001B2C63" w:rsidRDefault="005238B2" w:rsidP="00EB4CD5">
                            <w:pPr>
                              <w:pStyle w:val="Heading1"/>
                              <w:tabs>
                                <w:tab w:val="left" w:pos="9781"/>
                              </w:tabs>
                              <w:rPr>
                                <w:rFonts w:hint="eastAsia"/>
                                <w:sz w:val="22"/>
                                <w:szCs w:val="22"/>
                              </w:rPr>
                            </w:pPr>
                            <w:bookmarkStart w:id="5124" w:name="_Toc41707889"/>
                            <w:bookmarkStart w:id="5125" w:name="_Toc41708594"/>
                            <w:bookmarkStart w:id="5126" w:name="_Toc45102038"/>
                            <w:bookmarkStart w:id="5127" w:name="_Toc8280511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5124"/>
                            <w:bookmarkEnd w:id="5125"/>
                            <w:bookmarkEnd w:id="5126"/>
                            <w:bookmarkEnd w:id="5127"/>
                            <w:r w:rsidRPr="001B2C63">
                              <w:rPr>
                                <w:sz w:val="22"/>
                                <w:szCs w:val="22"/>
                              </w:rPr>
                              <w:t xml:space="preserve"> </w:t>
                            </w:r>
                          </w:p>
                          <w:p w14:paraId="6064071B" w14:textId="77777777" w:rsidR="005238B2" w:rsidRPr="001B2C63" w:rsidRDefault="005238B2" w:rsidP="00EB4CD5"/>
                          <w:p w14:paraId="78717537" w14:textId="77777777" w:rsidR="005238B2" w:rsidRPr="001B2C63" w:rsidRDefault="005238B2" w:rsidP="00EB4CD5">
                            <w:pPr>
                              <w:jc w:val="center"/>
                            </w:pPr>
                            <w:r w:rsidRPr="001B2C63">
                              <w:rPr>
                                <w:highlight w:val="yellow"/>
                              </w:rPr>
                              <w:t>Réf:</w:t>
                            </w:r>
                          </w:p>
                          <w:p w14:paraId="33AABA17" w14:textId="77777777" w:rsidR="005238B2" w:rsidRPr="001B2C63" w:rsidRDefault="005238B2" w:rsidP="00EB4CD5"/>
                          <w:p w14:paraId="37B1C89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6A1B15" w14:textId="77777777" w:rsidR="005238B2" w:rsidRPr="001B2C63" w:rsidRDefault="005238B2" w:rsidP="00EB4CD5">
                            <w:pPr>
                              <w:pStyle w:val="Heading1"/>
                              <w:tabs>
                                <w:tab w:val="left" w:pos="9781"/>
                              </w:tabs>
                              <w:rPr>
                                <w:rFonts w:hint="eastAsia"/>
                                <w:sz w:val="22"/>
                                <w:szCs w:val="22"/>
                              </w:rPr>
                            </w:pPr>
                            <w:bookmarkStart w:id="5128" w:name="_Toc41707890"/>
                            <w:bookmarkStart w:id="5129" w:name="_Toc41708595"/>
                            <w:bookmarkStart w:id="5130" w:name="_Toc45102039"/>
                            <w:bookmarkStart w:id="5131" w:name="_Toc828051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128"/>
                            <w:bookmarkEnd w:id="5129"/>
                            <w:bookmarkEnd w:id="5130"/>
                            <w:bookmarkEnd w:id="5131"/>
                            <w:r w:rsidRPr="001B2C63">
                              <w:rPr>
                                <w:sz w:val="22"/>
                                <w:szCs w:val="22"/>
                              </w:rPr>
                              <w:t xml:space="preserve"> </w:t>
                            </w:r>
                          </w:p>
                          <w:p w14:paraId="139DCBA0" w14:textId="77777777" w:rsidR="005238B2" w:rsidRPr="001B2C63" w:rsidRDefault="005238B2" w:rsidP="00EB4CD5"/>
                          <w:p w14:paraId="2799682F" w14:textId="77777777" w:rsidR="005238B2" w:rsidRPr="001B2C63" w:rsidRDefault="005238B2" w:rsidP="00EB4CD5">
                            <w:pPr>
                              <w:jc w:val="center"/>
                            </w:pPr>
                            <w:r w:rsidRPr="001B2C63">
                              <w:rPr>
                                <w:highlight w:val="yellow"/>
                              </w:rPr>
                              <w:t>Réf:</w:t>
                            </w:r>
                          </w:p>
                          <w:p w14:paraId="433E893F" w14:textId="77777777" w:rsidR="005238B2" w:rsidRPr="001B2C63" w:rsidRDefault="005238B2" w:rsidP="00EB4CD5"/>
                          <w:p w14:paraId="51241C3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5C2EA4" w14:textId="77777777" w:rsidR="005238B2" w:rsidRPr="001B2C63" w:rsidRDefault="005238B2" w:rsidP="00EB4CD5">
                            <w:pPr>
                              <w:pStyle w:val="Heading1"/>
                              <w:tabs>
                                <w:tab w:val="left" w:pos="9781"/>
                              </w:tabs>
                              <w:rPr>
                                <w:rFonts w:hint="eastAsia"/>
                                <w:sz w:val="22"/>
                                <w:szCs w:val="22"/>
                              </w:rPr>
                            </w:pPr>
                            <w:bookmarkStart w:id="5132" w:name="_Toc41707891"/>
                            <w:bookmarkStart w:id="5133" w:name="_Toc41708596"/>
                            <w:bookmarkStart w:id="5134" w:name="_Toc45102040"/>
                            <w:bookmarkStart w:id="5135" w:name="_Toc8280511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132"/>
                            <w:bookmarkEnd w:id="5133"/>
                            <w:bookmarkEnd w:id="5134"/>
                            <w:bookmarkEnd w:id="5135"/>
                            <w:r w:rsidRPr="001B2C63">
                              <w:rPr>
                                <w:sz w:val="22"/>
                                <w:szCs w:val="22"/>
                              </w:rPr>
                              <w:t xml:space="preserve"> </w:t>
                            </w:r>
                          </w:p>
                          <w:p w14:paraId="78764BA7" w14:textId="77777777" w:rsidR="005238B2" w:rsidRPr="001B2C63" w:rsidRDefault="005238B2" w:rsidP="00EB4CD5"/>
                          <w:p w14:paraId="6D412C18" w14:textId="77777777" w:rsidR="005238B2" w:rsidRPr="001B2C63" w:rsidRDefault="005238B2" w:rsidP="00EB4CD5">
                            <w:pPr>
                              <w:jc w:val="center"/>
                            </w:pPr>
                            <w:r w:rsidRPr="001B2C63">
                              <w:rPr>
                                <w:highlight w:val="yellow"/>
                              </w:rPr>
                              <w:t>Réf:</w:t>
                            </w:r>
                          </w:p>
                          <w:p w14:paraId="78457A3E" w14:textId="77777777" w:rsidR="005238B2" w:rsidRPr="001B2C63" w:rsidRDefault="005238B2" w:rsidP="00EB4CD5"/>
                          <w:p w14:paraId="1C6FA18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194550B" w14:textId="77777777" w:rsidR="005238B2" w:rsidRPr="001B2C63" w:rsidRDefault="005238B2" w:rsidP="00EB4CD5">
                            <w:pPr>
                              <w:pStyle w:val="Heading1"/>
                              <w:tabs>
                                <w:tab w:val="left" w:pos="9781"/>
                              </w:tabs>
                              <w:rPr>
                                <w:rFonts w:hint="eastAsia"/>
                                <w:sz w:val="22"/>
                                <w:szCs w:val="22"/>
                              </w:rPr>
                            </w:pPr>
                            <w:bookmarkStart w:id="5136" w:name="_Toc41707892"/>
                            <w:bookmarkStart w:id="5137" w:name="_Toc41708597"/>
                            <w:bookmarkStart w:id="5138" w:name="_Toc45102041"/>
                            <w:bookmarkStart w:id="5139" w:name="_Toc828051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136"/>
                            <w:bookmarkEnd w:id="5137"/>
                            <w:bookmarkEnd w:id="5138"/>
                            <w:bookmarkEnd w:id="5139"/>
                            <w:r w:rsidRPr="001B2C63">
                              <w:rPr>
                                <w:sz w:val="22"/>
                                <w:szCs w:val="22"/>
                              </w:rPr>
                              <w:t xml:space="preserve"> </w:t>
                            </w:r>
                          </w:p>
                          <w:p w14:paraId="328F45CA" w14:textId="77777777" w:rsidR="005238B2" w:rsidRPr="001B2C63" w:rsidRDefault="005238B2" w:rsidP="00EB4CD5"/>
                          <w:p w14:paraId="3D75121A" w14:textId="77777777" w:rsidR="005238B2" w:rsidRPr="00B73BFD" w:rsidRDefault="005238B2" w:rsidP="00EB4CD5">
                            <w:pPr>
                              <w:jc w:val="center"/>
                            </w:pPr>
                            <w:r w:rsidRPr="00B73BFD">
                              <w:rPr>
                                <w:highlight w:val="yellow"/>
                              </w:rPr>
                              <w:t>Réf:</w:t>
                            </w:r>
                          </w:p>
                          <w:p w14:paraId="4F444BDE" w14:textId="77777777" w:rsidR="005238B2" w:rsidRPr="00B73BFD" w:rsidRDefault="005238B2" w:rsidP="00EB4CD5"/>
                          <w:p w14:paraId="0A1F72B2"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37FD17B" w14:textId="77777777" w:rsidR="005238B2" w:rsidRPr="001B2C63" w:rsidRDefault="005238B2" w:rsidP="00EB4CD5">
                            <w:pPr>
                              <w:pStyle w:val="Heading1"/>
                              <w:tabs>
                                <w:tab w:val="left" w:pos="9781"/>
                              </w:tabs>
                              <w:rPr>
                                <w:rFonts w:hint="eastAsia"/>
                                <w:sz w:val="22"/>
                                <w:szCs w:val="22"/>
                              </w:rPr>
                            </w:pPr>
                            <w:bookmarkStart w:id="5140" w:name="_Toc41707893"/>
                            <w:bookmarkStart w:id="5141" w:name="_Toc41708598"/>
                            <w:bookmarkStart w:id="5142" w:name="_Toc45102042"/>
                            <w:bookmarkStart w:id="5143" w:name="_Toc82805114"/>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5140"/>
                            <w:bookmarkEnd w:id="5141"/>
                            <w:bookmarkEnd w:id="5142"/>
                            <w:bookmarkEnd w:id="5143"/>
                            <w:r w:rsidRPr="001B2C63">
                              <w:rPr>
                                <w:sz w:val="22"/>
                                <w:szCs w:val="22"/>
                              </w:rPr>
                              <w:t xml:space="preserve"> </w:t>
                            </w:r>
                          </w:p>
                          <w:p w14:paraId="09944C14" w14:textId="77777777" w:rsidR="005238B2" w:rsidRPr="001B2C63" w:rsidRDefault="005238B2" w:rsidP="00EB4CD5"/>
                          <w:p w14:paraId="1937606D"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7C7B022C" w14:textId="77777777" w:rsidR="005238B2" w:rsidRPr="001B2C63" w:rsidRDefault="005238B2" w:rsidP="00EB4CD5"/>
                          <w:p w14:paraId="160F444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2BA253D" w14:textId="77777777" w:rsidR="005238B2" w:rsidRPr="001B2C63" w:rsidRDefault="005238B2" w:rsidP="00EB4CD5">
                            <w:pPr>
                              <w:pStyle w:val="Heading1"/>
                              <w:tabs>
                                <w:tab w:val="left" w:pos="9781"/>
                              </w:tabs>
                              <w:rPr>
                                <w:rFonts w:hint="eastAsia"/>
                                <w:sz w:val="22"/>
                                <w:szCs w:val="22"/>
                              </w:rPr>
                            </w:pPr>
                            <w:bookmarkStart w:id="5144" w:name="_Toc41707894"/>
                            <w:bookmarkStart w:id="5145" w:name="_Toc41708599"/>
                            <w:bookmarkStart w:id="5146" w:name="_Toc45102043"/>
                            <w:bookmarkStart w:id="5147" w:name="_Toc828051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144"/>
                            <w:bookmarkEnd w:id="5145"/>
                            <w:bookmarkEnd w:id="5146"/>
                            <w:bookmarkEnd w:id="5147"/>
                            <w:r w:rsidRPr="001B2C63">
                              <w:rPr>
                                <w:sz w:val="22"/>
                                <w:szCs w:val="22"/>
                              </w:rPr>
                              <w:t xml:space="preserve"> </w:t>
                            </w:r>
                          </w:p>
                          <w:p w14:paraId="1A3374C5" w14:textId="77777777" w:rsidR="005238B2" w:rsidRPr="001B2C63" w:rsidRDefault="005238B2" w:rsidP="00EB4CD5"/>
                          <w:p w14:paraId="43137AB7" w14:textId="77777777" w:rsidR="005238B2" w:rsidRPr="001B2C63" w:rsidRDefault="005238B2" w:rsidP="00EB4CD5">
                            <w:pPr>
                              <w:jc w:val="center"/>
                            </w:pPr>
                            <w:r w:rsidRPr="001B2C63">
                              <w:rPr>
                                <w:highlight w:val="yellow"/>
                              </w:rPr>
                              <w:t>Réf:</w:t>
                            </w:r>
                          </w:p>
                          <w:p w14:paraId="5D578D74" w14:textId="77777777" w:rsidR="005238B2" w:rsidRPr="001B2C63" w:rsidRDefault="005238B2" w:rsidP="00EB4CD5"/>
                          <w:p w14:paraId="02DA863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5BB51D" w14:textId="77777777" w:rsidR="005238B2" w:rsidRPr="001B2C63" w:rsidRDefault="005238B2" w:rsidP="00EB4CD5">
                            <w:pPr>
                              <w:pStyle w:val="Heading1"/>
                              <w:tabs>
                                <w:tab w:val="left" w:pos="9781"/>
                              </w:tabs>
                              <w:rPr>
                                <w:rFonts w:hint="eastAsia"/>
                                <w:sz w:val="22"/>
                                <w:szCs w:val="22"/>
                              </w:rPr>
                            </w:pPr>
                            <w:bookmarkStart w:id="5148" w:name="_Toc41707895"/>
                            <w:bookmarkStart w:id="5149" w:name="_Toc41708600"/>
                            <w:bookmarkStart w:id="5150" w:name="_Toc45102044"/>
                            <w:bookmarkStart w:id="5151" w:name="_Toc8280511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148"/>
                            <w:bookmarkEnd w:id="5149"/>
                            <w:bookmarkEnd w:id="5150"/>
                            <w:bookmarkEnd w:id="5151"/>
                            <w:r w:rsidRPr="001B2C63">
                              <w:rPr>
                                <w:sz w:val="22"/>
                                <w:szCs w:val="22"/>
                              </w:rPr>
                              <w:t xml:space="preserve"> </w:t>
                            </w:r>
                          </w:p>
                          <w:p w14:paraId="1D3FD7CE" w14:textId="77777777" w:rsidR="005238B2" w:rsidRPr="001B2C63" w:rsidRDefault="005238B2" w:rsidP="00EB4CD5"/>
                          <w:p w14:paraId="3546C225" w14:textId="77777777" w:rsidR="005238B2" w:rsidRPr="001B2C63" w:rsidRDefault="005238B2" w:rsidP="00EB4CD5">
                            <w:pPr>
                              <w:jc w:val="center"/>
                            </w:pPr>
                            <w:r w:rsidRPr="001B2C63">
                              <w:rPr>
                                <w:highlight w:val="yellow"/>
                              </w:rPr>
                              <w:t>Réf:</w:t>
                            </w:r>
                          </w:p>
                          <w:p w14:paraId="7692C3C7" w14:textId="77777777" w:rsidR="005238B2" w:rsidRPr="001B2C63" w:rsidRDefault="005238B2" w:rsidP="00EB4CD5"/>
                          <w:p w14:paraId="776DAE4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5C4369B" w14:textId="77777777" w:rsidR="005238B2" w:rsidRPr="001B2C63" w:rsidRDefault="005238B2" w:rsidP="00EB4CD5">
                            <w:pPr>
                              <w:pStyle w:val="Heading1"/>
                              <w:tabs>
                                <w:tab w:val="left" w:pos="9781"/>
                              </w:tabs>
                              <w:rPr>
                                <w:rFonts w:hint="eastAsia"/>
                                <w:sz w:val="22"/>
                                <w:szCs w:val="22"/>
                              </w:rPr>
                            </w:pPr>
                            <w:bookmarkStart w:id="5152" w:name="_Toc41707896"/>
                            <w:bookmarkStart w:id="5153" w:name="_Toc41708601"/>
                            <w:bookmarkStart w:id="5154" w:name="_Toc45102045"/>
                            <w:bookmarkStart w:id="5155" w:name="_Toc828051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152"/>
                            <w:bookmarkEnd w:id="5153"/>
                            <w:bookmarkEnd w:id="5154"/>
                            <w:bookmarkEnd w:id="5155"/>
                            <w:r w:rsidRPr="001B2C63">
                              <w:rPr>
                                <w:sz w:val="22"/>
                                <w:szCs w:val="22"/>
                              </w:rPr>
                              <w:t xml:space="preserve"> </w:t>
                            </w:r>
                          </w:p>
                          <w:p w14:paraId="136FBD8A" w14:textId="77777777" w:rsidR="005238B2" w:rsidRPr="001B2C63" w:rsidRDefault="005238B2" w:rsidP="00EB4CD5"/>
                          <w:p w14:paraId="40C719D2" w14:textId="77777777" w:rsidR="005238B2" w:rsidRPr="001B2C63" w:rsidRDefault="005238B2" w:rsidP="00EB4CD5">
                            <w:pPr>
                              <w:jc w:val="center"/>
                            </w:pPr>
                            <w:r w:rsidRPr="001B2C63">
                              <w:rPr>
                                <w:highlight w:val="yellow"/>
                              </w:rPr>
                              <w:t>Réf:</w:t>
                            </w:r>
                          </w:p>
                          <w:p w14:paraId="31365A17" w14:textId="77777777" w:rsidR="005238B2" w:rsidRPr="001B2C63" w:rsidRDefault="005238B2" w:rsidP="00EB4CD5"/>
                          <w:p w14:paraId="0D2B052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71E9CF" w14:textId="77777777" w:rsidR="005238B2" w:rsidRPr="001B2C63" w:rsidRDefault="005238B2" w:rsidP="00EB4CD5">
                            <w:pPr>
                              <w:pStyle w:val="Heading1"/>
                              <w:tabs>
                                <w:tab w:val="left" w:pos="9781"/>
                              </w:tabs>
                              <w:rPr>
                                <w:rFonts w:hint="eastAsia"/>
                                <w:sz w:val="22"/>
                                <w:szCs w:val="22"/>
                              </w:rPr>
                            </w:pPr>
                            <w:bookmarkStart w:id="5156" w:name="_Toc41707897"/>
                            <w:bookmarkStart w:id="5157" w:name="_Toc41708602"/>
                            <w:bookmarkStart w:id="5158" w:name="_Toc45102046"/>
                            <w:bookmarkStart w:id="5159" w:name="_Toc8280511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5156"/>
                            <w:bookmarkEnd w:id="5157"/>
                            <w:bookmarkEnd w:id="5158"/>
                            <w:bookmarkEnd w:id="5159"/>
                            <w:r w:rsidRPr="001B2C63">
                              <w:rPr>
                                <w:sz w:val="22"/>
                                <w:szCs w:val="22"/>
                              </w:rPr>
                              <w:t xml:space="preserve"> </w:t>
                            </w:r>
                          </w:p>
                          <w:p w14:paraId="1B2383F7" w14:textId="77777777" w:rsidR="005238B2" w:rsidRPr="001B2C63" w:rsidRDefault="005238B2" w:rsidP="00EB4CD5"/>
                          <w:p w14:paraId="3C8A656F" w14:textId="77777777" w:rsidR="005238B2" w:rsidRPr="001B2C63" w:rsidRDefault="005238B2" w:rsidP="00EB4CD5">
                            <w:pPr>
                              <w:jc w:val="center"/>
                            </w:pPr>
                            <w:r w:rsidRPr="001B2C63">
                              <w:rPr>
                                <w:highlight w:val="yellow"/>
                              </w:rPr>
                              <w:t>Réf:</w:t>
                            </w:r>
                          </w:p>
                          <w:p w14:paraId="246230D6" w14:textId="77777777" w:rsidR="005238B2" w:rsidRPr="001B2C63" w:rsidRDefault="005238B2" w:rsidP="00EB4CD5"/>
                          <w:p w14:paraId="65F84F9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212497F" w14:textId="77777777" w:rsidR="005238B2" w:rsidRPr="001B2C63" w:rsidRDefault="005238B2" w:rsidP="00EB4CD5">
                            <w:pPr>
                              <w:pStyle w:val="Heading1"/>
                              <w:tabs>
                                <w:tab w:val="left" w:pos="9781"/>
                              </w:tabs>
                              <w:rPr>
                                <w:rFonts w:hint="eastAsia"/>
                                <w:sz w:val="22"/>
                                <w:szCs w:val="22"/>
                              </w:rPr>
                            </w:pPr>
                            <w:bookmarkStart w:id="5160" w:name="_Toc41707898"/>
                            <w:bookmarkStart w:id="5161" w:name="_Toc41708603"/>
                            <w:bookmarkStart w:id="5162" w:name="_Toc45102047"/>
                            <w:bookmarkStart w:id="5163" w:name="_Toc828051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160"/>
                            <w:bookmarkEnd w:id="5161"/>
                            <w:bookmarkEnd w:id="5162"/>
                            <w:bookmarkEnd w:id="5163"/>
                            <w:r w:rsidRPr="001B2C63">
                              <w:rPr>
                                <w:sz w:val="22"/>
                                <w:szCs w:val="22"/>
                              </w:rPr>
                              <w:t xml:space="preserve"> </w:t>
                            </w:r>
                          </w:p>
                          <w:p w14:paraId="129A475C" w14:textId="77777777" w:rsidR="005238B2" w:rsidRPr="001B2C63" w:rsidRDefault="005238B2" w:rsidP="00EB4CD5"/>
                          <w:p w14:paraId="43B04D12" w14:textId="77777777" w:rsidR="005238B2" w:rsidRPr="001B2C63" w:rsidRDefault="005238B2" w:rsidP="00EB4CD5">
                            <w:pPr>
                              <w:jc w:val="center"/>
                            </w:pPr>
                            <w:r w:rsidRPr="001B2C63">
                              <w:rPr>
                                <w:highlight w:val="yellow"/>
                              </w:rPr>
                              <w:t>Réf:</w:t>
                            </w:r>
                          </w:p>
                          <w:p w14:paraId="5D89824E" w14:textId="77777777" w:rsidR="005238B2" w:rsidRPr="001B2C63" w:rsidRDefault="005238B2" w:rsidP="00EB4CD5"/>
                          <w:p w14:paraId="7F58D13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D5EED85" w14:textId="77777777" w:rsidR="005238B2" w:rsidRPr="001B2C63" w:rsidRDefault="005238B2" w:rsidP="00EB4CD5">
                            <w:pPr>
                              <w:pStyle w:val="Heading1"/>
                              <w:tabs>
                                <w:tab w:val="left" w:pos="9781"/>
                              </w:tabs>
                              <w:rPr>
                                <w:rFonts w:hint="eastAsia"/>
                                <w:sz w:val="22"/>
                                <w:szCs w:val="22"/>
                              </w:rPr>
                            </w:pPr>
                            <w:bookmarkStart w:id="5164" w:name="_Toc41707899"/>
                            <w:bookmarkStart w:id="5165" w:name="_Toc41708604"/>
                            <w:bookmarkStart w:id="5166" w:name="_Toc45102048"/>
                            <w:bookmarkStart w:id="5167" w:name="_Toc8280512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164"/>
                            <w:bookmarkEnd w:id="5165"/>
                            <w:bookmarkEnd w:id="5166"/>
                            <w:bookmarkEnd w:id="5167"/>
                            <w:r w:rsidRPr="001B2C63">
                              <w:rPr>
                                <w:sz w:val="22"/>
                                <w:szCs w:val="22"/>
                              </w:rPr>
                              <w:t xml:space="preserve"> </w:t>
                            </w:r>
                          </w:p>
                          <w:p w14:paraId="0DCAC62F" w14:textId="77777777" w:rsidR="005238B2" w:rsidRPr="001B2C63" w:rsidRDefault="005238B2" w:rsidP="00EB4CD5"/>
                          <w:p w14:paraId="3721BBC3" w14:textId="77777777" w:rsidR="005238B2" w:rsidRPr="001B2C63" w:rsidRDefault="005238B2" w:rsidP="00EB4CD5">
                            <w:pPr>
                              <w:jc w:val="center"/>
                            </w:pPr>
                            <w:r w:rsidRPr="001B2C63">
                              <w:rPr>
                                <w:highlight w:val="yellow"/>
                              </w:rPr>
                              <w:t>Réf:</w:t>
                            </w:r>
                          </w:p>
                          <w:p w14:paraId="242CF4A5" w14:textId="77777777" w:rsidR="005238B2" w:rsidRPr="001B2C63" w:rsidRDefault="005238B2" w:rsidP="00EB4CD5"/>
                          <w:p w14:paraId="6BB2186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A5E5B84" w14:textId="77777777" w:rsidR="005238B2" w:rsidRPr="001B2C63" w:rsidRDefault="005238B2" w:rsidP="00EB4CD5">
                            <w:pPr>
                              <w:pStyle w:val="Heading1"/>
                              <w:tabs>
                                <w:tab w:val="left" w:pos="9781"/>
                              </w:tabs>
                              <w:rPr>
                                <w:rFonts w:hint="eastAsia"/>
                                <w:sz w:val="22"/>
                                <w:szCs w:val="22"/>
                              </w:rPr>
                            </w:pPr>
                            <w:bookmarkStart w:id="5168" w:name="_Toc41707900"/>
                            <w:bookmarkStart w:id="5169" w:name="_Toc41708605"/>
                            <w:bookmarkStart w:id="5170" w:name="_Toc45102049"/>
                            <w:bookmarkStart w:id="5171" w:name="_Toc828051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168"/>
                            <w:bookmarkEnd w:id="5169"/>
                            <w:bookmarkEnd w:id="5170"/>
                            <w:bookmarkEnd w:id="5171"/>
                            <w:r w:rsidRPr="001B2C63">
                              <w:rPr>
                                <w:sz w:val="22"/>
                                <w:szCs w:val="22"/>
                              </w:rPr>
                              <w:t xml:space="preserve"> </w:t>
                            </w:r>
                          </w:p>
                          <w:p w14:paraId="00E9B0CC" w14:textId="77777777" w:rsidR="005238B2" w:rsidRPr="001B2C63" w:rsidRDefault="005238B2" w:rsidP="00EB4CD5"/>
                          <w:p w14:paraId="20302D6C" w14:textId="77777777" w:rsidR="005238B2" w:rsidRPr="001B2C63" w:rsidRDefault="005238B2" w:rsidP="00EB4CD5">
                            <w:pPr>
                              <w:jc w:val="center"/>
                            </w:pPr>
                            <w:r w:rsidRPr="001B2C63">
                              <w:rPr>
                                <w:highlight w:val="yellow"/>
                              </w:rPr>
                              <w:t>Réf:</w:t>
                            </w:r>
                          </w:p>
                          <w:p w14:paraId="734B3B42" w14:textId="77777777" w:rsidR="005238B2" w:rsidRPr="001B2C63" w:rsidRDefault="005238B2" w:rsidP="00EB4CD5"/>
                          <w:p w14:paraId="282D531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DD88D9D" w14:textId="77777777" w:rsidR="005238B2" w:rsidRPr="001B2C63" w:rsidRDefault="005238B2" w:rsidP="00EB4CD5">
                            <w:pPr>
                              <w:pStyle w:val="Heading1"/>
                              <w:tabs>
                                <w:tab w:val="left" w:pos="9781"/>
                              </w:tabs>
                              <w:rPr>
                                <w:rFonts w:hint="eastAsia"/>
                                <w:sz w:val="22"/>
                                <w:szCs w:val="22"/>
                              </w:rPr>
                            </w:pPr>
                            <w:bookmarkStart w:id="5172" w:name="_Toc41707901"/>
                            <w:bookmarkStart w:id="5173" w:name="_Toc41708606"/>
                            <w:bookmarkStart w:id="5174" w:name="_Toc45102050"/>
                            <w:bookmarkStart w:id="5175" w:name="_Toc8280512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172"/>
                            <w:bookmarkEnd w:id="5173"/>
                            <w:bookmarkEnd w:id="5174"/>
                            <w:bookmarkEnd w:id="5175"/>
                            <w:r w:rsidRPr="001B2C63">
                              <w:rPr>
                                <w:sz w:val="22"/>
                                <w:szCs w:val="22"/>
                              </w:rPr>
                              <w:t xml:space="preserve"> </w:t>
                            </w:r>
                          </w:p>
                          <w:p w14:paraId="27BDA318" w14:textId="77777777" w:rsidR="005238B2" w:rsidRPr="001B2C63" w:rsidRDefault="005238B2" w:rsidP="00EB4CD5"/>
                          <w:p w14:paraId="3126884A" w14:textId="77777777" w:rsidR="005238B2" w:rsidRPr="001B2C63" w:rsidRDefault="005238B2" w:rsidP="00EB4CD5">
                            <w:pPr>
                              <w:jc w:val="center"/>
                            </w:pPr>
                            <w:r w:rsidRPr="001B2C63">
                              <w:rPr>
                                <w:highlight w:val="yellow"/>
                              </w:rPr>
                              <w:t>Réf:</w:t>
                            </w:r>
                          </w:p>
                          <w:p w14:paraId="2E475E0B" w14:textId="77777777" w:rsidR="005238B2" w:rsidRPr="001B2C63" w:rsidRDefault="005238B2" w:rsidP="00EB4CD5"/>
                          <w:p w14:paraId="02EF99B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E8295E" w14:textId="77777777" w:rsidR="005238B2" w:rsidRPr="001B2C63" w:rsidRDefault="005238B2" w:rsidP="00EB4CD5">
                            <w:pPr>
                              <w:pStyle w:val="Heading1"/>
                              <w:tabs>
                                <w:tab w:val="left" w:pos="9781"/>
                              </w:tabs>
                              <w:rPr>
                                <w:rFonts w:hint="eastAsia"/>
                                <w:sz w:val="22"/>
                                <w:szCs w:val="22"/>
                              </w:rPr>
                            </w:pPr>
                            <w:bookmarkStart w:id="5176" w:name="_Toc41707902"/>
                            <w:bookmarkStart w:id="5177" w:name="_Toc41708607"/>
                            <w:bookmarkStart w:id="5178" w:name="_Toc45102051"/>
                            <w:bookmarkStart w:id="5179" w:name="_Toc828051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176"/>
                            <w:bookmarkEnd w:id="5177"/>
                            <w:bookmarkEnd w:id="5178"/>
                            <w:bookmarkEnd w:id="5179"/>
                            <w:r w:rsidRPr="001B2C63">
                              <w:rPr>
                                <w:sz w:val="22"/>
                                <w:szCs w:val="22"/>
                              </w:rPr>
                              <w:t xml:space="preserve"> </w:t>
                            </w:r>
                          </w:p>
                          <w:p w14:paraId="3187BD9D" w14:textId="77777777" w:rsidR="005238B2" w:rsidRPr="001B2C63" w:rsidRDefault="005238B2" w:rsidP="00EB4CD5"/>
                          <w:p w14:paraId="3F81FEEF" w14:textId="77777777" w:rsidR="005238B2" w:rsidRPr="001B2C63" w:rsidRDefault="005238B2" w:rsidP="00EB4CD5">
                            <w:pPr>
                              <w:jc w:val="center"/>
                            </w:pPr>
                            <w:r w:rsidRPr="001B2C63">
                              <w:rPr>
                                <w:highlight w:val="yellow"/>
                              </w:rPr>
                              <w:t>Réf:</w:t>
                            </w:r>
                          </w:p>
                          <w:p w14:paraId="791DFAED" w14:textId="77777777" w:rsidR="005238B2" w:rsidRPr="001B2C63" w:rsidRDefault="005238B2" w:rsidP="00EB4CD5"/>
                          <w:p w14:paraId="0E3049B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88AF72" w14:textId="77777777" w:rsidR="005238B2" w:rsidRPr="001B2C63" w:rsidRDefault="005238B2" w:rsidP="00EB4CD5">
                            <w:pPr>
                              <w:pStyle w:val="Heading1"/>
                              <w:tabs>
                                <w:tab w:val="left" w:pos="9781"/>
                              </w:tabs>
                              <w:rPr>
                                <w:rFonts w:hint="eastAsia"/>
                                <w:sz w:val="22"/>
                                <w:szCs w:val="22"/>
                              </w:rPr>
                            </w:pPr>
                            <w:bookmarkStart w:id="5180" w:name="_Toc41707903"/>
                            <w:bookmarkStart w:id="5181" w:name="_Toc41708608"/>
                            <w:bookmarkStart w:id="5182" w:name="_Toc45102052"/>
                            <w:bookmarkStart w:id="5183" w:name="_Toc8280512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180"/>
                            <w:bookmarkEnd w:id="5181"/>
                            <w:bookmarkEnd w:id="5182"/>
                            <w:bookmarkEnd w:id="5183"/>
                            <w:r w:rsidRPr="001B2C63">
                              <w:rPr>
                                <w:sz w:val="22"/>
                                <w:szCs w:val="22"/>
                              </w:rPr>
                              <w:t xml:space="preserve"> </w:t>
                            </w:r>
                          </w:p>
                          <w:p w14:paraId="2FBF8A92" w14:textId="77777777" w:rsidR="005238B2" w:rsidRPr="001B2C63" w:rsidRDefault="005238B2" w:rsidP="00EB4CD5"/>
                          <w:p w14:paraId="6233DB14" w14:textId="77777777" w:rsidR="005238B2" w:rsidRPr="001B2C63" w:rsidRDefault="005238B2" w:rsidP="00EB4CD5">
                            <w:pPr>
                              <w:jc w:val="center"/>
                            </w:pPr>
                            <w:r w:rsidRPr="001B2C63">
                              <w:rPr>
                                <w:highlight w:val="yellow"/>
                              </w:rPr>
                              <w:t>Réf:</w:t>
                            </w:r>
                          </w:p>
                          <w:p w14:paraId="7A687883" w14:textId="77777777" w:rsidR="005238B2" w:rsidRPr="001B2C63" w:rsidRDefault="005238B2" w:rsidP="00EB4CD5"/>
                          <w:p w14:paraId="14E4292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0BCF35" w14:textId="77777777" w:rsidR="005238B2" w:rsidRPr="001B2C63" w:rsidRDefault="005238B2" w:rsidP="00EB4CD5">
                            <w:pPr>
                              <w:pStyle w:val="Heading1"/>
                              <w:tabs>
                                <w:tab w:val="left" w:pos="9781"/>
                              </w:tabs>
                              <w:rPr>
                                <w:rFonts w:hint="eastAsia"/>
                                <w:sz w:val="22"/>
                                <w:szCs w:val="22"/>
                              </w:rPr>
                            </w:pPr>
                            <w:bookmarkStart w:id="5184" w:name="_Toc41707904"/>
                            <w:bookmarkStart w:id="5185" w:name="_Toc41708609"/>
                            <w:bookmarkStart w:id="5186" w:name="_Toc45102053"/>
                            <w:bookmarkStart w:id="5187" w:name="_Toc828051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184"/>
                            <w:bookmarkEnd w:id="5185"/>
                            <w:bookmarkEnd w:id="5186"/>
                            <w:bookmarkEnd w:id="5187"/>
                            <w:r w:rsidRPr="001B2C63">
                              <w:rPr>
                                <w:sz w:val="22"/>
                                <w:szCs w:val="22"/>
                              </w:rPr>
                              <w:t xml:space="preserve"> </w:t>
                            </w:r>
                          </w:p>
                          <w:p w14:paraId="3018D868" w14:textId="77777777" w:rsidR="005238B2" w:rsidRPr="001B2C63" w:rsidRDefault="005238B2" w:rsidP="00EB4CD5"/>
                          <w:p w14:paraId="4432D171" w14:textId="77777777" w:rsidR="005238B2" w:rsidRPr="001B2C63" w:rsidRDefault="005238B2" w:rsidP="00EB4CD5">
                            <w:pPr>
                              <w:jc w:val="center"/>
                            </w:pPr>
                            <w:r w:rsidRPr="001B2C63">
                              <w:rPr>
                                <w:highlight w:val="yellow"/>
                              </w:rPr>
                              <w:t>Réf:</w:t>
                            </w:r>
                          </w:p>
                          <w:p w14:paraId="6C99B6B6" w14:textId="77777777" w:rsidR="005238B2" w:rsidRPr="001B2C63" w:rsidRDefault="005238B2" w:rsidP="00EB4CD5"/>
                          <w:p w14:paraId="60035C1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BF03DC2" w14:textId="77777777" w:rsidR="005238B2" w:rsidRPr="001B2C63" w:rsidRDefault="005238B2" w:rsidP="00EB4CD5">
                            <w:pPr>
                              <w:pStyle w:val="Heading1"/>
                              <w:tabs>
                                <w:tab w:val="left" w:pos="9781"/>
                              </w:tabs>
                              <w:rPr>
                                <w:rFonts w:hint="eastAsia"/>
                                <w:sz w:val="22"/>
                                <w:szCs w:val="22"/>
                              </w:rPr>
                            </w:pPr>
                            <w:bookmarkStart w:id="5188" w:name="_Toc41707905"/>
                            <w:bookmarkStart w:id="5189" w:name="_Toc41708610"/>
                            <w:bookmarkStart w:id="5190" w:name="_Toc45102054"/>
                            <w:bookmarkStart w:id="5191" w:name="_Toc8280512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5188"/>
                            <w:bookmarkEnd w:id="5189"/>
                            <w:bookmarkEnd w:id="5190"/>
                            <w:bookmarkEnd w:id="5191"/>
                            <w:r w:rsidRPr="001B2C63">
                              <w:rPr>
                                <w:sz w:val="22"/>
                                <w:szCs w:val="22"/>
                              </w:rPr>
                              <w:t xml:space="preserve"> </w:t>
                            </w:r>
                          </w:p>
                          <w:p w14:paraId="4A7E3B27" w14:textId="77777777" w:rsidR="005238B2" w:rsidRPr="001B2C63" w:rsidRDefault="005238B2" w:rsidP="00EB4CD5"/>
                          <w:p w14:paraId="67B034C9" w14:textId="77777777" w:rsidR="005238B2" w:rsidRPr="001B2C63" w:rsidRDefault="005238B2" w:rsidP="00EB4CD5">
                            <w:pPr>
                              <w:jc w:val="center"/>
                            </w:pPr>
                            <w:r w:rsidRPr="001B2C63">
                              <w:rPr>
                                <w:highlight w:val="yellow"/>
                              </w:rPr>
                              <w:t>Réf:</w:t>
                            </w:r>
                          </w:p>
                          <w:p w14:paraId="6DE5F941" w14:textId="77777777" w:rsidR="005238B2" w:rsidRPr="001B2C63" w:rsidRDefault="005238B2" w:rsidP="00EB4CD5"/>
                          <w:p w14:paraId="2A98249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9C0263F" w14:textId="77777777" w:rsidR="005238B2" w:rsidRPr="001B2C63" w:rsidRDefault="005238B2" w:rsidP="00EB4CD5">
                            <w:pPr>
                              <w:pStyle w:val="Heading1"/>
                              <w:tabs>
                                <w:tab w:val="left" w:pos="9781"/>
                              </w:tabs>
                              <w:rPr>
                                <w:rFonts w:hint="eastAsia"/>
                                <w:sz w:val="22"/>
                                <w:szCs w:val="22"/>
                              </w:rPr>
                            </w:pPr>
                            <w:bookmarkStart w:id="5192" w:name="_Toc41707906"/>
                            <w:bookmarkStart w:id="5193" w:name="_Toc41708611"/>
                            <w:bookmarkStart w:id="5194" w:name="_Toc45102055"/>
                            <w:bookmarkStart w:id="5195" w:name="_Toc828051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192"/>
                            <w:bookmarkEnd w:id="5193"/>
                            <w:bookmarkEnd w:id="5194"/>
                            <w:bookmarkEnd w:id="5195"/>
                            <w:r w:rsidRPr="001B2C63">
                              <w:rPr>
                                <w:sz w:val="22"/>
                                <w:szCs w:val="22"/>
                              </w:rPr>
                              <w:t xml:space="preserve"> </w:t>
                            </w:r>
                          </w:p>
                          <w:p w14:paraId="4B88089E" w14:textId="77777777" w:rsidR="005238B2" w:rsidRPr="001B2C63" w:rsidRDefault="005238B2" w:rsidP="00EB4CD5"/>
                          <w:p w14:paraId="3CBF650C" w14:textId="77777777" w:rsidR="005238B2" w:rsidRPr="001B2C63" w:rsidRDefault="005238B2" w:rsidP="00EB4CD5">
                            <w:pPr>
                              <w:jc w:val="center"/>
                            </w:pPr>
                            <w:r w:rsidRPr="001B2C63">
                              <w:rPr>
                                <w:highlight w:val="yellow"/>
                              </w:rPr>
                              <w:t>Réf:</w:t>
                            </w:r>
                          </w:p>
                          <w:p w14:paraId="15945A6C" w14:textId="77777777" w:rsidR="005238B2" w:rsidRPr="001B2C63" w:rsidRDefault="005238B2" w:rsidP="00EB4CD5"/>
                          <w:p w14:paraId="775DABA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8E7437" w14:textId="77777777" w:rsidR="005238B2" w:rsidRPr="001B2C63" w:rsidRDefault="005238B2" w:rsidP="00EB4CD5">
                            <w:pPr>
                              <w:pStyle w:val="Heading1"/>
                              <w:tabs>
                                <w:tab w:val="left" w:pos="9781"/>
                              </w:tabs>
                              <w:rPr>
                                <w:rFonts w:hint="eastAsia"/>
                                <w:sz w:val="22"/>
                                <w:szCs w:val="22"/>
                              </w:rPr>
                            </w:pPr>
                            <w:bookmarkStart w:id="5196" w:name="_Toc41707907"/>
                            <w:bookmarkStart w:id="5197" w:name="_Toc41708612"/>
                            <w:bookmarkStart w:id="5198" w:name="_Toc45102056"/>
                            <w:bookmarkStart w:id="5199" w:name="_Toc8280512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196"/>
                            <w:bookmarkEnd w:id="5197"/>
                            <w:bookmarkEnd w:id="5198"/>
                            <w:bookmarkEnd w:id="5199"/>
                            <w:r w:rsidRPr="001B2C63">
                              <w:rPr>
                                <w:sz w:val="22"/>
                                <w:szCs w:val="22"/>
                              </w:rPr>
                              <w:t xml:space="preserve"> </w:t>
                            </w:r>
                          </w:p>
                          <w:p w14:paraId="770D4050" w14:textId="77777777" w:rsidR="005238B2" w:rsidRPr="001B2C63" w:rsidRDefault="005238B2" w:rsidP="00EB4CD5"/>
                          <w:p w14:paraId="52693133" w14:textId="77777777" w:rsidR="005238B2" w:rsidRPr="001B2C63" w:rsidRDefault="005238B2" w:rsidP="00EB4CD5">
                            <w:pPr>
                              <w:jc w:val="center"/>
                            </w:pPr>
                            <w:r w:rsidRPr="001B2C63">
                              <w:rPr>
                                <w:highlight w:val="yellow"/>
                              </w:rPr>
                              <w:t>Réf:</w:t>
                            </w:r>
                          </w:p>
                          <w:p w14:paraId="28916059" w14:textId="77777777" w:rsidR="005238B2" w:rsidRPr="001B2C63" w:rsidRDefault="005238B2" w:rsidP="00EB4CD5"/>
                          <w:p w14:paraId="6C2A029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2B2F111" w14:textId="77777777" w:rsidR="005238B2" w:rsidRPr="001B2C63" w:rsidRDefault="005238B2" w:rsidP="00EB4CD5">
                            <w:pPr>
                              <w:pStyle w:val="Heading1"/>
                              <w:tabs>
                                <w:tab w:val="left" w:pos="9781"/>
                              </w:tabs>
                              <w:rPr>
                                <w:rFonts w:hint="eastAsia"/>
                                <w:sz w:val="22"/>
                                <w:szCs w:val="22"/>
                              </w:rPr>
                            </w:pPr>
                            <w:bookmarkStart w:id="5200" w:name="_Toc41707908"/>
                            <w:bookmarkStart w:id="5201" w:name="_Toc41708613"/>
                            <w:bookmarkStart w:id="5202" w:name="_Toc45102057"/>
                            <w:bookmarkStart w:id="5203" w:name="_Toc828051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200"/>
                            <w:bookmarkEnd w:id="5201"/>
                            <w:bookmarkEnd w:id="5202"/>
                            <w:bookmarkEnd w:id="5203"/>
                            <w:r w:rsidRPr="001B2C63">
                              <w:rPr>
                                <w:sz w:val="22"/>
                                <w:szCs w:val="22"/>
                              </w:rPr>
                              <w:t xml:space="preserve"> </w:t>
                            </w:r>
                          </w:p>
                          <w:p w14:paraId="45D6DD49" w14:textId="77777777" w:rsidR="005238B2" w:rsidRPr="001B2C63" w:rsidRDefault="005238B2" w:rsidP="00EB4CD5"/>
                          <w:p w14:paraId="5EF417A1" w14:textId="77777777" w:rsidR="005238B2" w:rsidRPr="001B2C63" w:rsidRDefault="005238B2" w:rsidP="00EB4CD5">
                            <w:pPr>
                              <w:jc w:val="center"/>
                            </w:pPr>
                            <w:r w:rsidRPr="001B2C63">
                              <w:rPr>
                                <w:highlight w:val="yellow"/>
                              </w:rPr>
                              <w:t>Réf:</w:t>
                            </w:r>
                          </w:p>
                          <w:p w14:paraId="553B5AB9" w14:textId="77777777" w:rsidR="005238B2" w:rsidRPr="001B2C63" w:rsidRDefault="005238B2" w:rsidP="00EB4CD5"/>
                          <w:p w14:paraId="61143FE0"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5204" w:name="_Toc41707909"/>
                            <w:bookmarkStart w:id="5205" w:name="_Toc41708614"/>
                            <w:bookmarkStart w:id="5206" w:name="_Toc45102058"/>
                            <w:bookmarkStart w:id="5207" w:name="_Toc8280513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5204"/>
                            <w:bookmarkEnd w:id="5205"/>
                            <w:bookmarkEnd w:id="5206"/>
                            <w:bookmarkEnd w:id="5207"/>
                            <w:r w:rsidRPr="001B2C63">
                              <w:rPr>
                                <w:sz w:val="22"/>
                                <w:szCs w:val="22"/>
                              </w:rPr>
                              <w:t xml:space="preserve"> </w:t>
                            </w:r>
                          </w:p>
                          <w:p w14:paraId="60E357F4" w14:textId="77777777" w:rsidR="005238B2" w:rsidRPr="001B2C63" w:rsidRDefault="005238B2" w:rsidP="00EB4CD5"/>
                          <w:p w14:paraId="0CB214D8" w14:textId="77777777" w:rsidR="005238B2" w:rsidRPr="001B2C63" w:rsidRDefault="005238B2" w:rsidP="00EB4CD5">
                            <w:pPr>
                              <w:jc w:val="center"/>
                            </w:pPr>
                            <w:r w:rsidRPr="001B2C63">
                              <w:rPr>
                                <w:highlight w:val="yellow"/>
                              </w:rPr>
                              <w:t>Réf:</w:t>
                            </w:r>
                          </w:p>
                          <w:p w14:paraId="26D656D8" w14:textId="77777777" w:rsidR="005238B2" w:rsidRPr="001B2C63" w:rsidRDefault="005238B2" w:rsidP="00EB4CD5"/>
                          <w:p w14:paraId="07CE750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6CA893" w14:textId="77777777" w:rsidR="005238B2" w:rsidRPr="001B2C63" w:rsidRDefault="005238B2" w:rsidP="00EB4CD5">
                            <w:pPr>
                              <w:pStyle w:val="Heading1"/>
                              <w:tabs>
                                <w:tab w:val="left" w:pos="9781"/>
                              </w:tabs>
                              <w:rPr>
                                <w:rFonts w:hint="eastAsia"/>
                                <w:sz w:val="22"/>
                                <w:szCs w:val="22"/>
                              </w:rPr>
                            </w:pPr>
                            <w:bookmarkStart w:id="5208" w:name="_Toc41707910"/>
                            <w:bookmarkStart w:id="5209" w:name="_Toc41708615"/>
                            <w:bookmarkStart w:id="5210" w:name="_Toc45102059"/>
                            <w:bookmarkStart w:id="5211" w:name="_Toc828051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208"/>
                            <w:bookmarkEnd w:id="5209"/>
                            <w:bookmarkEnd w:id="5210"/>
                            <w:bookmarkEnd w:id="5211"/>
                            <w:r w:rsidRPr="001B2C63">
                              <w:rPr>
                                <w:sz w:val="22"/>
                                <w:szCs w:val="22"/>
                              </w:rPr>
                              <w:t xml:space="preserve"> </w:t>
                            </w:r>
                          </w:p>
                          <w:p w14:paraId="618BBBC2" w14:textId="77777777" w:rsidR="005238B2" w:rsidRPr="001B2C63" w:rsidRDefault="005238B2" w:rsidP="00EB4CD5"/>
                          <w:p w14:paraId="48AEEFB2" w14:textId="77777777" w:rsidR="005238B2" w:rsidRPr="001B2C63" w:rsidRDefault="005238B2" w:rsidP="00EB4CD5">
                            <w:pPr>
                              <w:jc w:val="center"/>
                            </w:pPr>
                            <w:r w:rsidRPr="001B2C63">
                              <w:rPr>
                                <w:highlight w:val="yellow"/>
                              </w:rPr>
                              <w:t>Réf:</w:t>
                            </w:r>
                          </w:p>
                          <w:p w14:paraId="7A2E60EB" w14:textId="77777777" w:rsidR="005238B2" w:rsidRPr="001B2C63" w:rsidRDefault="005238B2" w:rsidP="00EB4CD5"/>
                          <w:p w14:paraId="60490EB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C70368" w14:textId="77777777" w:rsidR="005238B2" w:rsidRPr="001B2C63" w:rsidRDefault="005238B2" w:rsidP="00EB4CD5">
                            <w:pPr>
                              <w:pStyle w:val="Heading1"/>
                              <w:tabs>
                                <w:tab w:val="left" w:pos="9781"/>
                              </w:tabs>
                              <w:rPr>
                                <w:rFonts w:hint="eastAsia"/>
                                <w:sz w:val="22"/>
                                <w:szCs w:val="22"/>
                              </w:rPr>
                            </w:pPr>
                            <w:bookmarkStart w:id="5212" w:name="_Toc41707911"/>
                            <w:bookmarkStart w:id="5213" w:name="_Toc41708616"/>
                            <w:bookmarkStart w:id="5214" w:name="_Toc45102060"/>
                            <w:bookmarkStart w:id="5215" w:name="_Toc8280513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212"/>
                            <w:bookmarkEnd w:id="5213"/>
                            <w:bookmarkEnd w:id="5214"/>
                            <w:bookmarkEnd w:id="5215"/>
                            <w:r w:rsidRPr="001B2C63">
                              <w:rPr>
                                <w:sz w:val="22"/>
                                <w:szCs w:val="22"/>
                              </w:rPr>
                              <w:t xml:space="preserve"> </w:t>
                            </w:r>
                          </w:p>
                          <w:p w14:paraId="06DAA711" w14:textId="77777777" w:rsidR="005238B2" w:rsidRPr="001B2C63" w:rsidRDefault="005238B2" w:rsidP="00EB4CD5"/>
                          <w:p w14:paraId="0D47FB70" w14:textId="77777777" w:rsidR="005238B2" w:rsidRPr="001B2C63" w:rsidRDefault="005238B2" w:rsidP="00EB4CD5">
                            <w:pPr>
                              <w:jc w:val="center"/>
                            </w:pPr>
                            <w:r w:rsidRPr="001B2C63">
                              <w:rPr>
                                <w:highlight w:val="yellow"/>
                              </w:rPr>
                              <w:t>Réf:</w:t>
                            </w:r>
                          </w:p>
                          <w:p w14:paraId="1D85BD60" w14:textId="77777777" w:rsidR="005238B2" w:rsidRPr="001B2C63" w:rsidRDefault="005238B2" w:rsidP="00EB4CD5"/>
                          <w:p w14:paraId="2EBEBC8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527648" w14:textId="77777777" w:rsidR="005238B2" w:rsidRPr="001B2C63" w:rsidRDefault="005238B2" w:rsidP="00EB4CD5">
                            <w:pPr>
                              <w:pStyle w:val="Heading1"/>
                              <w:tabs>
                                <w:tab w:val="left" w:pos="9781"/>
                              </w:tabs>
                              <w:rPr>
                                <w:rFonts w:hint="eastAsia"/>
                                <w:sz w:val="22"/>
                                <w:szCs w:val="22"/>
                              </w:rPr>
                            </w:pPr>
                            <w:bookmarkStart w:id="5216" w:name="_Toc41707912"/>
                            <w:bookmarkStart w:id="5217" w:name="_Toc41708617"/>
                            <w:bookmarkStart w:id="5218" w:name="_Toc45102061"/>
                            <w:bookmarkStart w:id="5219" w:name="_Toc828051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216"/>
                            <w:bookmarkEnd w:id="5217"/>
                            <w:bookmarkEnd w:id="5218"/>
                            <w:bookmarkEnd w:id="5219"/>
                            <w:r w:rsidRPr="001B2C63">
                              <w:rPr>
                                <w:sz w:val="22"/>
                                <w:szCs w:val="22"/>
                              </w:rPr>
                              <w:t xml:space="preserve"> </w:t>
                            </w:r>
                          </w:p>
                          <w:p w14:paraId="049084B2" w14:textId="77777777" w:rsidR="005238B2" w:rsidRPr="001B2C63" w:rsidRDefault="005238B2" w:rsidP="00EB4CD5"/>
                          <w:p w14:paraId="373F60A7" w14:textId="77777777" w:rsidR="005238B2" w:rsidRPr="001B2C63" w:rsidRDefault="005238B2" w:rsidP="00EB4CD5">
                            <w:pPr>
                              <w:jc w:val="center"/>
                            </w:pPr>
                            <w:r w:rsidRPr="001B2C63">
                              <w:rPr>
                                <w:highlight w:val="yellow"/>
                              </w:rPr>
                              <w:t>Réf:</w:t>
                            </w:r>
                          </w:p>
                          <w:p w14:paraId="156BC528" w14:textId="77777777" w:rsidR="005238B2" w:rsidRPr="001B2C63" w:rsidRDefault="005238B2" w:rsidP="00EB4CD5"/>
                          <w:p w14:paraId="627744E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9A522B" w14:textId="77777777" w:rsidR="005238B2" w:rsidRPr="001B2C63" w:rsidRDefault="005238B2" w:rsidP="00EB4CD5">
                            <w:pPr>
                              <w:pStyle w:val="Heading1"/>
                              <w:tabs>
                                <w:tab w:val="left" w:pos="9781"/>
                              </w:tabs>
                              <w:rPr>
                                <w:rFonts w:hint="eastAsia"/>
                                <w:sz w:val="22"/>
                                <w:szCs w:val="22"/>
                              </w:rPr>
                            </w:pPr>
                            <w:bookmarkStart w:id="5220" w:name="_Toc41707913"/>
                            <w:bookmarkStart w:id="5221" w:name="_Toc41708618"/>
                            <w:bookmarkStart w:id="5222" w:name="_Toc45102062"/>
                            <w:bookmarkStart w:id="5223" w:name="_Toc8280513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5220"/>
                            <w:bookmarkEnd w:id="5221"/>
                            <w:bookmarkEnd w:id="5222"/>
                            <w:bookmarkEnd w:id="5223"/>
                            <w:r w:rsidRPr="001B2C63">
                              <w:rPr>
                                <w:sz w:val="22"/>
                                <w:szCs w:val="22"/>
                              </w:rPr>
                              <w:t xml:space="preserve"> </w:t>
                            </w:r>
                          </w:p>
                          <w:p w14:paraId="7F4EFAB5" w14:textId="77777777" w:rsidR="005238B2" w:rsidRPr="001B2C63" w:rsidRDefault="005238B2" w:rsidP="00EB4CD5"/>
                          <w:p w14:paraId="13F4EFB6" w14:textId="77777777" w:rsidR="005238B2" w:rsidRPr="001B2C63" w:rsidRDefault="005238B2" w:rsidP="00EB4CD5">
                            <w:pPr>
                              <w:jc w:val="center"/>
                            </w:pPr>
                            <w:r w:rsidRPr="001B2C63">
                              <w:rPr>
                                <w:highlight w:val="yellow"/>
                              </w:rPr>
                              <w:t>Réf:</w:t>
                            </w:r>
                          </w:p>
                          <w:p w14:paraId="369CD9A2" w14:textId="77777777" w:rsidR="005238B2" w:rsidRPr="001B2C63" w:rsidRDefault="005238B2" w:rsidP="00EB4CD5"/>
                          <w:p w14:paraId="3A55DE6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416132" w14:textId="77777777" w:rsidR="005238B2" w:rsidRPr="001B2C63" w:rsidRDefault="005238B2" w:rsidP="00EB4CD5">
                            <w:pPr>
                              <w:pStyle w:val="Heading1"/>
                              <w:tabs>
                                <w:tab w:val="left" w:pos="9781"/>
                              </w:tabs>
                              <w:rPr>
                                <w:rFonts w:hint="eastAsia"/>
                                <w:sz w:val="22"/>
                                <w:szCs w:val="22"/>
                              </w:rPr>
                            </w:pPr>
                            <w:bookmarkStart w:id="5224" w:name="_Toc41707914"/>
                            <w:bookmarkStart w:id="5225" w:name="_Toc41708619"/>
                            <w:bookmarkStart w:id="5226" w:name="_Toc45102063"/>
                            <w:bookmarkStart w:id="5227" w:name="_Toc828051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224"/>
                            <w:bookmarkEnd w:id="5225"/>
                            <w:bookmarkEnd w:id="5226"/>
                            <w:bookmarkEnd w:id="5227"/>
                            <w:r w:rsidRPr="001B2C63">
                              <w:rPr>
                                <w:sz w:val="22"/>
                                <w:szCs w:val="22"/>
                              </w:rPr>
                              <w:t xml:space="preserve"> </w:t>
                            </w:r>
                          </w:p>
                          <w:p w14:paraId="663A7DD9" w14:textId="77777777" w:rsidR="005238B2" w:rsidRPr="001B2C63" w:rsidRDefault="005238B2" w:rsidP="00EB4CD5"/>
                          <w:p w14:paraId="6CFAE0FF" w14:textId="77777777" w:rsidR="005238B2" w:rsidRPr="001B2C63" w:rsidRDefault="005238B2" w:rsidP="00EB4CD5">
                            <w:pPr>
                              <w:jc w:val="center"/>
                            </w:pPr>
                            <w:r w:rsidRPr="001B2C63">
                              <w:rPr>
                                <w:highlight w:val="yellow"/>
                              </w:rPr>
                              <w:t>Réf:</w:t>
                            </w:r>
                          </w:p>
                          <w:p w14:paraId="6F967771" w14:textId="77777777" w:rsidR="005238B2" w:rsidRPr="001B2C63" w:rsidRDefault="005238B2" w:rsidP="00EB4CD5"/>
                          <w:p w14:paraId="7A711DF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976691" w14:textId="77777777" w:rsidR="005238B2" w:rsidRPr="001B2C63" w:rsidRDefault="005238B2" w:rsidP="00EB4CD5">
                            <w:pPr>
                              <w:pStyle w:val="Heading1"/>
                              <w:tabs>
                                <w:tab w:val="left" w:pos="9781"/>
                              </w:tabs>
                              <w:rPr>
                                <w:rFonts w:hint="eastAsia"/>
                                <w:sz w:val="22"/>
                                <w:szCs w:val="22"/>
                              </w:rPr>
                            </w:pPr>
                            <w:bookmarkStart w:id="5228" w:name="_Toc41707915"/>
                            <w:bookmarkStart w:id="5229" w:name="_Toc41708620"/>
                            <w:bookmarkStart w:id="5230" w:name="_Toc45102064"/>
                            <w:bookmarkStart w:id="5231" w:name="_Toc8280513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228"/>
                            <w:bookmarkEnd w:id="5229"/>
                            <w:bookmarkEnd w:id="5230"/>
                            <w:bookmarkEnd w:id="5231"/>
                            <w:r w:rsidRPr="001B2C63">
                              <w:rPr>
                                <w:sz w:val="22"/>
                                <w:szCs w:val="22"/>
                              </w:rPr>
                              <w:t xml:space="preserve"> </w:t>
                            </w:r>
                          </w:p>
                          <w:p w14:paraId="2B46C0CA" w14:textId="77777777" w:rsidR="005238B2" w:rsidRPr="001B2C63" w:rsidRDefault="005238B2" w:rsidP="00EB4CD5"/>
                          <w:p w14:paraId="545EBF60" w14:textId="77777777" w:rsidR="005238B2" w:rsidRPr="001B2C63" w:rsidRDefault="005238B2" w:rsidP="00EB4CD5">
                            <w:pPr>
                              <w:jc w:val="center"/>
                            </w:pPr>
                            <w:r w:rsidRPr="001B2C63">
                              <w:rPr>
                                <w:highlight w:val="yellow"/>
                              </w:rPr>
                              <w:t>Réf:</w:t>
                            </w:r>
                          </w:p>
                          <w:p w14:paraId="51E0B657" w14:textId="77777777" w:rsidR="005238B2" w:rsidRPr="001B2C63" w:rsidRDefault="005238B2" w:rsidP="00EB4CD5"/>
                          <w:p w14:paraId="34C01A1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B5F98A" w14:textId="77777777" w:rsidR="005238B2" w:rsidRPr="001B2C63" w:rsidRDefault="005238B2" w:rsidP="00EB4CD5">
                            <w:pPr>
                              <w:pStyle w:val="Heading1"/>
                              <w:tabs>
                                <w:tab w:val="left" w:pos="9781"/>
                              </w:tabs>
                              <w:rPr>
                                <w:rFonts w:hint="eastAsia"/>
                                <w:sz w:val="22"/>
                                <w:szCs w:val="22"/>
                              </w:rPr>
                            </w:pPr>
                            <w:bookmarkStart w:id="5232" w:name="_Toc41707916"/>
                            <w:bookmarkStart w:id="5233" w:name="_Toc41708621"/>
                            <w:bookmarkStart w:id="5234" w:name="_Toc45102065"/>
                            <w:bookmarkStart w:id="5235" w:name="_Toc828051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232"/>
                            <w:bookmarkEnd w:id="5233"/>
                            <w:bookmarkEnd w:id="5234"/>
                            <w:bookmarkEnd w:id="5235"/>
                            <w:r w:rsidRPr="001B2C63">
                              <w:rPr>
                                <w:sz w:val="22"/>
                                <w:szCs w:val="22"/>
                              </w:rPr>
                              <w:t xml:space="preserve"> </w:t>
                            </w:r>
                          </w:p>
                          <w:p w14:paraId="0832EF6A" w14:textId="77777777" w:rsidR="005238B2" w:rsidRPr="001B2C63" w:rsidRDefault="005238B2" w:rsidP="00EB4CD5"/>
                          <w:p w14:paraId="2517658A" w14:textId="77777777" w:rsidR="005238B2" w:rsidRPr="001B2C63" w:rsidRDefault="005238B2" w:rsidP="00EB4CD5">
                            <w:pPr>
                              <w:jc w:val="center"/>
                            </w:pPr>
                            <w:r w:rsidRPr="001B2C63">
                              <w:rPr>
                                <w:highlight w:val="yellow"/>
                              </w:rPr>
                              <w:t>Réf:</w:t>
                            </w:r>
                          </w:p>
                          <w:p w14:paraId="0D9F232C" w14:textId="77777777" w:rsidR="005238B2" w:rsidRPr="001B2C63" w:rsidRDefault="005238B2" w:rsidP="00EB4CD5"/>
                          <w:p w14:paraId="2D14FFC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9A4BF33" w14:textId="77777777" w:rsidR="005238B2" w:rsidRPr="001B2C63" w:rsidRDefault="005238B2" w:rsidP="00EB4CD5">
                            <w:pPr>
                              <w:pStyle w:val="Heading1"/>
                              <w:tabs>
                                <w:tab w:val="left" w:pos="9781"/>
                              </w:tabs>
                              <w:rPr>
                                <w:rFonts w:hint="eastAsia"/>
                                <w:sz w:val="22"/>
                                <w:szCs w:val="22"/>
                              </w:rPr>
                            </w:pPr>
                            <w:bookmarkStart w:id="5236" w:name="_Toc41707917"/>
                            <w:bookmarkStart w:id="5237" w:name="_Toc41708622"/>
                            <w:bookmarkStart w:id="5238" w:name="_Toc45102066"/>
                            <w:bookmarkStart w:id="5239" w:name="_Toc8280513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236"/>
                            <w:bookmarkEnd w:id="5237"/>
                            <w:bookmarkEnd w:id="5238"/>
                            <w:bookmarkEnd w:id="5239"/>
                            <w:r w:rsidRPr="001B2C63">
                              <w:rPr>
                                <w:sz w:val="22"/>
                                <w:szCs w:val="22"/>
                              </w:rPr>
                              <w:t xml:space="preserve"> </w:t>
                            </w:r>
                          </w:p>
                          <w:p w14:paraId="6047B575" w14:textId="77777777" w:rsidR="005238B2" w:rsidRPr="001B2C63" w:rsidRDefault="005238B2" w:rsidP="00EB4CD5"/>
                          <w:p w14:paraId="3A09309B" w14:textId="77777777" w:rsidR="005238B2" w:rsidRPr="001B2C63" w:rsidRDefault="005238B2" w:rsidP="00EB4CD5">
                            <w:pPr>
                              <w:jc w:val="center"/>
                            </w:pPr>
                            <w:r w:rsidRPr="001B2C63">
                              <w:rPr>
                                <w:highlight w:val="yellow"/>
                              </w:rPr>
                              <w:t>Réf:</w:t>
                            </w:r>
                          </w:p>
                          <w:p w14:paraId="0D9A81C1" w14:textId="77777777" w:rsidR="005238B2" w:rsidRPr="001B2C63" w:rsidRDefault="005238B2" w:rsidP="00EB4CD5"/>
                          <w:p w14:paraId="7B707B9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5432036" w14:textId="77777777" w:rsidR="005238B2" w:rsidRPr="001B2C63" w:rsidRDefault="005238B2" w:rsidP="00EB4CD5">
                            <w:pPr>
                              <w:pStyle w:val="Heading1"/>
                              <w:tabs>
                                <w:tab w:val="left" w:pos="9781"/>
                              </w:tabs>
                              <w:rPr>
                                <w:rFonts w:hint="eastAsia"/>
                                <w:sz w:val="22"/>
                                <w:szCs w:val="22"/>
                              </w:rPr>
                            </w:pPr>
                            <w:bookmarkStart w:id="5240" w:name="_Toc41707918"/>
                            <w:bookmarkStart w:id="5241" w:name="_Toc41708623"/>
                            <w:bookmarkStart w:id="5242" w:name="_Toc45102067"/>
                            <w:bookmarkStart w:id="5243" w:name="_Toc828051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240"/>
                            <w:bookmarkEnd w:id="5241"/>
                            <w:bookmarkEnd w:id="5242"/>
                            <w:bookmarkEnd w:id="5243"/>
                            <w:r w:rsidRPr="001B2C63">
                              <w:rPr>
                                <w:sz w:val="22"/>
                                <w:szCs w:val="22"/>
                              </w:rPr>
                              <w:t xml:space="preserve"> </w:t>
                            </w:r>
                          </w:p>
                          <w:p w14:paraId="1B3779EE" w14:textId="77777777" w:rsidR="005238B2" w:rsidRPr="001B2C63" w:rsidRDefault="005238B2" w:rsidP="00EB4CD5"/>
                          <w:p w14:paraId="3A4D6FC9" w14:textId="77777777" w:rsidR="005238B2" w:rsidRPr="001B2C63" w:rsidRDefault="005238B2" w:rsidP="00EB4CD5">
                            <w:pPr>
                              <w:jc w:val="center"/>
                            </w:pPr>
                            <w:r w:rsidRPr="001B2C63">
                              <w:rPr>
                                <w:highlight w:val="yellow"/>
                              </w:rPr>
                              <w:t>Réf:</w:t>
                            </w:r>
                          </w:p>
                          <w:p w14:paraId="47C64112" w14:textId="77777777" w:rsidR="005238B2" w:rsidRPr="001B2C63" w:rsidRDefault="005238B2" w:rsidP="00EB4CD5"/>
                          <w:p w14:paraId="1BBB1B3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0FF85A" w14:textId="77777777" w:rsidR="005238B2" w:rsidRPr="001B2C63" w:rsidRDefault="005238B2" w:rsidP="00EB4CD5">
                            <w:pPr>
                              <w:pStyle w:val="Heading1"/>
                              <w:tabs>
                                <w:tab w:val="left" w:pos="9781"/>
                              </w:tabs>
                              <w:rPr>
                                <w:rFonts w:hint="eastAsia"/>
                                <w:sz w:val="22"/>
                                <w:szCs w:val="22"/>
                              </w:rPr>
                            </w:pPr>
                            <w:bookmarkStart w:id="5244" w:name="_Toc41707919"/>
                            <w:bookmarkStart w:id="5245" w:name="_Toc41708624"/>
                            <w:bookmarkStart w:id="5246" w:name="_Toc45102068"/>
                            <w:bookmarkStart w:id="5247" w:name="_Toc8280514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244"/>
                            <w:bookmarkEnd w:id="5245"/>
                            <w:bookmarkEnd w:id="5246"/>
                            <w:bookmarkEnd w:id="5247"/>
                            <w:r w:rsidRPr="001B2C63">
                              <w:rPr>
                                <w:sz w:val="22"/>
                                <w:szCs w:val="22"/>
                              </w:rPr>
                              <w:t xml:space="preserve"> </w:t>
                            </w:r>
                          </w:p>
                          <w:p w14:paraId="23B779B3" w14:textId="77777777" w:rsidR="005238B2" w:rsidRPr="001B2C63" w:rsidRDefault="005238B2" w:rsidP="00EB4CD5"/>
                          <w:p w14:paraId="50C49C2C" w14:textId="77777777" w:rsidR="005238B2" w:rsidRPr="001B2C63" w:rsidRDefault="005238B2" w:rsidP="00EB4CD5">
                            <w:pPr>
                              <w:jc w:val="center"/>
                            </w:pPr>
                            <w:r w:rsidRPr="001B2C63">
                              <w:rPr>
                                <w:highlight w:val="yellow"/>
                              </w:rPr>
                              <w:t>Réf:</w:t>
                            </w:r>
                          </w:p>
                          <w:p w14:paraId="21A81D27" w14:textId="77777777" w:rsidR="005238B2" w:rsidRPr="001B2C63" w:rsidRDefault="005238B2" w:rsidP="00EB4CD5"/>
                          <w:p w14:paraId="49731A7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CC0586" w14:textId="77777777" w:rsidR="005238B2" w:rsidRPr="001B2C63" w:rsidRDefault="005238B2" w:rsidP="00EB4CD5">
                            <w:pPr>
                              <w:pStyle w:val="Heading1"/>
                              <w:tabs>
                                <w:tab w:val="left" w:pos="9781"/>
                              </w:tabs>
                              <w:rPr>
                                <w:rFonts w:hint="eastAsia"/>
                                <w:sz w:val="22"/>
                                <w:szCs w:val="22"/>
                              </w:rPr>
                            </w:pPr>
                            <w:bookmarkStart w:id="5248" w:name="_Toc41707920"/>
                            <w:bookmarkStart w:id="5249" w:name="_Toc41708625"/>
                            <w:bookmarkStart w:id="5250" w:name="_Toc45102069"/>
                            <w:bookmarkStart w:id="5251" w:name="_Toc828051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248"/>
                            <w:bookmarkEnd w:id="5249"/>
                            <w:bookmarkEnd w:id="5250"/>
                            <w:bookmarkEnd w:id="5251"/>
                            <w:r w:rsidRPr="001B2C63">
                              <w:rPr>
                                <w:sz w:val="22"/>
                                <w:szCs w:val="22"/>
                              </w:rPr>
                              <w:t xml:space="preserve"> </w:t>
                            </w:r>
                          </w:p>
                          <w:p w14:paraId="30FCD6E6" w14:textId="77777777" w:rsidR="005238B2" w:rsidRPr="001B2C63" w:rsidRDefault="005238B2" w:rsidP="00EB4CD5"/>
                          <w:p w14:paraId="6ECCFAA3" w14:textId="77777777" w:rsidR="005238B2" w:rsidRPr="001B2C63" w:rsidRDefault="005238B2" w:rsidP="00EB4CD5">
                            <w:pPr>
                              <w:jc w:val="center"/>
                            </w:pPr>
                            <w:r w:rsidRPr="001B2C63">
                              <w:rPr>
                                <w:highlight w:val="yellow"/>
                              </w:rPr>
                              <w:t>Réf:</w:t>
                            </w:r>
                          </w:p>
                          <w:p w14:paraId="48B82B30" w14:textId="77777777" w:rsidR="005238B2" w:rsidRPr="001B2C63" w:rsidRDefault="005238B2" w:rsidP="00EB4CD5"/>
                          <w:p w14:paraId="5C5DA08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E48848" w14:textId="77777777" w:rsidR="005238B2" w:rsidRPr="001B2C63" w:rsidRDefault="005238B2" w:rsidP="00EB4CD5">
                            <w:pPr>
                              <w:pStyle w:val="Heading1"/>
                              <w:tabs>
                                <w:tab w:val="left" w:pos="9781"/>
                              </w:tabs>
                              <w:rPr>
                                <w:rFonts w:hint="eastAsia"/>
                                <w:sz w:val="22"/>
                                <w:szCs w:val="22"/>
                              </w:rPr>
                            </w:pPr>
                            <w:bookmarkStart w:id="5252" w:name="_Toc41707921"/>
                            <w:bookmarkStart w:id="5253" w:name="_Toc41708626"/>
                            <w:bookmarkStart w:id="5254" w:name="_Toc45102070"/>
                            <w:bookmarkStart w:id="5255" w:name="_Toc8280514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5252"/>
                            <w:bookmarkEnd w:id="5253"/>
                            <w:bookmarkEnd w:id="5254"/>
                            <w:bookmarkEnd w:id="5255"/>
                            <w:r w:rsidRPr="001B2C63">
                              <w:rPr>
                                <w:sz w:val="22"/>
                                <w:szCs w:val="22"/>
                              </w:rPr>
                              <w:t xml:space="preserve"> </w:t>
                            </w:r>
                          </w:p>
                          <w:p w14:paraId="704CE3D5" w14:textId="77777777" w:rsidR="005238B2" w:rsidRPr="001B2C63" w:rsidRDefault="005238B2" w:rsidP="00EB4CD5"/>
                          <w:p w14:paraId="50CD4CA0" w14:textId="77777777" w:rsidR="005238B2" w:rsidRPr="001B2C63" w:rsidRDefault="005238B2" w:rsidP="00EB4CD5">
                            <w:pPr>
                              <w:jc w:val="center"/>
                            </w:pPr>
                            <w:r w:rsidRPr="001B2C63">
                              <w:rPr>
                                <w:highlight w:val="yellow"/>
                              </w:rPr>
                              <w:t>Réf:</w:t>
                            </w:r>
                          </w:p>
                          <w:p w14:paraId="6F0185D7" w14:textId="77777777" w:rsidR="005238B2" w:rsidRPr="001B2C63" w:rsidRDefault="005238B2" w:rsidP="00EB4CD5"/>
                          <w:p w14:paraId="287882A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389908" w14:textId="77777777" w:rsidR="005238B2" w:rsidRPr="001B2C63" w:rsidRDefault="005238B2" w:rsidP="00EB4CD5">
                            <w:pPr>
                              <w:pStyle w:val="Heading1"/>
                              <w:tabs>
                                <w:tab w:val="left" w:pos="9781"/>
                              </w:tabs>
                              <w:rPr>
                                <w:rFonts w:hint="eastAsia"/>
                                <w:sz w:val="22"/>
                                <w:szCs w:val="22"/>
                              </w:rPr>
                            </w:pPr>
                            <w:bookmarkStart w:id="5256" w:name="_Toc41707922"/>
                            <w:bookmarkStart w:id="5257" w:name="_Toc41708627"/>
                            <w:bookmarkStart w:id="5258" w:name="_Toc45102071"/>
                            <w:bookmarkStart w:id="5259" w:name="_Toc828051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256"/>
                            <w:bookmarkEnd w:id="5257"/>
                            <w:bookmarkEnd w:id="5258"/>
                            <w:bookmarkEnd w:id="5259"/>
                            <w:r w:rsidRPr="001B2C63">
                              <w:rPr>
                                <w:sz w:val="22"/>
                                <w:szCs w:val="22"/>
                              </w:rPr>
                              <w:t xml:space="preserve"> </w:t>
                            </w:r>
                          </w:p>
                          <w:p w14:paraId="40539E60" w14:textId="77777777" w:rsidR="005238B2" w:rsidRPr="001B2C63" w:rsidRDefault="005238B2" w:rsidP="00EB4CD5"/>
                          <w:p w14:paraId="62EF93E0" w14:textId="77777777" w:rsidR="005238B2" w:rsidRPr="001B2C63" w:rsidRDefault="005238B2" w:rsidP="00EB4CD5">
                            <w:pPr>
                              <w:jc w:val="center"/>
                            </w:pPr>
                            <w:r w:rsidRPr="001B2C63">
                              <w:rPr>
                                <w:highlight w:val="yellow"/>
                              </w:rPr>
                              <w:t>Réf:</w:t>
                            </w:r>
                          </w:p>
                          <w:p w14:paraId="1C08F1C3" w14:textId="77777777" w:rsidR="005238B2" w:rsidRPr="001B2C63" w:rsidRDefault="005238B2" w:rsidP="00EB4CD5"/>
                          <w:p w14:paraId="1E2F833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C95907" w14:textId="77777777" w:rsidR="005238B2" w:rsidRPr="001B2C63" w:rsidRDefault="005238B2" w:rsidP="00EB4CD5">
                            <w:pPr>
                              <w:pStyle w:val="Heading1"/>
                              <w:tabs>
                                <w:tab w:val="left" w:pos="9781"/>
                              </w:tabs>
                              <w:rPr>
                                <w:rFonts w:hint="eastAsia"/>
                                <w:sz w:val="22"/>
                                <w:szCs w:val="22"/>
                              </w:rPr>
                            </w:pPr>
                            <w:bookmarkStart w:id="5260" w:name="_Toc41707923"/>
                            <w:bookmarkStart w:id="5261" w:name="_Toc41708628"/>
                            <w:bookmarkStart w:id="5262" w:name="_Toc45102072"/>
                            <w:bookmarkStart w:id="5263" w:name="_Toc8280514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260"/>
                            <w:bookmarkEnd w:id="5261"/>
                            <w:bookmarkEnd w:id="5262"/>
                            <w:bookmarkEnd w:id="5263"/>
                            <w:r w:rsidRPr="001B2C63">
                              <w:rPr>
                                <w:sz w:val="22"/>
                                <w:szCs w:val="22"/>
                              </w:rPr>
                              <w:t xml:space="preserve"> </w:t>
                            </w:r>
                          </w:p>
                          <w:p w14:paraId="0A69340B" w14:textId="77777777" w:rsidR="005238B2" w:rsidRPr="001B2C63" w:rsidRDefault="005238B2" w:rsidP="00EB4CD5"/>
                          <w:p w14:paraId="00FE3CF4" w14:textId="77777777" w:rsidR="005238B2" w:rsidRPr="001B2C63" w:rsidRDefault="005238B2" w:rsidP="00EB4CD5">
                            <w:pPr>
                              <w:jc w:val="center"/>
                            </w:pPr>
                            <w:r w:rsidRPr="001B2C63">
                              <w:rPr>
                                <w:highlight w:val="yellow"/>
                              </w:rPr>
                              <w:t>Réf:</w:t>
                            </w:r>
                          </w:p>
                          <w:p w14:paraId="3474FD89" w14:textId="77777777" w:rsidR="005238B2" w:rsidRPr="001B2C63" w:rsidRDefault="005238B2" w:rsidP="00EB4CD5"/>
                          <w:p w14:paraId="072F40A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CFD10C" w14:textId="77777777" w:rsidR="005238B2" w:rsidRPr="001B2C63" w:rsidRDefault="005238B2" w:rsidP="00EB4CD5">
                            <w:pPr>
                              <w:pStyle w:val="Heading1"/>
                              <w:tabs>
                                <w:tab w:val="left" w:pos="9781"/>
                              </w:tabs>
                              <w:rPr>
                                <w:rFonts w:hint="eastAsia"/>
                                <w:sz w:val="22"/>
                                <w:szCs w:val="22"/>
                              </w:rPr>
                            </w:pPr>
                            <w:bookmarkStart w:id="5264" w:name="_Toc41707924"/>
                            <w:bookmarkStart w:id="5265" w:name="_Toc41708629"/>
                            <w:bookmarkStart w:id="5266" w:name="_Toc45102073"/>
                            <w:bookmarkStart w:id="5267" w:name="_Toc828051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264"/>
                            <w:bookmarkEnd w:id="5265"/>
                            <w:bookmarkEnd w:id="5266"/>
                            <w:bookmarkEnd w:id="5267"/>
                            <w:r w:rsidRPr="001B2C63">
                              <w:rPr>
                                <w:sz w:val="22"/>
                                <w:szCs w:val="22"/>
                              </w:rPr>
                              <w:t xml:space="preserve"> </w:t>
                            </w:r>
                          </w:p>
                          <w:p w14:paraId="5193860C" w14:textId="77777777" w:rsidR="005238B2" w:rsidRPr="001B2C63" w:rsidRDefault="005238B2" w:rsidP="00EB4CD5"/>
                          <w:p w14:paraId="238A63DC" w14:textId="77777777" w:rsidR="005238B2" w:rsidRPr="00B73BFD" w:rsidRDefault="005238B2" w:rsidP="00EB4CD5">
                            <w:pPr>
                              <w:jc w:val="center"/>
                            </w:pPr>
                            <w:r w:rsidRPr="00B73BFD">
                              <w:rPr>
                                <w:highlight w:val="yellow"/>
                              </w:rPr>
                              <w:t>Réf:</w:t>
                            </w:r>
                          </w:p>
                          <w:p w14:paraId="0F25BF2C" w14:textId="77777777" w:rsidR="005238B2" w:rsidRPr="00B73BFD" w:rsidRDefault="005238B2" w:rsidP="00EB4CD5"/>
                          <w:p w14:paraId="3623C31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4FF32FA" w14:textId="77777777" w:rsidR="005238B2" w:rsidRPr="001B2C63" w:rsidRDefault="005238B2" w:rsidP="00EB4CD5">
                            <w:pPr>
                              <w:pStyle w:val="Heading1"/>
                              <w:tabs>
                                <w:tab w:val="left" w:pos="9781"/>
                              </w:tabs>
                              <w:rPr>
                                <w:rFonts w:hint="eastAsia"/>
                                <w:sz w:val="22"/>
                                <w:szCs w:val="22"/>
                              </w:rPr>
                            </w:pPr>
                            <w:bookmarkStart w:id="5268" w:name="_Toc41707925"/>
                            <w:bookmarkStart w:id="5269" w:name="_Toc41708630"/>
                            <w:bookmarkStart w:id="5270" w:name="_Toc45102074"/>
                            <w:bookmarkStart w:id="5271" w:name="_Toc82805146"/>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5268"/>
                            <w:bookmarkEnd w:id="5269"/>
                            <w:bookmarkEnd w:id="5270"/>
                            <w:bookmarkEnd w:id="5271"/>
                            <w:r w:rsidRPr="001B2C63">
                              <w:rPr>
                                <w:sz w:val="22"/>
                                <w:szCs w:val="22"/>
                              </w:rPr>
                              <w:t xml:space="preserve"> </w:t>
                            </w:r>
                          </w:p>
                          <w:p w14:paraId="1D536575" w14:textId="77777777" w:rsidR="005238B2" w:rsidRPr="001B2C63" w:rsidRDefault="005238B2" w:rsidP="00EB4CD5"/>
                          <w:p w14:paraId="2367FBAB"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672E9181" w14:textId="77777777" w:rsidR="005238B2" w:rsidRPr="001B2C63" w:rsidRDefault="005238B2" w:rsidP="00EB4CD5"/>
                          <w:p w14:paraId="0090FF8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5A75C3E" w14:textId="77777777" w:rsidR="005238B2" w:rsidRPr="001B2C63" w:rsidRDefault="005238B2" w:rsidP="00EB4CD5">
                            <w:pPr>
                              <w:pStyle w:val="Heading1"/>
                              <w:tabs>
                                <w:tab w:val="left" w:pos="9781"/>
                              </w:tabs>
                              <w:rPr>
                                <w:rFonts w:hint="eastAsia"/>
                                <w:sz w:val="22"/>
                                <w:szCs w:val="22"/>
                              </w:rPr>
                            </w:pPr>
                            <w:bookmarkStart w:id="5272" w:name="_Toc41707926"/>
                            <w:bookmarkStart w:id="5273" w:name="_Toc41708631"/>
                            <w:bookmarkStart w:id="5274" w:name="_Toc45102075"/>
                            <w:bookmarkStart w:id="5275" w:name="_Toc828051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272"/>
                            <w:bookmarkEnd w:id="5273"/>
                            <w:bookmarkEnd w:id="5274"/>
                            <w:bookmarkEnd w:id="5275"/>
                            <w:r w:rsidRPr="001B2C63">
                              <w:rPr>
                                <w:sz w:val="22"/>
                                <w:szCs w:val="22"/>
                              </w:rPr>
                              <w:t xml:space="preserve"> </w:t>
                            </w:r>
                          </w:p>
                          <w:p w14:paraId="108AA8F1" w14:textId="77777777" w:rsidR="005238B2" w:rsidRPr="001B2C63" w:rsidRDefault="005238B2" w:rsidP="00EB4CD5"/>
                          <w:p w14:paraId="327FF281" w14:textId="77777777" w:rsidR="005238B2" w:rsidRPr="001B2C63" w:rsidRDefault="005238B2" w:rsidP="00EB4CD5">
                            <w:pPr>
                              <w:jc w:val="center"/>
                            </w:pPr>
                            <w:r w:rsidRPr="001B2C63">
                              <w:rPr>
                                <w:highlight w:val="yellow"/>
                              </w:rPr>
                              <w:t>Réf:</w:t>
                            </w:r>
                          </w:p>
                          <w:p w14:paraId="7187073E" w14:textId="77777777" w:rsidR="005238B2" w:rsidRPr="001B2C63" w:rsidRDefault="005238B2" w:rsidP="00EB4CD5"/>
                          <w:p w14:paraId="642DC13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5975C1" w14:textId="77777777" w:rsidR="005238B2" w:rsidRPr="001B2C63" w:rsidRDefault="005238B2" w:rsidP="00EB4CD5">
                            <w:pPr>
                              <w:pStyle w:val="Heading1"/>
                              <w:tabs>
                                <w:tab w:val="left" w:pos="9781"/>
                              </w:tabs>
                              <w:rPr>
                                <w:rFonts w:hint="eastAsia"/>
                                <w:sz w:val="22"/>
                                <w:szCs w:val="22"/>
                              </w:rPr>
                            </w:pPr>
                            <w:bookmarkStart w:id="5276" w:name="_Toc41707927"/>
                            <w:bookmarkStart w:id="5277" w:name="_Toc41708632"/>
                            <w:bookmarkStart w:id="5278" w:name="_Toc45102076"/>
                            <w:bookmarkStart w:id="5279" w:name="_Toc8280514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276"/>
                            <w:bookmarkEnd w:id="5277"/>
                            <w:bookmarkEnd w:id="5278"/>
                            <w:bookmarkEnd w:id="5279"/>
                            <w:r w:rsidRPr="001B2C63">
                              <w:rPr>
                                <w:sz w:val="22"/>
                                <w:szCs w:val="22"/>
                              </w:rPr>
                              <w:t xml:space="preserve"> </w:t>
                            </w:r>
                          </w:p>
                          <w:p w14:paraId="650737BD" w14:textId="77777777" w:rsidR="005238B2" w:rsidRPr="001B2C63" w:rsidRDefault="005238B2" w:rsidP="00EB4CD5"/>
                          <w:p w14:paraId="60F24A90" w14:textId="77777777" w:rsidR="005238B2" w:rsidRPr="001B2C63" w:rsidRDefault="005238B2" w:rsidP="00EB4CD5">
                            <w:pPr>
                              <w:jc w:val="center"/>
                            </w:pPr>
                            <w:r w:rsidRPr="001B2C63">
                              <w:rPr>
                                <w:highlight w:val="yellow"/>
                              </w:rPr>
                              <w:t>Réf:</w:t>
                            </w:r>
                          </w:p>
                          <w:p w14:paraId="4A236EA6" w14:textId="77777777" w:rsidR="005238B2" w:rsidRPr="001B2C63" w:rsidRDefault="005238B2" w:rsidP="00EB4CD5"/>
                          <w:p w14:paraId="4C58A53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C69FFE" w14:textId="77777777" w:rsidR="005238B2" w:rsidRPr="001B2C63" w:rsidRDefault="005238B2" w:rsidP="00EB4CD5">
                            <w:pPr>
                              <w:pStyle w:val="Heading1"/>
                              <w:tabs>
                                <w:tab w:val="left" w:pos="9781"/>
                              </w:tabs>
                              <w:rPr>
                                <w:rFonts w:hint="eastAsia"/>
                                <w:sz w:val="22"/>
                                <w:szCs w:val="22"/>
                              </w:rPr>
                            </w:pPr>
                            <w:bookmarkStart w:id="5280" w:name="_Toc41707928"/>
                            <w:bookmarkStart w:id="5281" w:name="_Toc41708633"/>
                            <w:bookmarkStart w:id="5282" w:name="_Toc45102077"/>
                            <w:bookmarkStart w:id="5283" w:name="_Toc828051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280"/>
                            <w:bookmarkEnd w:id="5281"/>
                            <w:bookmarkEnd w:id="5282"/>
                            <w:bookmarkEnd w:id="5283"/>
                            <w:r w:rsidRPr="001B2C63">
                              <w:rPr>
                                <w:sz w:val="22"/>
                                <w:szCs w:val="22"/>
                              </w:rPr>
                              <w:t xml:space="preserve"> </w:t>
                            </w:r>
                          </w:p>
                          <w:p w14:paraId="01F4C6E4" w14:textId="77777777" w:rsidR="005238B2" w:rsidRPr="001B2C63" w:rsidRDefault="005238B2" w:rsidP="00EB4CD5"/>
                          <w:p w14:paraId="267ED6CC" w14:textId="77777777" w:rsidR="005238B2" w:rsidRPr="001B2C63" w:rsidRDefault="005238B2" w:rsidP="00EB4CD5">
                            <w:pPr>
                              <w:jc w:val="center"/>
                            </w:pPr>
                            <w:r w:rsidRPr="001B2C63">
                              <w:rPr>
                                <w:highlight w:val="yellow"/>
                              </w:rPr>
                              <w:t>Réf:</w:t>
                            </w:r>
                          </w:p>
                          <w:p w14:paraId="6B030BE7" w14:textId="77777777" w:rsidR="005238B2" w:rsidRPr="001B2C63" w:rsidRDefault="005238B2" w:rsidP="00EB4CD5"/>
                          <w:p w14:paraId="6EEC8BC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BC7DD0" w14:textId="77777777" w:rsidR="005238B2" w:rsidRPr="001B2C63" w:rsidRDefault="005238B2" w:rsidP="00EB4CD5">
                            <w:pPr>
                              <w:pStyle w:val="Heading1"/>
                              <w:tabs>
                                <w:tab w:val="left" w:pos="9781"/>
                              </w:tabs>
                              <w:rPr>
                                <w:rFonts w:hint="eastAsia"/>
                                <w:sz w:val="22"/>
                                <w:szCs w:val="22"/>
                              </w:rPr>
                            </w:pPr>
                            <w:bookmarkStart w:id="5284" w:name="_Toc41707929"/>
                            <w:bookmarkStart w:id="5285" w:name="_Toc41708634"/>
                            <w:bookmarkStart w:id="5286" w:name="_Toc45102078"/>
                            <w:bookmarkStart w:id="5287" w:name="_Toc8280515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5284"/>
                            <w:bookmarkEnd w:id="5285"/>
                            <w:bookmarkEnd w:id="5286"/>
                            <w:bookmarkEnd w:id="5287"/>
                            <w:r w:rsidRPr="001B2C63">
                              <w:rPr>
                                <w:sz w:val="22"/>
                                <w:szCs w:val="22"/>
                              </w:rPr>
                              <w:t xml:space="preserve"> </w:t>
                            </w:r>
                          </w:p>
                          <w:p w14:paraId="7133408B" w14:textId="77777777" w:rsidR="005238B2" w:rsidRPr="001B2C63" w:rsidRDefault="005238B2" w:rsidP="00EB4CD5"/>
                          <w:p w14:paraId="5640063C" w14:textId="77777777" w:rsidR="005238B2" w:rsidRPr="001B2C63" w:rsidRDefault="005238B2" w:rsidP="00EB4CD5">
                            <w:pPr>
                              <w:jc w:val="center"/>
                            </w:pPr>
                            <w:r w:rsidRPr="001B2C63">
                              <w:rPr>
                                <w:highlight w:val="yellow"/>
                              </w:rPr>
                              <w:t>Réf:</w:t>
                            </w:r>
                          </w:p>
                          <w:p w14:paraId="713C21CE" w14:textId="77777777" w:rsidR="005238B2" w:rsidRPr="001B2C63" w:rsidRDefault="005238B2" w:rsidP="00EB4CD5"/>
                          <w:p w14:paraId="2AE9DF4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26D7E4" w14:textId="77777777" w:rsidR="005238B2" w:rsidRPr="001B2C63" w:rsidRDefault="005238B2" w:rsidP="00EB4CD5">
                            <w:pPr>
                              <w:pStyle w:val="Heading1"/>
                              <w:tabs>
                                <w:tab w:val="left" w:pos="9781"/>
                              </w:tabs>
                              <w:rPr>
                                <w:rFonts w:hint="eastAsia"/>
                                <w:sz w:val="22"/>
                                <w:szCs w:val="22"/>
                              </w:rPr>
                            </w:pPr>
                            <w:bookmarkStart w:id="5288" w:name="_Toc41707930"/>
                            <w:bookmarkStart w:id="5289" w:name="_Toc41708635"/>
                            <w:bookmarkStart w:id="5290" w:name="_Toc45102079"/>
                            <w:bookmarkStart w:id="5291" w:name="_Toc828051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288"/>
                            <w:bookmarkEnd w:id="5289"/>
                            <w:bookmarkEnd w:id="5290"/>
                            <w:bookmarkEnd w:id="5291"/>
                            <w:r w:rsidRPr="001B2C63">
                              <w:rPr>
                                <w:sz w:val="22"/>
                                <w:szCs w:val="22"/>
                              </w:rPr>
                              <w:t xml:space="preserve"> </w:t>
                            </w:r>
                          </w:p>
                          <w:p w14:paraId="12353BC5" w14:textId="77777777" w:rsidR="005238B2" w:rsidRPr="001B2C63" w:rsidRDefault="005238B2" w:rsidP="00EB4CD5"/>
                          <w:p w14:paraId="1F42A44C" w14:textId="77777777" w:rsidR="005238B2" w:rsidRPr="001B2C63" w:rsidRDefault="005238B2" w:rsidP="00EB4CD5">
                            <w:pPr>
                              <w:jc w:val="center"/>
                            </w:pPr>
                            <w:r w:rsidRPr="001B2C63">
                              <w:rPr>
                                <w:highlight w:val="yellow"/>
                              </w:rPr>
                              <w:t>Réf:</w:t>
                            </w:r>
                          </w:p>
                          <w:p w14:paraId="5AA5C622" w14:textId="77777777" w:rsidR="005238B2" w:rsidRPr="001B2C63" w:rsidRDefault="005238B2" w:rsidP="00EB4CD5"/>
                          <w:p w14:paraId="24AEEDF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5EC71AD" w14:textId="77777777" w:rsidR="005238B2" w:rsidRPr="001B2C63" w:rsidRDefault="005238B2" w:rsidP="00EB4CD5">
                            <w:pPr>
                              <w:pStyle w:val="Heading1"/>
                              <w:tabs>
                                <w:tab w:val="left" w:pos="9781"/>
                              </w:tabs>
                              <w:rPr>
                                <w:rFonts w:hint="eastAsia"/>
                                <w:sz w:val="22"/>
                                <w:szCs w:val="22"/>
                              </w:rPr>
                            </w:pPr>
                            <w:bookmarkStart w:id="5292" w:name="_Toc41707931"/>
                            <w:bookmarkStart w:id="5293" w:name="_Toc41708636"/>
                            <w:bookmarkStart w:id="5294" w:name="_Toc45102080"/>
                            <w:bookmarkStart w:id="5295" w:name="_Toc8280515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292"/>
                            <w:bookmarkEnd w:id="5293"/>
                            <w:bookmarkEnd w:id="5294"/>
                            <w:bookmarkEnd w:id="5295"/>
                            <w:r w:rsidRPr="001B2C63">
                              <w:rPr>
                                <w:sz w:val="22"/>
                                <w:szCs w:val="22"/>
                              </w:rPr>
                              <w:t xml:space="preserve"> </w:t>
                            </w:r>
                          </w:p>
                          <w:p w14:paraId="3AD1DC3B" w14:textId="77777777" w:rsidR="005238B2" w:rsidRPr="001B2C63" w:rsidRDefault="005238B2" w:rsidP="00EB4CD5"/>
                          <w:p w14:paraId="1FFA89DE" w14:textId="77777777" w:rsidR="005238B2" w:rsidRPr="001B2C63" w:rsidRDefault="005238B2" w:rsidP="00EB4CD5">
                            <w:pPr>
                              <w:jc w:val="center"/>
                            </w:pPr>
                            <w:r w:rsidRPr="001B2C63">
                              <w:rPr>
                                <w:highlight w:val="yellow"/>
                              </w:rPr>
                              <w:t>Réf:</w:t>
                            </w:r>
                          </w:p>
                          <w:p w14:paraId="6987D998" w14:textId="77777777" w:rsidR="005238B2" w:rsidRPr="001B2C63" w:rsidRDefault="005238B2" w:rsidP="00EB4CD5"/>
                          <w:p w14:paraId="1BB3952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6DD973" w14:textId="77777777" w:rsidR="005238B2" w:rsidRPr="001B2C63" w:rsidRDefault="005238B2" w:rsidP="00EB4CD5">
                            <w:pPr>
                              <w:pStyle w:val="Heading1"/>
                              <w:tabs>
                                <w:tab w:val="left" w:pos="9781"/>
                              </w:tabs>
                              <w:rPr>
                                <w:rFonts w:hint="eastAsia"/>
                                <w:sz w:val="22"/>
                                <w:szCs w:val="22"/>
                              </w:rPr>
                            </w:pPr>
                            <w:bookmarkStart w:id="5296" w:name="_Toc41707932"/>
                            <w:bookmarkStart w:id="5297" w:name="_Toc41708637"/>
                            <w:bookmarkStart w:id="5298" w:name="_Toc45102081"/>
                            <w:bookmarkStart w:id="5299" w:name="_Toc828051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296"/>
                            <w:bookmarkEnd w:id="5297"/>
                            <w:bookmarkEnd w:id="5298"/>
                            <w:bookmarkEnd w:id="5299"/>
                            <w:r w:rsidRPr="001B2C63">
                              <w:rPr>
                                <w:sz w:val="22"/>
                                <w:szCs w:val="22"/>
                              </w:rPr>
                              <w:t xml:space="preserve"> </w:t>
                            </w:r>
                          </w:p>
                          <w:p w14:paraId="383BFA47" w14:textId="77777777" w:rsidR="005238B2" w:rsidRPr="001B2C63" w:rsidRDefault="005238B2" w:rsidP="00EB4CD5"/>
                          <w:p w14:paraId="6FFD460A" w14:textId="77777777" w:rsidR="005238B2" w:rsidRPr="001B2C63" w:rsidRDefault="005238B2" w:rsidP="00EB4CD5">
                            <w:pPr>
                              <w:jc w:val="center"/>
                            </w:pPr>
                            <w:r w:rsidRPr="001B2C63">
                              <w:rPr>
                                <w:highlight w:val="yellow"/>
                              </w:rPr>
                              <w:t>Réf:</w:t>
                            </w:r>
                          </w:p>
                          <w:p w14:paraId="6274DC13" w14:textId="77777777" w:rsidR="005238B2" w:rsidRPr="001B2C63" w:rsidRDefault="005238B2" w:rsidP="00EB4CD5"/>
                          <w:p w14:paraId="382BBB37"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0B9FF8E" w14:textId="77777777" w:rsidR="005238B2" w:rsidRPr="001B2C63" w:rsidRDefault="005238B2" w:rsidP="00EB4CD5">
                            <w:pPr>
                              <w:pStyle w:val="Heading1"/>
                              <w:tabs>
                                <w:tab w:val="left" w:pos="9781"/>
                              </w:tabs>
                              <w:rPr>
                                <w:rFonts w:hint="eastAsia"/>
                                <w:sz w:val="22"/>
                                <w:szCs w:val="22"/>
                              </w:rPr>
                            </w:pPr>
                            <w:bookmarkStart w:id="5300" w:name="_Toc41707933"/>
                            <w:bookmarkStart w:id="5301" w:name="_Toc41708638"/>
                            <w:bookmarkStart w:id="5302" w:name="_Toc45102082"/>
                            <w:bookmarkStart w:id="5303" w:name="_Toc8280515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300"/>
                            <w:bookmarkEnd w:id="5301"/>
                            <w:bookmarkEnd w:id="5302"/>
                            <w:bookmarkEnd w:id="5303"/>
                            <w:r w:rsidRPr="001B2C63">
                              <w:rPr>
                                <w:sz w:val="22"/>
                                <w:szCs w:val="22"/>
                              </w:rPr>
                              <w:t xml:space="preserve"> </w:t>
                            </w:r>
                          </w:p>
                          <w:p w14:paraId="7A8DA481" w14:textId="77777777" w:rsidR="005238B2" w:rsidRPr="001B2C63" w:rsidRDefault="005238B2" w:rsidP="00EB4CD5"/>
                          <w:p w14:paraId="26ECD25E" w14:textId="77777777" w:rsidR="005238B2" w:rsidRPr="001B2C63" w:rsidRDefault="005238B2" w:rsidP="00EB4CD5">
                            <w:pPr>
                              <w:jc w:val="center"/>
                            </w:pPr>
                            <w:r w:rsidRPr="001B2C63">
                              <w:rPr>
                                <w:highlight w:val="yellow"/>
                              </w:rPr>
                              <w:t>Réf:</w:t>
                            </w:r>
                          </w:p>
                          <w:p w14:paraId="664F1592" w14:textId="77777777" w:rsidR="005238B2" w:rsidRPr="001B2C63" w:rsidRDefault="005238B2" w:rsidP="00EB4CD5"/>
                          <w:p w14:paraId="02FB6F7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2EED6A9" w14:textId="77777777" w:rsidR="005238B2" w:rsidRPr="001B2C63" w:rsidRDefault="005238B2" w:rsidP="00EB4CD5">
                            <w:pPr>
                              <w:pStyle w:val="Heading1"/>
                              <w:tabs>
                                <w:tab w:val="left" w:pos="9781"/>
                              </w:tabs>
                              <w:rPr>
                                <w:rFonts w:hint="eastAsia"/>
                                <w:sz w:val="22"/>
                                <w:szCs w:val="22"/>
                              </w:rPr>
                            </w:pPr>
                            <w:bookmarkStart w:id="5304" w:name="_Toc41707934"/>
                            <w:bookmarkStart w:id="5305" w:name="_Toc41708639"/>
                            <w:bookmarkStart w:id="5306" w:name="_Toc45102083"/>
                            <w:bookmarkStart w:id="5307" w:name="_Toc828051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304"/>
                            <w:bookmarkEnd w:id="5305"/>
                            <w:bookmarkEnd w:id="5306"/>
                            <w:bookmarkEnd w:id="5307"/>
                            <w:r w:rsidRPr="001B2C63">
                              <w:rPr>
                                <w:sz w:val="22"/>
                                <w:szCs w:val="22"/>
                              </w:rPr>
                              <w:t xml:space="preserve"> </w:t>
                            </w:r>
                          </w:p>
                          <w:p w14:paraId="1FADC300" w14:textId="77777777" w:rsidR="005238B2" w:rsidRPr="001B2C63" w:rsidRDefault="005238B2" w:rsidP="00EB4CD5"/>
                          <w:p w14:paraId="681EAAEA" w14:textId="77777777" w:rsidR="005238B2" w:rsidRPr="001B2C63" w:rsidRDefault="005238B2" w:rsidP="00EB4CD5">
                            <w:pPr>
                              <w:jc w:val="center"/>
                            </w:pPr>
                            <w:r w:rsidRPr="001B2C63">
                              <w:rPr>
                                <w:highlight w:val="yellow"/>
                              </w:rPr>
                              <w:t>Réf:</w:t>
                            </w:r>
                          </w:p>
                          <w:p w14:paraId="7B8FB5FC" w14:textId="77777777" w:rsidR="005238B2" w:rsidRPr="001B2C63" w:rsidRDefault="005238B2" w:rsidP="00EB4CD5"/>
                          <w:p w14:paraId="534582B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CB4EEEA" w14:textId="77777777" w:rsidR="005238B2" w:rsidRPr="001B2C63" w:rsidRDefault="005238B2" w:rsidP="00EB4CD5">
                            <w:pPr>
                              <w:pStyle w:val="Heading1"/>
                              <w:tabs>
                                <w:tab w:val="left" w:pos="9781"/>
                              </w:tabs>
                              <w:rPr>
                                <w:rFonts w:hint="eastAsia"/>
                                <w:sz w:val="22"/>
                                <w:szCs w:val="22"/>
                              </w:rPr>
                            </w:pPr>
                            <w:bookmarkStart w:id="5308" w:name="_Toc41707935"/>
                            <w:bookmarkStart w:id="5309" w:name="_Toc41708640"/>
                            <w:bookmarkStart w:id="5310" w:name="_Toc45102084"/>
                            <w:bookmarkStart w:id="5311" w:name="_Toc8280515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308"/>
                            <w:bookmarkEnd w:id="5309"/>
                            <w:bookmarkEnd w:id="5310"/>
                            <w:bookmarkEnd w:id="5311"/>
                            <w:r w:rsidRPr="001B2C63">
                              <w:rPr>
                                <w:sz w:val="22"/>
                                <w:szCs w:val="22"/>
                              </w:rPr>
                              <w:t xml:space="preserve"> </w:t>
                            </w:r>
                          </w:p>
                          <w:p w14:paraId="343E5C94" w14:textId="77777777" w:rsidR="005238B2" w:rsidRPr="001B2C63" w:rsidRDefault="005238B2" w:rsidP="00EB4CD5"/>
                          <w:p w14:paraId="57725DE0" w14:textId="77777777" w:rsidR="005238B2" w:rsidRPr="001B2C63" w:rsidRDefault="005238B2" w:rsidP="00EB4CD5">
                            <w:pPr>
                              <w:jc w:val="center"/>
                            </w:pPr>
                            <w:r w:rsidRPr="001B2C63">
                              <w:rPr>
                                <w:highlight w:val="yellow"/>
                              </w:rPr>
                              <w:t>Réf:</w:t>
                            </w:r>
                          </w:p>
                          <w:p w14:paraId="5988387C" w14:textId="77777777" w:rsidR="005238B2" w:rsidRPr="001B2C63" w:rsidRDefault="005238B2" w:rsidP="00EB4CD5"/>
                          <w:p w14:paraId="59EBCC4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08BAD3" w14:textId="77777777" w:rsidR="005238B2" w:rsidRPr="001B2C63" w:rsidRDefault="005238B2" w:rsidP="00EB4CD5">
                            <w:pPr>
                              <w:pStyle w:val="Heading1"/>
                              <w:tabs>
                                <w:tab w:val="left" w:pos="9781"/>
                              </w:tabs>
                              <w:rPr>
                                <w:rFonts w:hint="eastAsia"/>
                                <w:sz w:val="22"/>
                                <w:szCs w:val="22"/>
                              </w:rPr>
                            </w:pPr>
                            <w:bookmarkStart w:id="5312" w:name="_Toc41707936"/>
                            <w:bookmarkStart w:id="5313" w:name="_Toc41708641"/>
                            <w:bookmarkStart w:id="5314" w:name="_Toc45102085"/>
                            <w:bookmarkStart w:id="5315" w:name="_Toc828051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312"/>
                            <w:bookmarkEnd w:id="5313"/>
                            <w:bookmarkEnd w:id="5314"/>
                            <w:bookmarkEnd w:id="5315"/>
                            <w:r w:rsidRPr="001B2C63">
                              <w:rPr>
                                <w:sz w:val="22"/>
                                <w:szCs w:val="22"/>
                              </w:rPr>
                              <w:t xml:space="preserve"> </w:t>
                            </w:r>
                          </w:p>
                          <w:p w14:paraId="57F4143B" w14:textId="77777777" w:rsidR="005238B2" w:rsidRPr="001B2C63" w:rsidRDefault="005238B2" w:rsidP="00EB4CD5"/>
                          <w:p w14:paraId="49B904A2" w14:textId="77777777" w:rsidR="005238B2" w:rsidRPr="001B2C63" w:rsidRDefault="005238B2" w:rsidP="00EB4CD5">
                            <w:pPr>
                              <w:jc w:val="center"/>
                            </w:pPr>
                            <w:r w:rsidRPr="001B2C63">
                              <w:rPr>
                                <w:highlight w:val="yellow"/>
                              </w:rPr>
                              <w:t>Réf:</w:t>
                            </w:r>
                          </w:p>
                          <w:p w14:paraId="59F39597" w14:textId="77777777" w:rsidR="005238B2" w:rsidRPr="001B2C63" w:rsidRDefault="005238B2" w:rsidP="00EB4CD5"/>
                          <w:p w14:paraId="70BE9A6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36EF88" w14:textId="77777777" w:rsidR="005238B2" w:rsidRPr="001B2C63" w:rsidRDefault="005238B2" w:rsidP="00EB4CD5">
                            <w:pPr>
                              <w:pStyle w:val="Heading1"/>
                              <w:tabs>
                                <w:tab w:val="left" w:pos="9781"/>
                              </w:tabs>
                              <w:rPr>
                                <w:rFonts w:hint="eastAsia"/>
                                <w:sz w:val="22"/>
                                <w:szCs w:val="22"/>
                              </w:rPr>
                            </w:pPr>
                            <w:bookmarkStart w:id="5316" w:name="_Toc41707937"/>
                            <w:bookmarkStart w:id="5317" w:name="_Toc41708642"/>
                            <w:bookmarkStart w:id="5318" w:name="_Toc45102086"/>
                            <w:bookmarkStart w:id="5319" w:name="_Toc8280515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5316"/>
                            <w:bookmarkEnd w:id="5317"/>
                            <w:bookmarkEnd w:id="5318"/>
                            <w:bookmarkEnd w:id="5319"/>
                            <w:r w:rsidRPr="001B2C63">
                              <w:rPr>
                                <w:sz w:val="22"/>
                                <w:szCs w:val="22"/>
                              </w:rPr>
                              <w:t xml:space="preserve"> </w:t>
                            </w:r>
                          </w:p>
                          <w:p w14:paraId="65902D90" w14:textId="77777777" w:rsidR="005238B2" w:rsidRPr="001B2C63" w:rsidRDefault="005238B2" w:rsidP="00EB4CD5"/>
                          <w:p w14:paraId="6730E280" w14:textId="77777777" w:rsidR="005238B2" w:rsidRPr="001B2C63" w:rsidRDefault="005238B2" w:rsidP="00EB4CD5">
                            <w:pPr>
                              <w:jc w:val="center"/>
                            </w:pPr>
                            <w:r w:rsidRPr="001B2C63">
                              <w:rPr>
                                <w:highlight w:val="yellow"/>
                              </w:rPr>
                              <w:t>Réf:</w:t>
                            </w:r>
                          </w:p>
                          <w:p w14:paraId="596E25A2" w14:textId="77777777" w:rsidR="005238B2" w:rsidRPr="001B2C63" w:rsidRDefault="005238B2" w:rsidP="00EB4CD5"/>
                          <w:p w14:paraId="71A6AF9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2AAF160" w14:textId="77777777" w:rsidR="005238B2" w:rsidRPr="001B2C63" w:rsidRDefault="005238B2" w:rsidP="00EB4CD5">
                            <w:pPr>
                              <w:pStyle w:val="Heading1"/>
                              <w:tabs>
                                <w:tab w:val="left" w:pos="9781"/>
                              </w:tabs>
                              <w:rPr>
                                <w:rFonts w:hint="eastAsia"/>
                                <w:sz w:val="22"/>
                                <w:szCs w:val="22"/>
                              </w:rPr>
                            </w:pPr>
                            <w:bookmarkStart w:id="5320" w:name="_Toc41707938"/>
                            <w:bookmarkStart w:id="5321" w:name="_Toc41708643"/>
                            <w:bookmarkStart w:id="5322" w:name="_Toc45102087"/>
                            <w:bookmarkStart w:id="5323" w:name="_Toc828051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320"/>
                            <w:bookmarkEnd w:id="5321"/>
                            <w:bookmarkEnd w:id="5322"/>
                            <w:bookmarkEnd w:id="5323"/>
                            <w:r w:rsidRPr="001B2C63">
                              <w:rPr>
                                <w:sz w:val="22"/>
                                <w:szCs w:val="22"/>
                              </w:rPr>
                              <w:t xml:space="preserve"> </w:t>
                            </w:r>
                          </w:p>
                          <w:p w14:paraId="12FAA84D" w14:textId="77777777" w:rsidR="005238B2" w:rsidRPr="001B2C63" w:rsidRDefault="005238B2" w:rsidP="00EB4CD5"/>
                          <w:p w14:paraId="35173CD5" w14:textId="77777777" w:rsidR="005238B2" w:rsidRPr="001B2C63" w:rsidRDefault="005238B2" w:rsidP="00EB4CD5">
                            <w:pPr>
                              <w:jc w:val="center"/>
                            </w:pPr>
                            <w:r w:rsidRPr="001B2C63">
                              <w:rPr>
                                <w:highlight w:val="yellow"/>
                              </w:rPr>
                              <w:t>Réf:</w:t>
                            </w:r>
                          </w:p>
                          <w:p w14:paraId="57858D52" w14:textId="77777777" w:rsidR="005238B2" w:rsidRPr="001B2C63" w:rsidRDefault="005238B2" w:rsidP="00EB4CD5"/>
                          <w:p w14:paraId="398B69B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646787" w14:textId="77777777" w:rsidR="005238B2" w:rsidRPr="001B2C63" w:rsidRDefault="005238B2" w:rsidP="00EB4CD5">
                            <w:pPr>
                              <w:pStyle w:val="Heading1"/>
                              <w:tabs>
                                <w:tab w:val="left" w:pos="9781"/>
                              </w:tabs>
                              <w:rPr>
                                <w:rFonts w:hint="eastAsia"/>
                                <w:sz w:val="22"/>
                                <w:szCs w:val="22"/>
                              </w:rPr>
                            </w:pPr>
                            <w:bookmarkStart w:id="5324" w:name="_Toc41707939"/>
                            <w:bookmarkStart w:id="5325" w:name="_Toc41708644"/>
                            <w:bookmarkStart w:id="5326" w:name="_Toc45102088"/>
                            <w:bookmarkStart w:id="5327" w:name="_Toc8280516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324"/>
                            <w:bookmarkEnd w:id="5325"/>
                            <w:bookmarkEnd w:id="5326"/>
                            <w:bookmarkEnd w:id="5327"/>
                            <w:r w:rsidRPr="001B2C63">
                              <w:rPr>
                                <w:sz w:val="22"/>
                                <w:szCs w:val="22"/>
                              </w:rPr>
                              <w:t xml:space="preserve"> </w:t>
                            </w:r>
                          </w:p>
                          <w:p w14:paraId="0AE48727" w14:textId="77777777" w:rsidR="005238B2" w:rsidRPr="001B2C63" w:rsidRDefault="005238B2" w:rsidP="00EB4CD5"/>
                          <w:p w14:paraId="7C21A63A" w14:textId="77777777" w:rsidR="005238B2" w:rsidRPr="001B2C63" w:rsidRDefault="005238B2" w:rsidP="00EB4CD5">
                            <w:pPr>
                              <w:jc w:val="center"/>
                            </w:pPr>
                            <w:r w:rsidRPr="001B2C63">
                              <w:rPr>
                                <w:highlight w:val="yellow"/>
                              </w:rPr>
                              <w:t>Réf:</w:t>
                            </w:r>
                          </w:p>
                          <w:p w14:paraId="31F2EEB7" w14:textId="77777777" w:rsidR="005238B2" w:rsidRPr="001B2C63" w:rsidRDefault="005238B2" w:rsidP="00EB4CD5"/>
                          <w:p w14:paraId="4FBCAED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8BFEBE" w14:textId="77777777" w:rsidR="005238B2" w:rsidRPr="001B2C63" w:rsidRDefault="005238B2" w:rsidP="00EB4CD5">
                            <w:pPr>
                              <w:pStyle w:val="Heading1"/>
                              <w:tabs>
                                <w:tab w:val="left" w:pos="9781"/>
                              </w:tabs>
                              <w:rPr>
                                <w:rFonts w:hint="eastAsia"/>
                                <w:sz w:val="22"/>
                                <w:szCs w:val="22"/>
                              </w:rPr>
                            </w:pPr>
                            <w:bookmarkStart w:id="5328" w:name="_Toc41707940"/>
                            <w:bookmarkStart w:id="5329" w:name="_Toc41708645"/>
                            <w:bookmarkStart w:id="5330" w:name="_Toc45102089"/>
                            <w:bookmarkStart w:id="5331" w:name="_Toc828051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328"/>
                            <w:bookmarkEnd w:id="5329"/>
                            <w:bookmarkEnd w:id="5330"/>
                            <w:bookmarkEnd w:id="5331"/>
                            <w:r w:rsidRPr="001B2C63">
                              <w:rPr>
                                <w:sz w:val="22"/>
                                <w:szCs w:val="22"/>
                              </w:rPr>
                              <w:t xml:space="preserve"> </w:t>
                            </w:r>
                          </w:p>
                          <w:p w14:paraId="59B87EF0" w14:textId="77777777" w:rsidR="005238B2" w:rsidRPr="001B2C63" w:rsidRDefault="005238B2" w:rsidP="00EB4CD5"/>
                          <w:p w14:paraId="15EA94B5" w14:textId="77777777" w:rsidR="005238B2" w:rsidRPr="001B2C63" w:rsidRDefault="005238B2" w:rsidP="00EB4CD5">
                            <w:pPr>
                              <w:jc w:val="center"/>
                            </w:pPr>
                            <w:r w:rsidRPr="001B2C63">
                              <w:rPr>
                                <w:highlight w:val="yellow"/>
                              </w:rPr>
                              <w:t>Réf:</w:t>
                            </w:r>
                          </w:p>
                          <w:p w14:paraId="63579D39" w14:textId="77777777" w:rsidR="005238B2" w:rsidRPr="001B2C63" w:rsidRDefault="005238B2" w:rsidP="00EB4CD5"/>
                          <w:p w14:paraId="333779C3"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5332" w:name="_Toc41707941"/>
                            <w:bookmarkStart w:id="5333" w:name="_Toc41708646"/>
                            <w:bookmarkStart w:id="5334" w:name="_Toc45102090"/>
                            <w:bookmarkStart w:id="5335" w:name="_Toc8280516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5332"/>
                            <w:bookmarkEnd w:id="5333"/>
                            <w:bookmarkEnd w:id="5334"/>
                            <w:bookmarkEnd w:id="5335"/>
                            <w:r w:rsidRPr="001B2C63">
                              <w:rPr>
                                <w:sz w:val="22"/>
                                <w:szCs w:val="22"/>
                              </w:rPr>
                              <w:t xml:space="preserve"> </w:t>
                            </w:r>
                          </w:p>
                          <w:p w14:paraId="7246F073" w14:textId="77777777" w:rsidR="005238B2" w:rsidRPr="001B2C63" w:rsidRDefault="005238B2" w:rsidP="00EB4CD5"/>
                          <w:p w14:paraId="268357FA" w14:textId="77777777" w:rsidR="005238B2" w:rsidRPr="001B2C63" w:rsidRDefault="005238B2" w:rsidP="00EB4CD5">
                            <w:pPr>
                              <w:jc w:val="center"/>
                            </w:pPr>
                            <w:r w:rsidRPr="001B2C63">
                              <w:rPr>
                                <w:highlight w:val="yellow"/>
                              </w:rPr>
                              <w:t>Réf:</w:t>
                            </w:r>
                          </w:p>
                          <w:p w14:paraId="17D2D063" w14:textId="77777777" w:rsidR="005238B2" w:rsidRPr="001B2C63" w:rsidRDefault="005238B2" w:rsidP="00EB4CD5"/>
                          <w:p w14:paraId="0D91332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63C95E" w14:textId="77777777" w:rsidR="005238B2" w:rsidRPr="001B2C63" w:rsidRDefault="005238B2" w:rsidP="00EB4CD5">
                            <w:pPr>
                              <w:pStyle w:val="Heading1"/>
                              <w:tabs>
                                <w:tab w:val="left" w:pos="9781"/>
                              </w:tabs>
                              <w:rPr>
                                <w:rFonts w:hint="eastAsia"/>
                                <w:sz w:val="22"/>
                                <w:szCs w:val="22"/>
                              </w:rPr>
                            </w:pPr>
                            <w:bookmarkStart w:id="5336" w:name="_Toc41707942"/>
                            <w:bookmarkStart w:id="5337" w:name="_Toc41708647"/>
                            <w:bookmarkStart w:id="5338" w:name="_Toc45102091"/>
                            <w:bookmarkStart w:id="5339" w:name="_Toc828051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336"/>
                            <w:bookmarkEnd w:id="5337"/>
                            <w:bookmarkEnd w:id="5338"/>
                            <w:bookmarkEnd w:id="5339"/>
                            <w:r w:rsidRPr="001B2C63">
                              <w:rPr>
                                <w:sz w:val="22"/>
                                <w:szCs w:val="22"/>
                              </w:rPr>
                              <w:t xml:space="preserve"> </w:t>
                            </w:r>
                          </w:p>
                          <w:p w14:paraId="0D30D419" w14:textId="77777777" w:rsidR="005238B2" w:rsidRPr="001B2C63" w:rsidRDefault="005238B2" w:rsidP="00EB4CD5"/>
                          <w:p w14:paraId="2545785C" w14:textId="77777777" w:rsidR="005238B2" w:rsidRPr="001B2C63" w:rsidRDefault="005238B2" w:rsidP="00EB4CD5">
                            <w:pPr>
                              <w:jc w:val="center"/>
                            </w:pPr>
                            <w:r w:rsidRPr="001B2C63">
                              <w:rPr>
                                <w:highlight w:val="yellow"/>
                              </w:rPr>
                              <w:t>Réf:</w:t>
                            </w:r>
                          </w:p>
                          <w:p w14:paraId="75271A84" w14:textId="77777777" w:rsidR="005238B2" w:rsidRPr="001B2C63" w:rsidRDefault="005238B2" w:rsidP="00EB4CD5"/>
                          <w:p w14:paraId="7831238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2CC956" w14:textId="77777777" w:rsidR="005238B2" w:rsidRPr="001B2C63" w:rsidRDefault="005238B2" w:rsidP="00EB4CD5">
                            <w:pPr>
                              <w:pStyle w:val="Heading1"/>
                              <w:tabs>
                                <w:tab w:val="left" w:pos="9781"/>
                              </w:tabs>
                              <w:rPr>
                                <w:rFonts w:hint="eastAsia"/>
                                <w:sz w:val="22"/>
                                <w:szCs w:val="22"/>
                              </w:rPr>
                            </w:pPr>
                            <w:bookmarkStart w:id="5340" w:name="_Toc41707943"/>
                            <w:bookmarkStart w:id="5341" w:name="_Toc41708648"/>
                            <w:bookmarkStart w:id="5342" w:name="_Toc45102092"/>
                            <w:bookmarkStart w:id="5343" w:name="_Toc8280516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340"/>
                            <w:bookmarkEnd w:id="5341"/>
                            <w:bookmarkEnd w:id="5342"/>
                            <w:bookmarkEnd w:id="5343"/>
                            <w:r w:rsidRPr="001B2C63">
                              <w:rPr>
                                <w:sz w:val="22"/>
                                <w:szCs w:val="22"/>
                              </w:rPr>
                              <w:t xml:space="preserve"> </w:t>
                            </w:r>
                          </w:p>
                          <w:p w14:paraId="2134B33F" w14:textId="77777777" w:rsidR="005238B2" w:rsidRPr="001B2C63" w:rsidRDefault="005238B2" w:rsidP="00EB4CD5"/>
                          <w:p w14:paraId="7DCD4AE7" w14:textId="77777777" w:rsidR="005238B2" w:rsidRPr="001B2C63" w:rsidRDefault="005238B2" w:rsidP="00EB4CD5">
                            <w:pPr>
                              <w:jc w:val="center"/>
                            </w:pPr>
                            <w:r w:rsidRPr="001B2C63">
                              <w:rPr>
                                <w:highlight w:val="yellow"/>
                              </w:rPr>
                              <w:t>Réf:</w:t>
                            </w:r>
                          </w:p>
                          <w:p w14:paraId="47BF8A03" w14:textId="77777777" w:rsidR="005238B2" w:rsidRPr="001B2C63" w:rsidRDefault="005238B2" w:rsidP="00EB4CD5"/>
                          <w:p w14:paraId="1A1E65F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3981A8" w14:textId="77777777" w:rsidR="005238B2" w:rsidRPr="001B2C63" w:rsidRDefault="005238B2" w:rsidP="00EB4CD5">
                            <w:pPr>
                              <w:pStyle w:val="Heading1"/>
                              <w:tabs>
                                <w:tab w:val="left" w:pos="9781"/>
                              </w:tabs>
                              <w:rPr>
                                <w:rFonts w:hint="eastAsia"/>
                                <w:sz w:val="22"/>
                                <w:szCs w:val="22"/>
                              </w:rPr>
                            </w:pPr>
                            <w:bookmarkStart w:id="5344" w:name="_Toc41707944"/>
                            <w:bookmarkStart w:id="5345" w:name="_Toc41708649"/>
                            <w:bookmarkStart w:id="5346" w:name="_Toc45102093"/>
                            <w:bookmarkStart w:id="5347" w:name="_Toc828051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344"/>
                            <w:bookmarkEnd w:id="5345"/>
                            <w:bookmarkEnd w:id="5346"/>
                            <w:bookmarkEnd w:id="5347"/>
                            <w:r w:rsidRPr="001B2C63">
                              <w:rPr>
                                <w:sz w:val="22"/>
                                <w:szCs w:val="22"/>
                              </w:rPr>
                              <w:t xml:space="preserve"> </w:t>
                            </w:r>
                          </w:p>
                          <w:p w14:paraId="082FB8DD" w14:textId="77777777" w:rsidR="005238B2" w:rsidRPr="001B2C63" w:rsidRDefault="005238B2" w:rsidP="00EB4CD5"/>
                          <w:p w14:paraId="29D3BDEB" w14:textId="77777777" w:rsidR="005238B2" w:rsidRPr="001B2C63" w:rsidRDefault="005238B2" w:rsidP="00EB4CD5">
                            <w:pPr>
                              <w:jc w:val="center"/>
                            </w:pPr>
                            <w:r w:rsidRPr="001B2C63">
                              <w:rPr>
                                <w:highlight w:val="yellow"/>
                              </w:rPr>
                              <w:t>Réf:</w:t>
                            </w:r>
                          </w:p>
                          <w:p w14:paraId="3B29ACB9" w14:textId="77777777" w:rsidR="005238B2" w:rsidRPr="001B2C63" w:rsidRDefault="005238B2" w:rsidP="00EB4CD5"/>
                          <w:p w14:paraId="48D4129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D92AF5" w14:textId="77777777" w:rsidR="005238B2" w:rsidRPr="001B2C63" w:rsidRDefault="005238B2" w:rsidP="00EB4CD5">
                            <w:pPr>
                              <w:pStyle w:val="Heading1"/>
                              <w:tabs>
                                <w:tab w:val="left" w:pos="9781"/>
                              </w:tabs>
                              <w:rPr>
                                <w:rFonts w:hint="eastAsia"/>
                                <w:sz w:val="22"/>
                                <w:szCs w:val="22"/>
                              </w:rPr>
                            </w:pPr>
                            <w:bookmarkStart w:id="5348" w:name="_Toc41707945"/>
                            <w:bookmarkStart w:id="5349" w:name="_Toc41708650"/>
                            <w:bookmarkStart w:id="5350" w:name="_Toc45102094"/>
                            <w:bookmarkStart w:id="5351" w:name="_Toc8280516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5348"/>
                            <w:bookmarkEnd w:id="5349"/>
                            <w:bookmarkEnd w:id="5350"/>
                            <w:bookmarkEnd w:id="5351"/>
                            <w:r w:rsidRPr="001B2C63">
                              <w:rPr>
                                <w:sz w:val="22"/>
                                <w:szCs w:val="22"/>
                              </w:rPr>
                              <w:t xml:space="preserve"> </w:t>
                            </w:r>
                          </w:p>
                          <w:p w14:paraId="4851AA28" w14:textId="77777777" w:rsidR="005238B2" w:rsidRPr="001B2C63" w:rsidRDefault="005238B2" w:rsidP="00EB4CD5"/>
                          <w:p w14:paraId="7FF9A05C" w14:textId="77777777" w:rsidR="005238B2" w:rsidRPr="001B2C63" w:rsidRDefault="005238B2" w:rsidP="00EB4CD5">
                            <w:pPr>
                              <w:jc w:val="center"/>
                            </w:pPr>
                            <w:r w:rsidRPr="001B2C63">
                              <w:rPr>
                                <w:highlight w:val="yellow"/>
                              </w:rPr>
                              <w:t>Réf:</w:t>
                            </w:r>
                          </w:p>
                          <w:p w14:paraId="2689F5D7" w14:textId="77777777" w:rsidR="005238B2" w:rsidRPr="001B2C63" w:rsidRDefault="005238B2" w:rsidP="00EB4CD5"/>
                          <w:p w14:paraId="15A8FBD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D3476C" w14:textId="77777777" w:rsidR="005238B2" w:rsidRPr="001B2C63" w:rsidRDefault="005238B2" w:rsidP="00EB4CD5">
                            <w:pPr>
                              <w:pStyle w:val="Heading1"/>
                              <w:tabs>
                                <w:tab w:val="left" w:pos="9781"/>
                              </w:tabs>
                              <w:rPr>
                                <w:rFonts w:hint="eastAsia"/>
                                <w:sz w:val="22"/>
                                <w:szCs w:val="22"/>
                              </w:rPr>
                            </w:pPr>
                            <w:bookmarkStart w:id="5352" w:name="_Toc41707946"/>
                            <w:bookmarkStart w:id="5353" w:name="_Toc41708651"/>
                            <w:bookmarkStart w:id="5354" w:name="_Toc45102095"/>
                            <w:bookmarkStart w:id="5355" w:name="_Toc828051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352"/>
                            <w:bookmarkEnd w:id="5353"/>
                            <w:bookmarkEnd w:id="5354"/>
                            <w:bookmarkEnd w:id="5355"/>
                            <w:r w:rsidRPr="001B2C63">
                              <w:rPr>
                                <w:sz w:val="22"/>
                                <w:szCs w:val="22"/>
                              </w:rPr>
                              <w:t xml:space="preserve"> </w:t>
                            </w:r>
                          </w:p>
                          <w:p w14:paraId="5A67B08E" w14:textId="77777777" w:rsidR="005238B2" w:rsidRPr="001B2C63" w:rsidRDefault="005238B2" w:rsidP="00EB4CD5"/>
                          <w:p w14:paraId="56ED2BE0" w14:textId="77777777" w:rsidR="005238B2" w:rsidRPr="001B2C63" w:rsidRDefault="005238B2" w:rsidP="00EB4CD5">
                            <w:pPr>
                              <w:jc w:val="center"/>
                            </w:pPr>
                            <w:r w:rsidRPr="001B2C63">
                              <w:rPr>
                                <w:highlight w:val="yellow"/>
                              </w:rPr>
                              <w:t>Réf:</w:t>
                            </w:r>
                          </w:p>
                          <w:p w14:paraId="63B9069E" w14:textId="77777777" w:rsidR="005238B2" w:rsidRPr="001B2C63" w:rsidRDefault="005238B2" w:rsidP="00EB4CD5"/>
                          <w:p w14:paraId="4C3FB7D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7D524E" w14:textId="77777777" w:rsidR="005238B2" w:rsidRPr="001B2C63" w:rsidRDefault="005238B2" w:rsidP="00EB4CD5">
                            <w:pPr>
                              <w:pStyle w:val="Heading1"/>
                              <w:tabs>
                                <w:tab w:val="left" w:pos="9781"/>
                              </w:tabs>
                              <w:rPr>
                                <w:rFonts w:hint="eastAsia"/>
                                <w:sz w:val="22"/>
                                <w:szCs w:val="22"/>
                              </w:rPr>
                            </w:pPr>
                            <w:bookmarkStart w:id="5356" w:name="_Toc41707947"/>
                            <w:bookmarkStart w:id="5357" w:name="_Toc41708652"/>
                            <w:bookmarkStart w:id="5358" w:name="_Toc45102096"/>
                            <w:bookmarkStart w:id="5359" w:name="_Toc8280516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356"/>
                            <w:bookmarkEnd w:id="5357"/>
                            <w:bookmarkEnd w:id="5358"/>
                            <w:bookmarkEnd w:id="5359"/>
                            <w:r w:rsidRPr="001B2C63">
                              <w:rPr>
                                <w:sz w:val="22"/>
                                <w:szCs w:val="22"/>
                              </w:rPr>
                              <w:t xml:space="preserve"> </w:t>
                            </w:r>
                          </w:p>
                          <w:p w14:paraId="39CB5CF1" w14:textId="77777777" w:rsidR="005238B2" w:rsidRPr="001B2C63" w:rsidRDefault="005238B2" w:rsidP="00EB4CD5"/>
                          <w:p w14:paraId="49B964E3" w14:textId="77777777" w:rsidR="005238B2" w:rsidRPr="001B2C63" w:rsidRDefault="005238B2" w:rsidP="00EB4CD5">
                            <w:pPr>
                              <w:jc w:val="center"/>
                            </w:pPr>
                            <w:r w:rsidRPr="001B2C63">
                              <w:rPr>
                                <w:highlight w:val="yellow"/>
                              </w:rPr>
                              <w:t>Réf:</w:t>
                            </w:r>
                          </w:p>
                          <w:p w14:paraId="68604269" w14:textId="77777777" w:rsidR="005238B2" w:rsidRPr="001B2C63" w:rsidRDefault="005238B2" w:rsidP="00EB4CD5"/>
                          <w:p w14:paraId="4FE0B03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D4909B" w14:textId="77777777" w:rsidR="005238B2" w:rsidRPr="001B2C63" w:rsidRDefault="005238B2" w:rsidP="00EB4CD5">
                            <w:pPr>
                              <w:pStyle w:val="Heading1"/>
                              <w:tabs>
                                <w:tab w:val="left" w:pos="9781"/>
                              </w:tabs>
                              <w:rPr>
                                <w:rFonts w:hint="eastAsia"/>
                                <w:sz w:val="22"/>
                                <w:szCs w:val="22"/>
                              </w:rPr>
                            </w:pPr>
                            <w:bookmarkStart w:id="5360" w:name="_Toc41707948"/>
                            <w:bookmarkStart w:id="5361" w:name="_Toc41708653"/>
                            <w:bookmarkStart w:id="5362" w:name="_Toc45102097"/>
                            <w:bookmarkStart w:id="5363" w:name="_Toc828051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360"/>
                            <w:bookmarkEnd w:id="5361"/>
                            <w:bookmarkEnd w:id="5362"/>
                            <w:bookmarkEnd w:id="5363"/>
                            <w:r w:rsidRPr="001B2C63">
                              <w:rPr>
                                <w:sz w:val="22"/>
                                <w:szCs w:val="22"/>
                              </w:rPr>
                              <w:t xml:space="preserve"> </w:t>
                            </w:r>
                          </w:p>
                          <w:p w14:paraId="6ABC82B7" w14:textId="77777777" w:rsidR="005238B2" w:rsidRPr="001B2C63" w:rsidRDefault="005238B2" w:rsidP="00EB4CD5"/>
                          <w:p w14:paraId="5CEFA2C9" w14:textId="77777777" w:rsidR="005238B2" w:rsidRPr="001B2C63" w:rsidRDefault="005238B2" w:rsidP="00EB4CD5">
                            <w:pPr>
                              <w:jc w:val="center"/>
                            </w:pPr>
                            <w:r w:rsidRPr="001B2C63">
                              <w:rPr>
                                <w:highlight w:val="yellow"/>
                              </w:rPr>
                              <w:t>Réf:</w:t>
                            </w:r>
                          </w:p>
                          <w:p w14:paraId="7044DFF8" w14:textId="77777777" w:rsidR="005238B2" w:rsidRPr="001B2C63" w:rsidRDefault="005238B2" w:rsidP="00EB4CD5"/>
                          <w:p w14:paraId="1D511CF7"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BD0EA8C" w14:textId="77777777" w:rsidR="005238B2" w:rsidRPr="001B2C63" w:rsidRDefault="005238B2" w:rsidP="00EB4CD5">
                            <w:pPr>
                              <w:pStyle w:val="Heading1"/>
                              <w:tabs>
                                <w:tab w:val="left" w:pos="9781"/>
                              </w:tabs>
                              <w:rPr>
                                <w:rFonts w:hint="eastAsia"/>
                                <w:sz w:val="22"/>
                                <w:szCs w:val="22"/>
                              </w:rPr>
                            </w:pPr>
                            <w:bookmarkStart w:id="5364" w:name="_Toc41707949"/>
                            <w:bookmarkStart w:id="5365" w:name="_Toc41708654"/>
                            <w:bookmarkStart w:id="5366" w:name="_Toc45102098"/>
                            <w:bookmarkStart w:id="5367" w:name="_Toc8280517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364"/>
                            <w:bookmarkEnd w:id="5365"/>
                            <w:bookmarkEnd w:id="5366"/>
                            <w:bookmarkEnd w:id="5367"/>
                            <w:r w:rsidRPr="001B2C63">
                              <w:rPr>
                                <w:sz w:val="22"/>
                                <w:szCs w:val="22"/>
                              </w:rPr>
                              <w:t xml:space="preserve"> </w:t>
                            </w:r>
                          </w:p>
                          <w:p w14:paraId="28C2ED41" w14:textId="77777777" w:rsidR="005238B2" w:rsidRPr="001B2C63" w:rsidRDefault="005238B2" w:rsidP="00EB4CD5"/>
                          <w:p w14:paraId="59149BC5" w14:textId="77777777" w:rsidR="005238B2" w:rsidRPr="001B2C63" w:rsidRDefault="005238B2" w:rsidP="00EB4CD5">
                            <w:pPr>
                              <w:jc w:val="center"/>
                            </w:pPr>
                            <w:r w:rsidRPr="001B2C63">
                              <w:rPr>
                                <w:highlight w:val="yellow"/>
                              </w:rPr>
                              <w:t>Réf:</w:t>
                            </w:r>
                          </w:p>
                          <w:p w14:paraId="06A8C783" w14:textId="77777777" w:rsidR="005238B2" w:rsidRPr="001B2C63" w:rsidRDefault="005238B2" w:rsidP="00EB4CD5"/>
                          <w:p w14:paraId="13FA922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C4D5E8" w14:textId="77777777" w:rsidR="005238B2" w:rsidRPr="001B2C63" w:rsidRDefault="005238B2" w:rsidP="00EB4CD5">
                            <w:pPr>
                              <w:pStyle w:val="Heading1"/>
                              <w:tabs>
                                <w:tab w:val="left" w:pos="9781"/>
                              </w:tabs>
                              <w:rPr>
                                <w:rFonts w:hint="eastAsia"/>
                                <w:sz w:val="22"/>
                                <w:szCs w:val="22"/>
                              </w:rPr>
                            </w:pPr>
                            <w:bookmarkStart w:id="5368" w:name="_Toc41707950"/>
                            <w:bookmarkStart w:id="5369" w:name="_Toc41708655"/>
                            <w:bookmarkStart w:id="5370" w:name="_Toc45102099"/>
                            <w:bookmarkStart w:id="5371" w:name="_Toc828051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368"/>
                            <w:bookmarkEnd w:id="5369"/>
                            <w:bookmarkEnd w:id="5370"/>
                            <w:bookmarkEnd w:id="5371"/>
                            <w:r w:rsidRPr="001B2C63">
                              <w:rPr>
                                <w:sz w:val="22"/>
                                <w:szCs w:val="22"/>
                              </w:rPr>
                              <w:t xml:space="preserve"> </w:t>
                            </w:r>
                          </w:p>
                          <w:p w14:paraId="304ED78F" w14:textId="77777777" w:rsidR="005238B2" w:rsidRPr="001B2C63" w:rsidRDefault="005238B2" w:rsidP="00EB4CD5"/>
                          <w:p w14:paraId="5BB05E37" w14:textId="77777777" w:rsidR="005238B2" w:rsidRPr="001B2C63" w:rsidRDefault="005238B2" w:rsidP="00EB4CD5">
                            <w:pPr>
                              <w:jc w:val="center"/>
                            </w:pPr>
                            <w:r w:rsidRPr="001B2C63">
                              <w:rPr>
                                <w:highlight w:val="yellow"/>
                              </w:rPr>
                              <w:t>Réf:</w:t>
                            </w:r>
                          </w:p>
                          <w:p w14:paraId="181B58F2" w14:textId="77777777" w:rsidR="005238B2" w:rsidRPr="001B2C63" w:rsidRDefault="005238B2" w:rsidP="00EB4CD5"/>
                          <w:p w14:paraId="6C30042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1BDD2E" w14:textId="77777777" w:rsidR="005238B2" w:rsidRPr="001B2C63" w:rsidRDefault="005238B2" w:rsidP="00EB4CD5">
                            <w:pPr>
                              <w:pStyle w:val="Heading1"/>
                              <w:tabs>
                                <w:tab w:val="left" w:pos="9781"/>
                              </w:tabs>
                              <w:rPr>
                                <w:rFonts w:hint="eastAsia"/>
                                <w:sz w:val="22"/>
                                <w:szCs w:val="22"/>
                              </w:rPr>
                            </w:pPr>
                            <w:bookmarkStart w:id="5372" w:name="_Toc41707951"/>
                            <w:bookmarkStart w:id="5373" w:name="_Toc41708656"/>
                            <w:bookmarkStart w:id="5374" w:name="_Toc45102100"/>
                            <w:bookmarkStart w:id="5375" w:name="_Toc8280517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372"/>
                            <w:bookmarkEnd w:id="5373"/>
                            <w:bookmarkEnd w:id="5374"/>
                            <w:bookmarkEnd w:id="5375"/>
                            <w:r w:rsidRPr="001B2C63">
                              <w:rPr>
                                <w:sz w:val="22"/>
                                <w:szCs w:val="22"/>
                              </w:rPr>
                              <w:t xml:space="preserve"> </w:t>
                            </w:r>
                          </w:p>
                          <w:p w14:paraId="0D00EA2E" w14:textId="77777777" w:rsidR="005238B2" w:rsidRPr="001B2C63" w:rsidRDefault="005238B2" w:rsidP="00EB4CD5"/>
                          <w:p w14:paraId="7724B096" w14:textId="77777777" w:rsidR="005238B2" w:rsidRPr="001B2C63" w:rsidRDefault="005238B2" w:rsidP="00EB4CD5">
                            <w:pPr>
                              <w:jc w:val="center"/>
                            </w:pPr>
                            <w:r w:rsidRPr="001B2C63">
                              <w:rPr>
                                <w:highlight w:val="yellow"/>
                              </w:rPr>
                              <w:t>Réf:</w:t>
                            </w:r>
                          </w:p>
                          <w:p w14:paraId="55976E71" w14:textId="77777777" w:rsidR="005238B2" w:rsidRPr="001B2C63" w:rsidRDefault="005238B2" w:rsidP="00EB4CD5"/>
                          <w:p w14:paraId="2D74B9F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0E4B08" w14:textId="77777777" w:rsidR="005238B2" w:rsidRPr="001B2C63" w:rsidRDefault="005238B2" w:rsidP="00EB4CD5">
                            <w:pPr>
                              <w:pStyle w:val="Heading1"/>
                              <w:tabs>
                                <w:tab w:val="left" w:pos="9781"/>
                              </w:tabs>
                              <w:rPr>
                                <w:rFonts w:hint="eastAsia"/>
                                <w:sz w:val="22"/>
                                <w:szCs w:val="22"/>
                              </w:rPr>
                            </w:pPr>
                            <w:bookmarkStart w:id="5376" w:name="_Toc41707952"/>
                            <w:bookmarkStart w:id="5377" w:name="_Toc41708657"/>
                            <w:bookmarkStart w:id="5378" w:name="_Toc45102101"/>
                            <w:bookmarkStart w:id="5379" w:name="_Toc828051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376"/>
                            <w:bookmarkEnd w:id="5377"/>
                            <w:bookmarkEnd w:id="5378"/>
                            <w:bookmarkEnd w:id="5379"/>
                            <w:r w:rsidRPr="001B2C63">
                              <w:rPr>
                                <w:sz w:val="22"/>
                                <w:szCs w:val="22"/>
                              </w:rPr>
                              <w:t xml:space="preserve"> </w:t>
                            </w:r>
                          </w:p>
                          <w:p w14:paraId="2961751B" w14:textId="77777777" w:rsidR="005238B2" w:rsidRPr="001B2C63" w:rsidRDefault="005238B2" w:rsidP="00EB4CD5"/>
                          <w:p w14:paraId="1AD668C0" w14:textId="77777777" w:rsidR="005238B2" w:rsidRPr="001B2C63" w:rsidRDefault="005238B2" w:rsidP="00EB4CD5">
                            <w:pPr>
                              <w:jc w:val="center"/>
                            </w:pPr>
                            <w:r w:rsidRPr="001B2C63">
                              <w:rPr>
                                <w:highlight w:val="yellow"/>
                              </w:rPr>
                              <w:t>Réf:</w:t>
                            </w:r>
                          </w:p>
                          <w:p w14:paraId="2E7D3C5B" w14:textId="77777777" w:rsidR="005238B2" w:rsidRPr="001B2C63" w:rsidRDefault="005238B2" w:rsidP="00EB4CD5"/>
                          <w:p w14:paraId="1581482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B9B286" w14:textId="77777777" w:rsidR="005238B2" w:rsidRPr="001B2C63" w:rsidRDefault="005238B2" w:rsidP="00EB4CD5">
                            <w:pPr>
                              <w:pStyle w:val="Heading1"/>
                              <w:tabs>
                                <w:tab w:val="left" w:pos="9781"/>
                              </w:tabs>
                              <w:rPr>
                                <w:rFonts w:hint="eastAsia"/>
                                <w:sz w:val="22"/>
                                <w:szCs w:val="22"/>
                              </w:rPr>
                            </w:pPr>
                            <w:bookmarkStart w:id="5380" w:name="_Toc41707953"/>
                            <w:bookmarkStart w:id="5381" w:name="_Toc41708658"/>
                            <w:bookmarkStart w:id="5382" w:name="_Toc45102102"/>
                            <w:bookmarkStart w:id="5383" w:name="_Toc8280517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5380"/>
                            <w:bookmarkEnd w:id="5381"/>
                            <w:bookmarkEnd w:id="5382"/>
                            <w:bookmarkEnd w:id="5383"/>
                            <w:r w:rsidRPr="001B2C63">
                              <w:rPr>
                                <w:sz w:val="22"/>
                                <w:szCs w:val="22"/>
                              </w:rPr>
                              <w:t xml:space="preserve"> </w:t>
                            </w:r>
                          </w:p>
                          <w:p w14:paraId="3E02748E" w14:textId="77777777" w:rsidR="005238B2" w:rsidRPr="001B2C63" w:rsidRDefault="005238B2" w:rsidP="00EB4CD5"/>
                          <w:p w14:paraId="7F3E3610" w14:textId="77777777" w:rsidR="005238B2" w:rsidRPr="001B2C63" w:rsidRDefault="005238B2" w:rsidP="00EB4CD5">
                            <w:pPr>
                              <w:jc w:val="center"/>
                            </w:pPr>
                            <w:r w:rsidRPr="001B2C63">
                              <w:rPr>
                                <w:highlight w:val="yellow"/>
                              </w:rPr>
                              <w:t>Réf:</w:t>
                            </w:r>
                          </w:p>
                          <w:p w14:paraId="10ACF2C9" w14:textId="77777777" w:rsidR="005238B2" w:rsidRPr="001B2C63" w:rsidRDefault="005238B2" w:rsidP="00EB4CD5"/>
                          <w:p w14:paraId="55EABCF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95F6509" w14:textId="77777777" w:rsidR="005238B2" w:rsidRPr="001B2C63" w:rsidRDefault="005238B2" w:rsidP="00EB4CD5">
                            <w:pPr>
                              <w:pStyle w:val="Heading1"/>
                              <w:tabs>
                                <w:tab w:val="left" w:pos="9781"/>
                              </w:tabs>
                              <w:rPr>
                                <w:rFonts w:hint="eastAsia"/>
                                <w:sz w:val="22"/>
                                <w:szCs w:val="22"/>
                              </w:rPr>
                            </w:pPr>
                            <w:bookmarkStart w:id="5384" w:name="_Toc41707954"/>
                            <w:bookmarkStart w:id="5385" w:name="_Toc41708659"/>
                            <w:bookmarkStart w:id="5386" w:name="_Toc45102103"/>
                            <w:bookmarkStart w:id="5387" w:name="_Toc828051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384"/>
                            <w:bookmarkEnd w:id="5385"/>
                            <w:bookmarkEnd w:id="5386"/>
                            <w:bookmarkEnd w:id="5387"/>
                            <w:r w:rsidRPr="001B2C63">
                              <w:rPr>
                                <w:sz w:val="22"/>
                                <w:szCs w:val="22"/>
                              </w:rPr>
                              <w:t xml:space="preserve"> </w:t>
                            </w:r>
                          </w:p>
                          <w:p w14:paraId="4BB3CAEF" w14:textId="77777777" w:rsidR="005238B2" w:rsidRPr="001B2C63" w:rsidRDefault="005238B2" w:rsidP="00EB4CD5"/>
                          <w:p w14:paraId="4B7D034C" w14:textId="77777777" w:rsidR="005238B2" w:rsidRPr="001B2C63" w:rsidRDefault="005238B2" w:rsidP="00EB4CD5">
                            <w:pPr>
                              <w:jc w:val="center"/>
                            </w:pPr>
                            <w:r w:rsidRPr="001B2C63">
                              <w:rPr>
                                <w:highlight w:val="yellow"/>
                              </w:rPr>
                              <w:t>Réf:</w:t>
                            </w:r>
                          </w:p>
                          <w:p w14:paraId="15F45799" w14:textId="77777777" w:rsidR="005238B2" w:rsidRPr="001B2C63" w:rsidRDefault="005238B2" w:rsidP="00EB4CD5"/>
                          <w:p w14:paraId="59D14C0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5E2193" w14:textId="77777777" w:rsidR="005238B2" w:rsidRPr="001B2C63" w:rsidRDefault="005238B2" w:rsidP="00EB4CD5">
                            <w:pPr>
                              <w:pStyle w:val="Heading1"/>
                              <w:tabs>
                                <w:tab w:val="left" w:pos="9781"/>
                              </w:tabs>
                              <w:rPr>
                                <w:rFonts w:hint="eastAsia"/>
                                <w:sz w:val="22"/>
                                <w:szCs w:val="22"/>
                              </w:rPr>
                            </w:pPr>
                            <w:bookmarkStart w:id="5388" w:name="_Toc41707955"/>
                            <w:bookmarkStart w:id="5389" w:name="_Toc41708660"/>
                            <w:bookmarkStart w:id="5390" w:name="_Toc45102104"/>
                            <w:bookmarkStart w:id="5391" w:name="_Toc8280517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388"/>
                            <w:bookmarkEnd w:id="5389"/>
                            <w:bookmarkEnd w:id="5390"/>
                            <w:bookmarkEnd w:id="5391"/>
                            <w:r w:rsidRPr="001B2C63">
                              <w:rPr>
                                <w:sz w:val="22"/>
                                <w:szCs w:val="22"/>
                              </w:rPr>
                              <w:t xml:space="preserve"> </w:t>
                            </w:r>
                          </w:p>
                          <w:p w14:paraId="2F3AE25D" w14:textId="77777777" w:rsidR="005238B2" w:rsidRPr="001B2C63" w:rsidRDefault="005238B2" w:rsidP="00EB4CD5"/>
                          <w:p w14:paraId="010ADB16" w14:textId="77777777" w:rsidR="005238B2" w:rsidRPr="001B2C63" w:rsidRDefault="005238B2" w:rsidP="00EB4CD5">
                            <w:pPr>
                              <w:jc w:val="center"/>
                            </w:pPr>
                            <w:r w:rsidRPr="001B2C63">
                              <w:rPr>
                                <w:highlight w:val="yellow"/>
                              </w:rPr>
                              <w:t>Réf:</w:t>
                            </w:r>
                          </w:p>
                          <w:p w14:paraId="1883918B" w14:textId="77777777" w:rsidR="005238B2" w:rsidRPr="001B2C63" w:rsidRDefault="005238B2" w:rsidP="00EB4CD5"/>
                          <w:p w14:paraId="0A733DF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21D021E" w14:textId="77777777" w:rsidR="005238B2" w:rsidRPr="001B2C63" w:rsidRDefault="005238B2" w:rsidP="00EB4CD5">
                            <w:pPr>
                              <w:pStyle w:val="Heading1"/>
                              <w:tabs>
                                <w:tab w:val="left" w:pos="9781"/>
                              </w:tabs>
                              <w:rPr>
                                <w:rFonts w:hint="eastAsia"/>
                                <w:sz w:val="22"/>
                                <w:szCs w:val="22"/>
                              </w:rPr>
                            </w:pPr>
                            <w:bookmarkStart w:id="5392" w:name="_Toc41707956"/>
                            <w:bookmarkStart w:id="5393" w:name="_Toc41708661"/>
                            <w:bookmarkStart w:id="5394" w:name="_Toc45102105"/>
                            <w:bookmarkStart w:id="5395" w:name="_Toc828051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392"/>
                            <w:bookmarkEnd w:id="5393"/>
                            <w:bookmarkEnd w:id="5394"/>
                            <w:bookmarkEnd w:id="5395"/>
                            <w:r w:rsidRPr="001B2C63">
                              <w:rPr>
                                <w:sz w:val="22"/>
                                <w:szCs w:val="22"/>
                              </w:rPr>
                              <w:t xml:space="preserve"> </w:t>
                            </w:r>
                          </w:p>
                          <w:p w14:paraId="2DE6D868" w14:textId="77777777" w:rsidR="005238B2" w:rsidRPr="001B2C63" w:rsidRDefault="005238B2" w:rsidP="00EB4CD5"/>
                          <w:p w14:paraId="0C08E305" w14:textId="77777777" w:rsidR="005238B2" w:rsidRPr="00BE0E74" w:rsidRDefault="005238B2" w:rsidP="00EB4CD5">
                            <w:pPr>
                              <w:jc w:val="center"/>
                            </w:pPr>
                            <w:r w:rsidRPr="00BE0E74">
                              <w:rPr>
                                <w:highlight w:val="yellow"/>
                              </w:rPr>
                              <w:t>Réf:</w:t>
                            </w:r>
                          </w:p>
                          <w:p w14:paraId="4BF9DF64" w14:textId="77777777" w:rsidR="005238B2" w:rsidRDefault="005238B2" w:rsidP="00EB4CD5"/>
                          <w:p w14:paraId="4BFBD3BC" w14:textId="77777777" w:rsidR="005238B2" w:rsidRPr="00827A1A" w:rsidRDefault="005238B2" w:rsidP="00EB4CD5">
                            <w:pPr>
                              <w:pStyle w:val="Heading1"/>
                              <w:tabs>
                                <w:tab w:val="left" w:pos="9781"/>
                              </w:tabs>
                              <w:rPr>
                                <w:rFonts w:hint="eastAsia"/>
                                <w:sz w:val="36"/>
                                <w:szCs w:val="36"/>
                              </w:rPr>
                            </w:pPr>
                            <w:bookmarkStart w:id="5396" w:name="_Toc41707957"/>
                            <w:bookmarkStart w:id="5397" w:name="_Toc41708662"/>
                            <w:bookmarkStart w:id="5398" w:name="_Toc45102106"/>
                            <w:bookmarkStart w:id="5399" w:name="_Toc82805178"/>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49"/>
                            <w:bookmarkEnd w:id="5396"/>
                            <w:bookmarkEnd w:id="5397"/>
                            <w:bookmarkEnd w:id="5398"/>
                            <w:bookmarkEnd w:id="5399"/>
                            <w:r w:rsidRPr="00827A1A">
                              <w:rPr>
                                <w:sz w:val="36"/>
                                <w:szCs w:val="36"/>
                              </w:rPr>
                              <w:t xml:space="preserve"> </w:t>
                            </w:r>
                          </w:p>
                          <w:p w14:paraId="16F6B1B6" w14:textId="77777777" w:rsidR="005238B2" w:rsidRPr="001B2C63" w:rsidRDefault="005238B2" w:rsidP="00EB4CD5"/>
                          <w:p w14:paraId="110C4180" w14:textId="77777777" w:rsidR="005238B2" w:rsidRPr="001B2C63" w:rsidRDefault="005238B2" w:rsidP="00EB4CD5"/>
                          <w:p w14:paraId="1E398FB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4A11A8" w14:textId="77777777" w:rsidR="005238B2" w:rsidRPr="001B2C63" w:rsidRDefault="005238B2" w:rsidP="00EB4CD5">
                            <w:pPr>
                              <w:pStyle w:val="Heading1"/>
                              <w:tabs>
                                <w:tab w:val="left" w:pos="9781"/>
                              </w:tabs>
                              <w:rPr>
                                <w:rFonts w:hint="eastAsia"/>
                                <w:sz w:val="22"/>
                                <w:szCs w:val="22"/>
                              </w:rPr>
                            </w:pPr>
                            <w:bookmarkStart w:id="5400" w:name="_Toc41707515"/>
                            <w:bookmarkStart w:id="5401" w:name="_Toc41707958"/>
                            <w:bookmarkStart w:id="5402" w:name="_Toc41708663"/>
                            <w:bookmarkStart w:id="5403" w:name="_Toc45102107"/>
                            <w:bookmarkStart w:id="5404" w:name="_Toc828051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400"/>
                            <w:bookmarkEnd w:id="5401"/>
                            <w:bookmarkEnd w:id="5402"/>
                            <w:bookmarkEnd w:id="5403"/>
                            <w:bookmarkEnd w:id="5404"/>
                            <w:r w:rsidRPr="001B2C63">
                              <w:rPr>
                                <w:sz w:val="22"/>
                                <w:szCs w:val="22"/>
                              </w:rPr>
                              <w:t xml:space="preserve"> </w:t>
                            </w:r>
                          </w:p>
                          <w:p w14:paraId="31940EC8" w14:textId="77777777" w:rsidR="005238B2" w:rsidRPr="001B2C63" w:rsidRDefault="005238B2" w:rsidP="00EB4CD5"/>
                          <w:p w14:paraId="1807E3B4" w14:textId="77777777" w:rsidR="005238B2" w:rsidRPr="001B2C63" w:rsidRDefault="005238B2" w:rsidP="00EB4CD5">
                            <w:pPr>
                              <w:jc w:val="center"/>
                            </w:pPr>
                            <w:r w:rsidRPr="001B2C63">
                              <w:rPr>
                                <w:highlight w:val="yellow"/>
                              </w:rPr>
                              <w:t>Réf:</w:t>
                            </w:r>
                          </w:p>
                          <w:p w14:paraId="01B72A17" w14:textId="77777777" w:rsidR="005238B2" w:rsidRPr="001B2C63" w:rsidRDefault="005238B2" w:rsidP="00EB4CD5"/>
                          <w:p w14:paraId="6AD6629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90F11B" w14:textId="77777777" w:rsidR="005238B2" w:rsidRPr="001B2C63" w:rsidRDefault="005238B2" w:rsidP="00EB4CD5">
                            <w:pPr>
                              <w:pStyle w:val="Heading1"/>
                              <w:tabs>
                                <w:tab w:val="left" w:pos="9781"/>
                              </w:tabs>
                              <w:rPr>
                                <w:rFonts w:hint="eastAsia"/>
                                <w:sz w:val="22"/>
                                <w:szCs w:val="22"/>
                              </w:rPr>
                            </w:pPr>
                            <w:bookmarkStart w:id="5405" w:name="_Toc41707516"/>
                            <w:bookmarkStart w:id="5406" w:name="_Toc41707959"/>
                            <w:bookmarkStart w:id="5407" w:name="_Toc41708664"/>
                            <w:bookmarkStart w:id="5408" w:name="_Toc45102108"/>
                            <w:bookmarkStart w:id="5409" w:name="_Toc8280518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405"/>
                            <w:bookmarkEnd w:id="5406"/>
                            <w:bookmarkEnd w:id="5407"/>
                            <w:bookmarkEnd w:id="5408"/>
                            <w:bookmarkEnd w:id="5409"/>
                            <w:r w:rsidRPr="001B2C63">
                              <w:rPr>
                                <w:sz w:val="22"/>
                                <w:szCs w:val="22"/>
                              </w:rPr>
                              <w:t xml:space="preserve"> </w:t>
                            </w:r>
                          </w:p>
                          <w:p w14:paraId="7C7E76D7" w14:textId="77777777" w:rsidR="005238B2" w:rsidRPr="001B2C63" w:rsidRDefault="005238B2" w:rsidP="00EB4CD5"/>
                          <w:p w14:paraId="1AA214BD" w14:textId="77777777" w:rsidR="005238B2" w:rsidRPr="001B2C63" w:rsidRDefault="005238B2" w:rsidP="00EB4CD5">
                            <w:pPr>
                              <w:jc w:val="center"/>
                            </w:pPr>
                            <w:r w:rsidRPr="001B2C63">
                              <w:rPr>
                                <w:highlight w:val="yellow"/>
                              </w:rPr>
                              <w:t>Réf:</w:t>
                            </w:r>
                          </w:p>
                          <w:p w14:paraId="5702493C" w14:textId="77777777" w:rsidR="005238B2" w:rsidRPr="001B2C63" w:rsidRDefault="005238B2" w:rsidP="00EB4CD5"/>
                          <w:p w14:paraId="0DC073F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2CA2AB" w14:textId="77777777" w:rsidR="005238B2" w:rsidRPr="001B2C63" w:rsidRDefault="005238B2" w:rsidP="00EB4CD5">
                            <w:pPr>
                              <w:pStyle w:val="Heading1"/>
                              <w:tabs>
                                <w:tab w:val="left" w:pos="9781"/>
                              </w:tabs>
                              <w:rPr>
                                <w:rFonts w:hint="eastAsia"/>
                                <w:sz w:val="22"/>
                                <w:szCs w:val="22"/>
                              </w:rPr>
                            </w:pPr>
                            <w:bookmarkStart w:id="5410" w:name="_Toc41707517"/>
                            <w:bookmarkStart w:id="5411" w:name="_Toc41707960"/>
                            <w:bookmarkStart w:id="5412" w:name="_Toc41708665"/>
                            <w:bookmarkStart w:id="5413" w:name="_Toc45102109"/>
                            <w:bookmarkStart w:id="5414" w:name="_Toc828051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410"/>
                            <w:bookmarkEnd w:id="5411"/>
                            <w:bookmarkEnd w:id="5412"/>
                            <w:bookmarkEnd w:id="5413"/>
                            <w:bookmarkEnd w:id="5414"/>
                            <w:r w:rsidRPr="001B2C63">
                              <w:rPr>
                                <w:sz w:val="22"/>
                                <w:szCs w:val="22"/>
                              </w:rPr>
                              <w:t xml:space="preserve"> </w:t>
                            </w:r>
                          </w:p>
                          <w:p w14:paraId="6A6943D9" w14:textId="77777777" w:rsidR="005238B2" w:rsidRPr="001B2C63" w:rsidRDefault="005238B2" w:rsidP="00EB4CD5"/>
                          <w:p w14:paraId="635CD1D8" w14:textId="77777777" w:rsidR="005238B2" w:rsidRPr="001B2C63" w:rsidRDefault="005238B2" w:rsidP="00EB4CD5">
                            <w:pPr>
                              <w:jc w:val="center"/>
                            </w:pPr>
                            <w:r w:rsidRPr="001B2C63">
                              <w:rPr>
                                <w:highlight w:val="yellow"/>
                              </w:rPr>
                              <w:t>Réf:</w:t>
                            </w:r>
                          </w:p>
                          <w:p w14:paraId="7AEB2887" w14:textId="77777777" w:rsidR="005238B2" w:rsidRPr="001B2C63" w:rsidRDefault="005238B2" w:rsidP="00EB4CD5"/>
                          <w:p w14:paraId="2A7EB3D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C4F446" w14:textId="77777777" w:rsidR="005238B2" w:rsidRPr="001B2C63" w:rsidRDefault="005238B2" w:rsidP="00EB4CD5">
                            <w:pPr>
                              <w:pStyle w:val="Heading1"/>
                              <w:tabs>
                                <w:tab w:val="left" w:pos="9781"/>
                              </w:tabs>
                              <w:rPr>
                                <w:rFonts w:hint="eastAsia"/>
                                <w:sz w:val="22"/>
                                <w:szCs w:val="22"/>
                              </w:rPr>
                            </w:pPr>
                            <w:bookmarkStart w:id="5415" w:name="_Toc41707518"/>
                            <w:bookmarkStart w:id="5416" w:name="_Toc41707961"/>
                            <w:bookmarkStart w:id="5417" w:name="_Toc41708666"/>
                            <w:bookmarkStart w:id="5418" w:name="_Toc45102110"/>
                            <w:bookmarkStart w:id="5419" w:name="_Toc8280518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5415"/>
                            <w:bookmarkEnd w:id="5416"/>
                            <w:bookmarkEnd w:id="5417"/>
                            <w:bookmarkEnd w:id="5418"/>
                            <w:bookmarkEnd w:id="5419"/>
                            <w:r w:rsidRPr="001B2C63">
                              <w:rPr>
                                <w:sz w:val="22"/>
                                <w:szCs w:val="22"/>
                              </w:rPr>
                              <w:t xml:space="preserve"> </w:t>
                            </w:r>
                          </w:p>
                          <w:p w14:paraId="73DC06BB" w14:textId="77777777" w:rsidR="005238B2" w:rsidRPr="001B2C63" w:rsidRDefault="005238B2" w:rsidP="00EB4CD5"/>
                          <w:p w14:paraId="5AFB23F3" w14:textId="77777777" w:rsidR="005238B2" w:rsidRPr="001B2C63" w:rsidRDefault="005238B2" w:rsidP="00EB4CD5">
                            <w:pPr>
                              <w:jc w:val="center"/>
                            </w:pPr>
                            <w:r w:rsidRPr="001B2C63">
                              <w:rPr>
                                <w:highlight w:val="yellow"/>
                              </w:rPr>
                              <w:t>Réf:</w:t>
                            </w:r>
                          </w:p>
                          <w:p w14:paraId="6F9F1065" w14:textId="77777777" w:rsidR="005238B2" w:rsidRPr="001B2C63" w:rsidRDefault="005238B2" w:rsidP="00EB4CD5"/>
                          <w:p w14:paraId="4444DAD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08C5687" w14:textId="77777777" w:rsidR="005238B2" w:rsidRPr="001B2C63" w:rsidRDefault="005238B2" w:rsidP="00EB4CD5">
                            <w:pPr>
                              <w:pStyle w:val="Heading1"/>
                              <w:tabs>
                                <w:tab w:val="left" w:pos="9781"/>
                              </w:tabs>
                              <w:rPr>
                                <w:rFonts w:hint="eastAsia"/>
                                <w:sz w:val="22"/>
                                <w:szCs w:val="22"/>
                              </w:rPr>
                            </w:pPr>
                            <w:bookmarkStart w:id="5420" w:name="_Toc41707519"/>
                            <w:bookmarkStart w:id="5421" w:name="_Toc41707962"/>
                            <w:bookmarkStart w:id="5422" w:name="_Toc41708667"/>
                            <w:bookmarkStart w:id="5423" w:name="_Toc45102111"/>
                            <w:bookmarkStart w:id="5424" w:name="_Toc828051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420"/>
                            <w:bookmarkEnd w:id="5421"/>
                            <w:bookmarkEnd w:id="5422"/>
                            <w:bookmarkEnd w:id="5423"/>
                            <w:bookmarkEnd w:id="5424"/>
                            <w:r w:rsidRPr="001B2C63">
                              <w:rPr>
                                <w:sz w:val="22"/>
                                <w:szCs w:val="22"/>
                              </w:rPr>
                              <w:t xml:space="preserve"> </w:t>
                            </w:r>
                          </w:p>
                          <w:p w14:paraId="42E04C83" w14:textId="77777777" w:rsidR="005238B2" w:rsidRPr="001B2C63" w:rsidRDefault="005238B2" w:rsidP="00EB4CD5"/>
                          <w:p w14:paraId="31E424C4" w14:textId="77777777" w:rsidR="005238B2" w:rsidRPr="001B2C63" w:rsidRDefault="005238B2" w:rsidP="00EB4CD5">
                            <w:pPr>
                              <w:jc w:val="center"/>
                            </w:pPr>
                            <w:r w:rsidRPr="001B2C63">
                              <w:rPr>
                                <w:highlight w:val="yellow"/>
                              </w:rPr>
                              <w:t>Réf:</w:t>
                            </w:r>
                          </w:p>
                          <w:p w14:paraId="1863519E" w14:textId="77777777" w:rsidR="005238B2" w:rsidRPr="001B2C63" w:rsidRDefault="005238B2" w:rsidP="00EB4CD5"/>
                          <w:p w14:paraId="353EC8C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A964D7" w14:textId="77777777" w:rsidR="005238B2" w:rsidRPr="001B2C63" w:rsidRDefault="005238B2" w:rsidP="00EB4CD5">
                            <w:pPr>
                              <w:pStyle w:val="Heading1"/>
                              <w:tabs>
                                <w:tab w:val="left" w:pos="9781"/>
                              </w:tabs>
                              <w:rPr>
                                <w:rFonts w:hint="eastAsia"/>
                                <w:sz w:val="22"/>
                                <w:szCs w:val="22"/>
                              </w:rPr>
                            </w:pPr>
                            <w:bookmarkStart w:id="5425" w:name="_Toc41707520"/>
                            <w:bookmarkStart w:id="5426" w:name="_Toc41707963"/>
                            <w:bookmarkStart w:id="5427" w:name="_Toc41708668"/>
                            <w:bookmarkStart w:id="5428" w:name="_Toc45102112"/>
                            <w:bookmarkStart w:id="5429" w:name="_Toc8280518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425"/>
                            <w:bookmarkEnd w:id="5426"/>
                            <w:bookmarkEnd w:id="5427"/>
                            <w:bookmarkEnd w:id="5428"/>
                            <w:bookmarkEnd w:id="5429"/>
                            <w:r w:rsidRPr="001B2C63">
                              <w:rPr>
                                <w:sz w:val="22"/>
                                <w:szCs w:val="22"/>
                              </w:rPr>
                              <w:t xml:space="preserve"> </w:t>
                            </w:r>
                          </w:p>
                          <w:p w14:paraId="318E712F" w14:textId="77777777" w:rsidR="005238B2" w:rsidRPr="001B2C63" w:rsidRDefault="005238B2" w:rsidP="00EB4CD5"/>
                          <w:p w14:paraId="4098F330" w14:textId="77777777" w:rsidR="005238B2" w:rsidRPr="001B2C63" w:rsidRDefault="005238B2" w:rsidP="00EB4CD5">
                            <w:pPr>
                              <w:jc w:val="center"/>
                            </w:pPr>
                            <w:r w:rsidRPr="001B2C63">
                              <w:rPr>
                                <w:highlight w:val="yellow"/>
                              </w:rPr>
                              <w:t>Réf:</w:t>
                            </w:r>
                          </w:p>
                          <w:p w14:paraId="46B64D7B" w14:textId="77777777" w:rsidR="005238B2" w:rsidRPr="001B2C63" w:rsidRDefault="005238B2" w:rsidP="00EB4CD5"/>
                          <w:p w14:paraId="5AC747B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A18189F" w14:textId="77777777" w:rsidR="005238B2" w:rsidRPr="001B2C63" w:rsidRDefault="005238B2" w:rsidP="00EB4CD5">
                            <w:pPr>
                              <w:pStyle w:val="Heading1"/>
                              <w:tabs>
                                <w:tab w:val="left" w:pos="9781"/>
                              </w:tabs>
                              <w:rPr>
                                <w:rFonts w:hint="eastAsia"/>
                                <w:sz w:val="22"/>
                                <w:szCs w:val="22"/>
                              </w:rPr>
                            </w:pPr>
                            <w:bookmarkStart w:id="5430" w:name="_Toc41707521"/>
                            <w:bookmarkStart w:id="5431" w:name="_Toc41707964"/>
                            <w:bookmarkStart w:id="5432" w:name="_Toc41708669"/>
                            <w:bookmarkStart w:id="5433" w:name="_Toc45102113"/>
                            <w:bookmarkStart w:id="5434" w:name="_Toc828051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430"/>
                            <w:bookmarkEnd w:id="5431"/>
                            <w:bookmarkEnd w:id="5432"/>
                            <w:bookmarkEnd w:id="5433"/>
                            <w:bookmarkEnd w:id="5434"/>
                            <w:r w:rsidRPr="001B2C63">
                              <w:rPr>
                                <w:sz w:val="22"/>
                                <w:szCs w:val="22"/>
                              </w:rPr>
                              <w:t xml:space="preserve"> </w:t>
                            </w:r>
                          </w:p>
                          <w:p w14:paraId="79754202" w14:textId="77777777" w:rsidR="005238B2" w:rsidRPr="001B2C63" w:rsidRDefault="005238B2" w:rsidP="00EB4CD5"/>
                          <w:p w14:paraId="2272340D" w14:textId="77777777" w:rsidR="005238B2" w:rsidRPr="001B2C63" w:rsidRDefault="005238B2" w:rsidP="00EB4CD5">
                            <w:pPr>
                              <w:jc w:val="center"/>
                            </w:pPr>
                            <w:r w:rsidRPr="001B2C63">
                              <w:rPr>
                                <w:highlight w:val="yellow"/>
                              </w:rPr>
                              <w:t>Réf:</w:t>
                            </w:r>
                          </w:p>
                          <w:p w14:paraId="12438ACD" w14:textId="77777777" w:rsidR="005238B2" w:rsidRPr="001B2C63" w:rsidRDefault="005238B2" w:rsidP="00EB4CD5"/>
                          <w:p w14:paraId="4430972A"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724050B" w14:textId="77777777" w:rsidR="005238B2" w:rsidRPr="001B2C63" w:rsidRDefault="005238B2" w:rsidP="00EB4CD5">
                            <w:pPr>
                              <w:pStyle w:val="Heading1"/>
                              <w:tabs>
                                <w:tab w:val="left" w:pos="9781"/>
                              </w:tabs>
                              <w:rPr>
                                <w:rFonts w:hint="eastAsia"/>
                                <w:sz w:val="22"/>
                                <w:szCs w:val="22"/>
                              </w:rPr>
                            </w:pPr>
                            <w:bookmarkStart w:id="5435" w:name="_Toc41707522"/>
                            <w:bookmarkStart w:id="5436" w:name="_Toc41707965"/>
                            <w:bookmarkStart w:id="5437" w:name="_Toc41708670"/>
                            <w:bookmarkStart w:id="5438" w:name="_Toc45102114"/>
                            <w:bookmarkStart w:id="5439" w:name="_Toc8280518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435"/>
                            <w:bookmarkEnd w:id="5436"/>
                            <w:bookmarkEnd w:id="5437"/>
                            <w:bookmarkEnd w:id="5438"/>
                            <w:bookmarkEnd w:id="5439"/>
                            <w:r w:rsidRPr="001B2C63">
                              <w:rPr>
                                <w:sz w:val="22"/>
                                <w:szCs w:val="22"/>
                              </w:rPr>
                              <w:t xml:space="preserve"> </w:t>
                            </w:r>
                          </w:p>
                          <w:p w14:paraId="5BE24838" w14:textId="77777777" w:rsidR="005238B2" w:rsidRPr="001B2C63" w:rsidRDefault="005238B2" w:rsidP="00EB4CD5"/>
                          <w:p w14:paraId="12F9624A" w14:textId="77777777" w:rsidR="005238B2" w:rsidRPr="001B2C63" w:rsidRDefault="005238B2" w:rsidP="00EB4CD5">
                            <w:pPr>
                              <w:jc w:val="center"/>
                            </w:pPr>
                            <w:r w:rsidRPr="001B2C63">
                              <w:rPr>
                                <w:highlight w:val="yellow"/>
                              </w:rPr>
                              <w:t>Réf:</w:t>
                            </w:r>
                          </w:p>
                          <w:p w14:paraId="043C717A" w14:textId="77777777" w:rsidR="005238B2" w:rsidRPr="001B2C63" w:rsidRDefault="005238B2" w:rsidP="00EB4CD5"/>
                          <w:p w14:paraId="1DD9F87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1DA7F9" w14:textId="77777777" w:rsidR="005238B2" w:rsidRPr="001B2C63" w:rsidRDefault="005238B2" w:rsidP="00EB4CD5">
                            <w:pPr>
                              <w:pStyle w:val="Heading1"/>
                              <w:tabs>
                                <w:tab w:val="left" w:pos="9781"/>
                              </w:tabs>
                              <w:rPr>
                                <w:rFonts w:hint="eastAsia"/>
                                <w:sz w:val="22"/>
                                <w:szCs w:val="22"/>
                              </w:rPr>
                            </w:pPr>
                            <w:bookmarkStart w:id="5440" w:name="_Toc41707523"/>
                            <w:bookmarkStart w:id="5441" w:name="_Toc41707966"/>
                            <w:bookmarkStart w:id="5442" w:name="_Toc41708671"/>
                            <w:bookmarkStart w:id="5443" w:name="_Toc45102115"/>
                            <w:bookmarkStart w:id="5444" w:name="_Toc828051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440"/>
                            <w:bookmarkEnd w:id="5441"/>
                            <w:bookmarkEnd w:id="5442"/>
                            <w:bookmarkEnd w:id="5443"/>
                            <w:bookmarkEnd w:id="5444"/>
                            <w:r w:rsidRPr="001B2C63">
                              <w:rPr>
                                <w:sz w:val="22"/>
                                <w:szCs w:val="22"/>
                              </w:rPr>
                              <w:t xml:space="preserve"> </w:t>
                            </w:r>
                          </w:p>
                          <w:p w14:paraId="62C1E4E1" w14:textId="77777777" w:rsidR="005238B2" w:rsidRPr="001B2C63" w:rsidRDefault="005238B2" w:rsidP="00EB4CD5"/>
                          <w:p w14:paraId="43767B62" w14:textId="77777777" w:rsidR="005238B2" w:rsidRPr="001B2C63" w:rsidRDefault="005238B2" w:rsidP="00EB4CD5">
                            <w:pPr>
                              <w:jc w:val="center"/>
                            </w:pPr>
                            <w:r w:rsidRPr="001B2C63">
                              <w:rPr>
                                <w:highlight w:val="yellow"/>
                              </w:rPr>
                              <w:t>Réf:</w:t>
                            </w:r>
                          </w:p>
                          <w:p w14:paraId="33682ACE" w14:textId="77777777" w:rsidR="005238B2" w:rsidRPr="001B2C63" w:rsidRDefault="005238B2" w:rsidP="00EB4CD5"/>
                          <w:p w14:paraId="3E3EF04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940280" w14:textId="77777777" w:rsidR="005238B2" w:rsidRPr="001B2C63" w:rsidRDefault="005238B2" w:rsidP="00EB4CD5">
                            <w:pPr>
                              <w:pStyle w:val="Heading1"/>
                              <w:tabs>
                                <w:tab w:val="left" w:pos="9781"/>
                              </w:tabs>
                              <w:rPr>
                                <w:rFonts w:hint="eastAsia"/>
                                <w:sz w:val="22"/>
                                <w:szCs w:val="22"/>
                              </w:rPr>
                            </w:pPr>
                            <w:bookmarkStart w:id="5445" w:name="_Toc41707524"/>
                            <w:bookmarkStart w:id="5446" w:name="_Toc41707967"/>
                            <w:bookmarkStart w:id="5447" w:name="_Toc41708672"/>
                            <w:bookmarkStart w:id="5448" w:name="_Toc45102116"/>
                            <w:bookmarkStart w:id="5449" w:name="_Toc8280518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445"/>
                            <w:bookmarkEnd w:id="5446"/>
                            <w:bookmarkEnd w:id="5447"/>
                            <w:bookmarkEnd w:id="5448"/>
                            <w:bookmarkEnd w:id="5449"/>
                            <w:r w:rsidRPr="001B2C63">
                              <w:rPr>
                                <w:sz w:val="22"/>
                                <w:szCs w:val="22"/>
                              </w:rPr>
                              <w:t xml:space="preserve"> </w:t>
                            </w:r>
                          </w:p>
                          <w:p w14:paraId="3C3098E7" w14:textId="77777777" w:rsidR="005238B2" w:rsidRPr="001B2C63" w:rsidRDefault="005238B2" w:rsidP="00EB4CD5"/>
                          <w:p w14:paraId="2F66BCCC" w14:textId="77777777" w:rsidR="005238B2" w:rsidRPr="001B2C63" w:rsidRDefault="005238B2" w:rsidP="00EB4CD5">
                            <w:pPr>
                              <w:jc w:val="center"/>
                            </w:pPr>
                            <w:r w:rsidRPr="001B2C63">
                              <w:rPr>
                                <w:highlight w:val="yellow"/>
                              </w:rPr>
                              <w:t>Réf:</w:t>
                            </w:r>
                          </w:p>
                          <w:p w14:paraId="1365A0A6" w14:textId="77777777" w:rsidR="005238B2" w:rsidRPr="001B2C63" w:rsidRDefault="005238B2" w:rsidP="00EB4CD5"/>
                          <w:p w14:paraId="3CD0BF2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42BDAC" w14:textId="77777777" w:rsidR="005238B2" w:rsidRPr="001B2C63" w:rsidRDefault="005238B2" w:rsidP="00EB4CD5">
                            <w:pPr>
                              <w:pStyle w:val="Heading1"/>
                              <w:tabs>
                                <w:tab w:val="left" w:pos="9781"/>
                              </w:tabs>
                              <w:rPr>
                                <w:rFonts w:hint="eastAsia"/>
                                <w:sz w:val="22"/>
                                <w:szCs w:val="22"/>
                              </w:rPr>
                            </w:pPr>
                            <w:bookmarkStart w:id="5450" w:name="_Toc41707525"/>
                            <w:bookmarkStart w:id="5451" w:name="_Toc41707968"/>
                            <w:bookmarkStart w:id="5452" w:name="_Toc41708673"/>
                            <w:bookmarkStart w:id="5453" w:name="_Toc45102117"/>
                            <w:bookmarkStart w:id="5454" w:name="_Toc828051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450"/>
                            <w:bookmarkEnd w:id="5451"/>
                            <w:bookmarkEnd w:id="5452"/>
                            <w:bookmarkEnd w:id="5453"/>
                            <w:bookmarkEnd w:id="5454"/>
                            <w:r w:rsidRPr="001B2C63">
                              <w:rPr>
                                <w:sz w:val="22"/>
                                <w:szCs w:val="22"/>
                              </w:rPr>
                              <w:t xml:space="preserve"> </w:t>
                            </w:r>
                          </w:p>
                          <w:p w14:paraId="2E733C4A" w14:textId="77777777" w:rsidR="005238B2" w:rsidRPr="001B2C63" w:rsidRDefault="005238B2" w:rsidP="00EB4CD5"/>
                          <w:p w14:paraId="15DC9D54" w14:textId="77777777" w:rsidR="005238B2" w:rsidRPr="001B2C63" w:rsidRDefault="005238B2" w:rsidP="00EB4CD5">
                            <w:pPr>
                              <w:jc w:val="center"/>
                            </w:pPr>
                            <w:r w:rsidRPr="001B2C63">
                              <w:rPr>
                                <w:highlight w:val="yellow"/>
                              </w:rPr>
                              <w:t>Réf:</w:t>
                            </w:r>
                          </w:p>
                          <w:p w14:paraId="4B8C6D11" w14:textId="77777777" w:rsidR="005238B2" w:rsidRPr="001B2C63" w:rsidRDefault="005238B2" w:rsidP="00EB4CD5"/>
                          <w:p w14:paraId="6540FEF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812E42" w14:textId="77777777" w:rsidR="005238B2" w:rsidRPr="001B2C63" w:rsidRDefault="005238B2" w:rsidP="00EB4CD5">
                            <w:pPr>
                              <w:pStyle w:val="Heading1"/>
                              <w:tabs>
                                <w:tab w:val="left" w:pos="9781"/>
                              </w:tabs>
                              <w:rPr>
                                <w:rFonts w:hint="eastAsia"/>
                                <w:sz w:val="22"/>
                                <w:szCs w:val="22"/>
                              </w:rPr>
                            </w:pPr>
                            <w:bookmarkStart w:id="5455" w:name="_Toc41707526"/>
                            <w:bookmarkStart w:id="5456" w:name="_Toc41707969"/>
                            <w:bookmarkStart w:id="5457" w:name="_Toc41708674"/>
                            <w:bookmarkStart w:id="5458" w:name="_Toc45102118"/>
                            <w:bookmarkStart w:id="5459" w:name="_Toc8280519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5455"/>
                            <w:bookmarkEnd w:id="5456"/>
                            <w:bookmarkEnd w:id="5457"/>
                            <w:bookmarkEnd w:id="5458"/>
                            <w:bookmarkEnd w:id="5459"/>
                            <w:r w:rsidRPr="001B2C63">
                              <w:rPr>
                                <w:sz w:val="22"/>
                                <w:szCs w:val="22"/>
                              </w:rPr>
                              <w:t xml:space="preserve"> </w:t>
                            </w:r>
                          </w:p>
                          <w:p w14:paraId="3BD85120" w14:textId="77777777" w:rsidR="005238B2" w:rsidRPr="001B2C63" w:rsidRDefault="005238B2" w:rsidP="00EB4CD5"/>
                          <w:p w14:paraId="74AD0679" w14:textId="77777777" w:rsidR="005238B2" w:rsidRPr="001B2C63" w:rsidRDefault="005238B2" w:rsidP="00EB4CD5">
                            <w:pPr>
                              <w:jc w:val="center"/>
                            </w:pPr>
                            <w:r w:rsidRPr="001B2C63">
                              <w:rPr>
                                <w:highlight w:val="yellow"/>
                              </w:rPr>
                              <w:t>Réf:</w:t>
                            </w:r>
                          </w:p>
                          <w:p w14:paraId="2CDE4599" w14:textId="77777777" w:rsidR="005238B2" w:rsidRPr="001B2C63" w:rsidRDefault="005238B2" w:rsidP="00EB4CD5"/>
                          <w:p w14:paraId="6620B8F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642F3A" w14:textId="77777777" w:rsidR="005238B2" w:rsidRPr="001B2C63" w:rsidRDefault="005238B2" w:rsidP="00EB4CD5">
                            <w:pPr>
                              <w:pStyle w:val="Heading1"/>
                              <w:tabs>
                                <w:tab w:val="left" w:pos="9781"/>
                              </w:tabs>
                              <w:rPr>
                                <w:rFonts w:hint="eastAsia"/>
                                <w:sz w:val="22"/>
                                <w:szCs w:val="22"/>
                              </w:rPr>
                            </w:pPr>
                            <w:bookmarkStart w:id="5460" w:name="_Toc41707527"/>
                            <w:bookmarkStart w:id="5461" w:name="_Toc41707970"/>
                            <w:bookmarkStart w:id="5462" w:name="_Toc41708675"/>
                            <w:bookmarkStart w:id="5463" w:name="_Toc45102119"/>
                            <w:bookmarkStart w:id="5464" w:name="_Toc828051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460"/>
                            <w:bookmarkEnd w:id="5461"/>
                            <w:bookmarkEnd w:id="5462"/>
                            <w:bookmarkEnd w:id="5463"/>
                            <w:bookmarkEnd w:id="5464"/>
                            <w:r w:rsidRPr="001B2C63">
                              <w:rPr>
                                <w:sz w:val="22"/>
                                <w:szCs w:val="22"/>
                              </w:rPr>
                              <w:t xml:space="preserve"> </w:t>
                            </w:r>
                          </w:p>
                          <w:p w14:paraId="6E747B97" w14:textId="77777777" w:rsidR="005238B2" w:rsidRPr="001B2C63" w:rsidRDefault="005238B2" w:rsidP="00EB4CD5"/>
                          <w:p w14:paraId="05B6408D" w14:textId="77777777" w:rsidR="005238B2" w:rsidRPr="001B2C63" w:rsidRDefault="005238B2" w:rsidP="00EB4CD5">
                            <w:pPr>
                              <w:jc w:val="center"/>
                            </w:pPr>
                            <w:r w:rsidRPr="001B2C63">
                              <w:rPr>
                                <w:highlight w:val="yellow"/>
                              </w:rPr>
                              <w:t>Réf:</w:t>
                            </w:r>
                          </w:p>
                          <w:p w14:paraId="3BD71BE4" w14:textId="77777777" w:rsidR="005238B2" w:rsidRPr="001B2C63" w:rsidRDefault="005238B2" w:rsidP="00EB4CD5"/>
                          <w:p w14:paraId="4655DC4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F0A9EB" w14:textId="77777777" w:rsidR="005238B2" w:rsidRPr="001B2C63" w:rsidRDefault="005238B2" w:rsidP="00EB4CD5">
                            <w:pPr>
                              <w:pStyle w:val="Heading1"/>
                              <w:tabs>
                                <w:tab w:val="left" w:pos="9781"/>
                              </w:tabs>
                              <w:rPr>
                                <w:rFonts w:hint="eastAsia"/>
                                <w:sz w:val="22"/>
                                <w:szCs w:val="22"/>
                              </w:rPr>
                            </w:pPr>
                            <w:bookmarkStart w:id="5465" w:name="_Toc41707528"/>
                            <w:bookmarkStart w:id="5466" w:name="_Toc41707971"/>
                            <w:bookmarkStart w:id="5467" w:name="_Toc41708676"/>
                            <w:bookmarkStart w:id="5468" w:name="_Toc45102120"/>
                            <w:bookmarkStart w:id="5469" w:name="_Toc8280519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465"/>
                            <w:bookmarkEnd w:id="5466"/>
                            <w:bookmarkEnd w:id="5467"/>
                            <w:bookmarkEnd w:id="5468"/>
                            <w:bookmarkEnd w:id="5469"/>
                            <w:r w:rsidRPr="001B2C63">
                              <w:rPr>
                                <w:sz w:val="22"/>
                                <w:szCs w:val="22"/>
                              </w:rPr>
                              <w:t xml:space="preserve"> </w:t>
                            </w:r>
                          </w:p>
                          <w:p w14:paraId="39B38E90" w14:textId="77777777" w:rsidR="005238B2" w:rsidRPr="001B2C63" w:rsidRDefault="005238B2" w:rsidP="00EB4CD5"/>
                          <w:p w14:paraId="3870FD42" w14:textId="77777777" w:rsidR="005238B2" w:rsidRPr="001B2C63" w:rsidRDefault="005238B2" w:rsidP="00EB4CD5">
                            <w:pPr>
                              <w:jc w:val="center"/>
                            </w:pPr>
                            <w:r w:rsidRPr="001B2C63">
                              <w:rPr>
                                <w:highlight w:val="yellow"/>
                              </w:rPr>
                              <w:t>Réf:</w:t>
                            </w:r>
                          </w:p>
                          <w:p w14:paraId="61B0A9BC" w14:textId="77777777" w:rsidR="005238B2" w:rsidRPr="001B2C63" w:rsidRDefault="005238B2" w:rsidP="00EB4CD5"/>
                          <w:p w14:paraId="516C8C8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58F5B5" w14:textId="77777777" w:rsidR="005238B2" w:rsidRPr="001B2C63" w:rsidRDefault="005238B2" w:rsidP="00EB4CD5">
                            <w:pPr>
                              <w:pStyle w:val="Heading1"/>
                              <w:tabs>
                                <w:tab w:val="left" w:pos="9781"/>
                              </w:tabs>
                              <w:rPr>
                                <w:rFonts w:hint="eastAsia"/>
                                <w:sz w:val="22"/>
                                <w:szCs w:val="22"/>
                              </w:rPr>
                            </w:pPr>
                            <w:bookmarkStart w:id="5470" w:name="_Toc41707529"/>
                            <w:bookmarkStart w:id="5471" w:name="_Toc41707972"/>
                            <w:bookmarkStart w:id="5472" w:name="_Toc41708677"/>
                            <w:bookmarkStart w:id="5473" w:name="_Toc45102121"/>
                            <w:bookmarkStart w:id="5474" w:name="_Toc828051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470"/>
                            <w:bookmarkEnd w:id="5471"/>
                            <w:bookmarkEnd w:id="5472"/>
                            <w:bookmarkEnd w:id="5473"/>
                            <w:bookmarkEnd w:id="5474"/>
                            <w:r w:rsidRPr="001B2C63">
                              <w:rPr>
                                <w:sz w:val="22"/>
                                <w:szCs w:val="22"/>
                              </w:rPr>
                              <w:t xml:space="preserve"> </w:t>
                            </w:r>
                          </w:p>
                          <w:p w14:paraId="0BD6FD98" w14:textId="77777777" w:rsidR="005238B2" w:rsidRPr="001B2C63" w:rsidRDefault="005238B2" w:rsidP="00EB4CD5"/>
                          <w:p w14:paraId="51CB65B7" w14:textId="77777777" w:rsidR="005238B2" w:rsidRPr="001B2C63" w:rsidRDefault="005238B2" w:rsidP="00EB4CD5">
                            <w:pPr>
                              <w:jc w:val="center"/>
                            </w:pPr>
                            <w:r w:rsidRPr="001B2C63">
                              <w:rPr>
                                <w:highlight w:val="yellow"/>
                              </w:rPr>
                              <w:t>Réf:</w:t>
                            </w:r>
                          </w:p>
                          <w:p w14:paraId="030A11D9" w14:textId="77777777" w:rsidR="005238B2" w:rsidRPr="001B2C63" w:rsidRDefault="005238B2" w:rsidP="00EB4CD5"/>
                          <w:p w14:paraId="345B68AE"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5475" w:name="_Toc41707530"/>
                            <w:bookmarkStart w:id="5476" w:name="_Toc41707973"/>
                            <w:bookmarkStart w:id="5477" w:name="_Toc41708678"/>
                            <w:bookmarkStart w:id="5478" w:name="_Toc45102122"/>
                            <w:bookmarkStart w:id="5479" w:name="_Toc8280519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5475"/>
                            <w:bookmarkEnd w:id="5476"/>
                            <w:bookmarkEnd w:id="5477"/>
                            <w:bookmarkEnd w:id="5478"/>
                            <w:bookmarkEnd w:id="5479"/>
                            <w:r w:rsidRPr="001B2C63">
                              <w:rPr>
                                <w:sz w:val="22"/>
                                <w:szCs w:val="22"/>
                              </w:rPr>
                              <w:t xml:space="preserve"> </w:t>
                            </w:r>
                          </w:p>
                          <w:p w14:paraId="31CBB38E" w14:textId="77777777" w:rsidR="005238B2" w:rsidRPr="001B2C63" w:rsidRDefault="005238B2" w:rsidP="00EB4CD5"/>
                          <w:p w14:paraId="6EB41EFB" w14:textId="77777777" w:rsidR="005238B2" w:rsidRPr="001B2C63" w:rsidRDefault="005238B2" w:rsidP="00EB4CD5">
                            <w:pPr>
                              <w:jc w:val="center"/>
                            </w:pPr>
                            <w:r w:rsidRPr="001B2C63">
                              <w:rPr>
                                <w:highlight w:val="yellow"/>
                              </w:rPr>
                              <w:t>Réf:</w:t>
                            </w:r>
                          </w:p>
                          <w:p w14:paraId="0F157F91" w14:textId="77777777" w:rsidR="005238B2" w:rsidRPr="001B2C63" w:rsidRDefault="005238B2" w:rsidP="00EB4CD5"/>
                          <w:p w14:paraId="46CBA53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D8EB42F" w14:textId="77777777" w:rsidR="005238B2" w:rsidRPr="001B2C63" w:rsidRDefault="005238B2" w:rsidP="00EB4CD5">
                            <w:pPr>
                              <w:pStyle w:val="Heading1"/>
                              <w:tabs>
                                <w:tab w:val="left" w:pos="9781"/>
                              </w:tabs>
                              <w:rPr>
                                <w:rFonts w:hint="eastAsia"/>
                                <w:sz w:val="22"/>
                                <w:szCs w:val="22"/>
                              </w:rPr>
                            </w:pPr>
                            <w:bookmarkStart w:id="5480" w:name="_Toc41707531"/>
                            <w:bookmarkStart w:id="5481" w:name="_Toc41707974"/>
                            <w:bookmarkStart w:id="5482" w:name="_Toc41708679"/>
                            <w:bookmarkStart w:id="5483" w:name="_Toc45102123"/>
                            <w:bookmarkStart w:id="5484" w:name="_Toc828051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480"/>
                            <w:bookmarkEnd w:id="5481"/>
                            <w:bookmarkEnd w:id="5482"/>
                            <w:bookmarkEnd w:id="5483"/>
                            <w:bookmarkEnd w:id="5484"/>
                            <w:r w:rsidRPr="001B2C63">
                              <w:rPr>
                                <w:sz w:val="22"/>
                                <w:szCs w:val="22"/>
                              </w:rPr>
                              <w:t xml:space="preserve"> </w:t>
                            </w:r>
                          </w:p>
                          <w:p w14:paraId="36A32A32" w14:textId="77777777" w:rsidR="005238B2" w:rsidRPr="001B2C63" w:rsidRDefault="005238B2" w:rsidP="00EB4CD5"/>
                          <w:p w14:paraId="2C967FB4" w14:textId="77777777" w:rsidR="005238B2" w:rsidRPr="001B2C63" w:rsidRDefault="005238B2" w:rsidP="00EB4CD5">
                            <w:pPr>
                              <w:jc w:val="center"/>
                            </w:pPr>
                            <w:r w:rsidRPr="001B2C63">
                              <w:rPr>
                                <w:highlight w:val="yellow"/>
                              </w:rPr>
                              <w:t>Réf:</w:t>
                            </w:r>
                          </w:p>
                          <w:p w14:paraId="24ADF76E" w14:textId="77777777" w:rsidR="005238B2" w:rsidRPr="001B2C63" w:rsidRDefault="005238B2" w:rsidP="00EB4CD5"/>
                          <w:p w14:paraId="40FA050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A00E73" w14:textId="77777777" w:rsidR="005238B2" w:rsidRPr="001B2C63" w:rsidRDefault="005238B2" w:rsidP="00EB4CD5">
                            <w:pPr>
                              <w:pStyle w:val="Heading1"/>
                              <w:tabs>
                                <w:tab w:val="left" w:pos="9781"/>
                              </w:tabs>
                              <w:rPr>
                                <w:rFonts w:hint="eastAsia"/>
                                <w:sz w:val="22"/>
                                <w:szCs w:val="22"/>
                              </w:rPr>
                            </w:pPr>
                            <w:bookmarkStart w:id="5485" w:name="_Toc41707532"/>
                            <w:bookmarkStart w:id="5486" w:name="_Toc41707975"/>
                            <w:bookmarkStart w:id="5487" w:name="_Toc41708680"/>
                            <w:bookmarkStart w:id="5488" w:name="_Toc45102124"/>
                            <w:bookmarkStart w:id="5489" w:name="_Toc8280519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485"/>
                            <w:bookmarkEnd w:id="5486"/>
                            <w:bookmarkEnd w:id="5487"/>
                            <w:bookmarkEnd w:id="5488"/>
                            <w:bookmarkEnd w:id="5489"/>
                            <w:r w:rsidRPr="001B2C63">
                              <w:rPr>
                                <w:sz w:val="22"/>
                                <w:szCs w:val="22"/>
                              </w:rPr>
                              <w:t xml:space="preserve"> </w:t>
                            </w:r>
                          </w:p>
                          <w:p w14:paraId="615725FF" w14:textId="77777777" w:rsidR="005238B2" w:rsidRPr="001B2C63" w:rsidRDefault="005238B2" w:rsidP="00EB4CD5"/>
                          <w:p w14:paraId="675987C5" w14:textId="77777777" w:rsidR="005238B2" w:rsidRPr="001B2C63" w:rsidRDefault="005238B2" w:rsidP="00EB4CD5">
                            <w:pPr>
                              <w:jc w:val="center"/>
                            </w:pPr>
                            <w:r w:rsidRPr="001B2C63">
                              <w:rPr>
                                <w:highlight w:val="yellow"/>
                              </w:rPr>
                              <w:t>Réf:</w:t>
                            </w:r>
                          </w:p>
                          <w:p w14:paraId="70BA6C20" w14:textId="77777777" w:rsidR="005238B2" w:rsidRPr="001B2C63" w:rsidRDefault="005238B2" w:rsidP="00EB4CD5"/>
                          <w:p w14:paraId="3AD3067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AC6417" w14:textId="77777777" w:rsidR="005238B2" w:rsidRPr="001B2C63" w:rsidRDefault="005238B2" w:rsidP="00EB4CD5">
                            <w:pPr>
                              <w:pStyle w:val="Heading1"/>
                              <w:tabs>
                                <w:tab w:val="left" w:pos="9781"/>
                              </w:tabs>
                              <w:rPr>
                                <w:rFonts w:hint="eastAsia"/>
                                <w:sz w:val="22"/>
                                <w:szCs w:val="22"/>
                              </w:rPr>
                            </w:pPr>
                            <w:bookmarkStart w:id="5490" w:name="_Toc41707533"/>
                            <w:bookmarkStart w:id="5491" w:name="_Toc41707976"/>
                            <w:bookmarkStart w:id="5492" w:name="_Toc41708681"/>
                            <w:bookmarkStart w:id="5493" w:name="_Toc45102125"/>
                            <w:bookmarkStart w:id="5494" w:name="_Toc828051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490"/>
                            <w:bookmarkEnd w:id="5491"/>
                            <w:bookmarkEnd w:id="5492"/>
                            <w:bookmarkEnd w:id="5493"/>
                            <w:bookmarkEnd w:id="5494"/>
                            <w:r w:rsidRPr="001B2C63">
                              <w:rPr>
                                <w:sz w:val="22"/>
                                <w:szCs w:val="22"/>
                              </w:rPr>
                              <w:t xml:space="preserve"> </w:t>
                            </w:r>
                          </w:p>
                          <w:p w14:paraId="0C88A42B" w14:textId="77777777" w:rsidR="005238B2" w:rsidRPr="001B2C63" w:rsidRDefault="005238B2" w:rsidP="00EB4CD5"/>
                          <w:p w14:paraId="710EC8FB" w14:textId="77777777" w:rsidR="005238B2" w:rsidRPr="001B2C63" w:rsidRDefault="005238B2" w:rsidP="00EB4CD5">
                            <w:pPr>
                              <w:jc w:val="center"/>
                            </w:pPr>
                            <w:r w:rsidRPr="001B2C63">
                              <w:rPr>
                                <w:highlight w:val="yellow"/>
                              </w:rPr>
                              <w:t>Réf:</w:t>
                            </w:r>
                          </w:p>
                          <w:p w14:paraId="5F412A56" w14:textId="77777777" w:rsidR="005238B2" w:rsidRPr="001B2C63" w:rsidRDefault="005238B2" w:rsidP="00EB4CD5"/>
                          <w:p w14:paraId="6202077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2E58BD2" w14:textId="77777777" w:rsidR="005238B2" w:rsidRPr="001B2C63" w:rsidRDefault="005238B2" w:rsidP="00EB4CD5">
                            <w:pPr>
                              <w:pStyle w:val="Heading1"/>
                              <w:tabs>
                                <w:tab w:val="left" w:pos="9781"/>
                              </w:tabs>
                              <w:rPr>
                                <w:rFonts w:hint="eastAsia"/>
                                <w:sz w:val="22"/>
                                <w:szCs w:val="22"/>
                              </w:rPr>
                            </w:pPr>
                            <w:bookmarkStart w:id="5495" w:name="_Toc41707534"/>
                            <w:bookmarkStart w:id="5496" w:name="_Toc41707977"/>
                            <w:bookmarkStart w:id="5497" w:name="_Toc41708682"/>
                            <w:bookmarkStart w:id="5498" w:name="_Toc45102126"/>
                            <w:bookmarkStart w:id="5499" w:name="_Toc8280519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5495"/>
                            <w:bookmarkEnd w:id="5496"/>
                            <w:bookmarkEnd w:id="5497"/>
                            <w:bookmarkEnd w:id="5498"/>
                            <w:bookmarkEnd w:id="5499"/>
                            <w:r w:rsidRPr="001B2C63">
                              <w:rPr>
                                <w:sz w:val="22"/>
                                <w:szCs w:val="22"/>
                              </w:rPr>
                              <w:t xml:space="preserve"> </w:t>
                            </w:r>
                          </w:p>
                          <w:p w14:paraId="3B31A91E" w14:textId="77777777" w:rsidR="005238B2" w:rsidRPr="001B2C63" w:rsidRDefault="005238B2" w:rsidP="00EB4CD5"/>
                          <w:p w14:paraId="7B31B5B8" w14:textId="77777777" w:rsidR="005238B2" w:rsidRPr="001B2C63" w:rsidRDefault="005238B2" w:rsidP="00EB4CD5">
                            <w:pPr>
                              <w:jc w:val="center"/>
                            </w:pPr>
                            <w:r w:rsidRPr="001B2C63">
                              <w:rPr>
                                <w:highlight w:val="yellow"/>
                              </w:rPr>
                              <w:t>Réf:</w:t>
                            </w:r>
                          </w:p>
                          <w:p w14:paraId="3D15522C" w14:textId="77777777" w:rsidR="005238B2" w:rsidRPr="001B2C63" w:rsidRDefault="005238B2" w:rsidP="00EB4CD5"/>
                          <w:p w14:paraId="75FE456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6B9CEC5" w14:textId="77777777" w:rsidR="005238B2" w:rsidRPr="001B2C63" w:rsidRDefault="005238B2" w:rsidP="00EB4CD5">
                            <w:pPr>
                              <w:pStyle w:val="Heading1"/>
                              <w:tabs>
                                <w:tab w:val="left" w:pos="9781"/>
                              </w:tabs>
                              <w:rPr>
                                <w:rFonts w:hint="eastAsia"/>
                                <w:sz w:val="22"/>
                                <w:szCs w:val="22"/>
                              </w:rPr>
                            </w:pPr>
                            <w:bookmarkStart w:id="5500" w:name="_Toc41707535"/>
                            <w:bookmarkStart w:id="5501" w:name="_Toc41707978"/>
                            <w:bookmarkStart w:id="5502" w:name="_Toc41708683"/>
                            <w:bookmarkStart w:id="5503" w:name="_Toc45102127"/>
                            <w:bookmarkStart w:id="5504" w:name="_Toc828051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500"/>
                            <w:bookmarkEnd w:id="5501"/>
                            <w:bookmarkEnd w:id="5502"/>
                            <w:bookmarkEnd w:id="5503"/>
                            <w:bookmarkEnd w:id="5504"/>
                            <w:r w:rsidRPr="001B2C63">
                              <w:rPr>
                                <w:sz w:val="22"/>
                                <w:szCs w:val="22"/>
                              </w:rPr>
                              <w:t xml:space="preserve"> </w:t>
                            </w:r>
                          </w:p>
                          <w:p w14:paraId="113E3EB3" w14:textId="77777777" w:rsidR="005238B2" w:rsidRPr="001B2C63" w:rsidRDefault="005238B2" w:rsidP="00EB4CD5"/>
                          <w:p w14:paraId="1BF8186B" w14:textId="77777777" w:rsidR="005238B2" w:rsidRPr="001B2C63" w:rsidRDefault="005238B2" w:rsidP="00EB4CD5">
                            <w:pPr>
                              <w:jc w:val="center"/>
                            </w:pPr>
                            <w:r w:rsidRPr="001B2C63">
                              <w:rPr>
                                <w:highlight w:val="yellow"/>
                              </w:rPr>
                              <w:t>Réf:</w:t>
                            </w:r>
                          </w:p>
                          <w:p w14:paraId="17CD8DFA" w14:textId="77777777" w:rsidR="005238B2" w:rsidRPr="001B2C63" w:rsidRDefault="005238B2" w:rsidP="00EB4CD5"/>
                          <w:p w14:paraId="43CC5FC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83125D" w14:textId="77777777" w:rsidR="005238B2" w:rsidRPr="001B2C63" w:rsidRDefault="005238B2" w:rsidP="00EB4CD5">
                            <w:pPr>
                              <w:pStyle w:val="Heading1"/>
                              <w:tabs>
                                <w:tab w:val="left" w:pos="9781"/>
                              </w:tabs>
                              <w:rPr>
                                <w:rFonts w:hint="eastAsia"/>
                                <w:sz w:val="22"/>
                                <w:szCs w:val="22"/>
                              </w:rPr>
                            </w:pPr>
                            <w:bookmarkStart w:id="5505" w:name="_Toc41707536"/>
                            <w:bookmarkStart w:id="5506" w:name="_Toc41707979"/>
                            <w:bookmarkStart w:id="5507" w:name="_Toc41708684"/>
                            <w:bookmarkStart w:id="5508" w:name="_Toc45102128"/>
                            <w:bookmarkStart w:id="5509" w:name="_Toc8280520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505"/>
                            <w:bookmarkEnd w:id="5506"/>
                            <w:bookmarkEnd w:id="5507"/>
                            <w:bookmarkEnd w:id="5508"/>
                            <w:bookmarkEnd w:id="5509"/>
                            <w:r w:rsidRPr="001B2C63">
                              <w:rPr>
                                <w:sz w:val="22"/>
                                <w:szCs w:val="22"/>
                              </w:rPr>
                              <w:t xml:space="preserve"> </w:t>
                            </w:r>
                          </w:p>
                          <w:p w14:paraId="49642EAF" w14:textId="77777777" w:rsidR="005238B2" w:rsidRPr="001B2C63" w:rsidRDefault="005238B2" w:rsidP="00EB4CD5"/>
                          <w:p w14:paraId="235FD28E" w14:textId="77777777" w:rsidR="005238B2" w:rsidRPr="001B2C63" w:rsidRDefault="005238B2" w:rsidP="00EB4CD5">
                            <w:pPr>
                              <w:jc w:val="center"/>
                            </w:pPr>
                            <w:r w:rsidRPr="001B2C63">
                              <w:rPr>
                                <w:highlight w:val="yellow"/>
                              </w:rPr>
                              <w:t>Réf:</w:t>
                            </w:r>
                          </w:p>
                          <w:p w14:paraId="2E1D6967" w14:textId="77777777" w:rsidR="005238B2" w:rsidRPr="001B2C63" w:rsidRDefault="005238B2" w:rsidP="00EB4CD5"/>
                          <w:p w14:paraId="396169C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233368" w14:textId="77777777" w:rsidR="005238B2" w:rsidRPr="001B2C63" w:rsidRDefault="005238B2" w:rsidP="00EB4CD5">
                            <w:pPr>
                              <w:pStyle w:val="Heading1"/>
                              <w:tabs>
                                <w:tab w:val="left" w:pos="9781"/>
                              </w:tabs>
                              <w:rPr>
                                <w:rFonts w:hint="eastAsia"/>
                                <w:sz w:val="22"/>
                                <w:szCs w:val="22"/>
                              </w:rPr>
                            </w:pPr>
                            <w:bookmarkStart w:id="5510" w:name="_Toc41707537"/>
                            <w:bookmarkStart w:id="5511" w:name="_Toc41707980"/>
                            <w:bookmarkStart w:id="5512" w:name="_Toc41708685"/>
                            <w:bookmarkStart w:id="5513" w:name="_Toc45102129"/>
                            <w:bookmarkStart w:id="5514" w:name="_Toc828052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510"/>
                            <w:bookmarkEnd w:id="5511"/>
                            <w:bookmarkEnd w:id="5512"/>
                            <w:bookmarkEnd w:id="5513"/>
                            <w:bookmarkEnd w:id="5514"/>
                            <w:r w:rsidRPr="001B2C63">
                              <w:rPr>
                                <w:sz w:val="22"/>
                                <w:szCs w:val="22"/>
                              </w:rPr>
                              <w:t xml:space="preserve"> </w:t>
                            </w:r>
                          </w:p>
                          <w:p w14:paraId="06780742" w14:textId="77777777" w:rsidR="005238B2" w:rsidRPr="001B2C63" w:rsidRDefault="005238B2" w:rsidP="00EB4CD5"/>
                          <w:p w14:paraId="45BB26B9" w14:textId="77777777" w:rsidR="005238B2" w:rsidRPr="001B2C63" w:rsidRDefault="005238B2" w:rsidP="00EB4CD5">
                            <w:pPr>
                              <w:jc w:val="center"/>
                            </w:pPr>
                            <w:r w:rsidRPr="001B2C63">
                              <w:rPr>
                                <w:highlight w:val="yellow"/>
                              </w:rPr>
                              <w:t>Réf:</w:t>
                            </w:r>
                          </w:p>
                          <w:p w14:paraId="37C96671" w14:textId="77777777" w:rsidR="005238B2" w:rsidRPr="001B2C63" w:rsidRDefault="005238B2" w:rsidP="00EB4CD5"/>
                          <w:p w14:paraId="446BD1B8"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759636C" w14:textId="77777777" w:rsidR="005238B2" w:rsidRPr="001B2C63" w:rsidRDefault="005238B2" w:rsidP="00EB4CD5">
                            <w:pPr>
                              <w:pStyle w:val="Heading1"/>
                              <w:tabs>
                                <w:tab w:val="left" w:pos="9781"/>
                              </w:tabs>
                              <w:rPr>
                                <w:rFonts w:hint="eastAsia"/>
                                <w:sz w:val="22"/>
                                <w:szCs w:val="22"/>
                              </w:rPr>
                            </w:pPr>
                            <w:bookmarkStart w:id="5515" w:name="_Toc41707538"/>
                            <w:bookmarkStart w:id="5516" w:name="_Toc41707981"/>
                            <w:bookmarkStart w:id="5517" w:name="_Toc41708686"/>
                            <w:bookmarkStart w:id="5518" w:name="_Toc45102130"/>
                            <w:bookmarkStart w:id="5519" w:name="_Toc8280520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515"/>
                            <w:bookmarkEnd w:id="5516"/>
                            <w:bookmarkEnd w:id="5517"/>
                            <w:bookmarkEnd w:id="5518"/>
                            <w:bookmarkEnd w:id="5519"/>
                            <w:r w:rsidRPr="001B2C63">
                              <w:rPr>
                                <w:sz w:val="22"/>
                                <w:szCs w:val="22"/>
                              </w:rPr>
                              <w:t xml:space="preserve"> </w:t>
                            </w:r>
                          </w:p>
                          <w:p w14:paraId="3B480F6F" w14:textId="77777777" w:rsidR="005238B2" w:rsidRPr="001B2C63" w:rsidRDefault="005238B2" w:rsidP="00EB4CD5"/>
                          <w:p w14:paraId="5684F010" w14:textId="77777777" w:rsidR="005238B2" w:rsidRPr="001B2C63" w:rsidRDefault="005238B2" w:rsidP="00EB4CD5">
                            <w:pPr>
                              <w:jc w:val="center"/>
                            </w:pPr>
                            <w:r w:rsidRPr="001B2C63">
                              <w:rPr>
                                <w:highlight w:val="yellow"/>
                              </w:rPr>
                              <w:t>Réf:</w:t>
                            </w:r>
                          </w:p>
                          <w:p w14:paraId="44FA6E61" w14:textId="77777777" w:rsidR="005238B2" w:rsidRPr="001B2C63" w:rsidRDefault="005238B2" w:rsidP="00EB4CD5"/>
                          <w:p w14:paraId="56694D8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0D079DB" w14:textId="77777777" w:rsidR="005238B2" w:rsidRPr="001B2C63" w:rsidRDefault="005238B2" w:rsidP="00EB4CD5">
                            <w:pPr>
                              <w:pStyle w:val="Heading1"/>
                              <w:tabs>
                                <w:tab w:val="left" w:pos="9781"/>
                              </w:tabs>
                              <w:rPr>
                                <w:rFonts w:hint="eastAsia"/>
                                <w:sz w:val="22"/>
                                <w:szCs w:val="22"/>
                              </w:rPr>
                            </w:pPr>
                            <w:bookmarkStart w:id="5520" w:name="_Toc41707539"/>
                            <w:bookmarkStart w:id="5521" w:name="_Toc41707982"/>
                            <w:bookmarkStart w:id="5522" w:name="_Toc41708687"/>
                            <w:bookmarkStart w:id="5523" w:name="_Toc45102131"/>
                            <w:bookmarkStart w:id="5524" w:name="_Toc828052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520"/>
                            <w:bookmarkEnd w:id="5521"/>
                            <w:bookmarkEnd w:id="5522"/>
                            <w:bookmarkEnd w:id="5523"/>
                            <w:bookmarkEnd w:id="5524"/>
                            <w:r w:rsidRPr="001B2C63">
                              <w:rPr>
                                <w:sz w:val="22"/>
                                <w:szCs w:val="22"/>
                              </w:rPr>
                              <w:t xml:space="preserve"> </w:t>
                            </w:r>
                          </w:p>
                          <w:p w14:paraId="78DF8E69" w14:textId="77777777" w:rsidR="005238B2" w:rsidRPr="001B2C63" w:rsidRDefault="005238B2" w:rsidP="00EB4CD5"/>
                          <w:p w14:paraId="336759C4" w14:textId="77777777" w:rsidR="005238B2" w:rsidRPr="001B2C63" w:rsidRDefault="005238B2" w:rsidP="00EB4CD5">
                            <w:pPr>
                              <w:jc w:val="center"/>
                            </w:pPr>
                            <w:r w:rsidRPr="001B2C63">
                              <w:rPr>
                                <w:highlight w:val="yellow"/>
                              </w:rPr>
                              <w:t>Réf:</w:t>
                            </w:r>
                          </w:p>
                          <w:p w14:paraId="1EEB855A" w14:textId="77777777" w:rsidR="005238B2" w:rsidRPr="001B2C63" w:rsidRDefault="005238B2" w:rsidP="00EB4CD5"/>
                          <w:p w14:paraId="4C679CA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F23732" w14:textId="77777777" w:rsidR="005238B2" w:rsidRPr="001B2C63" w:rsidRDefault="005238B2" w:rsidP="00EB4CD5">
                            <w:pPr>
                              <w:pStyle w:val="Heading1"/>
                              <w:tabs>
                                <w:tab w:val="left" w:pos="9781"/>
                              </w:tabs>
                              <w:rPr>
                                <w:rFonts w:hint="eastAsia"/>
                                <w:sz w:val="22"/>
                                <w:szCs w:val="22"/>
                              </w:rPr>
                            </w:pPr>
                            <w:bookmarkStart w:id="5525" w:name="_Toc41707540"/>
                            <w:bookmarkStart w:id="5526" w:name="_Toc41707983"/>
                            <w:bookmarkStart w:id="5527" w:name="_Toc41708688"/>
                            <w:bookmarkStart w:id="5528" w:name="_Toc45102132"/>
                            <w:bookmarkStart w:id="5529" w:name="_Toc8280520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525"/>
                            <w:bookmarkEnd w:id="5526"/>
                            <w:bookmarkEnd w:id="5527"/>
                            <w:bookmarkEnd w:id="5528"/>
                            <w:bookmarkEnd w:id="5529"/>
                            <w:r w:rsidRPr="001B2C63">
                              <w:rPr>
                                <w:sz w:val="22"/>
                                <w:szCs w:val="22"/>
                              </w:rPr>
                              <w:t xml:space="preserve"> </w:t>
                            </w:r>
                          </w:p>
                          <w:p w14:paraId="103C424C" w14:textId="77777777" w:rsidR="005238B2" w:rsidRPr="001B2C63" w:rsidRDefault="005238B2" w:rsidP="00EB4CD5"/>
                          <w:p w14:paraId="72C81BDF" w14:textId="77777777" w:rsidR="005238B2" w:rsidRPr="001B2C63" w:rsidRDefault="005238B2" w:rsidP="00EB4CD5">
                            <w:pPr>
                              <w:jc w:val="center"/>
                            </w:pPr>
                            <w:r w:rsidRPr="001B2C63">
                              <w:rPr>
                                <w:highlight w:val="yellow"/>
                              </w:rPr>
                              <w:t>Réf:</w:t>
                            </w:r>
                          </w:p>
                          <w:p w14:paraId="01E2380C" w14:textId="77777777" w:rsidR="005238B2" w:rsidRPr="001B2C63" w:rsidRDefault="005238B2" w:rsidP="00EB4CD5"/>
                          <w:p w14:paraId="5E8CC58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839DF8" w14:textId="77777777" w:rsidR="005238B2" w:rsidRPr="001B2C63" w:rsidRDefault="005238B2" w:rsidP="00EB4CD5">
                            <w:pPr>
                              <w:pStyle w:val="Heading1"/>
                              <w:tabs>
                                <w:tab w:val="left" w:pos="9781"/>
                              </w:tabs>
                              <w:rPr>
                                <w:rFonts w:hint="eastAsia"/>
                                <w:sz w:val="22"/>
                                <w:szCs w:val="22"/>
                              </w:rPr>
                            </w:pPr>
                            <w:bookmarkStart w:id="5530" w:name="_Toc41707541"/>
                            <w:bookmarkStart w:id="5531" w:name="_Toc41707984"/>
                            <w:bookmarkStart w:id="5532" w:name="_Toc41708689"/>
                            <w:bookmarkStart w:id="5533" w:name="_Toc45102133"/>
                            <w:bookmarkStart w:id="5534" w:name="_Toc828052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530"/>
                            <w:bookmarkEnd w:id="5531"/>
                            <w:bookmarkEnd w:id="5532"/>
                            <w:bookmarkEnd w:id="5533"/>
                            <w:bookmarkEnd w:id="5534"/>
                            <w:r w:rsidRPr="001B2C63">
                              <w:rPr>
                                <w:sz w:val="22"/>
                                <w:szCs w:val="22"/>
                              </w:rPr>
                              <w:t xml:space="preserve"> </w:t>
                            </w:r>
                          </w:p>
                          <w:p w14:paraId="29502B95" w14:textId="77777777" w:rsidR="005238B2" w:rsidRPr="001B2C63" w:rsidRDefault="005238B2" w:rsidP="00EB4CD5"/>
                          <w:p w14:paraId="03A4A99B" w14:textId="77777777" w:rsidR="005238B2" w:rsidRPr="001B2C63" w:rsidRDefault="005238B2" w:rsidP="00EB4CD5">
                            <w:pPr>
                              <w:jc w:val="center"/>
                            </w:pPr>
                            <w:r w:rsidRPr="001B2C63">
                              <w:rPr>
                                <w:highlight w:val="yellow"/>
                              </w:rPr>
                              <w:t>Réf:</w:t>
                            </w:r>
                          </w:p>
                          <w:p w14:paraId="5F0B54CE" w14:textId="77777777" w:rsidR="005238B2" w:rsidRPr="001B2C63" w:rsidRDefault="005238B2" w:rsidP="00EB4CD5"/>
                          <w:p w14:paraId="50C1573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3B1CBD" w14:textId="77777777" w:rsidR="005238B2" w:rsidRPr="001B2C63" w:rsidRDefault="005238B2" w:rsidP="00EB4CD5">
                            <w:pPr>
                              <w:pStyle w:val="Heading1"/>
                              <w:tabs>
                                <w:tab w:val="left" w:pos="9781"/>
                              </w:tabs>
                              <w:rPr>
                                <w:rFonts w:hint="eastAsia"/>
                                <w:sz w:val="22"/>
                                <w:szCs w:val="22"/>
                              </w:rPr>
                            </w:pPr>
                            <w:bookmarkStart w:id="5535" w:name="_Toc41707542"/>
                            <w:bookmarkStart w:id="5536" w:name="_Toc41707985"/>
                            <w:bookmarkStart w:id="5537" w:name="_Toc41708690"/>
                            <w:bookmarkStart w:id="5538" w:name="_Toc45102134"/>
                            <w:bookmarkStart w:id="5539" w:name="_Toc8280520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5535"/>
                            <w:bookmarkEnd w:id="5536"/>
                            <w:bookmarkEnd w:id="5537"/>
                            <w:bookmarkEnd w:id="5538"/>
                            <w:bookmarkEnd w:id="5539"/>
                            <w:r w:rsidRPr="001B2C63">
                              <w:rPr>
                                <w:sz w:val="22"/>
                                <w:szCs w:val="22"/>
                              </w:rPr>
                              <w:t xml:space="preserve"> </w:t>
                            </w:r>
                          </w:p>
                          <w:p w14:paraId="0ACA5701" w14:textId="77777777" w:rsidR="005238B2" w:rsidRPr="001B2C63" w:rsidRDefault="005238B2" w:rsidP="00EB4CD5"/>
                          <w:p w14:paraId="0F787AC3" w14:textId="77777777" w:rsidR="005238B2" w:rsidRPr="001B2C63" w:rsidRDefault="005238B2" w:rsidP="00EB4CD5">
                            <w:pPr>
                              <w:jc w:val="center"/>
                            </w:pPr>
                            <w:r w:rsidRPr="001B2C63">
                              <w:rPr>
                                <w:highlight w:val="yellow"/>
                              </w:rPr>
                              <w:t>Réf:</w:t>
                            </w:r>
                          </w:p>
                          <w:p w14:paraId="1C0A4390" w14:textId="77777777" w:rsidR="005238B2" w:rsidRPr="001B2C63" w:rsidRDefault="005238B2" w:rsidP="00EB4CD5"/>
                          <w:p w14:paraId="50CEB20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913BD2" w14:textId="77777777" w:rsidR="005238B2" w:rsidRPr="001B2C63" w:rsidRDefault="005238B2" w:rsidP="00EB4CD5">
                            <w:pPr>
                              <w:pStyle w:val="Heading1"/>
                              <w:tabs>
                                <w:tab w:val="left" w:pos="9781"/>
                              </w:tabs>
                              <w:rPr>
                                <w:rFonts w:hint="eastAsia"/>
                                <w:sz w:val="22"/>
                                <w:szCs w:val="22"/>
                              </w:rPr>
                            </w:pPr>
                            <w:bookmarkStart w:id="5540" w:name="_Toc41707543"/>
                            <w:bookmarkStart w:id="5541" w:name="_Toc41707986"/>
                            <w:bookmarkStart w:id="5542" w:name="_Toc41708691"/>
                            <w:bookmarkStart w:id="5543" w:name="_Toc45102135"/>
                            <w:bookmarkStart w:id="5544" w:name="_Toc828052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540"/>
                            <w:bookmarkEnd w:id="5541"/>
                            <w:bookmarkEnd w:id="5542"/>
                            <w:bookmarkEnd w:id="5543"/>
                            <w:bookmarkEnd w:id="5544"/>
                            <w:r w:rsidRPr="001B2C63">
                              <w:rPr>
                                <w:sz w:val="22"/>
                                <w:szCs w:val="22"/>
                              </w:rPr>
                              <w:t xml:space="preserve"> </w:t>
                            </w:r>
                          </w:p>
                          <w:p w14:paraId="72B0A960" w14:textId="77777777" w:rsidR="005238B2" w:rsidRPr="001B2C63" w:rsidRDefault="005238B2" w:rsidP="00EB4CD5"/>
                          <w:p w14:paraId="7E5EA9A7" w14:textId="77777777" w:rsidR="005238B2" w:rsidRPr="001B2C63" w:rsidRDefault="005238B2" w:rsidP="00EB4CD5">
                            <w:pPr>
                              <w:jc w:val="center"/>
                            </w:pPr>
                            <w:r w:rsidRPr="001B2C63">
                              <w:rPr>
                                <w:highlight w:val="yellow"/>
                              </w:rPr>
                              <w:t>Réf:</w:t>
                            </w:r>
                          </w:p>
                          <w:p w14:paraId="109F6D86" w14:textId="77777777" w:rsidR="005238B2" w:rsidRPr="001B2C63" w:rsidRDefault="005238B2" w:rsidP="00EB4CD5"/>
                          <w:p w14:paraId="4F3958E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14DB6D" w14:textId="77777777" w:rsidR="005238B2" w:rsidRPr="001B2C63" w:rsidRDefault="005238B2" w:rsidP="00EB4CD5">
                            <w:pPr>
                              <w:pStyle w:val="Heading1"/>
                              <w:tabs>
                                <w:tab w:val="left" w:pos="9781"/>
                              </w:tabs>
                              <w:rPr>
                                <w:rFonts w:hint="eastAsia"/>
                                <w:sz w:val="22"/>
                                <w:szCs w:val="22"/>
                              </w:rPr>
                            </w:pPr>
                            <w:bookmarkStart w:id="5545" w:name="_Toc41707544"/>
                            <w:bookmarkStart w:id="5546" w:name="_Toc41707987"/>
                            <w:bookmarkStart w:id="5547" w:name="_Toc41708692"/>
                            <w:bookmarkStart w:id="5548" w:name="_Toc45102136"/>
                            <w:bookmarkStart w:id="5549" w:name="_Toc8280520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545"/>
                            <w:bookmarkEnd w:id="5546"/>
                            <w:bookmarkEnd w:id="5547"/>
                            <w:bookmarkEnd w:id="5548"/>
                            <w:bookmarkEnd w:id="5549"/>
                            <w:r w:rsidRPr="001B2C63">
                              <w:rPr>
                                <w:sz w:val="22"/>
                                <w:szCs w:val="22"/>
                              </w:rPr>
                              <w:t xml:space="preserve"> </w:t>
                            </w:r>
                          </w:p>
                          <w:p w14:paraId="4932DD4F" w14:textId="77777777" w:rsidR="005238B2" w:rsidRPr="001B2C63" w:rsidRDefault="005238B2" w:rsidP="00EB4CD5"/>
                          <w:p w14:paraId="3F60EB14" w14:textId="77777777" w:rsidR="005238B2" w:rsidRPr="001B2C63" w:rsidRDefault="005238B2" w:rsidP="00EB4CD5">
                            <w:pPr>
                              <w:jc w:val="center"/>
                            </w:pPr>
                            <w:r w:rsidRPr="001B2C63">
                              <w:rPr>
                                <w:highlight w:val="yellow"/>
                              </w:rPr>
                              <w:t>Réf:</w:t>
                            </w:r>
                          </w:p>
                          <w:p w14:paraId="04272DC5" w14:textId="77777777" w:rsidR="005238B2" w:rsidRPr="001B2C63" w:rsidRDefault="005238B2" w:rsidP="00EB4CD5"/>
                          <w:p w14:paraId="6E13875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3B7428" w14:textId="77777777" w:rsidR="005238B2" w:rsidRPr="001B2C63" w:rsidRDefault="005238B2" w:rsidP="00EB4CD5">
                            <w:pPr>
                              <w:pStyle w:val="Heading1"/>
                              <w:tabs>
                                <w:tab w:val="left" w:pos="9781"/>
                              </w:tabs>
                              <w:rPr>
                                <w:rFonts w:hint="eastAsia"/>
                                <w:sz w:val="22"/>
                                <w:szCs w:val="22"/>
                              </w:rPr>
                            </w:pPr>
                            <w:bookmarkStart w:id="5550" w:name="_Toc41707545"/>
                            <w:bookmarkStart w:id="5551" w:name="_Toc41707988"/>
                            <w:bookmarkStart w:id="5552" w:name="_Toc41708693"/>
                            <w:bookmarkStart w:id="5553" w:name="_Toc45102137"/>
                            <w:bookmarkStart w:id="5554" w:name="_Toc828052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550"/>
                            <w:bookmarkEnd w:id="5551"/>
                            <w:bookmarkEnd w:id="5552"/>
                            <w:bookmarkEnd w:id="5553"/>
                            <w:bookmarkEnd w:id="5554"/>
                            <w:r w:rsidRPr="001B2C63">
                              <w:rPr>
                                <w:sz w:val="22"/>
                                <w:szCs w:val="22"/>
                              </w:rPr>
                              <w:t xml:space="preserve"> </w:t>
                            </w:r>
                          </w:p>
                          <w:p w14:paraId="49E43038" w14:textId="77777777" w:rsidR="005238B2" w:rsidRPr="001B2C63" w:rsidRDefault="005238B2" w:rsidP="00EB4CD5"/>
                          <w:p w14:paraId="521AC0C4" w14:textId="77777777" w:rsidR="005238B2" w:rsidRPr="00B73BFD" w:rsidRDefault="005238B2" w:rsidP="00EB4CD5">
                            <w:pPr>
                              <w:jc w:val="center"/>
                            </w:pPr>
                            <w:r w:rsidRPr="00B73BFD">
                              <w:rPr>
                                <w:highlight w:val="yellow"/>
                              </w:rPr>
                              <w:t>Réf:</w:t>
                            </w:r>
                          </w:p>
                          <w:p w14:paraId="6761F2AC" w14:textId="77777777" w:rsidR="005238B2" w:rsidRPr="00B73BFD" w:rsidRDefault="005238B2" w:rsidP="00EB4CD5"/>
                          <w:p w14:paraId="33A797A9"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F720CCE" w14:textId="77777777" w:rsidR="005238B2" w:rsidRPr="001B2C63" w:rsidRDefault="005238B2" w:rsidP="00EB4CD5">
                            <w:pPr>
                              <w:pStyle w:val="Heading1"/>
                              <w:tabs>
                                <w:tab w:val="left" w:pos="9781"/>
                              </w:tabs>
                              <w:rPr>
                                <w:rFonts w:hint="eastAsia"/>
                                <w:sz w:val="22"/>
                                <w:szCs w:val="22"/>
                              </w:rPr>
                            </w:pPr>
                            <w:bookmarkStart w:id="5555" w:name="_Toc41707546"/>
                            <w:bookmarkStart w:id="5556" w:name="_Toc41707989"/>
                            <w:bookmarkStart w:id="5557" w:name="_Toc41708694"/>
                            <w:bookmarkStart w:id="5558" w:name="_Toc45102138"/>
                            <w:bookmarkStart w:id="5559" w:name="_Toc82805210"/>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5555"/>
                            <w:bookmarkEnd w:id="5556"/>
                            <w:bookmarkEnd w:id="5557"/>
                            <w:bookmarkEnd w:id="5558"/>
                            <w:bookmarkEnd w:id="5559"/>
                            <w:r w:rsidRPr="001B2C63">
                              <w:rPr>
                                <w:sz w:val="22"/>
                                <w:szCs w:val="22"/>
                              </w:rPr>
                              <w:t xml:space="preserve"> </w:t>
                            </w:r>
                          </w:p>
                          <w:p w14:paraId="15620F95" w14:textId="77777777" w:rsidR="005238B2" w:rsidRPr="001B2C63" w:rsidRDefault="005238B2" w:rsidP="00EB4CD5"/>
                          <w:p w14:paraId="6DFC8B50"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0C796125" w14:textId="77777777" w:rsidR="005238B2" w:rsidRPr="001B2C63" w:rsidRDefault="005238B2" w:rsidP="00EB4CD5"/>
                          <w:p w14:paraId="27907D4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2275B6" w14:textId="77777777" w:rsidR="005238B2" w:rsidRPr="001B2C63" w:rsidRDefault="005238B2" w:rsidP="00EB4CD5">
                            <w:pPr>
                              <w:pStyle w:val="Heading1"/>
                              <w:tabs>
                                <w:tab w:val="left" w:pos="9781"/>
                              </w:tabs>
                              <w:rPr>
                                <w:rFonts w:hint="eastAsia"/>
                                <w:sz w:val="22"/>
                                <w:szCs w:val="22"/>
                              </w:rPr>
                            </w:pPr>
                            <w:bookmarkStart w:id="5560" w:name="_Toc41707547"/>
                            <w:bookmarkStart w:id="5561" w:name="_Toc41707990"/>
                            <w:bookmarkStart w:id="5562" w:name="_Toc41708695"/>
                            <w:bookmarkStart w:id="5563" w:name="_Toc45102139"/>
                            <w:bookmarkStart w:id="5564" w:name="_Toc828052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560"/>
                            <w:bookmarkEnd w:id="5561"/>
                            <w:bookmarkEnd w:id="5562"/>
                            <w:bookmarkEnd w:id="5563"/>
                            <w:bookmarkEnd w:id="5564"/>
                            <w:r w:rsidRPr="001B2C63">
                              <w:rPr>
                                <w:sz w:val="22"/>
                                <w:szCs w:val="22"/>
                              </w:rPr>
                              <w:t xml:space="preserve"> </w:t>
                            </w:r>
                          </w:p>
                          <w:p w14:paraId="5E0AC96A" w14:textId="77777777" w:rsidR="005238B2" w:rsidRPr="001B2C63" w:rsidRDefault="005238B2" w:rsidP="00EB4CD5"/>
                          <w:p w14:paraId="5EDDE2EA" w14:textId="77777777" w:rsidR="005238B2" w:rsidRPr="001B2C63" w:rsidRDefault="005238B2" w:rsidP="00EB4CD5">
                            <w:pPr>
                              <w:jc w:val="center"/>
                            </w:pPr>
                            <w:r w:rsidRPr="001B2C63">
                              <w:rPr>
                                <w:highlight w:val="yellow"/>
                              </w:rPr>
                              <w:t>Réf:</w:t>
                            </w:r>
                          </w:p>
                          <w:p w14:paraId="01570B12" w14:textId="77777777" w:rsidR="005238B2" w:rsidRPr="001B2C63" w:rsidRDefault="005238B2" w:rsidP="00EB4CD5"/>
                          <w:p w14:paraId="03505FC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76E52E" w14:textId="77777777" w:rsidR="005238B2" w:rsidRPr="001B2C63" w:rsidRDefault="005238B2" w:rsidP="00EB4CD5">
                            <w:pPr>
                              <w:pStyle w:val="Heading1"/>
                              <w:tabs>
                                <w:tab w:val="left" w:pos="9781"/>
                              </w:tabs>
                              <w:rPr>
                                <w:rFonts w:hint="eastAsia"/>
                                <w:sz w:val="22"/>
                                <w:szCs w:val="22"/>
                              </w:rPr>
                            </w:pPr>
                            <w:bookmarkStart w:id="5565" w:name="_Toc41707548"/>
                            <w:bookmarkStart w:id="5566" w:name="_Toc41707991"/>
                            <w:bookmarkStart w:id="5567" w:name="_Toc41708696"/>
                            <w:bookmarkStart w:id="5568" w:name="_Toc45102140"/>
                            <w:bookmarkStart w:id="5569" w:name="_Toc8280521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565"/>
                            <w:bookmarkEnd w:id="5566"/>
                            <w:bookmarkEnd w:id="5567"/>
                            <w:bookmarkEnd w:id="5568"/>
                            <w:bookmarkEnd w:id="5569"/>
                            <w:r w:rsidRPr="001B2C63">
                              <w:rPr>
                                <w:sz w:val="22"/>
                                <w:szCs w:val="22"/>
                              </w:rPr>
                              <w:t xml:space="preserve"> </w:t>
                            </w:r>
                          </w:p>
                          <w:p w14:paraId="1542E82C" w14:textId="77777777" w:rsidR="005238B2" w:rsidRPr="001B2C63" w:rsidRDefault="005238B2" w:rsidP="00EB4CD5"/>
                          <w:p w14:paraId="42D18BAB" w14:textId="77777777" w:rsidR="005238B2" w:rsidRPr="001B2C63" w:rsidRDefault="005238B2" w:rsidP="00EB4CD5">
                            <w:pPr>
                              <w:jc w:val="center"/>
                            </w:pPr>
                            <w:r w:rsidRPr="001B2C63">
                              <w:rPr>
                                <w:highlight w:val="yellow"/>
                              </w:rPr>
                              <w:t>Réf:</w:t>
                            </w:r>
                          </w:p>
                          <w:p w14:paraId="7BE7F4FC" w14:textId="77777777" w:rsidR="005238B2" w:rsidRPr="001B2C63" w:rsidRDefault="005238B2" w:rsidP="00EB4CD5"/>
                          <w:p w14:paraId="0CAE6DE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ABAB7E5" w14:textId="77777777" w:rsidR="005238B2" w:rsidRPr="001B2C63" w:rsidRDefault="005238B2" w:rsidP="00EB4CD5">
                            <w:pPr>
                              <w:pStyle w:val="Heading1"/>
                              <w:tabs>
                                <w:tab w:val="left" w:pos="9781"/>
                              </w:tabs>
                              <w:rPr>
                                <w:rFonts w:hint="eastAsia"/>
                                <w:sz w:val="22"/>
                                <w:szCs w:val="22"/>
                              </w:rPr>
                            </w:pPr>
                            <w:bookmarkStart w:id="5570" w:name="_Toc41707549"/>
                            <w:bookmarkStart w:id="5571" w:name="_Toc41707992"/>
                            <w:bookmarkStart w:id="5572" w:name="_Toc41708697"/>
                            <w:bookmarkStart w:id="5573" w:name="_Toc45102141"/>
                            <w:bookmarkStart w:id="5574" w:name="_Toc828052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570"/>
                            <w:bookmarkEnd w:id="5571"/>
                            <w:bookmarkEnd w:id="5572"/>
                            <w:bookmarkEnd w:id="5573"/>
                            <w:bookmarkEnd w:id="5574"/>
                            <w:r w:rsidRPr="001B2C63">
                              <w:rPr>
                                <w:sz w:val="22"/>
                                <w:szCs w:val="22"/>
                              </w:rPr>
                              <w:t xml:space="preserve"> </w:t>
                            </w:r>
                          </w:p>
                          <w:p w14:paraId="082D8D88" w14:textId="77777777" w:rsidR="005238B2" w:rsidRPr="001B2C63" w:rsidRDefault="005238B2" w:rsidP="00EB4CD5"/>
                          <w:p w14:paraId="569B5CDE" w14:textId="77777777" w:rsidR="005238B2" w:rsidRPr="001B2C63" w:rsidRDefault="005238B2" w:rsidP="00EB4CD5">
                            <w:pPr>
                              <w:jc w:val="center"/>
                            </w:pPr>
                            <w:r w:rsidRPr="001B2C63">
                              <w:rPr>
                                <w:highlight w:val="yellow"/>
                              </w:rPr>
                              <w:t>Réf:</w:t>
                            </w:r>
                          </w:p>
                          <w:p w14:paraId="21468EE9" w14:textId="77777777" w:rsidR="005238B2" w:rsidRPr="001B2C63" w:rsidRDefault="005238B2" w:rsidP="00EB4CD5"/>
                          <w:p w14:paraId="2AE5477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F2F991" w14:textId="77777777" w:rsidR="005238B2" w:rsidRPr="001B2C63" w:rsidRDefault="005238B2" w:rsidP="00EB4CD5">
                            <w:pPr>
                              <w:pStyle w:val="Heading1"/>
                              <w:tabs>
                                <w:tab w:val="left" w:pos="9781"/>
                              </w:tabs>
                              <w:rPr>
                                <w:rFonts w:hint="eastAsia"/>
                                <w:sz w:val="22"/>
                                <w:szCs w:val="22"/>
                              </w:rPr>
                            </w:pPr>
                            <w:bookmarkStart w:id="5575" w:name="_Toc41707550"/>
                            <w:bookmarkStart w:id="5576" w:name="_Toc41707993"/>
                            <w:bookmarkStart w:id="5577" w:name="_Toc41708698"/>
                            <w:bookmarkStart w:id="5578" w:name="_Toc45102142"/>
                            <w:bookmarkStart w:id="5579" w:name="_Toc8280521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5575"/>
                            <w:bookmarkEnd w:id="5576"/>
                            <w:bookmarkEnd w:id="5577"/>
                            <w:bookmarkEnd w:id="5578"/>
                            <w:bookmarkEnd w:id="5579"/>
                            <w:r w:rsidRPr="001B2C63">
                              <w:rPr>
                                <w:sz w:val="22"/>
                                <w:szCs w:val="22"/>
                              </w:rPr>
                              <w:t xml:space="preserve"> </w:t>
                            </w:r>
                          </w:p>
                          <w:p w14:paraId="5C5D1401" w14:textId="77777777" w:rsidR="005238B2" w:rsidRPr="001B2C63" w:rsidRDefault="005238B2" w:rsidP="00EB4CD5"/>
                          <w:p w14:paraId="79D54C84" w14:textId="77777777" w:rsidR="005238B2" w:rsidRPr="001B2C63" w:rsidRDefault="005238B2" w:rsidP="00EB4CD5">
                            <w:pPr>
                              <w:jc w:val="center"/>
                            </w:pPr>
                            <w:r w:rsidRPr="001B2C63">
                              <w:rPr>
                                <w:highlight w:val="yellow"/>
                              </w:rPr>
                              <w:t>Réf:</w:t>
                            </w:r>
                          </w:p>
                          <w:p w14:paraId="06E56236" w14:textId="77777777" w:rsidR="005238B2" w:rsidRPr="001B2C63" w:rsidRDefault="005238B2" w:rsidP="00EB4CD5"/>
                          <w:p w14:paraId="28F567A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95D6FE" w14:textId="77777777" w:rsidR="005238B2" w:rsidRPr="001B2C63" w:rsidRDefault="005238B2" w:rsidP="00EB4CD5">
                            <w:pPr>
                              <w:pStyle w:val="Heading1"/>
                              <w:tabs>
                                <w:tab w:val="left" w:pos="9781"/>
                              </w:tabs>
                              <w:rPr>
                                <w:rFonts w:hint="eastAsia"/>
                                <w:sz w:val="22"/>
                                <w:szCs w:val="22"/>
                              </w:rPr>
                            </w:pPr>
                            <w:bookmarkStart w:id="5580" w:name="_Toc41707551"/>
                            <w:bookmarkStart w:id="5581" w:name="_Toc41707994"/>
                            <w:bookmarkStart w:id="5582" w:name="_Toc41708699"/>
                            <w:bookmarkStart w:id="5583" w:name="_Toc45102143"/>
                            <w:bookmarkStart w:id="5584" w:name="_Toc828052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580"/>
                            <w:bookmarkEnd w:id="5581"/>
                            <w:bookmarkEnd w:id="5582"/>
                            <w:bookmarkEnd w:id="5583"/>
                            <w:bookmarkEnd w:id="5584"/>
                            <w:r w:rsidRPr="001B2C63">
                              <w:rPr>
                                <w:sz w:val="22"/>
                                <w:szCs w:val="22"/>
                              </w:rPr>
                              <w:t xml:space="preserve"> </w:t>
                            </w:r>
                          </w:p>
                          <w:p w14:paraId="3465B500" w14:textId="77777777" w:rsidR="005238B2" w:rsidRPr="001B2C63" w:rsidRDefault="005238B2" w:rsidP="00EB4CD5"/>
                          <w:p w14:paraId="3CDD9BF7" w14:textId="77777777" w:rsidR="005238B2" w:rsidRPr="001B2C63" w:rsidRDefault="005238B2" w:rsidP="00EB4CD5">
                            <w:pPr>
                              <w:jc w:val="center"/>
                            </w:pPr>
                            <w:r w:rsidRPr="001B2C63">
                              <w:rPr>
                                <w:highlight w:val="yellow"/>
                              </w:rPr>
                              <w:t>Réf:</w:t>
                            </w:r>
                          </w:p>
                          <w:p w14:paraId="1CB519D7" w14:textId="77777777" w:rsidR="005238B2" w:rsidRPr="001B2C63" w:rsidRDefault="005238B2" w:rsidP="00EB4CD5"/>
                          <w:p w14:paraId="6AAD0F0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26ECD8" w14:textId="77777777" w:rsidR="005238B2" w:rsidRPr="001B2C63" w:rsidRDefault="005238B2" w:rsidP="00EB4CD5">
                            <w:pPr>
                              <w:pStyle w:val="Heading1"/>
                              <w:tabs>
                                <w:tab w:val="left" w:pos="9781"/>
                              </w:tabs>
                              <w:rPr>
                                <w:rFonts w:hint="eastAsia"/>
                                <w:sz w:val="22"/>
                                <w:szCs w:val="22"/>
                              </w:rPr>
                            </w:pPr>
                            <w:bookmarkStart w:id="5585" w:name="_Toc41707552"/>
                            <w:bookmarkStart w:id="5586" w:name="_Toc41707995"/>
                            <w:bookmarkStart w:id="5587" w:name="_Toc41708700"/>
                            <w:bookmarkStart w:id="5588" w:name="_Toc45102144"/>
                            <w:bookmarkStart w:id="5589" w:name="_Toc8280521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585"/>
                            <w:bookmarkEnd w:id="5586"/>
                            <w:bookmarkEnd w:id="5587"/>
                            <w:bookmarkEnd w:id="5588"/>
                            <w:bookmarkEnd w:id="5589"/>
                            <w:r w:rsidRPr="001B2C63">
                              <w:rPr>
                                <w:sz w:val="22"/>
                                <w:szCs w:val="22"/>
                              </w:rPr>
                              <w:t xml:space="preserve"> </w:t>
                            </w:r>
                          </w:p>
                          <w:p w14:paraId="4C58D7C2" w14:textId="77777777" w:rsidR="005238B2" w:rsidRPr="001B2C63" w:rsidRDefault="005238B2" w:rsidP="00EB4CD5"/>
                          <w:p w14:paraId="075A1DA6" w14:textId="77777777" w:rsidR="005238B2" w:rsidRPr="001B2C63" w:rsidRDefault="005238B2" w:rsidP="00EB4CD5">
                            <w:pPr>
                              <w:jc w:val="center"/>
                            </w:pPr>
                            <w:r w:rsidRPr="001B2C63">
                              <w:rPr>
                                <w:highlight w:val="yellow"/>
                              </w:rPr>
                              <w:t>Réf:</w:t>
                            </w:r>
                          </w:p>
                          <w:p w14:paraId="2730198F" w14:textId="77777777" w:rsidR="005238B2" w:rsidRPr="001B2C63" w:rsidRDefault="005238B2" w:rsidP="00EB4CD5"/>
                          <w:p w14:paraId="7B515BE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B3F049A" w14:textId="77777777" w:rsidR="005238B2" w:rsidRPr="001B2C63" w:rsidRDefault="005238B2" w:rsidP="00EB4CD5">
                            <w:pPr>
                              <w:pStyle w:val="Heading1"/>
                              <w:tabs>
                                <w:tab w:val="left" w:pos="9781"/>
                              </w:tabs>
                              <w:rPr>
                                <w:rFonts w:hint="eastAsia"/>
                                <w:sz w:val="22"/>
                                <w:szCs w:val="22"/>
                              </w:rPr>
                            </w:pPr>
                            <w:bookmarkStart w:id="5590" w:name="_Toc41707553"/>
                            <w:bookmarkStart w:id="5591" w:name="_Toc41707996"/>
                            <w:bookmarkStart w:id="5592" w:name="_Toc41708701"/>
                            <w:bookmarkStart w:id="5593" w:name="_Toc45102145"/>
                            <w:bookmarkStart w:id="5594" w:name="_Toc828052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590"/>
                            <w:bookmarkEnd w:id="5591"/>
                            <w:bookmarkEnd w:id="5592"/>
                            <w:bookmarkEnd w:id="5593"/>
                            <w:bookmarkEnd w:id="5594"/>
                            <w:r w:rsidRPr="001B2C63">
                              <w:rPr>
                                <w:sz w:val="22"/>
                                <w:szCs w:val="22"/>
                              </w:rPr>
                              <w:t xml:space="preserve"> </w:t>
                            </w:r>
                          </w:p>
                          <w:p w14:paraId="3BA092F0" w14:textId="77777777" w:rsidR="005238B2" w:rsidRPr="001B2C63" w:rsidRDefault="005238B2" w:rsidP="00EB4CD5"/>
                          <w:p w14:paraId="1A31D8EE" w14:textId="77777777" w:rsidR="005238B2" w:rsidRPr="001B2C63" w:rsidRDefault="005238B2" w:rsidP="00EB4CD5">
                            <w:pPr>
                              <w:jc w:val="center"/>
                            </w:pPr>
                            <w:r w:rsidRPr="001B2C63">
                              <w:rPr>
                                <w:highlight w:val="yellow"/>
                              </w:rPr>
                              <w:t>Réf:</w:t>
                            </w:r>
                          </w:p>
                          <w:p w14:paraId="055BF0D7" w14:textId="77777777" w:rsidR="005238B2" w:rsidRPr="001B2C63" w:rsidRDefault="005238B2" w:rsidP="00EB4CD5"/>
                          <w:p w14:paraId="33331B6F"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AB0350F" w14:textId="77777777" w:rsidR="005238B2" w:rsidRPr="001B2C63" w:rsidRDefault="005238B2" w:rsidP="00EB4CD5">
                            <w:pPr>
                              <w:pStyle w:val="Heading1"/>
                              <w:tabs>
                                <w:tab w:val="left" w:pos="9781"/>
                              </w:tabs>
                              <w:rPr>
                                <w:rFonts w:hint="eastAsia"/>
                                <w:sz w:val="22"/>
                                <w:szCs w:val="22"/>
                              </w:rPr>
                            </w:pPr>
                            <w:bookmarkStart w:id="5595" w:name="_Toc41707554"/>
                            <w:bookmarkStart w:id="5596" w:name="_Toc41707997"/>
                            <w:bookmarkStart w:id="5597" w:name="_Toc41708702"/>
                            <w:bookmarkStart w:id="5598" w:name="_Toc45102146"/>
                            <w:bookmarkStart w:id="5599" w:name="_Toc8280521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595"/>
                            <w:bookmarkEnd w:id="5596"/>
                            <w:bookmarkEnd w:id="5597"/>
                            <w:bookmarkEnd w:id="5598"/>
                            <w:bookmarkEnd w:id="5599"/>
                            <w:r w:rsidRPr="001B2C63">
                              <w:rPr>
                                <w:sz w:val="22"/>
                                <w:szCs w:val="22"/>
                              </w:rPr>
                              <w:t xml:space="preserve"> </w:t>
                            </w:r>
                          </w:p>
                          <w:p w14:paraId="64F06214" w14:textId="77777777" w:rsidR="005238B2" w:rsidRPr="001B2C63" w:rsidRDefault="005238B2" w:rsidP="00EB4CD5"/>
                          <w:p w14:paraId="74EF8D1A" w14:textId="77777777" w:rsidR="005238B2" w:rsidRPr="001B2C63" w:rsidRDefault="005238B2" w:rsidP="00EB4CD5">
                            <w:pPr>
                              <w:jc w:val="center"/>
                            </w:pPr>
                            <w:r w:rsidRPr="001B2C63">
                              <w:rPr>
                                <w:highlight w:val="yellow"/>
                              </w:rPr>
                              <w:t>Réf:</w:t>
                            </w:r>
                          </w:p>
                          <w:p w14:paraId="2505179B" w14:textId="77777777" w:rsidR="005238B2" w:rsidRPr="001B2C63" w:rsidRDefault="005238B2" w:rsidP="00EB4CD5"/>
                          <w:p w14:paraId="4F67643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7C295C" w14:textId="77777777" w:rsidR="005238B2" w:rsidRPr="001B2C63" w:rsidRDefault="005238B2" w:rsidP="00EB4CD5">
                            <w:pPr>
                              <w:pStyle w:val="Heading1"/>
                              <w:tabs>
                                <w:tab w:val="left" w:pos="9781"/>
                              </w:tabs>
                              <w:rPr>
                                <w:rFonts w:hint="eastAsia"/>
                                <w:sz w:val="22"/>
                                <w:szCs w:val="22"/>
                              </w:rPr>
                            </w:pPr>
                            <w:bookmarkStart w:id="5600" w:name="_Toc41707555"/>
                            <w:bookmarkStart w:id="5601" w:name="_Toc41707998"/>
                            <w:bookmarkStart w:id="5602" w:name="_Toc41708703"/>
                            <w:bookmarkStart w:id="5603" w:name="_Toc45102147"/>
                            <w:bookmarkStart w:id="5604" w:name="_Toc828052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600"/>
                            <w:bookmarkEnd w:id="5601"/>
                            <w:bookmarkEnd w:id="5602"/>
                            <w:bookmarkEnd w:id="5603"/>
                            <w:bookmarkEnd w:id="5604"/>
                            <w:r w:rsidRPr="001B2C63">
                              <w:rPr>
                                <w:sz w:val="22"/>
                                <w:szCs w:val="22"/>
                              </w:rPr>
                              <w:t xml:space="preserve"> </w:t>
                            </w:r>
                          </w:p>
                          <w:p w14:paraId="524B7BAC" w14:textId="77777777" w:rsidR="005238B2" w:rsidRPr="001B2C63" w:rsidRDefault="005238B2" w:rsidP="00EB4CD5"/>
                          <w:p w14:paraId="34D459BD" w14:textId="77777777" w:rsidR="005238B2" w:rsidRPr="001B2C63" w:rsidRDefault="005238B2" w:rsidP="00EB4CD5">
                            <w:pPr>
                              <w:jc w:val="center"/>
                            </w:pPr>
                            <w:r w:rsidRPr="001B2C63">
                              <w:rPr>
                                <w:highlight w:val="yellow"/>
                              </w:rPr>
                              <w:t>Réf:</w:t>
                            </w:r>
                          </w:p>
                          <w:p w14:paraId="518382D9" w14:textId="77777777" w:rsidR="005238B2" w:rsidRPr="001B2C63" w:rsidRDefault="005238B2" w:rsidP="00EB4CD5"/>
                          <w:p w14:paraId="3D3F9AD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242C68" w14:textId="77777777" w:rsidR="005238B2" w:rsidRPr="001B2C63" w:rsidRDefault="005238B2" w:rsidP="00EB4CD5">
                            <w:pPr>
                              <w:pStyle w:val="Heading1"/>
                              <w:tabs>
                                <w:tab w:val="left" w:pos="9781"/>
                              </w:tabs>
                              <w:rPr>
                                <w:rFonts w:hint="eastAsia"/>
                                <w:sz w:val="22"/>
                                <w:szCs w:val="22"/>
                              </w:rPr>
                            </w:pPr>
                            <w:bookmarkStart w:id="5605" w:name="_Toc41707556"/>
                            <w:bookmarkStart w:id="5606" w:name="_Toc41707999"/>
                            <w:bookmarkStart w:id="5607" w:name="_Toc41708704"/>
                            <w:bookmarkStart w:id="5608" w:name="_Toc45102148"/>
                            <w:bookmarkStart w:id="5609" w:name="_Toc8280522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605"/>
                            <w:bookmarkEnd w:id="5606"/>
                            <w:bookmarkEnd w:id="5607"/>
                            <w:bookmarkEnd w:id="5608"/>
                            <w:bookmarkEnd w:id="5609"/>
                            <w:r w:rsidRPr="001B2C63">
                              <w:rPr>
                                <w:sz w:val="22"/>
                                <w:szCs w:val="22"/>
                              </w:rPr>
                              <w:t xml:space="preserve"> </w:t>
                            </w:r>
                          </w:p>
                          <w:p w14:paraId="22C866C1" w14:textId="77777777" w:rsidR="005238B2" w:rsidRPr="001B2C63" w:rsidRDefault="005238B2" w:rsidP="00EB4CD5"/>
                          <w:p w14:paraId="7D1AACD6" w14:textId="77777777" w:rsidR="005238B2" w:rsidRPr="001B2C63" w:rsidRDefault="005238B2" w:rsidP="00EB4CD5">
                            <w:pPr>
                              <w:jc w:val="center"/>
                            </w:pPr>
                            <w:r w:rsidRPr="001B2C63">
                              <w:rPr>
                                <w:highlight w:val="yellow"/>
                              </w:rPr>
                              <w:t>Réf:</w:t>
                            </w:r>
                          </w:p>
                          <w:p w14:paraId="03658CD3" w14:textId="77777777" w:rsidR="005238B2" w:rsidRPr="001B2C63" w:rsidRDefault="005238B2" w:rsidP="00EB4CD5"/>
                          <w:p w14:paraId="69D8308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5CA7586" w14:textId="77777777" w:rsidR="005238B2" w:rsidRPr="001B2C63" w:rsidRDefault="005238B2" w:rsidP="00EB4CD5">
                            <w:pPr>
                              <w:pStyle w:val="Heading1"/>
                              <w:tabs>
                                <w:tab w:val="left" w:pos="9781"/>
                              </w:tabs>
                              <w:rPr>
                                <w:rFonts w:hint="eastAsia"/>
                                <w:sz w:val="22"/>
                                <w:szCs w:val="22"/>
                              </w:rPr>
                            </w:pPr>
                            <w:bookmarkStart w:id="5610" w:name="_Toc41707557"/>
                            <w:bookmarkStart w:id="5611" w:name="_Toc41708000"/>
                            <w:bookmarkStart w:id="5612" w:name="_Toc41708705"/>
                            <w:bookmarkStart w:id="5613" w:name="_Toc45102149"/>
                            <w:bookmarkStart w:id="5614" w:name="_Toc828052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610"/>
                            <w:bookmarkEnd w:id="5611"/>
                            <w:bookmarkEnd w:id="5612"/>
                            <w:bookmarkEnd w:id="5613"/>
                            <w:bookmarkEnd w:id="5614"/>
                            <w:r w:rsidRPr="001B2C63">
                              <w:rPr>
                                <w:sz w:val="22"/>
                                <w:szCs w:val="22"/>
                              </w:rPr>
                              <w:t xml:space="preserve"> </w:t>
                            </w:r>
                          </w:p>
                          <w:p w14:paraId="630B5E49" w14:textId="77777777" w:rsidR="005238B2" w:rsidRPr="001B2C63" w:rsidRDefault="005238B2" w:rsidP="00EB4CD5"/>
                          <w:p w14:paraId="462CF0BC" w14:textId="77777777" w:rsidR="005238B2" w:rsidRPr="001B2C63" w:rsidRDefault="005238B2" w:rsidP="00EB4CD5">
                            <w:pPr>
                              <w:jc w:val="center"/>
                            </w:pPr>
                            <w:r w:rsidRPr="001B2C63">
                              <w:rPr>
                                <w:highlight w:val="yellow"/>
                              </w:rPr>
                              <w:t>Réf:</w:t>
                            </w:r>
                          </w:p>
                          <w:p w14:paraId="451C2A72" w14:textId="77777777" w:rsidR="005238B2" w:rsidRPr="001B2C63" w:rsidRDefault="005238B2" w:rsidP="00EB4CD5"/>
                          <w:p w14:paraId="6495428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275E69" w14:textId="77777777" w:rsidR="005238B2" w:rsidRPr="001B2C63" w:rsidRDefault="005238B2" w:rsidP="00EB4CD5">
                            <w:pPr>
                              <w:pStyle w:val="Heading1"/>
                              <w:tabs>
                                <w:tab w:val="left" w:pos="9781"/>
                              </w:tabs>
                              <w:rPr>
                                <w:rFonts w:hint="eastAsia"/>
                                <w:sz w:val="22"/>
                                <w:szCs w:val="22"/>
                              </w:rPr>
                            </w:pPr>
                            <w:bookmarkStart w:id="5615" w:name="_Toc41707558"/>
                            <w:bookmarkStart w:id="5616" w:name="_Toc41708001"/>
                            <w:bookmarkStart w:id="5617" w:name="_Toc41708706"/>
                            <w:bookmarkStart w:id="5618" w:name="_Toc45102150"/>
                            <w:bookmarkStart w:id="5619" w:name="_Toc8280522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5615"/>
                            <w:bookmarkEnd w:id="5616"/>
                            <w:bookmarkEnd w:id="5617"/>
                            <w:bookmarkEnd w:id="5618"/>
                            <w:bookmarkEnd w:id="5619"/>
                            <w:r w:rsidRPr="001B2C63">
                              <w:rPr>
                                <w:sz w:val="22"/>
                                <w:szCs w:val="22"/>
                              </w:rPr>
                              <w:t xml:space="preserve"> </w:t>
                            </w:r>
                          </w:p>
                          <w:p w14:paraId="7A5DC2A6" w14:textId="77777777" w:rsidR="005238B2" w:rsidRPr="001B2C63" w:rsidRDefault="005238B2" w:rsidP="00EB4CD5"/>
                          <w:p w14:paraId="7A0158B5" w14:textId="77777777" w:rsidR="005238B2" w:rsidRPr="001B2C63" w:rsidRDefault="005238B2" w:rsidP="00EB4CD5">
                            <w:pPr>
                              <w:jc w:val="center"/>
                            </w:pPr>
                            <w:r w:rsidRPr="001B2C63">
                              <w:rPr>
                                <w:highlight w:val="yellow"/>
                              </w:rPr>
                              <w:t>Réf:</w:t>
                            </w:r>
                          </w:p>
                          <w:p w14:paraId="20B50214" w14:textId="77777777" w:rsidR="005238B2" w:rsidRPr="001B2C63" w:rsidRDefault="005238B2" w:rsidP="00EB4CD5"/>
                          <w:p w14:paraId="5B1D898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7315509" w14:textId="77777777" w:rsidR="005238B2" w:rsidRPr="001B2C63" w:rsidRDefault="005238B2" w:rsidP="00EB4CD5">
                            <w:pPr>
                              <w:pStyle w:val="Heading1"/>
                              <w:tabs>
                                <w:tab w:val="left" w:pos="9781"/>
                              </w:tabs>
                              <w:rPr>
                                <w:rFonts w:hint="eastAsia"/>
                                <w:sz w:val="22"/>
                                <w:szCs w:val="22"/>
                              </w:rPr>
                            </w:pPr>
                            <w:bookmarkStart w:id="5620" w:name="_Toc41707559"/>
                            <w:bookmarkStart w:id="5621" w:name="_Toc41708002"/>
                            <w:bookmarkStart w:id="5622" w:name="_Toc41708707"/>
                            <w:bookmarkStart w:id="5623" w:name="_Toc45102151"/>
                            <w:bookmarkStart w:id="5624" w:name="_Toc828052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620"/>
                            <w:bookmarkEnd w:id="5621"/>
                            <w:bookmarkEnd w:id="5622"/>
                            <w:bookmarkEnd w:id="5623"/>
                            <w:bookmarkEnd w:id="5624"/>
                            <w:r w:rsidRPr="001B2C63">
                              <w:rPr>
                                <w:sz w:val="22"/>
                                <w:szCs w:val="22"/>
                              </w:rPr>
                              <w:t xml:space="preserve"> </w:t>
                            </w:r>
                          </w:p>
                          <w:p w14:paraId="5A980A11" w14:textId="77777777" w:rsidR="005238B2" w:rsidRPr="001B2C63" w:rsidRDefault="005238B2" w:rsidP="00EB4CD5"/>
                          <w:p w14:paraId="15C7192D" w14:textId="77777777" w:rsidR="005238B2" w:rsidRPr="001B2C63" w:rsidRDefault="005238B2" w:rsidP="00EB4CD5">
                            <w:pPr>
                              <w:jc w:val="center"/>
                            </w:pPr>
                            <w:r w:rsidRPr="001B2C63">
                              <w:rPr>
                                <w:highlight w:val="yellow"/>
                              </w:rPr>
                              <w:t>Réf:</w:t>
                            </w:r>
                          </w:p>
                          <w:p w14:paraId="121D9583" w14:textId="77777777" w:rsidR="005238B2" w:rsidRPr="001B2C63" w:rsidRDefault="005238B2" w:rsidP="00EB4CD5"/>
                          <w:p w14:paraId="13FD84F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E3421C" w14:textId="77777777" w:rsidR="005238B2" w:rsidRPr="001B2C63" w:rsidRDefault="005238B2" w:rsidP="00EB4CD5">
                            <w:pPr>
                              <w:pStyle w:val="Heading1"/>
                              <w:tabs>
                                <w:tab w:val="left" w:pos="9781"/>
                              </w:tabs>
                              <w:rPr>
                                <w:rFonts w:hint="eastAsia"/>
                                <w:sz w:val="22"/>
                                <w:szCs w:val="22"/>
                              </w:rPr>
                            </w:pPr>
                            <w:bookmarkStart w:id="5625" w:name="_Toc41707560"/>
                            <w:bookmarkStart w:id="5626" w:name="_Toc41708003"/>
                            <w:bookmarkStart w:id="5627" w:name="_Toc41708708"/>
                            <w:bookmarkStart w:id="5628" w:name="_Toc45102152"/>
                            <w:bookmarkStart w:id="5629" w:name="_Toc8280522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625"/>
                            <w:bookmarkEnd w:id="5626"/>
                            <w:bookmarkEnd w:id="5627"/>
                            <w:bookmarkEnd w:id="5628"/>
                            <w:bookmarkEnd w:id="5629"/>
                            <w:r w:rsidRPr="001B2C63">
                              <w:rPr>
                                <w:sz w:val="22"/>
                                <w:szCs w:val="22"/>
                              </w:rPr>
                              <w:t xml:space="preserve"> </w:t>
                            </w:r>
                          </w:p>
                          <w:p w14:paraId="4C6C1D77" w14:textId="77777777" w:rsidR="005238B2" w:rsidRPr="001B2C63" w:rsidRDefault="005238B2" w:rsidP="00EB4CD5"/>
                          <w:p w14:paraId="6AB32A48" w14:textId="77777777" w:rsidR="005238B2" w:rsidRPr="001B2C63" w:rsidRDefault="005238B2" w:rsidP="00EB4CD5">
                            <w:pPr>
                              <w:jc w:val="center"/>
                            </w:pPr>
                            <w:r w:rsidRPr="001B2C63">
                              <w:rPr>
                                <w:highlight w:val="yellow"/>
                              </w:rPr>
                              <w:t>Réf:</w:t>
                            </w:r>
                          </w:p>
                          <w:p w14:paraId="7669F401" w14:textId="77777777" w:rsidR="005238B2" w:rsidRPr="001B2C63" w:rsidRDefault="005238B2" w:rsidP="00EB4CD5"/>
                          <w:p w14:paraId="59C2C12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77BEB8" w14:textId="77777777" w:rsidR="005238B2" w:rsidRPr="001B2C63" w:rsidRDefault="005238B2" w:rsidP="00EB4CD5">
                            <w:pPr>
                              <w:pStyle w:val="Heading1"/>
                              <w:tabs>
                                <w:tab w:val="left" w:pos="9781"/>
                              </w:tabs>
                              <w:rPr>
                                <w:rFonts w:hint="eastAsia"/>
                                <w:sz w:val="22"/>
                                <w:szCs w:val="22"/>
                              </w:rPr>
                            </w:pPr>
                            <w:bookmarkStart w:id="5630" w:name="_Toc41707561"/>
                            <w:bookmarkStart w:id="5631" w:name="_Toc41708004"/>
                            <w:bookmarkStart w:id="5632" w:name="_Toc41708709"/>
                            <w:bookmarkStart w:id="5633" w:name="_Toc45102153"/>
                            <w:bookmarkStart w:id="5634" w:name="_Toc828052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630"/>
                            <w:bookmarkEnd w:id="5631"/>
                            <w:bookmarkEnd w:id="5632"/>
                            <w:bookmarkEnd w:id="5633"/>
                            <w:bookmarkEnd w:id="5634"/>
                            <w:r w:rsidRPr="001B2C63">
                              <w:rPr>
                                <w:sz w:val="22"/>
                                <w:szCs w:val="22"/>
                              </w:rPr>
                              <w:t xml:space="preserve"> </w:t>
                            </w:r>
                          </w:p>
                          <w:p w14:paraId="4FDC675E" w14:textId="77777777" w:rsidR="005238B2" w:rsidRPr="001B2C63" w:rsidRDefault="005238B2" w:rsidP="00EB4CD5"/>
                          <w:p w14:paraId="557668C6" w14:textId="77777777" w:rsidR="005238B2" w:rsidRPr="001B2C63" w:rsidRDefault="005238B2" w:rsidP="00EB4CD5">
                            <w:pPr>
                              <w:jc w:val="center"/>
                            </w:pPr>
                            <w:r w:rsidRPr="001B2C63">
                              <w:rPr>
                                <w:highlight w:val="yellow"/>
                              </w:rPr>
                              <w:t>Réf:</w:t>
                            </w:r>
                          </w:p>
                          <w:p w14:paraId="3A9E55C9" w14:textId="77777777" w:rsidR="005238B2" w:rsidRPr="001B2C63" w:rsidRDefault="005238B2" w:rsidP="00EB4CD5"/>
                          <w:p w14:paraId="674DE266"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5635" w:name="_Toc41707562"/>
                            <w:bookmarkStart w:id="5636" w:name="_Toc41708005"/>
                            <w:bookmarkStart w:id="5637" w:name="_Toc41708710"/>
                            <w:bookmarkStart w:id="5638" w:name="_Toc45102154"/>
                            <w:bookmarkStart w:id="5639" w:name="_Toc8280522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5635"/>
                            <w:bookmarkEnd w:id="5636"/>
                            <w:bookmarkEnd w:id="5637"/>
                            <w:bookmarkEnd w:id="5638"/>
                            <w:bookmarkEnd w:id="5639"/>
                            <w:r w:rsidRPr="001B2C63">
                              <w:rPr>
                                <w:sz w:val="22"/>
                                <w:szCs w:val="22"/>
                              </w:rPr>
                              <w:t xml:space="preserve"> </w:t>
                            </w:r>
                          </w:p>
                          <w:p w14:paraId="31F34FDA" w14:textId="77777777" w:rsidR="005238B2" w:rsidRPr="001B2C63" w:rsidRDefault="005238B2" w:rsidP="00EB4CD5"/>
                          <w:p w14:paraId="5E4B2E24" w14:textId="77777777" w:rsidR="005238B2" w:rsidRPr="001B2C63" w:rsidRDefault="005238B2" w:rsidP="00EB4CD5">
                            <w:pPr>
                              <w:jc w:val="center"/>
                            </w:pPr>
                            <w:r w:rsidRPr="001B2C63">
                              <w:rPr>
                                <w:highlight w:val="yellow"/>
                              </w:rPr>
                              <w:t>Réf:</w:t>
                            </w:r>
                          </w:p>
                          <w:p w14:paraId="05361404" w14:textId="77777777" w:rsidR="005238B2" w:rsidRPr="001B2C63" w:rsidRDefault="005238B2" w:rsidP="00EB4CD5"/>
                          <w:p w14:paraId="06AA976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7E0102" w14:textId="77777777" w:rsidR="005238B2" w:rsidRPr="001B2C63" w:rsidRDefault="005238B2" w:rsidP="00EB4CD5">
                            <w:pPr>
                              <w:pStyle w:val="Heading1"/>
                              <w:tabs>
                                <w:tab w:val="left" w:pos="9781"/>
                              </w:tabs>
                              <w:rPr>
                                <w:rFonts w:hint="eastAsia"/>
                                <w:sz w:val="22"/>
                                <w:szCs w:val="22"/>
                              </w:rPr>
                            </w:pPr>
                            <w:bookmarkStart w:id="5640" w:name="_Toc41707563"/>
                            <w:bookmarkStart w:id="5641" w:name="_Toc41708006"/>
                            <w:bookmarkStart w:id="5642" w:name="_Toc41708711"/>
                            <w:bookmarkStart w:id="5643" w:name="_Toc45102155"/>
                            <w:bookmarkStart w:id="5644" w:name="_Toc828052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640"/>
                            <w:bookmarkEnd w:id="5641"/>
                            <w:bookmarkEnd w:id="5642"/>
                            <w:bookmarkEnd w:id="5643"/>
                            <w:bookmarkEnd w:id="5644"/>
                            <w:r w:rsidRPr="001B2C63">
                              <w:rPr>
                                <w:sz w:val="22"/>
                                <w:szCs w:val="22"/>
                              </w:rPr>
                              <w:t xml:space="preserve"> </w:t>
                            </w:r>
                          </w:p>
                          <w:p w14:paraId="51F9A056" w14:textId="77777777" w:rsidR="005238B2" w:rsidRPr="001B2C63" w:rsidRDefault="005238B2" w:rsidP="00EB4CD5"/>
                          <w:p w14:paraId="7088F1AF" w14:textId="77777777" w:rsidR="005238B2" w:rsidRPr="001B2C63" w:rsidRDefault="005238B2" w:rsidP="00EB4CD5">
                            <w:pPr>
                              <w:jc w:val="center"/>
                            </w:pPr>
                            <w:r w:rsidRPr="001B2C63">
                              <w:rPr>
                                <w:highlight w:val="yellow"/>
                              </w:rPr>
                              <w:t>Réf:</w:t>
                            </w:r>
                          </w:p>
                          <w:p w14:paraId="50ACBCBC" w14:textId="77777777" w:rsidR="005238B2" w:rsidRPr="001B2C63" w:rsidRDefault="005238B2" w:rsidP="00EB4CD5"/>
                          <w:p w14:paraId="0DD1635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DDFCA5" w14:textId="77777777" w:rsidR="005238B2" w:rsidRPr="001B2C63" w:rsidRDefault="005238B2" w:rsidP="00EB4CD5">
                            <w:pPr>
                              <w:pStyle w:val="Heading1"/>
                              <w:tabs>
                                <w:tab w:val="left" w:pos="9781"/>
                              </w:tabs>
                              <w:rPr>
                                <w:rFonts w:hint="eastAsia"/>
                                <w:sz w:val="22"/>
                                <w:szCs w:val="22"/>
                              </w:rPr>
                            </w:pPr>
                            <w:bookmarkStart w:id="5645" w:name="_Toc41707564"/>
                            <w:bookmarkStart w:id="5646" w:name="_Toc41708007"/>
                            <w:bookmarkStart w:id="5647" w:name="_Toc41708712"/>
                            <w:bookmarkStart w:id="5648" w:name="_Toc45102156"/>
                            <w:bookmarkStart w:id="5649" w:name="_Toc8280522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645"/>
                            <w:bookmarkEnd w:id="5646"/>
                            <w:bookmarkEnd w:id="5647"/>
                            <w:bookmarkEnd w:id="5648"/>
                            <w:bookmarkEnd w:id="5649"/>
                            <w:r w:rsidRPr="001B2C63">
                              <w:rPr>
                                <w:sz w:val="22"/>
                                <w:szCs w:val="22"/>
                              </w:rPr>
                              <w:t xml:space="preserve"> </w:t>
                            </w:r>
                          </w:p>
                          <w:p w14:paraId="43320435" w14:textId="77777777" w:rsidR="005238B2" w:rsidRPr="001B2C63" w:rsidRDefault="005238B2" w:rsidP="00EB4CD5"/>
                          <w:p w14:paraId="70D83CEB" w14:textId="77777777" w:rsidR="005238B2" w:rsidRPr="001B2C63" w:rsidRDefault="005238B2" w:rsidP="00EB4CD5">
                            <w:pPr>
                              <w:jc w:val="center"/>
                            </w:pPr>
                            <w:r w:rsidRPr="001B2C63">
                              <w:rPr>
                                <w:highlight w:val="yellow"/>
                              </w:rPr>
                              <w:t>Réf:</w:t>
                            </w:r>
                          </w:p>
                          <w:p w14:paraId="32A5F124" w14:textId="77777777" w:rsidR="005238B2" w:rsidRPr="001B2C63" w:rsidRDefault="005238B2" w:rsidP="00EB4CD5"/>
                          <w:p w14:paraId="2320CFF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D7010F" w14:textId="77777777" w:rsidR="005238B2" w:rsidRPr="001B2C63" w:rsidRDefault="005238B2" w:rsidP="00EB4CD5">
                            <w:pPr>
                              <w:pStyle w:val="Heading1"/>
                              <w:tabs>
                                <w:tab w:val="left" w:pos="9781"/>
                              </w:tabs>
                              <w:rPr>
                                <w:rFonts w:hint="eastAsia"/>
                                <w:sz w:val="22"/>
                                <w:szCs w:val="22"/>
                              </w:rPr>
                            </w:pPr>
                            <w:bookmarkStart w:id="5650" w:name="_Toc41707565"/>
                            <w:bookmarkStart w:id="5651" w:name="_Toc41708008"/>
                            <w:bookmarkStart w:id="5652" w:name="_Toc41708713"/>
                            <w:bookmarkStart w:id="5653" w:name="_Toc45102157"/>
                            <w:bookmarkStart w:id="5654" w:name="_Toc828052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650"/>
                            <w:bookmarkEnd w:id="5651"/>
                            <w:bookmarkEnd w:id="5652"/>
                            <w:bookmarkEnd w:id="5653"/>
                            <w:bookmarkEnd w:id="5654"/>
                            <w:r w:rsidRPr="001B2C63">
                              <w:rPr>
                                <w:sz w:val="22"/>
                                <w:szCs w:val="22"/>
                              </w:rPr>
                              <w:t xml:space="preserve"> </w:t>
                            </w:r>
                          </w:p>
                          <w:p w14:paraId="1F507D7C" w14:textId="77777777" w:rsidR="005238B2" w:rsidRPr="001B2C63" w:rsidRDefault="005238B2" w:rsidP="00EB4CD5"/>
                          <w:p w14:paraId="6DEABA23" w14:textId="77777777" w:rsidR="005238B2" w:rsidRPr="001B2C63" w:rsidRDefault="005238B2" w:rsidP="00EB4CD5">
                            <w:pPr>
                              <w:jc w:val="center"/>
                            </w:pPr>
                            <w:r w:rsidRPr="001B2C63">
                              <w:rPr>
                                <w:highlight w:val="yellow"/>
                              </w:rPr>
                              <w:t>Réf:</w:t>
                            </w:r>
                          </w:p>
                          <w:p w14:paraId="60F3C47A" w14:textId="77777777" w:rsidR="005238B2" w:rsidRPr="001B2C63" w:rsidRDefault="005238B2" w:rsidP="00EB4CD5"/>
                          <w:p w14:paraId="02C56E9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304A67" w14:textId="77777777" w:rsidR="005238B2" w:rsidRPr="001B2C63" w:rsidRDefault="005238B2" w:rsidP="00EB4CD5">
                            <w:pPr>
                              <w:pStyle w:val="Heading1"/>
                              <w:tabs>
                                <w:tab w:val="left" w:pos="9781"/>
                              </w:tabs>
                              <w:rPr>
                                <w:rFonts w:hint="eastAsia"/>
                                <w:sz w:val="22"/>
                                <w:szCs w:val="22"/>
                              </w:rPr>
                            </w:pPr>
                            <w:bookmarkStart w:id="5655" w:name="_Toc41707566"/>
                            <w:bookmarkStart w:id="5656" w:name="_Toc41708009"/>
                            <w:bookmarkStart w:id="5657" w:name="_Toc41708714"/>
                            <w:bookmarkStart w:id="5658" w:name="_Toc45102158"/>
                            <w:bookmarkStart w:id="5659" w:name="_Toc8280523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5655"/>
                            <w:bookmarkEnd w:id="5656"/>
                            <w:bookmarkEnd w:id="5657"/>
                            <w:bookmarkEnd w:id="5658"/>
                            <w:bookmarkEnd w:id="5659"/>
                            <w:r w:rsidRPr="001B2C63">
                              <w:rPr>
                                <w:sz w:val="22"/>
                                <w:szCs w:val="22"/>
                              </w:rPr>
                              <w:t xml:space="preserve"> </w:t>
                            </w:r>
                          </w:p>
                          <w:p w14:paraId="36A3506D" w14:textId="77777777" w:rsidR="005238B2" w:rsidRPr="001B2C63" w:rsidRDefault="005238B2" w:rsidP="00EB4CD5"/>
                          <w:p w14:paraId="32512B82" w14:textId="77777777" w:rsidR="005238B2" w:rsidRPr="001B2C63" w:rsidRDefault="005238B2" w:rsidP="00EB4CD5">
                            <w:pPr>
                              <w:jc w:val="center"/>
                            </w:pPr>
                            <w:r w:rsidRPr="001B2C63">
                              <w:rPr>
                                <w:highlight w:val="yellow"/>
                              </w:rPr>
                              <w:t>Réf:</w:t>
                            </w:r>
                          </w:p>
                          <w:p w14:paraId="6EFEDFC2" w14:textId="77777777" w:rsidR="005238B2" w:rsidRPr="001B2C63" w:rsidRDefault="005238B2" w:rsidP="00EB4CD5"/>
                          <w:p w14:paraId="42DB04E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57A2ED" w14:textId="77777777" w:rsidR="005238B2" w:rsidRPr="001B2C63" w:rsidRDefault="005238B2" w:rsidP="00EB4CD5">
                            <w:pPr>
                              <w:pStyle w:val="Heading1"/>
                              <w:tabs>
                                <w:tab w:val="left" w:pos="9781"/>
                              </w:tabs>
                              <w:rPr>
                                <w:rFonts w:hint="eastAsia"/>
                                <w:sz w:val="22"/>
                                <w:szCs w:val="22"/>
                              </w:rPr>
                            </w:pPr>
                            <w:bookmarkStart w:id="5660" w:name="_Toc41707567"/>
                            <w:bookmarkStart w:id="5661" w:name="_Toc41708010"/>
                            <w:bookmarkStart w:id="5662" w:name="_Toc41708715"/>
                            <w:bookmarkStart w:id="5663" w:name="_Toc45102159"/>
                            <w:bookmarkStart w:id="5664" w:name="_Toc828052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660"/>
                            <w:bookmarkEnd w:id="5661"/>
                            <w:bookmarkEnd w:id="5662"/>
                            <w:bookmarkEnd w:id="5663"/>
                            <w:bookmarkEnd w:id="5664"/>
                            <w:r w:rsidRPr="001B2C63">
                              <w:rPr>
                                <w:sz w:val="22"/>
                                <w:szCs w:val="22"/>
                              </w:rPr>
                              <w:t xml:space="preserve"> </w:t>
                            </w:r>
                          </w:p>
                          <w:p w14:paraId="281240DB" w14:textId="77777777" w:rsidR="005238B2" w:rsidRPr="001B2C63" w:rsidRDefault="005238B2" w:rsidP="00EB4CD5"/>
                          <w:p w14:paraId="5F4ED478" w14:textId="77777777" w:rsidR="005238B2" w:rsidRPr="001B2C63" w:rsidRDefault="005238B2" w:rsidP="00EB4CD5">
                            <w:pPr>
                              <w:jc w:val="center"/>
                            </w:pPr>
                            <w:r w:rsidRPr="001B2C63">
                              <w:rPr>
                                <w:highlight w:val="yellow"/>
                              </w:rPr>
                              <w:t>Réf:</w:t>
                            </w:r>
                          </w:p>
                          <w:p w14:paraId="6E39E14C" w14:textId="77777777" w:rsidR="005238B2" w:rsidRPr="001B2C63" w:rsidRDefault="005238B2" w:rsidP="00EB4CD5"/>
                          <w:p w14:paraId="3D851B6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679A69F" w14:textId="77777777" w:rsidR="005238B2" w:rsidRPr="001B2C63" w:rsidRDefault="005238B2" w:rsidP="00EB4CD5">
                            <w:pPr>
                              <w:pStyle w:val="Heading1"/>
                              <w:tabs>
                                <w:tab w:val="left" w:pos="9781"/>
                              </w:tabs>
                              <w:rPr>
                                <w:rFonts w:hint="eastAsia"/>
                                <w:sz w:val="22"/>
                                <w:szCs w:val="22"/>
                              </w:rPr>
                            </w:pPr>
                            <w:bookmarkStart w:id="5665" w:name="_Toc41707568"/>
                            <w:bookmarkStart w:id="5666" w:name="_Toc41708011"/>
                            <w:bookmarkStart w:id="5667" w:name="_Toc41708716"/>
                            <w:bookmarkStart w:id="5668" w:name="_Toc45102160"/>
                            <w:bookmarkStart w:id="5669" w:name="_Toc8280523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665"/>
                            <w:bookmarkEnd w:id="5666"/>
                            <w:bookmarkEnd w:id="5667"/>
                            <w:bookmarkEnd w:id="5668"/>
                            <w:bookmarkEnd w:id="5669"/>
                            <w:r w:rsidRPr="001B2C63">
                              <w:rPr>
                                <w:sz w:val="22"/>
                                <w:szCs w:val="22"/>
                              </w:rPr>
                              <w:t xml:space="preserve"> </w:t>
                            </w:r>
                          </w:p>
                          <w:p w14:paraId="73F9F7ED" w14:textId="77777777" w:rsidR="005238B2" w:rsidRPr="001B2C63" w:rsidRDefault="005238B2" w:rsidP="00EB4CD5"/>
                          <w:p w14:paraId="57A93AF4" w14:textId="77777777" w:rsidR="005238B2" w:rsidRPr="001B2C63" w:rsidRDefault="005238B2" w:rsidP="00EB4CD5">
                            <w:pPr>
                              <w:jc w:val="center"/>
                            </w:pPr>
                            <w:r w:rsidRPr="001B2C63">
                              <w:rPr>
                                <w:highlight w:val="yellow"/>
                              </w:rPr>
                              <w:t>Réf:</w:t>
                            </w:r>
                          </w:p>
                          <w:p w14:paraId="12478639" w14:textId="77777777" w:rsidR="005238B2" w:rsidRPr="001B2C63" w:rsidRDefault="005238B2" w:rsidP="00EB4CD5"/>
                          <w:p w14:paraId="5CF4FB8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62DE3C" w14:textId="77777777" w:rsidR="005238B2" w:rsidRPr="001B2C63" w:rsidRDefault="005238B2" w:rsidP="00EB4CD5">
                            <w:pPr>
                              <w:pStyle w:val="Heading1"/>
                              <w:tabs>
                                <w:tab w:val="left" w:pos="9781"/>
                              </w:tabs>
                              <w:rPr>
                                <w:rFonts w:hint="eastAsia"/>
                                <w:sz w:val="22"/>
                                <w:szCs w:val="22"/>
                              </w:rPr>
                            </w:pPr>
                            <w:bookmarkStart w:id="5670" w:name="_Toc41707569"/>
                            <w:bookmarkStart w:id="5671" w:name="_Toc41708012"/>
                            <w:bookmarkStart w:id="5672" w:name="_Toc41708717"/>
                            <w:bookmarkStart w:id="5673" w:name="_Toc45102161"/>
                            <w:bookmarkStart w:id="5674" w:name="_Toc828052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670"/>
                            <w:bookmarkEnd w:id="5671"/>
                            <w:bookmarkEnd w:id="5672"/>
                            <w:bookmarkEnd w:id="5673"/>
                            <w:bookmarkEnd w:id="5674"/>
                            <w:r w:rsidRPr="001B2C63">
                              <w:rPr>
                                <w:sz w:val="22"/>
                                <w:szCs w:val="22"/>
                              </w:rPr>
                              <w:t xml:space="preserve"> </w:t>
                            </w:r>
                          </w:p>
                          <w:p w14:paraId="14F47C5D" w14:textId="77777777" w:rsidR="005238B2" w:rsidRPr="001B2C63" w:rsidRDefault="005238B2" w:rsidP="00EB4CD5"/>
                          <w:p w14:paraId="0253CA17" w14:textId="77777777" w:rsidR="005238B2" w:rsidRPr="001B2C63" w:rsidRDefault="005238B2" w:rsidP="00EB4CD5">
                            <w:pPr>
                              <w:jc w:val="center"/>
                            </w:pPr>
                            <w:r w:rsidRPr="001B2C63">
                              <w:rPr>
                                <w:highlight w:val="yellow"/>
                              </w:rPr>
                              <w:t>Réf:</w:t>
                            </w:r>
                          </w:p>
                          <w:p w14:paraId="637C80B6" w14:textId="77777777" w:rsidR="005238B2" w:rsidRPr="001B2C63" w:rsidRDefault="005238B2" w:rsidP="00EB4CD5"/>
                          <w:p w14:paraId="3A62B457"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7AD3F80" w14:textId="77777777" w:rsidR="005238B2" w:rsidRPr="001B2C63" w:rsidRDefault="005238B2" w:rsidP="00EB4CD5">
                            <w:pPr>
                              <w:pStyle w:val="Heading1"/>
                              <w:tabs>
                                <w:tab w:val="left" w:pos="9781"/>
                              </w:tabs>
                              <w:rPr>
                                <w:rFonts w:hint="eastAsia"/>
                                <w:sz w:val="22"/>
                                <w:szCs w:val="22"/>
                              </w:rPr>
                            </w:pPr>
                            <w:bookmarkStart w:id="5675" w:name="_Toc41707570"/>
                            <w:bookmarkStart w:id="5676" w:name="_Toc41708013"/>
                            <w:bookmarkStart w:id="5677" w:name="_Toc41708718"/>
                            <w:bookmarkStart w:id="5678" w:name="_Toc45102162"/>
                            <w:bookmarkStart w:id="5679" w:name="_Toc8280523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675"/>
                            <w:bookmarkEnd w:id="5676"/>
                            <w:bookmarkEnd w:id="5677"/>
                            <w:bookmarkEnd w:id="5678"/>
                            <w:bookmarkEnd w:id="5679"/>
                            <w:r w:rsidRPr="001B2C63">
                              <w:rPr>
                                <w:sz w:val="22"/>
                                <w:szCs w:val="22"/>
                              </w:rPr>
                              <w:t xml:space="preserve"> </w:t>
                            </w:r>
                          </w:p>
                          <w:p w14:paraId="4C69FFCB" w14:textId="77777777" w:rsidR="005238B2" w:rsidRPr="001B2C63" w:rsidRDefault="005238B2" w:rsidP="00EB4CD5"/>
                          <w:p w14:paraId="1986F6F9" w14:textId="77777777" w:rsidR="005238B2" w:rsidRPr="001B2C63" w:rsidRDefault="005238B2" w:rsidP="00EB4CD5">
                            <w:pPr>
                              <w:jc w:val="center"/>
                            </w:pPr>
                            <w:r w:rsidRPr="001B2C63">
                              <w:rPr>
                                <w:highlight w:val="yellow"/>
                              </w:rPr>
                              <w:t>Réf:</w:t>
                            </w:r>
                          </w:p>
                          <w:p w14:paraId="69BD7B55" w14:textId="77777777" w:rsidR="005238B2" w:rsidRPr="001B2C63" w:rsidRDefault="005238B2" w:rsidP="00EB4CD5"/>
                          <w:p w14:paraId="253153A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631D75" w14:textId="77777777" w:rsidR="005238B2" w:rsidRPr="001B2C63" w:rsidRDefault="005238B2" w:rsidP="00EB4CD5">
                            <w:pPr>
                              <w:pStyle w:val="Heading1"/>
                              <w:tabs>
                                <w:tab w:val="left" w:pos="9781"/>
                              </w:tabs>
                              <w:rPr>
                                <w:rFonts w:hint="eastAsia"/>
                                <w:sz w:val="22"/>
                                <w:szCs w:val="22"/>
                              </w:rPr>
                            </w:pPr>
                            <w:bookmarkStart w:id="5680" w:name="_Toc41707571"/>
                            <w:bookmarkStart w:id="5681" w:name="_Toc41708014"/>
                            <w:bookmarkStart w:id="5682" w:name="_Toc41708719"/>
                            <w:bookmarkStart w:id="5683" w:name="_Toc45102163"/>
                            <w:bookmarkStart w:id="5684" w:name="_Toc828052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680"/>
                            <w:bookmarkEnd w:id="5681"/>
                            <w:bookmarkEnd w:id="5682"/>
                            <w:bookmarkEnd w:id="5683"/>
                            <w:bookmarkEnd w:id="5684"/>
                            <w:r w:rsidRPr="001B2C63">
                              <w:rPr>
                                <w:sz w:val="22"/>
                                <w:szCs w:val="22"/>
                              </w:rPr>
                              <w:t xml:space="preserve"> </w:t>
                            </w:r>
                          </w:p>
                          <w:p w14:paraId="256E1202" w14:textId="77777777" w:rsidR="005238B2" w:rsidRPr="001B2C63" w:rsidRDefault="005238B2" w:rsidP="00EB4CD5"/>
                          <w:p w14:paraId="0AB59DFD" w14:textId="77777777" w:rsidR="005238B2" w:rsidRPr="001B2C63" w:rsidRDefault="005238B2" w:rsidP="00EB4CD5">
                            <w:pPr>
                              <w:jc w:val="center"/>
                            </w:pPr>
                            <w:r w:rsidRPr="001B2C63">
                              <w:rPr>
                                <w:highlight w:val="yellow"/>
                              </w:rPr>
                              <w:t>Réf:</w:t>
                            </w:r>
                          </w:p>
                          <w:p w14:paraId="747A9C6B" w14:textId="77777777" w:rsidR="005238B2" w:rsidRPr="001B2C63" w:rsidRDefault="005238B2" w:rsidP="00EB4CD5"/>
                          <w:p w14:paraId="1ECFA6D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404439" w14:textId="77777777" w:rsidR="005238B2" w:rsidRPr="001B2C63" w:rsidRDefault="005238B2" w:rsidP="00EB4CD5">
                            <w:pPr>
                              <w:pStyle w:val="Heading1"/>
                              <w:tabs>
                                <w:tab w:val="left" w:pos="9781"/>
                              </w:tabs>
                              <w:rPr>
                                <w:rFonts w:hint="eastAsia"/>
                                <w:sz w:val="22"/>
                                <w:szCs w:val="22"/>
                              </w:rPr>
                            </w:pPr>
                            <w:bookmarkStart w:id="5685" w:name="_Toc41707572"/>
                            <w:bookmarkStart w:id="5686" w:name="_Toc41708015"/>
                            <w:bookmarkStart w:id="5687" w:name="_Toc41708720"/>
                            <w:bookmarkStart w:id="5688" w:name="_Toc45102164"/>
                            <w:bookmarkStart w:id="5689" w:name="_Toc8280523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685"/>
                            <w:bookmarkEnd w:id="5686"/>
                            <w:bookmarkEnd w:id="5687"/>
                            <w:bookmarkEnd w:id="5688"/>
                            <w:bookmarkEnd w:id="5689"/>
                            <w:r w:rsidRPr="001B2C63">
                              <w:rPr>
                                <w:sz w:val="22"/>
                                <w:szCs w:val="22"/>
                              </w:rPr>
                              <w:t xml:space="preserve"> </w:t>
                            </w:r>
                          </w:p>
                          <w:p w14:paraId="7F86086F" w14:textId="77777777" w:rsidR="005238B2" w:rsidRPr="001B2C63" w:rsidRDefault="005238B2" w:rsidP="00EB4CD5"/>
                          <w:p w14:paraId="53FE8056" w14:textId="77777777" w:rsidR="005238B2" w:rsidRPr="001B2C63" w:rsidRDefault="005238B2" w:rsidP="00EB4CD5">
                            <w:pPr>
                              <w:jc w:val="center"/>
                            </w:pPr>
                            <w:r w:rsidRPr="001B2C63">
                              <w:rPr>
                                <w:highlight w:val="yellow"/>
                              </w:rPr>
                              <w:t>Réf:</w:t>
                            </w:r>
                          </w:p>
                          <w:p w14:paraId="658E4060" w14:textId="77777777" w:rsidR="005238B2" w:rsidRPr="001B2C63" w:rsidRDefault="005238B2" w:rsidP="00EB4CD5"/>
                          <w:p w14:paraId="1D489A9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60368E" w14:textId="77777777" w:rsidR="005238B2" w:rsidRPr="001B2C63" w:rsidRDefault="005238B2" w:rsidP="00EB4CD5">
                            <w:pPr>
                              <w:pStyle w:val="Heading1"/>
                              <w:tabs>
                                <w:tab w:val="left" w:pos="9781"/>
                              </w:tabs>
                              <w:rPr>
                                <w:rFonts w:hint="eastAsia"/>
                                <w:sz w:val="22"/>
                                <w:szCs w:val="22"/>
                              </w:rPr>
                            </w:pPr>
                            <w:bookmarkStart w:id="5690" w:name="_Toc41707573"/>
                            <w:bookmarkStart w:id="5691" w:name="_Toc41708016"/>
                            <w:bookmarkStart w:id="5692" w:name="_Toc41708721"/>
                            <w:bookmarkStart w:id="5693" w:name="_Toc45102165"/>
                            <w:bookmarkStart w:id="5694" w:name="_Toc828052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690"/>
                            <w:bookmarkEnd w:id="5691"/>
                            <w:bookmarkEnd w:id="5692"/>
                            <w:bookmarkEnd w:id="5693"/>
                            <w:bookmarkEnd w:id="5694"/>
                            <w:r w:rsidRPr="001B2C63">
                              <w:rPr>
                                <w:sz w:val="22"/>
                                <w:szCs w:val="22"/>
                              </w:rPr>
                              <w:t xml:space="preserve"> </w:t>
                            </w:r>
                          </w:p>
                          <w:p w14:paraId="57199DEE" w14:textId="77777777" w:rsidR="005238B2" w:rsidRPr="001B2C63" w:rsidRDefault="005238B2" w:rsidP="00EB4CD5"/>
                          <w:p w14:paraId="0CCCA415" w14:textId="77777777" w:rsidR="005238B2" w:rsidRPr="001B2C63" w:rsidRDefault="005238B2" w:rsidP="00EB4CD5">
                            <w:pPr>
                              <w:jc w:val="center"/>
                            </w:pPr>
                            <w:r w:rsidRPr="001B2C63">
                              <w:rPr>
                                <w:highlight w:val="yellow"/>
                              </w:rPr>
                              <w:t>Réf:</w:t>
                            </w:r>
                          </w:p>
                          <w:p w14:paraId="21BF6D55" w14:textId="77777777" w:rsidR="005238B2" w:rsidRPr="001B2C63" w:rsidRDefault="005238B2" w:rsidP="00EB4CD5"/>
                          <w:p w14:paraId="47D2161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1A663BE" w14:textId="77777777" w:rsidR="005238B2" w:rsidRPr="001B2C63" w:rsidRDefault="005238B2" w:rsidP="00EB4CD5">
                            <w:pPr>
                              <w:pStyle w:val="Heading1"/>
                              <w:tabs>
                                <w:tab w:val="left" w:pos="9781"/>
                              </w:tabs>
                              <w:rPr>
                                <w:rFonts w:hint="eastAsia"/>
                                <w:sz w:val="22"/>
                                <w:szCs w:val="22"/>
                              </w:rPr>
                            </w:pPr>
                            <w:bookmarkStart w:id="5695" w:name="_Toc41707574"/>
                            <w:bookmarkStart w:id="5696" w:name="_Toc41708017"/>
                            <w:bookmarkStart w:id="5697" w:name="_Toc41708722"/>
                            <w:bookmarkStart w:id="5698" w:name="_Toc45102166"/>
                            <w:bookmarkStart w:id="5699" w:name="_Toc8280523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5695"/>
                            <w:bookmarkEnd w:id="5696"/>
                            <w:bookmarkEnd w:id="5697"/>
                            <w:bookmarkEnd w:id="5698"/>
                            <w:bookmarkEnd w:id="5699"/>
                            <w:r w:rsidRPr="001B2C63">
                              <w:rPr>
                                <w:sz w:val="22"/>
                                <w:szCs w:val="22"/>
                              </w:rPr>
                              <w:t xml:space="preserve"> </w:t>
                            </w:r>
                          </w:p>
                          <w:p w14:paraId="474D65BC" w14:textId="77777777" w:rsidR="005238B2" w:rsidRPr="001B2C63" w:rsidRDefault="005238B2" w:rsidP="00EB4CD5"/>
                          <w:p w14:paraId="7F44C4D8" w14:textId="77777777" w:rsidR="005238B2" w:rsidRPr="001B2C63" w:rsidRDefault="005238B2" w:rsidP="00EB4CD5">
                            <w:pPr>
                              <w:jc w:val="center"/>
                            </w:pPr>
                            <w:r w:rsidRPr="001B2C63">
                              <w:rPr>
                                <w:highlight w:val="yellow"/>
                              </w:rPr>
                              <w:t>Réf:</w:t>
                            </w:r>
                          </w:p>
                          <w:p w14:paraId="0C4093B9" w14:textId="77777777" w:rsidR="005238B2" w:rsidRPr="001B2C63" w:rsidRDefault="005238B2" w:rsidP="00EB4CD5"/>
                          <w:p w14:paraId="246FE06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3015C42" w14:textId="77777777" w:rsidR="005238B2" w:rsidRPr="001B2C63" w:rsidRDefault="005238B2" w:rsidP="00EB4CD5">
                            <w:pPr>
                              <w:pStyle w:val="Heading1"/>
                              <w:tabs>
                                <w:tab w:val="left" w:pos="9781"/>
                              </w:tabs>
                              <w:rPr>
                                <w:rFonts w:hint="eastAsia"/>
                                <w:sz w:val="22"/>
                                <w:szCs w:val="22"/>
                              </w:rPr>
                            </w:pPr>
                            <w:bookmarkStart w:id="5700" w:name="_Toc41707575"/>
                            <w:bookmarkStart w:id="5701" w:name="_Toc41708018"/>
                            <w:bookmarkStart w:id="5702" w:name="_Toc41708723"/>
                            <w:bookmarkStart w:id="5703" w:name="_Toc45102167"/>
                            <w:bookmarkStart w:id="5704" w:name="_Toc828052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700"/>
                            <w:bookmarkEnd w:id="5701"/>
                            <w:bookmarkEnd w:id="5702"/>
                            <w:bookmarkEnd w:id="5703"/>
                            <w:bookmarkEnd w:id="5704"/>
                            <w:r w:rsidRPr="001B2C63">
                              <w:rPr>
                                <w:sz w:val="22"/>
                                <w:szCs w:val="22"/>
                              </w:rPr>
                              <w:t xml:space="preserve"> </w:t>
                            </w:r>
                          </w:p>
                          <w:p w14:paraId="163D45B1" w14:textId="77777777" w:rsidR="005238B2" w:rsidRPr="001B2C63" w:rsidRDefault="005238B2" w:rsidP="00EB4CD5"/>
                          <w:p w14:paraId="47A75890" w14:textId="77777777" w:rsidR="005238B2" w:rsidRPr="001B2C63" w:rsidRDefault="005238B2" w:rsidP="00EB4CD5">
                            <w:pPr>
                              <w:jc w:val="center"/>
                            </w:pPr>
                            <w:r w:rsidRPr="001B2C63">
                              <w:rPr>
                                <w:highlight w:val="yellow"/>
                              </w:rPr>
                              <w:t>Réf:</w:t>
                            </w:r>
                          </w:p>
                          <w:p w14:paraId="79FD6E2A" w14:textId="77777777" w:rsidR="005238B2" w:rsidRPr="001B2C63" w:rsidRDefault="005238B2" w:rsidP="00EB4CD5"/>
                          <w:p w14:paraId="0A784A0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BBCEDF" w14:textId="77777777" w:rsidR="005238B2" w:rsidRPr="001B2C63" w:rsidRDefault="005238B2" w:rsidP="00EB4CD5">
                            <w:pPr>
                              <w:pStyle w:val="Heading1"/>
                              <w:tabs>
                                <w:tab w:val="left" w:pos="9781"/>
                              </w:tabs>
                              <w:rPr>
                                <w:rFonts w:hint="eastAsia"/>
                                <w:sz w:val="22"/>
                                <w:szCs w:val="22"/>
                              </w:rPr>
                            </w:pPr>
                            <w:bookmarkStart w:id="5705" w:name="_Toc41707576"/>
                            <w:bookmarkStart w:id="5706" w:name="_Toc41708019"/>
                            <w:bookmarkStart w:id="5707" w:name="_Toc41708724"/>
                            <w:bookmarkStart w:id="5708" w:name="_Toc45102168"/>
                            <w:bookmarkStart w:id="5709" w:name="_Toc8280524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705"/>
                            <w:bookmarkEnd w:id="5706"/>
                            <w:bookmarkEnd w:id="5707"/>
                            <w:bookmarkEnd w:id="5708"/>
                            <w:bookmarkEnd w:id="5709"/>
                            <w:r w:rsidRPr="001B2C63">
                              <w:rPr>
                                <w:sz w:val="22"/>
                                <w:szCs w:val="22"/>
                              </w:rPr>
                              <w:t xml:space="preserve"> </w:t>
                            </w:r>
                          </w:p>
                          <w:p w14:paraId="16FC17EE" w14:textId="77777777" w:rsidR="005238B2" w:rsidRPr="001B2C63" w:rsidRDefault="005238B2" w:rsidP="00EB4CD5"/>
                          <w:p w14:paraId="602ED3E9" w14:textId="77777777" w:rsidR="005238B2" w:rsidRPr="001B2C63" w:rsidRDefault="005238B2" w:rsidP="00EB4CD5">
                            <w:pPr>
                              <w:jc w:val="center"/>
                            </w:pPr>
                            <w:r w:rsidRPr="001B2C63">
                              <w:rPr>
                                <w:highlight w:val="yellow"/>
                              </w:rPr>
                              <w:t>Réf:</w:t>
                            </w:r>
                          </w:p>
                          <w:p w14:paraId="7F84724C" w14:textId="77777777" w:rsidR="005238B2" w:rsidRPr="001B2C63" w:rsidRDefault="005238B2" w:rsidP="00EB4CD5"/>
                          <w:p w14:paraId="1721D9F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8B3215D" w14:textId="77777777" w:rsidR="005238B2" w:rsidRPr="001B2C63" w:rsidRDefault="005238B2" w:rsidP="00EB4CD5">
                            <w:pPr>
                              <w:pStyle w:val="Heading1"/>
                              <w:tabs>
                                <w:tab w:val="left" w:pos="9781"/>
                              </w:tabs>
                              <w:rPr>
                                <w:rFonts w:hint="eastAsia"/>
                                <w:sz w:val="22"/>
                                <w:szCs w:val="22"/>
                              </w:rPr>
                            </w:pPr>
                            <w:bookmarkStart w:id="5710" w:name="_Toc41707577"/>
                            <w:bookmarkStart w:id="5711" w:name="_Toc41708020"/>
                            <w:bookmarkStart w:id="5712" w:name="_Toc41708725"/>
                            <w:bookmarkStart w:id="5713" w:name="_Toc45102169"/>
                            <w:bookmarkStart w:id="5714" w:name="_Toc828052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710"/>
                            <w:bookmarkEnd w:id="5711"/>
                            <w:bookmarkEnd w:id="5712"/>
                            <w:bookmarkEnd w:id="5713"/>
                            <w:bookmarkEnd w:id="5714"/>
                            <w:r w:rsidRPr="001B2C63">
                              <w:rPr>
                                <w:sz w:val="22"/>
                                <w:szCs w:val="22"/>
                              </w:rPr>
                              <w:t xml:space="preserve"> </w:t>
                            </w:r>
                          </w:p>
                          <w:p w14:paraId="5B139758" w14:textId="77777777" w:rsidR="005238B2" w:rsidRPr="001B2C63" w:rsidRDefault="005238B2" w:rsidP="00EB4CD5"/>
                          <w:p w14:paraId="19A1EB67" w14:textId="77777777" w:rsidR="005238B2" w:rsidRPr="00B73BFD" w:rsidRDefault="005238B2" w:rsidP="00EB4CD5">
                            <w:pPr>
                              <w:jc w:val="center"/>
                            </w:pPr>
                            <w:r w:rsidRPr="00B73BFD">
                              <w:rPr>
                                <w:highlight w:val="yellow"/>
                              </w:rPr>
                              <w:t>Réf:</w:t>
                            </w:r>
                          </w:p>
                          <w:p w14:paraId="73D09F7D" w14:textId="77777777" w:rsidR="005238B2" w:rsidRPr="00B73BFD" w:rsidRDefault="005238B2" w:rsidP="00EB4CD5"/>
                          <w:p w14:paraId="25836CC8"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DF0FD90" w14:textId="77777777" w:rsidR="005238B2" w:rsidRPr="001B2C63" w:rsidRDefault="005238B2" w:rsidP="00EB4CD5">
                            <w:pPr>
                              <w:pStyle w:val="Heading1"/>
                              <w:tabs>
                                <w:tab w:val="left" w:pos="9781"/>
                              </w:tabs>
                              <w:rPr>
                                <w:rFonts w:hint="eastAsia"/>
                                <w:sz w:val="22"/>
                                <w:szCs w:val="22"/>
                              </w:rPr>
                            </w:pPr>
                            <w:bookmarkStart w:id="5715" w:name="_Toc37795145"/>
                            <w:bookmarkStart w:id="5716" w:name="_Toc41707578"/>
                            <w:bookmarkStart w:id="5717" w:name="_Toc41708021"/>
                            <w:bookmarkStart w:id="5718" w:name="_Toc41708726"/>
                            <w:bookmarkStart w:id="5719" w:name="_Toc45102170"/>
                            <w:bookmarkStart w:id="5720" w:name="_Toc82805242"/>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5715"/>
                            <w:bookmarkEnd w:id="5716"/>
                            <w:bookmarkEnd w:id="5717"/>
                            <w:bookmarkEnd w:id="5718"/>
                            <w:bookmarkEnd w:id="5719"/>
                            <w:bookmarkEnd w:id="5720"/>
                            <w:r w:rsidRPr="001B2C63">
                              <w:rPr>
                                <w:sz w:val="22"/>
                                <w:szCs w:val="22"/>
                              </w:rPr>
                              <w:t xml:space="preserve"> </w:t>
                            </w:r>
                          </w:p>
                          <w:p w14:paraId="613C4D09" w14:textId="77777777" w:rsidR="005238B2" w:rsidRPr="001B2C63" w:rsidRDefault="005238B2" w:rsidP="00EB4CD5"/>
                          <w:p w14:paraId="6164364C"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5C83EE41" w14:textId="77777777" w:rsidR="005238B2" w:rsidRPr="001B2C63" w:rsidRDefault="005238B2" w:rsidP="00EB4CD5"/>
                          <w:p w14:paraId="4C581BF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3693B9" w14:textId="77777777" w:rsidR="005238B2" w:rsidRPr="001B2C63" w:rsidRDefault="005238B2" w:rsidP="00EB4CD5">
                            <w:pPr>
                              <w:pStyle w:val="Heading1"/>
                              <w:tabs>
                                <w:tab w:val="left" w:pos="9781"/>
                              </w:tabs>
                              <w:rPr>
                                <w:rFonts w:hint="eastAsia"/>
                                <w:sz w:val="22"/>
                                <w:szCs w:val="22"/>
                              </w:rPr>
                            </w:pPr>
                            <w:bookmarkStart w:id="5721" w:name="_Toc37795146"/>
                            <w:bookmarkStart w:id="5722" w:name="_Toc41707579"/>
                            <w:bookmarkStart w:id="5723" w:name="_Toc41708022"/>
                            <w:bookmarkStart w:id="5724" w:name="_Toc41708727"/>
                            <w:bookmarkStart w:id="5725" w:name="_Toc45102171"/>
                            <w:bookmarkStart w:id="5726" w:name="_Toc828052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721"/>
                            <w:bookmarkEnd w:id="5722"/>
                            <w:bookmarkEnd w:id="5723"/>
                            <w:bookmarkEnd w:id="5724"/>
                            <w:bookmarkEnd w:id="5725"/>
                            <w:bookmarkEnd w:id="5726"/>
                            <w:r w:rsidRPr="001B2C63">
                              <w:rPr>
                                <w:sz w:val="22"/>
                                <w:szCs w:val="22"/>
                              </w:rPr>
                              <w:t xml:space="preserve"> </w:t>
                            </w:r>
                          </w:p>
                          <w:p w14:paraId="27CDFFBE" w14:textId="77777777" w:rsidR="005238B2" w:rsidRPr="001B2C63" w:rsidRDefault="005238B2" w:rsidP="00EB4CD5"/>
                          <w:p w14:paraId="24D8E648" w14:textId="77777777" w:rsidR="005238B2" w:rsidRPr="001B2C63" w:rsidRDefault="005238B2" w:rsidP="00EB4CD5">
                            <w:pPr>
                              <w:jc w:val="center"/>
                            </w:pPr>
                            <w:r w:rsidRPr="001B2C63">
                              <w:rPr>
                                <w:highlight w:val="yellow"/>
                              </w:rPr>
                              <w:t>Réf:</w:t>
                            </w:r>
                          </w:p>
                          <w:p w14:paraId="30070BDC" w14:textId="77777777" w:rsidR="005238B2" w:rsidRPr="001B2C63" w:rsidRDefault="005238B2" w:rsidP="00EB4CD5"/>
                          <w:p w14:paraId="195EB72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1A486BD" w14:textId="77777777" w:rsidR="005238B2" w:rsidRPr="001B2C63" w:rsidRDefault="005238B2" w:rsidP="00EB4CD5">
                            <w:pPr>
                              <w:pStyle w:val="Heading1"/>
                              <w:tabs>
                                <w:tab w:val="left" w:pos="9781"/>
                              </w:tabs>
                              <w:rPr>
                                <w:rFonts w:hint="eastAsia"/>
                                <w:sz w:val="22"/>
                                <w:szCs w:val="22"/>
                              </w:rPr>
                            </w:pPr>
                            <w:bookmarkStart w:id="5727" w:name="_Toc37795147"/>
                            <w:bookmarkStart w:id="5728" w:name="_Toc41707580"/>
                            <w:bookmarkStart w:id="5729" w:name="_Toc41708023"/>
                            <w:bookmarkStart w:id="5730" w:name="_Toc41708728"/>
                            <w:bookmarkStart w:id="5731" w:name="_Toc45102172"/>
                            <w:bookmarkStart w:id="5732" w:name="_Toc8280524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727"/>
                            <w:bookmarkEnd w:id="5728"/>
                            <w:bookmarkEnd w:id="5729"/>
                            <w:bookmarkEnd w:id="5730"/>
                            <w:bookmarkEnd w:id="5731"/>
                            <w:bookmarkEnd w:id="5732"/>
                            <w:r w:rsidRPr="001B2C63">
                              <w:rPr>
                                <w:sz w:val="22"/>
                                <w:szCs w:val="22"/>
                              </w:rPr>
                              <w:t xml:space="preserve"> </w:t>
                            </w:r>
                          </w:p>
                          <w:p w14:paraId="7FD1F65E" w14:textId="77777777" w:rsidR="005238B2" w:rsidRPr="001B2C63" w:rsidRDefault="005238B2" w:rsidP="00EB4CD5"/>
                          <w:p w14:paraId="34E58210" w14:textId="77777777" w:rsidR="005238B2" w:rsidRPr="001B2C63" w:rsidRDefault="005238B2" w:rsidP="00EB4CD5">
                            <w:pPr>
                              <w:jc w:val="center"/>
                            </w:pPr>
                            <w:r w:rsidRPr="001B2C63">
                              <w:rPr>
                                <w:highlight w:val="yellow"/>
                              </w:rPr>
                              <w:t>Réf:</w:t>
                            </w:r>
                          </w:p>
                          <w:p w14:paraId="63BB7AD9" w14:textId="77777777" w:rsidR="005238B2" w:rsidRPr="001B2C63" w:rsidRDefault="005238B2" w:rsidP="00EB4CD5"/>
                          <w:p w14:paraId="2A64CB4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7D6FA3E" w14:textId="77777777" w:rsidR="005238B2" w:rsidRPr="001B2C63" w:rsidRDefault="005238B2" w:rsidP="00EB4CD5">
                            <w:pPr>
                              <w:pStyle w:val="Heading1"/>
                              <w:tabs>
                                <w:tab w:val="left" w:pos="9781"/>
                              </w:tabs>
                              <w:rPr>
                                <w:rFonts w:hint="eastAsia"/>
                                <w:sz w:val="22"/>
                                <w:szCs w:val="22"/>
                              </w:rPr>
                            </w:pPr>
                            <w:bookmarkStart w:id="5733" w:name="_Toc37795148"/>
                            <w:bookmarkStart w:id="5734" w:name="_Toc41707581"/>
                            <w:bookmarkStart w:id="5735" w:name="_Toc41708024"/>
                            <w:bookmarkStart w:id="5736" w:name="_Toc41708729"/>
                            <w:bookmarkStart w:id="5737" w:name="_Toc45102173"/>
                            <w:bookmarkStart w:id="5738" w:name="_Toc828052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733"/>
                            <w:bookmarkEnd w:id="5734"/>
                            <w:bookmarkEnd w:id="5735"/>
                            <w:bookmarkEnd w:id="5736"/>
                            <w:bookmarkEnd w:id="5737"/>
                            <w:bookmarkEnd w:id="5738"/>
                            <w:r w:rsidRPr="001B2C63">
                              <w:rPr>
                                <w:sz w:val="22"/>
                                <w:szCs w:val="22"/>
                              </w:rPr>
                              <w:t xml:space="preserve"> </w:t>
                            </w:r>
                          </w:p>
                          <w:p w14:paraId="0D4B171C" w14:textId="77777777" w:rsidR="005238B2" w:rsidRPr="001B2C63" w:rsidRDefault="005238B2" w:rsidP="00EB4CD5"/>
                          <w:p w14:paraId="14C246F2" w14:textId="77777777" w:rsidR="005238B2" w:rsidRPr="001B2C63" w:rsidRDefault="005238B2" w:rsidP="00EB4CD5">
                            <w:pPr>
                              <w:jc w:val="center"/>
                            </w:pPr>
                            <w:r w:rsidRPr="001B2C63">
                              <w:rPr>
                                <w:highlight w:val="yellow"/>
                              </w:rPr>
                              <w:t>Réf:</w:t>
                            </w:r>
                          </w:p>
                          <w:p w14:paraId="7C28671C" w14:textId="77777777" w:rsidR="005238B2" w:rsidRPr="001B2C63" w:rsidRDefault="005238B2" w:rsidP="00EB4CD5"/>
                          <w:p w14:paraId="35089C0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6567FF4" w14:textId="77777777" w:rsidR="005238B2" w:rsidRPr="001B2C63" w:rsidRDefault="005238B2" w:rsidP="00EB4CD5">
                            <w:pPr>
                              <w:pStyle w:val="Heading1"/>
                              <w:tabs>
                                <w:tab w:val="left" w:pos="9781"/>
                              </w:tabs>
                              <w:rPr>
                                <w:rFonts w:hint="eastAsia"/>
                                <w:sz w:val="22"/>
                                <w:szCs w:val="22"/>
                              </w:rPr>
                            </w:pPr>
                            <w:bookmarkStart w:id="5739" w:name="_Toc37795149"/>
                            <w:bookmarkStart w:id="5740" w:name="_Toc41707582"/>
                            <w:bookmarkStart w:id="5741" w:name="_Toc41708025"/>
                            <w:bookmarkStart w:id="5742" w:name="_Toc41708730"/>
                            <w:bookmarkStart w:id="5743" w:name="_Toc45102174"/>
                            <w:bookmarkStart w:id="5744" w:name="_Toc8280524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5739"/>
                            <w:bookmarkEnd w:id="5740"/>
                            <w:bookmarkEnd w:id="5741"/>
                            <w:bookmarkEnd w:id="5742"/>
                            <w:bookmarkEnd w:id="5743"/>
                            <w:bookmarkEnd w:id="5744"/>
                            <w:r w:rsidRPr="001B2C63">
                              <w:rPr>
                                <w:sz w:val="22"/>
                                <w:szCs w:val="22"/>
                              </w:rPr>
                              <w:t xml:space="preserve"> </w:t>
                            </w:r>
                          </w:p>
                          <w:p w14:paraId="5F776B16" w14:textId="77777777" w:rsidR="005238B2" w:rsidRPr="001B2C63" w:rsidRDefault="005238B2" w:rsidP="00EB4CD5"/>
                          <w:p w14:paraId="035414B8" w14:textId="77777777" w:rsidR="005238B2" w:rsidRPr="001B2C63" w:rsidRDefault="005238B2" w:rsidP="00EB4CD5">
                            <w:pPr>
                              <w:jc w:val="center"/>
                            </w:pPr>
                            <w:r w:rsidRPr="001B2C63">
                              <w:rPr>
                                <w:highlight w:val="yellow"/>
                              </w:rPr>
                              <w:t>Réf:</w:t>
                            </w:r>
                          </w:p>
                          <w:p w14:paraId="4BAB95A2" w14:textId="77777777" w:rsidR="005238B2" w:rsidRPr="001B2C63" w:rsidRDefault="005238B2" w:rsidP="00EB4CD5"/>
                          <w:p w14:paraId="109849F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593DC0" w14:textId="77777777" w:rsidR="005238B2" w:rsidRPr="001B2C63" w:rsidRDefault="005238B2" w:rsidP="00EB4CD5">
                            <w:pPr>
                              <w:pStyle w:val="Heading1"/>
                              <w:tabs>
                                <w:tab w:val="left" w:pos="9781"/>
                              </w:tabs>
                              <w:rPr>
                                <w:rFonts w:hint="eastAsia"/>
                                <w:sz w:val="22"/>
                                <w:szCs w:val="22"/>
                              </w:rPr>
                            </w:pPr>
                            <w:bookmarkStart w:id="5745" w:name="_Toc37795150"/>
                            <w:bookmarkStart w:id="5746" w:name="_Toc41707583"/>
                            <w:bookmarkStart w:id="5747" w:name="_Toc41708026"/>
                            <w:bookmarkStart w:id="5748" w:name="_Toc41708731"/>
                            <w:bookmarkStart w:id="5749" w:name="_Toc45102175"/>
                            <w:bookmarkStart w:id="5750" w:name="_Toc828052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745"/>
                            <w:bookmarkEnd w:id="5746"/>
                            <w:bookmarkEnd w:id="5747"/>
                            <w:bookmarkEnd w:id="5748"/>
                            <w:bookmarkEnd w:id="5749"/>
                            <w:bookmarkEnd w:id="5750"/>
                            <w:r w:rsidRPr="001B2C63">
                              <w:rPr>
                                <w:sz w:val="22"/>
                                <w:szCs w:val="22"/>
                              </w:rPr>
                              <w:t xml:space="preserve"> </w:t>
                            </w:r>
                          </w:p>
                          <w:p w14:paraId="23A2C61E" w14:textId="77777777" w:rsidR="005238B2" w:rsidRPr="001B2C63" w:rsidRDefault="005238B2" w:rsidP="00EB4CD5"/>
                          <w:p w14:paraId="36973ECC" w14:textId="77777777" w:rsidR="005238B2" w:rsidRPr="001B2C63" w:rsidRDefault="005238B2" w:rsidP="00EB4CD5">
                            <w:pPr>
                              <w:jc w:val="center"/>
                            </w:pPr>
                            <w:r w:rsidRPr="001B2C63">
                              <w:rPr>
                                <w:highlight w:val="yellow"/>
                              </w:rPr>
                              <w:t>Réf:</w:t>
                            </w:r>
                          </w:p>
                          <w:p w14:paraId="6350E00A" w14:textId="77777777" w:rsidR="005238B2" w:rsidRPr="001B2C63" w:rsidRDefault="005238B2" w:rsidP="00EB4CD5"/>
                          <w:p w14:paraId="30AFC7D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2930FCC" w14:textId="77777777" w:rsidR="005238B2" w:rsidRPr="001B2C63" w:rsidRDefault="005238B2" w:rsidP="00EB4CD5">
                            <w:pPr>
                              <w:pStyle w:val="Heading1"/>
                              <w:tabs>
                                <w:tab w:val="left" w:pos="9781"/>
                              </w:tabs>
                              <w:rPr>
                                <w:rFonts w:hint="eastAsia"/>
                                <w:sz w:val="22"/>
                                <w:szCs w:val="22"/>
                              </w:rPr>
                            </w:pPr>
                            <w:bookmarkStart w:id="5751" w:name="_Toc37795151"/>
                            <w:bookmarkStart w:id="5752" w:name="_Toc41707584"/>
                            <w:bookmarkStart w:id="5753" w:name="_Toc41708027"/>
                            <w:bookmarkStart w:id="5754" w:name="_Toc41708732"/>
                            <w:bookmarkStart w:id="5755" w:name="_Toc45102176"/>
                            <w:bookmarkStart w:id="5756" w:name="_Toc8280524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751"/>
                            <w:bookmarkEnd w:id="5752"/>
                            <w:bookmarkEnd w:id="5753"/>
                            <w:bookmarkEnd w:id="5754"/>
                            <w:bookmarkEnd w:id="5755"/>
                            <w:bookmarkEnd w:id="5756"/>
                            <w:r w:rsidRPr="001B2C63">
                              <w:rPr>
                                <w:sz w:val="22"/>
                                <w:szCs w:val="22"/>
                              </w:rPr>
                              <w:t xml:space="preserve"> </w:t>
                            </w:r>
                          </w:p>
                          <w:p w14:paraId="3ED1ECE3" w14:textId="77777777" w:rsidR="005238B2" w:rsidRPr="001B2C63" w:rsidRDefault="005238B2" w:rsidP="00EB4CD5"/>
                          <w:p w14:paraId="167989E6" w14:textId="77777777" w:rsidR="005238B2" w:rsidRPr="001B2C63" w:rsidRDefault="005238B2" w:rsidP="00EB4CD5">
                            <w:pPr>
                              <w:jc w:val="center"/>
                            </w:pPr>
                            <w:r w:rsidRPr="001B2C63">
                              <w:rPr>
                                <w:highlight w:val="yellow"/>
                              </w:rPr>
                              <w:t>Réf:</w:t>
                            </w:r>
                          </w:p>
                          <w:p w14:paraId="4FABF054" w14:textId="77777777" w:rsidR="005238B2" w:rsidRPr="001B2C63" w:rsidRDefault="005238B2" w:rsidP="00EB4CD5"/>
                          <w:p w14:paraId="122FB41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1B92B8" w14:textId="77777777" w:rsidR="005238B2" w:rsidRPr="001B2C63" w:rsidRDefault="005238B2" w:rsidP="00EB4CD5">
                            <w:pPr>
                              <w:pStyle w:val="Heading1"/>
                              <w:tabs>
                                <w:tab w:val="left" w:pos="9781"/>
                              </w:tabs>
                              <w:rPr>
                                <w:rFonts w:hint="eastAsia"/>
                                <w:sz w:val="22"/>
                                <w:szCs w:val="22"/>
                              </w:rPr>
                            </w:pPr>
                            <w:bookmarkStart w:id="5757" w:name="_Toc37795152"/>
                            <w:bookmarkStart w:id="5758" w:name="_Toc41707585"/>
                            <w:bookmarkStart w:id="5759" w:name="_Toc41708028"/>
                            <w:bookmarkStart w:id="5760" w:name="_Toc41708733"/>
                            <w:bookmarkStart w:id="5761" w:name="_Toc45102177"/>
                            <w:bookmarkStart w:id="5762" w:name="_Toc828052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757"/>
                            <w:bookmarkEnd w:id="5758"/>
                            <w:bookmarkEnd w:id="5759"/>
                            <w:bookmarkEnd w:id="5760"/>
                            <w:bookmarkEnd w:id="5761"/>
                            <w:bookmarkEnd w:id="5762"/>
                            <w:r w:rsidRPr="001B2C63">
                              <w:rPr>
                                <w:sz w:val="22"/>
                                <w:szCs w:val="22"/>
                              </w:rPr>
                              <w:t xml:space="preserve"> </w:t>
                            </w:r>
                          </w:p>
                          <w:p w14:paraId="7BD86C90" w14:textId="77777777" w:rsidR="005238B2" w:rsidRPr="001B2C63" w:rsidRDefault="005238B2" w:rsidP="00EB4CD5"/>
                          <w:p w14:paraId="38C9DAB5" w14:textId="77777777" w:rsidR="005238B2" w:rsidRPr="001B2C63" w:rsidRDefault="005238B2" w:rsidP="00EB4CD5">
                            <w:pPr>
                              <w:jc w:val="center"/>
                            </w:pPr>
                            <w:r w:rsidRPr="001B2C63">
                              <w:rPr>
                                <w:highlight w:val="yellow"/>
                              </w:rPr>
                              <w:t>Réf:</w:t>
                            </w:r>
                          </w:p>
                          <w:p w14:paraId="32D8181D" w14:textId="77777777" w:rsidR="005238B2" w:rsidRPr="001B2C63" w:rsidRDefault="005238B2" w:rsidP="00EB4CD5"/>
                          <w:p w14:paraId="2721D98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8A273A5" w14:textId="77777777" w:rsidR="005238B2" w:rsidRPr="001B2C63" w:rsidRDefault="005238B2" w:rsidP="00EB4CD5">
                            <w:pPr>
                              <w:pStyle w:val="Heading1"/>
                              <w:tabs>
                                <w:tab w:val="left" w:pos="9781"/>
                              </w:tabs>
                              <w:rPr>
                                <w:rFonts w:hint="eastAsia"/>
                                <w:sz w:val="22"/>
                                <w:szCs w:val="22"/>
                              </w:rPr>
                            </w:pPr>
                            <w:bookmarkStart w:id="5763" w:name="_Toc37795153"/>
                            <w:bookmarkStart w:id="5764" w:name="_Toc41707586"/>
                            <w:bookmarkStart w:id="5765" w:name="_Toc41708029"/>
                            <w:bookmarkStart w:id="5766" w:name="_Toc41708734"/>
                            <w:bookmarkStart w:id="5767" w:name="_Toc45102178"/>
                            <w:bookmarkStart w:id="5768" w:name="_Toc8280525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763"/>
                            <w:bookmarkEnd w:id="5764"/>
                            <w:bookmarkEnd w:id="5765"/>
                            <w:bookmarkEnd w:id="5766"/>
                            <w:bookmarkEnd w:id="5767"/>
                            <w:bookmarkEnd w:id="5768"/>
                            <w:r w:rsidRPr="001B2C63">
                              <w:rPr>
                                <w:sz w:val="22"/>
                                <w:szCs w:val="22"/>
                              </w:rPr>
                              <w:t xml:space="preserve"> </w:t>
                            </w:r>
                          </w:p>
                          <w:p w14:paraId="6B3B60D9" w14:textId="77777777" w:rsidR="005238B2" w:rsidRPr="001B2C63" w:rsidRDefault="005238B2" w:rsidP="00EB4CD5"/>
                          <w:p w14:paraId="5FFF51DA" w14:textId="77777777" w:rsidR="005238B2" w:rsidRPr="001B2C63" w:rsidRDefault="005238B2" w:rsidP="00EB4CD5">
                            <w:pPr>
                              <w:jc w:val="center"/>
                            </w:pPr>
                            <w:r w:rsidRPr="001B2C63">
                              <w:rPr>
                                <w:highlight w:val="yellow"/>
                              </w:rPr>
                              <w:t>Réf:</w:t>
                            </w:r>
                          </w:p>
                          <w:p w14:paraId="60F3FD1F" w14:textId="77777777" w:rsidR="005238B2" w:rsidRPr="001B2C63" w:rsidRDefault="005238B2" w:rsidP="00EB4CD5"/>
                          <w:p w14:paraId="0B4281C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7A72C3" w14:textId="77777777" w:rsidR="005238B2" w:rsidRPr="001B2C63" w:rsidRDefault="005238B2" w:rsidP="00EB4CD5">
                            <w:pPr>
                              <w:pStyle w:val="Heading1"/>
                              <w:tabs>
                                <w:tab w:val="left" w:pos="9781"/>
                              </w:tabs>
                              <w:rPr>
                                <w:rFonts w:hint="eastAsia"/>
                                <w:sz w:val="22"/>
                                <w:szCs w:val="22"/>
                              </w:rPr>
                            </w:pPr>
                            <w:bookmarkStart w:id="5769" w:name="_Toc37795154"/>
                            <w:bookmarkStart w:id="5770" w:name="_Toc41707587"/>
                            <w:bookmarkStart w:id="5771" w:name="_Toc41708030"/>
                            <w:bookmarkStart w:id="5772" w:name="_Toc41708735"/>
                            <w:bookmarkStart w:id="5773" w:name="_Toc45102179"/>
                            <w:bookmarkStart w:id="5774" w:name="_Toc828052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769"/>
                            <w:bookmarkEnd w:id="5770"/>
                            <w:bookmarkEnd w:id="5771"/>
                            <w:bookmarkEnd w:id="5772"/>
                            <w:bookmarkEnd w:id="5773"/>
                            <w:bookmarkEnd w:id="5774"/>
                            <w:r w:rsidRPr="001B2C63">
                              <w:rPr>
                                <w:sz w:val="22"/>
                                <w:szCs w:val="22"/>
                              </w:rPr>
                              <w:t xml:space="preserve"> </w:t>
                            </w:r>
                          </w:p>
                          <w:p w14:paraId="21915BCA" w14:textId="77777777" w:rsidR="005238B2" w:rsidRPr="001B2C63" w:rsidRDefault="005238B2" w:rsidP="00EB4CD5"/>
                          <w:p w14:paraId="607B09A8" w14:textId="77777777" w:rsidR="005238B2" w:rsidRPr="001B2C63" w:rsidRDefault="005238B2" w:rsidP="00EB4CD5">
                            <w:pPr>
                              <w:jc w:val="center"/>
                            </w:pPr>
                            <w:r w:rsidRPr="001B2C63">
                              <w:rPr>
                                <w:highlight w:val="yellow"/>
                              </w:rPr>
                              <w:t>Réf:</w:t>
                            </w:r>
                          </w:p>
                          <w:p w14:paraId="6B2E517D" w14:textId="77777777" w:rsidR="005238B2" w:rsidRPr="001B2C63" w:rsidRDefault="005238B2" w:rsidP="00EB4CD5"/>
                          <w:p w14:paraId="6AF911F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33C7D6" w14:textId="77777777" w:rsidR="005238B2" w:rsidRPr="001B2C63" w:rsidRDefault="005238B2" w:rsidP="00EB4CD5">
                            <w:pPr>
                              <w:pStyle w:val="Heading1"/>
                              <w:tabs>
                                <w:tab w:val="left" w:pos="9781"/>
                              </w:tabs>
                              <w:rPr>
                                <w:rFonts w:hint="eastAsia"/>
                                <w:sz w:val="22"/>
                                <w:szCs w:val="22"/>
                              </w:rPr>
                            </w:pPr>
                            <w:bookmarkStart w:id="5775" w:name="_Toc37795155"/>
                            <w:bookmarkStart w:id="5776" w:name="_Toc41707588"/>
                            <w:bookmarkStart w:id="5777" w:name="_Toc41708031"/>
                            <w:bookmarkStart w:id="5778" w:name="_Toc41708736"/>
                            <w:bookmarkStart w:id="5779" w:name="_Toc45102180"/>
                            <w:bookmarkStart w:id="5780" w:name="_Toc8280525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775"/>
                            <w:bookmarkEnd w:id="5776"/>
                            <w:bookmarkEnd w:id="5777"/>
                            <w:bookmarkEnd w:id="5778"/>
                            <w:bookmarkEnd w:id="5779"/>
                            <w:bookmarkEnd w:id="5780"/>
                            <w:r w:rsidRPr="001B2C63">
                              <w:rPr>
                                <w:sz w:val="22"/>
                                <w:szCs w:val="22"/>
                              </w:rPr>
                              <w:t xml:space="preserve"> </w:t>
                            </w:r>
                          </w:p>
                          <w:p w14:paraId="0D864E1D" w14:textId="77777777" w:rsidR="005238B2" w:rsidRPr="001B2C63" w:rsidRDefault="005238B2" w:rsidP="00EB4CD5"/>
                          <w:p w14:paraId="746F5B44" w14:textId="77777777" w:rsidR="005238B2" w:rsidRPr="001B2C63" w:rsidRDefault="005238B2" w:rsidP="00EB4CD5">
                            <w:pPr>
                              <w:jc w:val="center"/>
                            </w:pPr>
                            <w:r w:rsidRPr="001B2C63">
                              <w:rPr>
                                <w:highlight w:val="yellow"/>
                              </w:rPr>
                              <w:t>Réf:</w:t>
                            </w:r>
                          </w:p>
                          <w:p w14:paraId="6F0D2A66" w14:textId="77777777" w:rsidR="005238B2" w:rsidRPr="001B2C63" w:rsidRDefault="005238B2" w:rsidP="00EB4CD5"/>
                          <w:p w14:paraId="67207E1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914B7C" w14:textId="77777777" w:rsidR="005238B2" w:rsidRPr="001B2C63" w:rsidRDefault="005238B2" w:rsidP="00EB4CD5">
                            <w:pPr>
                              <w:pStyle w:val="Heading1"/>
                              <w:tabs>
                                <w:tab w:val="left" w:pos="9781"/>
                              </w:tabs>
                              <w:rPr>
                                <w:rFonts w:hint="eastAsia"/>
                                <w:sz w:val="22"/>
                                <w:szCs w:val="22"/>
                              </w:rPr>
                            </w:pPr>
                            <w:bookmarkStart w:id="5781" w:name="_Toc37795156"/>
                            <w:bookmarkStart w:id="5782" w:name="_Toc41707589"/>
                            <w:bookmarkStart w:id="5783" w:name="_Toc41708032"/>
                            <w:bookmarkStart w:id="5784" w:name="_Toc41708737"/>
                            <w:bookmarkStart w:id="5785" w:name="_Toc45102181"/>
                            <w:bookmarkStart w:id="5786" w:name="_Toc828052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781"/>
                            <w:bookmarkEnd w:id="5782"/>
                            <w:bookmarkEnd w:id="5783"/>
                            <w:bookmarkEnd w:id="5784"/>
                            <w:bookmarkEnd w:id="5785"/>
                            <w:bookmarkEnd w:id="5786"/>
                            <w:r w:rsidRPr="001B2C63">
                              <w:rPr>
                                <w:sz w:val="22"/>
                                <w:szCs w:val="22"/>
                              </w:rPr>
                              <w:t xml:space="preserve"> </w:t>
                            </w:r>
                          </w:p>
                          <w:p w14:paraId="3509B0CF" w14:textId="77777777" w:rsidR="005238B2" w:rsidRPr="001B2C63" w:rsidRDefault="005238B2" w:rsidP="00EB4CD5"/>
                          <w:p w14:paraId="4FD0CA18" w14:textId="77777777" w:rsidR="005238B2" w:rsidRPr="001B2C63" w:rsidRDefault="005238B2" w:rsidP="00EB4CD5">
                            <w:pPr>
                              <w:jc w:val="center"/>
                            </w:pPr>
                            <w:r w:rsidRPr="001B2C63">
                              <w:rPr>
                                <w:highlight w:val="yellow"/>
                              </w:rPr>
                              <w:t>Réf:</w:t>
                            </w:r>
                          </w:p>
                          <w:p w14:paraId="17E5CCD8" w14:textId="77777777" w:rsidR="005238B2" w:rsidRPr="001B2C63" w:rsidRDefault="005238B2" w:rsidP="00EB4CD5"/>
                          <w:p w14:paraId="65F030F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92696A" w14:textId="77777777" w:rsidR="005238B2" w:rsidRPr="001B2C63" w:rsidRDefault="005238B2" w:rsidP="00EB4CD5">
                            <w:pPr>
                              <w:pStyle w:val="Heading1"/>
                              <w:tabs>
                                <w:tab w:val="left" w:pos="9781"/>
                              </w:tabs>
                              <w:rPr>
                                <w:rFonts w:hint="eastAsia"/>
                                <w:sz w:val="22"/>
                                <w:szCs w:val="22"/>
                              </w:rPr>
                            </w:pPr>
                            <w:bookmarkStart w:id="5787" w:name="_Toc37795157"/>
                            <w:bookmarkStart w:id="5788" w:name="_Toc41707590"/>
                            <w:bookmarkStart w:id="5789" w:name="_Toc41708033"/>
                            <w:bookmarkStart w:id="5790" w:name="_Toc41708738"/>
                            <w:bookmarkStart w:id="5791" w:name="_Toc45102182"/>
                            <w:bookmarkStart w:id="5792" w:name="_Toc8280525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5787"/>
                            <w:bookmarkEnd w:id="5788"/>
                            <w:bookmarkEnd w:id="5789"/>
                            <w:bookmarkEnd w:id="5790"/>
                            <w:bookmarkEnd w:id="5791"/>
                            <w:bookmarkEnd w:id="5792"/>
                            <w:r w:rsidRPr="001B2C63">
                              <w:rPr>
                                <w:sz w:val="22"/>
                                <w:szCs w:val="22"/>
                              </w:rPr>
                              <w:t xml:space="preserve"> </w:t>
                            </w:r>
                          </w:p>
                          <w:p w14:paraId="6DE2D581" w14:textId="77777777" w:rsidR="005238B2" w:rsidRPr="001B2C63" w:rsidRDefault="005238B2" w:rsidP="00EB4CD5"/>
                          <w:p w14:paraId="3225B970" w14:textId="77777777" w:rsidR="005238B2" w:rsidRPr="001B2C63" w:rsidRDefault="005238B2" w:rsidP="00EB4CD5">
                            <w:pPr>
                              <w:jc w:val="center"/>
                            </w:pPr>
                            <w:r w:rsidRPr="001B2C63">
                              <w:rPr>
                                <w:highlight w:val="yellow"/>
                              </w:rPr>
                              <w:t>Réf:</w:t>
                            </w:r>
                          </w:p>
                          <w:p w14:paraId="6C47D607" w14:textId="77777777" w:rsidR="005238B2" w:rsidRPr="001B2C63" w:rsidRDefault="005238B2" w:rsidP="00EB4CD5"/>
                          <w:p w14:paraId="1AEAAA4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942B35" w14:textId="77777777" w:rsidR="005238B2" w:rsidRPr="001B2C63" w:rsidRDefault="005238B2" w:rsidP="00EB4CD5">
                            <w:pPr>
                              <w:pStyle w:val="Heading1"/>
                              <w:tabs>
                                <w:tab w:val="left" w:pos="9781"/>
                              </w:tabs>
                              <w:rPr>
                                <w:rFonts w:hint="eastAsia"/>
                                <w:sz w:val="22"/>
                                <w:szCs w:val="22"/>
                              </w:rPr>
                            </w:pPr>
                            <w:bookmarkStart w:id="5793" w:name="_Toc37795158"/>
                            <w:bookmarkStart w:id="5794" w:name="_Toc41707591"/>
                            <w:bookmarkStart w:id="5795" w:name="_Toc41708034"/>
                            <w:bookmarkStart w:id="5796" w:name="_Toc41708739"/>
                            <w:bookmarkStart w:id="5797" w:name="_Toc45102183"/>
                            <w:bookmarkStart w:id="5798" w:name="_Toc828052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793"/>
                            <w:bookmarkEnd w:id="5794"/>
                            <w:bookmarkEnd w:id="5795"/>
                            <w:bookmarkEnd w:id="5796"/>
                            <w:bookmarkEnd w:id="5797"/>
                            <w:bookmarkEnd w:id="5798"/>
                            <w:r w:rsidRPr="001B2C63">
                              <w:rPr>
                                <w:sz w:val="22"/>
                                <w:szCs w:val="22"/>
                              </w:rPr>
                              <w:t xml:space="preserve"> </w:t>
                            </w:r>
                          </w:p>
                          <w:p w14:paraId="4A4A64EC" w14:textId="77777777" w:rsidR="005238B2" w:rsidRPr="001B2C63" w:rsidRDefault="005238B2" w:rsidP="00EB4CD5"/>
                          <w:p w14:paraId="230E9551" w14:textId="77777777" w:rsidR="005238B2" w:rsidRPr="001B2C63" w:rsidRDefault="005238B2" w:rsidP="00EB4CD5">
                            <w:pPr>
                              <w:jc w:val="center"/>
                            </w:pPr>
                            <w:r w:rsidRPr="001B2C63">
                              <w:rPr>
                                <w:highlight w:val="yellow"/>
                              </w:rPr>
                              <w:t>Réf:</w:t>
                            </w:r>
                          </w:p>
                          <w:p w14:paraId="01830744" w14:textId="77777777" w:rsidR="005238B2" w:rsidRPr="001B2C63" w:rsidRDefault="005238B2" w:rsidP="00EB4CD5"/>
                          <w:p w14:paraId="1ABA701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6A87D4" w14:textId="77777777" w:rsidR="005238B2" w:rsidRPr="001B2C63" w:rsidRDefault="005238B2" w:rsidP="00EB4CD5">
                            <w:pPr>
                              <w:pStyle w:val="Heading1"/>
                              <w:tabs>
                                <w:tab w:val="left" w:pos="9781"/>
                              </w:tabs>
                              <w:rPr>
                                <w:rFonts w:hint="eastAsia"/>
                                <w:sz w:val="22"/>
                                <w:szCs w:val="22"/>
                              </w:rPr>
                            </w:pPr>
                            <w:bookmarkStart w:id="5799" w:name="_Toc37795159"/>
                            <w:bookmarkStart w:id="5800" w:name="_Toc41707592"/>
                            <w:bookmarkStart w:id="5801" w:name="_Toc41708035"/>
                            <w:bookmarkStart w:id="5802" w:name="_Toc41708740"/>
                            <w:bookmarkStart w:id="5803" w:name="_Toc45102184"/>
                            <w:bookmarkStart w:id="5804" w:name="_Toc8280525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799"/>
                            <w:bookmarkEnd w:id="5800"/>
                            <w:bookmarkEnd w:id="5801"/>
                            <w:bookmarkEnd w:id="5802"/>
                            <w:bookmarkEnd w:id="5803"/>
                            <w:bookmarkEnd w:id="5804"/>
                            <w:r w:rsidRPr="001B2C63">
                              <w:rPr>
                                <w:sz w:val="22"/>
                                <w:szCs w:val="22"/>
                              </w:rPr>
                              <w:t xml:space="preserve"> </w:t>
                            </w:r>
                          </w:p>
                          <w:p w14:paraId="7AE9D02D" w14:textId="77777777" w:rsidR="005238B2" w:rsidRPr="001B2C63" w:rsidRDefault="005238B2" w:rsidP="00EB4CD5"/>
                          <w:p w14:paraId="76E45631" w14:textId="77777777" w:rsidR="005238B2" w:rsidRPr="001B2C63" w:rsidRDefault="005238B2" w:rsidP="00EB4CD5">
                            <w:pPr>
                              <w:jc w:val="center"/>
                            </w:pPr>
                            <w:r w:rsidRPr="001B2C63">
                              <w:rPr>
                                <w:highlight w:val="yellow"/>
                              </w:rPr>
                              <w:t>Réf:</w:t>
                            </w:r>
                          </w:p>
                          <w:p w14:paraId="30CB7BC8" w14:textId="77777777" w:rsidR="005238B2" w:rsidRPr="001B2C63" w:rsidRDefault="005238B2" w:rsidP="00EB4CD5"/>
                          <w:p w14:paraId="0958636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EE92ACD" w14:textId="77777777" w:rsidR="005238B2" w:rsidRPr="001B2C63" w:rsidRDefault="005238B2" w:rsidP="00EB4CD5">
                            <w:pPr>
                              <w:pStyle w:val="Heading1"/>
                              <w:tabs>
                                <w:tab w:val="left" w:pos="9781"/>
                              </w:tabs>
                              <w:rPr>
                                <w:rFonts w:hint="eastAsia"/>
                                <w:sz w:val="22"/>
                                <w:szCs w:val="22"/>
                              </w:rPr>
                            </w:pPr>
                            <w:bookmarkStart w:id="5805" w:name="_Toc37795160"/>
                            <w:bookmarkStart w:id="5806" w:name="_Toc41707593"/>
                            <w:bookmarkStart w:id="5807" w:name="_Toc41708036"/>
                            <w:bookmarkStart w:id="5808" w:name="_Toc41708741"/>
                            <w:bookmarkStart w:id="5809" w:name="_Toc45102185"/>
                            <w:bookmarkStart w:id="5810" w:name="_Toc828052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805"/>
                            <w:bookmarkEnd w:id="5806"/>
                            <w:bookmarkEnd w:id="5807"/>
                            <w:bookmarkEnd w:id="5808"/>
                            <w:bookmarkEnd w:id="5809"/>
                            <w:bookmarkEnd w:id="5810"/>
                            <w:r w:rsidRPr="001B2C63">
                              <w:rPr>
                                <w:sz w:val="22"/>
                                <w:szCs w:val="22"/>
                              </w:rPr>
                              <w:t xml:space="preserve"> </w:t>
                            </w:r>
                          </w:p>
                          <w:p w14:paraId="721BB48A" w14:textId="77777777" w:rsidR="005238B2" w:rsidRPr="001B2C63" w:rsidRDefault="005238B2" w:rsidP="00EB4CD5"/>
                          <w:p w14:paraId="2BEA0992" w14:textId="77777777" w:rsidR="005238B2" w:rsidRPr="001B2C63" w:rsidRDefault="005238B2" w:rsidP="00EB4CD5">
                            <w:pPr>
                              <w:jc w:val="center"/>
                            </w:pPr>
                            <w:r w:rsidRPr="001B2C63">
                              <w:rPr>
                                <w:highlight w:val="yellow"/>
                              </w:rPr>
                              <w:t>Réf:</w:t>
                            </w:r>
                          </w:p>
                          <w:p w14:paraId="4C7DEE32" w14:textId="77777777" w:rsidR="005238B2" w:rsidRPr="001B2C63" w:rsidRDefault="005238B2" w:rsidP="00EB4CD5"/>
                          <w:p w14:paraId="1627CAEF"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5811" w:name="_Toc37795161"/>
                            <w:bookmarkStart w:id="5812" w:name="_Toc41707594"/>
                            <w:bookmarkStart w:id="5813" w:name="_Toc41708037"/>
                            <w:bookmarkStart w:id="5814" w:name="_Toc41708742"/>
                            <w:bookmarkStart w:id="5815" w:name="_Toc45102186"/>
                            <w:bookmarkStart w:id="5816" w:name="_Toc8280525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5811"/>
                            <w:bookmarkEnd w:id="5812"/>
                            <w:bookmarkEnd w:id="5813"/>
                            <w:bookmarkEnd w:id="5814"/>
                            <w:bookmarkEnd w:id="5815"/>
                            <w:bookmarkEnd w:id="5816"/>
                            <w:r w:rsidRPr="001B2C63">
                              <w:rPr>
                                <w:sz w:val="22"/>
                                <w:szCs w:val="22"/>
                              </w:rPr>
                              <w:t xml:space="preserve"> </w:t>
                            </w:r>
                          </w:p>
                          <w:p w14:paraId="0FA0F357" w14:textId="77777777" w:rsidR="005238B2" w:rsidRPr="001B2C63" w:rsidRDefault="005238B2" w:rsidP="00EB4CD5"/>
                          <w:p w14:paraId="2CA41325" w14:textId="77777777" w:rsidR="005238B2" w:rsidRPr="001B2C63" w:rsidRDefault="005238B2" w:rsidP="00EB4CD5">
                            <w:pPr>
                              <w:jc w:val="center"/>
                            </w:pPr>
                            <w:r w:rsidRPr="001B2C63">
                              <w:rPr>
                                <w:highlight w:val="yellow"/>
                              </w:rPr>
                              <w:t>Réf:</w:t>
                            </w:r>
                          </w:p>
                          <w:p w14:paraId="2D7F314F" w14:textId="77777777" w:rsidR="005238B2" w:rsidRPr="001B2C63" w:rsidRDefault="005238B2" w:rsidP="00EB4CD5"/>
                          <w:p w14:paraId="0393666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CBB0C4" w14:textId="77777777" w:rsidR="005238B2" w:rsidRPr="001B2C63" w:rsidRDefault="005238B2" w:rsidP="00EB4CD5">
                            <w:pPr>
                              <w:pStyle w:val="Heading1"/>
                              <w:tabs>
                                <w:tab w:val="left" w:pos="9781"/>
                              </w:tabs>
                              <w:rPr>
                                <w:rFonts w:hint="eastAsia"/>
                                <w:sz w:val="22"/>
                                <w:szCs w:val="22"/>
                              </w:rPr>
                            </w:pPr>
                            <w:bookmarkStart w:id="5817" w:name="_Toc37795162"/>
                            <w:bookmarkStart w:id="5818" w:name="_Toc41707595"/>
                            <w:bookmarkStart w:id="5819" w:name="_Toc41708038"/>
                            <w:bookmarkStart w:id="5820" w:name="_Toc41708743"/>
                            <w:bookmarkStart w:id="5821" w:name="_Toc45102187"/>
                            <w:bookmarkStart w:id="5822" w:name="_Toc828052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817"/>
                            <w:bookmarkEnd w:id="5818"/>
                            <w:bookmarkEnd w:id="5819"/>
                            <w:bookmarkEnd w:id="5820"/>
                            <w:bookmarkEnd w:id="5821"/>
                            <w:bookmarkEnd w:id="5822"/>
                            <w:r w:rsidRPr="001B2C63">
                              <w:rPr>
                                <w:sz w:val="22"/>
                                <w:szCs w:val="22"/>
                              </w:rPr>
                              <w:t xml:space="preserve"> </w:t>
                            </w:r>
                          </w:p>
                          <w:p w14:paraId="49493003" w14:textId="77777777" w:rsidR="005238B2" w:rsidRPr="001B2C63" w:rsidRDefault="005238B2" w:rsidP="00EB4CD5"/>
                          <w:p w14:paraId="17C3B0A5" w14:textId="77777777" w:rsidR="005238B2" w:rsidRPr="001B2C63" w:rsidRDefault="005238B2" w:rsidP="00EB4CD5">
                            <w:pPr>
                              <w:jc w:val="center"/>
                            </w:pPr>
                            <w:r w:rsidRPr="001B2C63">
                              <w:rPr>
                                <w:highlight w:val="yellow"/>
                              </w:rPr>
                              <w:t>Réf:</w:t>
                            </w:r>
                          </w:p>
                          <w:p w14:paraId="495C5D58" w14:textId="77777777" w:rsidR="005238B2" w:rsidRPr="001B2C63" w:rsidRDefault="005238B2" w:rsidP="00EB4CD5"/>
                          <w:p w14:paraId="7775C3A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BE07AFE" w14:textId="77777777" w:rsidR="005238B2" w:rsidRPr="001B2C63" w:rsidRDefault="005238B2" w:rsidP="00EB4CD5">
                            <w:pPr>
                              <w:pStyle w:val="Heading1"/>
                              <w:tabs>
                                <w:tab w:val="left" w:pos="9781"/>
                              </w:tabs>
                              <w:rPr>
                                <w:rFonts w:hint="eastAsia"/>
                                <w:sz w:val="22"/>
                                <w:szCs w:val="22"/>
                              </w:rPr>
                            </w:pPr>
                            <w:bookmarkStart w:id="5823" w:name="_Toc37795163"/>
                            <w:bookmarkStart w:id="5824" w:name="_Toc41707596"/>
                            <w:bookmarkStart w:id="5825" w:name="_Toc41708039"/>
                            <w:bookmarkStart w:id="5826" w:name="_Toc41708744"/>
                            <w:bookmarkStart w:id="5827" w:name="_Toc45102188"/>
                            <w:bookmarkStart w:id="5828" w:name="_Toc8280526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823"/>
                            <w:bookmarkEnd w:id="5824"/>
                            <w:bookmarkEnd w:id="5825"/>
                            <w:bookmarkEnd w:id="5826"/>
                            <w:bookmarkEnd w:id="5827"/>
                            <w:bookmarkEnd w:id="5828"/>
                            <w:r w:rsidRPr="001B2C63">
                              <w:rPr>
                                <w:sz w:val="22"/>
                                <w:szCs w:val="22"/>
                              </w:rPr>
                              <w:t xml:space="preserve"> </w:t>
                            </w:r>
                          </w:p>
                          <w:p w14:paraId="6DDB567C" w14:textId="77777777" w:rsidR="005238B2" w:rsidRPr="001B2C63" w:rsidRDefault="005238B2" w:rsidP="00EB4CD5"/>
                          <w:p w14:paraId="1291C8C3" w14:textId="77777777" w:rsidR="005238B2" w:rsidRPr="001B2C63" w:rsidRDefault="005238B2" w:rsidP="00EB4CD5">
                            <w:pPr>
                              <w:jc w:val="center"/>
                            </w:pPr>
                            <w:r w:rsidRPr="001B2C63">
                              <w:rPr>
                                <w:highlight w:val="yellow"/>
                              </w:rPr>
                              <w:t>Réf:</w:t>
                            </w:r>
                          </w:p>
                          <w:p w14:paraId="7DCFA219" w14:textId="77777777" w:rsidR="005238B2" w:rsidRPr="001B2C63" w:rsidRDefault="005238B2" w:rsidP="00EB4CD5"/>
                          <w:p w14:paraId="218AA14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E5AE980" w14:textId="77777777" w:rsidR="005238B2" w:rsidRPr="001B2C63" w:rsidRDefault="005238B2" w:rsidP="00EB4CD5">
                            <w:pPr>
                              <w:pStyle w:val="Heading1"/>
                              <w:tabs>
                                <w:tab w:val="left" w:pos="9781"/>
                              </w:tabs>
                              <w:rPr>
                                <w:rFonts w:hint="eastAsia"/>
                                <w:sz w:val="22"/>
                                <w:szCs w:val="22"/>
                              </w:rPr>
                            </w:pPr>
                            <w:bookmarkStart w:id="5829" w:name="_Toc37795164"/>
                            <w:bookmarkStart w:id="5830" w:name="_Toc41707597"/>
                            <w:bookmarkStart w:id="5831" w:name="_Toc41708040"/>
                            <w:bookmarkStart w:id="5832" w:name="_Toc41708745"/>
                            <w:bookmarkStart w:id="5833" w:name="_Toc45102189"/>
                            <w:bookmarkStart w:id="5834" w:name="_Toc828052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829"/>
                            <w:bookmarkEnd w:id="5830"/>
                            <w:bookmarkEnd w:id="5831"/>
                            <w:bookmarkEnd w:id="5832"/>
                            <w:bookmarkEnd w:id="5833"/>
                            <w:bookmarkEnd w:id="5834"/>
                            <w:r w:rsidRPr="001B2C63">
                              <w:rPr>
                                <w:sz w:val="22"/>
                                <w:szCs w:val="22"/>
                              </w:rPr>
                              <w:t xml:space="preserve"> </w:t>
                            </w:r>
                          </w:p>
                          <w:p w14:paraId="60BCCE3B" w14:textId="77777777" w:rsidR="005238B2" w:rsidRPr="001B2C63" w:rsidRDefault="005238B2" w:rsidP="00EB4CD5"/>
                          <w:p w14:paraId="46409B81" w14:textId="77777777" w:rsidR="005238B2" w:rsidRPr="001B2C63" w:rsidRDefault="005238B2" w:rsidP="00EB4CD5">
                            <w:pPr>
                              <w:jc w:val="center"/>
                            </w:pPr>
                            <w:r w:rsidRPr="001B2C63">
                              <w:rPr>
                                <w:highlight w:val="yellow"/>
                              </w:rPr>
                              <w:t>Réf:</w:t>
                            </w:r>
                          </w:p>
                          <w:p w14:paraId="379A772F" w14:textId="77777777" w:rsidR="005238B2" w:rsidRPr="001B2C63" w:rsidRDefault="005238B2" w:rsidP="00EB4CD5"/>
                          <w:p w14:paraId="3BDB1F5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4D26B6" w14:textId="77777777" w:rsidR="005238B2" w:rsidRPr="001B2C63" w:rsidRDefault="005238B2" w:rsidP="00EB4CD5">
                            <w:pPr>
                              <w:pStyle w:val="Heading1"/>
                              <w:tabs>
                                <w:tab w:val="left" w:pos="9781"/>
                              </w:tabs>
                              <w:rPr>
                                <w:rFonts w:hint="eastAsia"/>
                                <w:sz w:val="22"/>
                                <w:szCs w:val="22"/>
                              </w:rPr>
                            </w:pPr>
                            <w:bookmarkStart w:id="5835" w:name="_Toc37795165"/>
                            <w:bookmarkStart w:id="5836" w:name="_Toc41707598"/>
                            <w:bookmarkStart w:id="5837" w:name="_Toc41708041"/>
                            <w:bookmarkStart w:id="5838" w:name="_Toc41708746"/>
                            <w:bookmarkStart w:id="5839" w:name="_Toc45102190"/>
                            <w:bookmarkStart w:id="5840" w:name="_Toc8280526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5835"/>
                            <w:bookmarkEnd w:id="5836"/>
                            <w:bookmarkEnd w:id="5837"/>
                            <w:bookmarkEnd w:id="5838"/>
                            <w:bookmarkEnd w:id="5839"/>
                            <w:bookmarkEnd w:id="5840"/>
                            <w:r w:rsidRPr="001B2C63">
                              <w:rPr>
                                <w:sz w:val="22"/>
                                <w:szCs w:val="22"/>
                              </w:rPr>
                              <w:t xml:space="preserve"> </w:t>
                            </w:r>
                          </w:p>
                          <w:p w14:paraId="0AD30E7B" w14:textId="77777777" w:rsidR="005238B2" w:rsidRPr="001B2C63" w:rsidRDefault="005238B2" w:rsidP="00EB4CD5"/>
                          <w:p w14:paraId="5DDF298C" w14:textId="77777777" w:rsidR="005238B2" w:rsidRPr="001B2C63" w:rsidRDefault="005238B2" w:rsidP="00EB4CD5">
                            <w:pPr>
                              <w:jc w:val="center"/>
                            </w:pPr>
                            <w:r w:rsidRPr="001B2C63">
                              <w:rPr>
                                <w:highlight w:val="yellow"/>
                              </w:rPr>
                              <w:t>Réf:</w:t>
                            </w:r>
                          </w:p>
                          <w:p w14:paraId="5549C7C9" w14:textId="77777777" w:rsidR="005238B2" w:rsidRPr="001B2C63" w:rsidRDefault="005238B2" w:rsidP="00EB4CD5"/>
                          <w:p w14:paraId="0A82416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21344DD" w14:textId="77777777" w:rsidR="005238B2" w:rsidRPr="001B2C63" w:rsidRDefault="005238B2" w:rsidP="00EB4CD5">
                            <w:pPr>
                              <w:pStyle w:val="Heading1"/>
                              <w:tabs>
                                <w:tab w:val="left" w:pos="9781"/>
                              </w:tabs>
                              <w:rPr>
                                <w:rFonts w:hint="eastAsia"/>
                                <w:sz w:val="22"/>
                                <w:szCs w:val="22"/>
                              </w:rPr>
                            </w:pPr>
                            <w:bookmarkStart w:id="5841" w:name="_Toc37795166"/>
                            <w:bookmarkStart w:id="5842" w:name="_Toc41707599"/>
                            <w:bookmarkStart w:id="5843" w:name="_Toc41708042"/>
                            <w:bookmarkStart w:id="5844" w:name="_Toc41708747"/>
                            <w:bookmarkStart w:id="5845" w:name="_Toc45102191"/>
                            <w:bookmarkStart w:id="5846" w:name="_Toc828052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841"/>
                            <w:bookmarkEnd w:id="5842"/>
                            <w:bookmarkEnd w:id="5843"/>
                            <w:bookmarkEnd w:id="5844"/>
                            <w:bookmarkEnd w:id="5845"/>
                            <w:bookmarkEnd w:id="5846"/>
                            <w:r w:rsidRPr="001B2C63">
                              <w:rPr>
                                <w:sz w:val="22"/>
                                <w:szCs w:val="22"/>
                              </w:rPr>
                              <w:t xml:space="preserve"> </w:t>
                            </w:r>
                          </w:p>
                          <w:p w14:paraId="78459A37" w14:textId="77777777" w:rsidR="005238B2" w:rsidRPr="001B2C63" w:rsidRDefault="005238B2" w:rsidP="00EB4CD5"/>
                          <w:p w14:paraId="213A1835" w14:textId="77777777" w:rsidR="005238B2" w:rsidRPr="001B2C63" w:rsidRDefault="005238B2" w:rsidP="00EB4CD5">
                            <w:pPr>
                              <w:jc w:val="center"/>
                            </w:pPr>
                            <w:r w:rsidRPr="001B2C63">
                              <w:rPr>
                                <w:highlight w:val="yellow"/>
                              </w:rPr>
                              <w:t>Réf:</w:t>
                            </w:r>
                          </w:p>
                          <w:p w14:paraId="4CBF7634" w14:textId="77777777" w:rsidR="005238B2" w:rsidRPr="001B2C63" w:rsidRDefault="005238B2" w:rsidP="00EB4CD5"/>
                          <w:p w14:paraId="682697A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940D86" w14:textId="77777777" w:rsidR="005238B2" w:rsidRPr="001B2C63" w:rsidRDefault="005238B2" w:rsidP="00EB4CD5">
                            <w:pPr>
                              <w:pStyle w:val="Heading1"/>
                              <w:tabs>
                                <w:tab w:val="left" w:pos="9781"/>
                              </w:tabs>
                              <w:rPr>
                                <w:rFonts w:hint="eastAsia"/>
                                <w:sz w:val="22"/>
                                <w:szCs w:val="22"/>
                              </w:rPr>
                            </w:pPr>
                            <w:bookmarkStart w:id="5847" w:name="_Toc37795167"/>
                            <w:bookmarkStart w:id="5848" w:name="_Toc41707600"/>
                            <w:bookmarkStart w:id="5849" w:name="_Toc41708043"/>
                            <w:bookmarkStart w:id="5850" w:name="_Toc41708748"/>
                            <w:bookmarkStart w:id="5851" w:name="_Toc45102192"/>
                            <w:bookmarkStart w:id="5852" w:name="_Toc8280526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847"/>
                            <w:bookmarkEnd w:id="5848"/>
                            <w:bookmarkEnd w:id="5849"/>
                            <w:bookmarkEnd w:id="5850"/>
                            <w:bookmarkEnd w:id="5851"/>
                            <w:bookmarkEnd w:id="5852"/>
                            <w:r w:rsidRPr="001B2C63">
                              <w:rPr>
                                <w:sz w:val="22"/>
                                <w:szCs w:val="22"/>
                              </w:rPr>
                              <w:t xml:space="preserve"> </w:t>
                            </w:r>
                          </w:p>
                          <w:p w14:paraId="69D7A831" w14:textId="77777777" w:rsidR="005238B2" w:rsidRPr="001B2C63" w:rsidRDefault="005238B2" w:rsidP="00EB4CD5"/>
                          <w:p w14:paraId="115C49D4" w14:textId="77777777" w:rsidR="005238B2" w:rsidRPr="001B2C63" w:rsidRDefault="005238B2" w:rsidP="00EB4CD5">
                            <w:pPr>
                              <w:jc w:val="center"/>
                            </w:pPr>
                            <w:r w:rsidRPr="001B2C63">
                              <w:rPr>
                                <w:highlight w:val="yellow"/>
                              </w:rPr>
                              <w:t>Réf:</w:t>
                            </w:r>
                          </w:p>
                          <w:p w14:paraId="1C88FE51" w14:textId="77777777" w:rsidR="005238B2" w:rsidRPr="001B2C63" w:rsidRDefault="005238B2" w:rsidP="00EB4CD5"/>
                          <w:p w14:paraId="4E913B0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92279A" w14:textId="77777777" w:rsidR="005238B2" w:rsidRPr="001B2C63" w:rsidRDefault="005238B2" w:rsidP="00EB4CD5">
                            <w:pPr>
                              <w:pStyle w:val="Heading1"/>
                              <w:tabs>
                                <w:tab w:val="left" w:pos="9781"/>
                              </w:tabs>
                              <w:rPr>
                                <w:rFonts w:hint="eastAsia"/>
                                <w:sz w:val="22"/>
                                <w:szCs w:val="22"/>
                              </w:rPr>
                            </w:pPr>
                            <w:bookmarkStart w:id="5853" w:name="_Toc37795168"/>
                            <w:bookmarkStart w:id="5854" w:name="_Toc41707601"/>
                            <w:bookmarkStart w:id="5855" w:name="_Toc41708044"/>
                            <w:bookmarkStart w:id="5856" w:name="_Toc41708749"/>
                            <w:bookmarkStart w:id="5857" w:name="_Toc45102193"/>
                            <w:bookmarkStart w:id="5858" w:name="_Toc828052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853"/>
                            <w:bookmarkEnd w:id="5854"/>
                            <w:bookmarkEnd w:id="5855"/>
                            <w:bookmarkEnd w:id="5856"/>
                            <w:bookmarkEnd w:id="5857"/>
                            <w:bookmarkEnd w:id="5858"/>
                            <w:r w:rsidRPr="001B2C63">
                              <w:rPr>
                                <w:sz w:val="22"/>
                                <w:szCs w:val="22"/>
                              </w:rPr>
                              <w:t xml:space="preserve"> </w:t>
                            </w:r>
                          </w:p>
                          <w:p w14:paraId="6606114A" w14:textId="77777777" w:rsidR="005238B2" w:rsidRPr="001B2C63" w:rsidRDefault="005238B2" w:rsidP="00EB4CD5"/>
                          <w:p w14:paraId="11D235A1" w14:textId="77777777" w:rsidR="005238B2" w:rsidRPr="001B2C63" w:rsidRDefault="005238B2" w:rsidP="00EB4CD5">
                            <w:pPr>
                              <w:jc w:val="center"/>
                            </w:pPr>
                            <w:r w:rsidRPr="001B2C63">
                              <w:rPr>
                                <w:highlight w:val="yellow"/>
                              </w:rPr>
                              <w:t>Réf:</w:t>
                            </w:r>
                          </w:p>
                          <w:p w14:paraId="48600AA0" w14:textId="77777777" w:rsidR="005238B2" w:rsidRPr="001B2C63" w:rsidRDefault="005238B2" w:rsidP="00EB4CD5"/>
                          <w:p w14:paraId="27846B40"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E1348E6" w14:textId="77777777" w:rsidR="005238B2" w:rsidRPr="001B2C63" w:rsidRDefault="005238B2" w:rsidP="00EB4CD5">
                            <w:pPr>
                              <w:pStyle w:val="Heading1"/>
                              <w:tabs>
                                <w:tab w:val="left" w:pos="9781"/>
                              </w:tabs>
                              <w:rPr>
                                <w:rFonts w:hint="eastAsia"/>
                                <w:sz w:val="22"/>
                                <w:szCs w:val="22"/>
                              </w:rPr>
                            </w:pPr>
                            <w:bookmarkStart w:id="5859" w:name="_Toc37795169"/>
                            <w:bookmarkStart w:id="5860" w:name="_Toc41707602"/>
                            <w:bookmarkStart w:id="5861" w:name="_Toc41708045"/>
                            <w:bookmarkStart w:id="5862" w:name="_Toc41708750"/>
                            <w:bookmarkStart w:id="5863" w:name="_Toc45102194"/>
                            <w:bookmarkStart w:id="5864" w:name="_Toc8280526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859"/>
                            <w:bookmarkEnd w:id="5860"/>
                            <w:bookmarkEnd w:id="5861"/>
                            <w:bookmarkEnd w:id="5862"/>
                            <w:bookmarkEnd w:id="5863"/>
                            <w:bookmarkEnd w:id="5864"/>
                            <w:r w:rsidRPr="001B2C63">
                              <w:rPr>
                                <w:sz w:val="22"/>
                                <w:szCs w:val="22"/>
                              </w:rPr>
                              <w:t xml:space="preserve"> </w:t>
                            </w:r>
                          </w:p>
                          <w:p w14:paraId="64E06071" w14:textId="77777777" w:rsidR="005238B2" w:rsidRPr="001B2C63" w:rsidRDefault="005238B2" w:rsidP="00EB4CD5"/>
                          <w:p w14:paraId="0EE0B46F" w14:textId="77777777" w:rsidR="005238B2" w:rsidRPr="001B2C63" w:rsidRDefault="005238B2" w:rsidP="00EB4CD5">
                            <w:pPr>
                              <w:jc w:val="center"/>
                            </w:pPr>
                            <w:r w:rsidRPr="001B2C63">
                              <w:rPr>
                                <w:highlight w:val="yellow"/>
                              </w:rPr>
                              <w:t>Réf:</w:t>
                            </w:r>
                          </w:p>
                          <w:p w14:paraId="5D76B095" w14:textId="77777777" w:rsidR="005238B2" w:rsidRPr="001B2C63" w:rsidRDefault="005238B2" w:rsidP="00EB4CD5"/>
                          <w:p w14:paraId="2D612F0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56E749" w14:textId="77777777" w:rsidR="005238B2" w:rsidRPr="001B2C63" w:rsidRDefault="005238B2" w:rsidP="00EB4CD5">
                            <w:pPr>
                              <w:pStyle w:val="Heading1"/>
                              <w:tabs>
                                <w:tab w:val="left" w:pos="9781"/>
                              </w:tabs>
                              <w:rPr>
                                <w:rFonts w:hint="eastAsia"/>
                                <w:sz w:val="22"/>
                                <w:szCs w:val="22"/>
                              </w:rPr>
                            </w:pPr>
                            <w:bookmarkStart w:id="5865" w:name="_Toc37795170"/>
                            <w:bookmarkStart w:id="5866" w:name="_Toc41707603"/>
                            <w:bookmarkStart w:id="5867" w:name="_Toc41708046"/>
                            <w:bookmarkStart w:id="5868" w:name="_Toc41708751"/>
                            <w:bookmarkStart w:id="5869" w:name="_Toc45102195"/>
                            <w:bookmarkStart w:id="5870" w:name="_Toc828052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865"/>
                            <w:bookmarkEnd w:id="5866"/>
                            <w:bookmarkEnd w:id="5867"/>
                            <w:bookmarkEnd w:id="5868"/>
                            <w:bookmarkEnd w:id="5869"/>
                            <w:bookmarkEnd w:id="5870"/>
                            <w:r w:rsidRPr="001B2C63">
                              <w:rPr>
                                <w:sz w:val="22"/>
                                <w:szCs w:val="22"/>
                              </w:rPr>
                              <w:t xml:space="preserve"> </w:t>
                            </w:r>
                          </w:p>
                          <w:p w14:paraId="14F37BAB" w14:textId="77777777" w:rsidR="005238B2" w:rsidRPr="001B2C63" w:rsidRDefault="005238B2" w:rsidP="00EB4CD5"/>
                          <w:p w14:paraId="5BDBFFAC" w14:textId="77777777" w:rsidR="005238B2" w:rsidRPr="001B2C63" w:rsidRDefault="005238B2" w:rsidP="00EB4CD5">
                            <w:pPr>
                              <w:jc w:val="center"/>
                            </w:pPr>
                            <w:r w:rsidRPr="001B2C63">
                              <w:rPr>
                                <w:highlight w:val="yellow"/>
                              </w:rPr>
                              <w:t>Réf:</w:t>
                            </w:r>
                          </w:p>
                          <w:p w14:paraId="21EC5E4D" w14:textId="77777777" w:rsidR="005238B2" w:rsidRPr="001B2C63" w:rsidRDefault="005238B2" w:rsidP="00EB4CD5"/>
                          <w:p w14:paraId="03EA6A4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FB98AE" w14:textId="77777777" w:rsidR="005238B2" w:rsidRPr="001B2C63" w:rsidRDefault="005238B2" w:rsidP="00EB4CD5">
                            <w:pPr>
                              <w:pStyle w:val="Heading1"/>
                              <w:tabs>
                                <w:tab w:val="left" w:pos="9781"/>
                              </w:tabs>
                              <w:rPr>
                                <w:rFonts w:hint="eastAsia"/>
                                <w:sz w:val="22"/>
                                <w:szCs w:val="22"/>
                              </w:rPr>
                            </w:pPr>
                            <w:bookmarkStart w:id="5871" w:name="_Toc37795171"/>
                            <w:bookmarkStart w:id="5872" w:name="_Toc41707604"/>
                            <w:bookmarkStart w:id="5873" w:name="_Toc41708047"/>
                            <w:bookmarkStart w:id="5874" w:name="_Toc41708752"/>
                            <w:bookmarkStart w:id="5875" w:name="_Toc45102196"/>
                            <w:bookmarkStart w:id="5876" w:name="_Toc8280526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871"/>
                            <w:bookmarkEnd w:id="5872"/>
                            <w:bookmarkEnd w:id="5873"/>
                            <w:bookmarkEnd w:id="5874"/>
                            <w:bookmarkEnd w:id="5875"/>
                            <w:bookmarkEnd w:id="5876"/>
                            <w:r w:rsidRPr="001B2C63">
                              <w:rPr>
                                <w:sz w:val="22"/>
                                <w:szCs w:val="22"/>
                              </w:rPr>
                              <w:t xml:space="preserve"> </w:t>
                            </w:r>
                          </w:p>
                          <w:p w14:paraId="191D2D38" w14:textId="77777777" w:rsidR="005238B2" w:rsidRPr="001B2C63" w:rsidRDefault="005238B2" w:rsidP="00EB4CD5"/>
                          <w:p w14:paraId="0F5C874D" w14:textId="77777777" w:rsidR="005238B2" w:rsidRPr="001B2C63" w:rsidRDefault="005238B2" w:rsidP="00EB4CD5">
                            <w:pPr>
                              <w:jc w:val="center"/>
                            </w:pPr>
                            <w:r w:rsidRPr="001B2C63">
                              <w:rPr>
                                <w:highlight w:val="yellow"/>
                              </w:rPr>
                              <w:t>Réf:</w:t>
                            </w:r>
                          </w:p>
                          <w:p w14:paraId="6BBF5329" w14:textId="77777777" w:rsidR="005238B2" w:rsidRPr="001B2C63" w:rsidRDefault="005238B2" w:rsidP="00EB4CD5"/>
                          <w:p w14:paraId="25E642F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DA37C9C" w14:textId="77777777" w:rsidR="005238B2" w:rsidRPr="001B2C63" w:rsidRDefault="005238B2" w:rsidP="00EB4CD5">
                            <w:pPr>
                              <w:pStyle w:val="Heading1"/>
                              <w:tabs>
                                <w:tab w:val="left" w:pos="9781"/>
                              </w:tabs>
                              <w:rPr>
                                <w:rFonts w:hint="eastAsia"/>
                                <w:sz w:val="22"/>
                                <w:szCs w:val="22"/>
                              </w:rPr>
                            </w:pPr>
                            <w:bookmarkStart w:id="5877" w:name="_Toc37795172"/>
                            <w:bookmarkStart w:id="5878" w:name="_Toc41707605"/>
                            <w:bookmarkStart w:id="5879" w:name="_Toc41708048"/>
                            <w:bookmarkStart w:id="5880" w:name="_Toc41708753"/>
                            <w:bookmarkStart w:id="5881" w:name="_Toc45102197"/>
                            <w:bookmarkStart w:id="5882" w:name="_Toc828052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877"/>
                            <w:bookmarkEnd w:id="5878"/>
                            <w:bookmarkEnd w:id="5879"/>
                            <w:bookmarkEnd w:id="5880"/>
                            <w:bookmarkEnd w:id="5881"/>
                            <w:bookmarkEnd w:id="5882"/>
                            <w:r w:rsidRPr="001B2C63">
                              <w:rPr>
                                <w:sz w:val="22"/>
                                <w:szCs w:val="22"/>
                              </w:rPr>
                              <w:t xml:space="preserve"> </w:t>
                            </w:r>
                          </w:p>
                          <w:p w14:paraId="53F02AB6" w14:textId="77777777" w:rsidR="005238B2" w:rsidRPr="001B2C63" w:rsidRDefault="005238B2" w:rsidP="00EB4CD5"/>
                          <w:p w14:paraId="3FA3713E" w14:textId="77777777" w:rsidR="005238B2" w:rsidRPr="001B2C63" w:rsidRDefault="005238B2" w:rsidP="00EB4CD5">
                            <w:pPr>
                              <w:jc w:val="center"/>
                            </w:pPr>
                            <w:r w:rsidRPr="001B2C63">
                              <w:rPr>
                                <w:highlight w:val="yellow"/>
                              </w:rPr>
                              <w:t>Réf:</w:t>
                            </w:r>
                          </w:p>
                          <w:p w14:paraId="7C3C2B4A" w14:textId="77777777" w:rsidR="005238B2" w:rsidRPr="001B2C63" w:rsidRDefault="005238B2" w:rsidP="00EB4CD5"/>
                          <w:p w14:paraId="2B55B8E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A476D4" w14:textId="77777777" w:rsidR="005238B2" w:rsidRPr="001B2C63" w:rsidRDefault="005238B2" w:rsidP="00EB4CD5">
                            <w:pPr>
                              <w:pStyle w:val="Heading1"/>
                              <w:tabs>
                                <w:tab w:val="left" w:pos="9781"/>
                              </w:tabs>
                              <w:rPr>
                                <w:rFonts w:hint="eastAsia"/>
                                <w:sz w:val="22"/>
                                <w:szCs w:val="22"/>
                              </w:rPr>
                            </w:pPr>
                            <w:bookmarkStart w:id="5883" w:name="_Toc37795173"/>
                            <w:bookmarkStart w:id="5884" w:name="_Toc41707606"/>
                            <w:bookmarkStart w:id="5885" w:name="_Toc41708049"/>
                            <w:bookmarkStart w:id="5886" w:name="_Toc41708754"/>
                            <w:bookmarkStart w:id="5887" w:name="_Toc45102198"/>
                            <w:bookmarkStart w:id="5888" w:name="_Toc8280527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5883"/>
                            <w:bookmarkEnd w:id="5884"/>
                            <w:bookmarkEnd w:id="5885"/>
                            <w:bookmarkEnd w:id="5886"/>
                            <w:bookmarkEnd w:id="5887"/>
                            <w:bookmarkEnd w:id="5888"/>
                            <w:r w:rsidRPr="001B2C63">
                              <w:rPr>
                                <w:sz w:val="22"/>
                                <w:szCs w:val="22"/>
                              </w:rPr>
                              <w:t xml:space="preserve"> </w:t>
                            </w:r>
                          </w:p>
                          <w:p w14:paraId="4A6F59DD" w14:textId="77777777" w:rsidR="005238B2" w:rsidRPr="001B2C63" w:rsidRDefault="005238B2" w:rsidP="00EB4CD5"/>
                          <w:p w14:paraId="2CD74BA1" w14:textId="77777777" w:rsidR="005238B2" w:rsidRPr="001B2C63" w:rsidRDefault="005238B2" w:rsidP="00EB4CD5">
                            <w:pPr>
                              <w:jc w:val="center"/>
                            </w:pPr>
                            <w:r w:rsidRPr="001B2C63">
                              <w:rPr>
                                <w:highlight w:val="yellow"/>
                              </w:rPr>
                              <w:t>Réf:</w:t>
                            </w:r>
                          </w:p>
                          <w:p w14:paraId="5A7D18E2" w14:textId="77777777" w:rsidR="005238B2" w:rsidRPr="001B2C63" w:rsidRDefault="005238B2" w:rsidP="00EB4CD5"/>
                          <w:p w14:paraId="0C30753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0C792C" w14:textId="77777777" w:rsidR="005238B2" w:rsidRPr="001B2C63" w:rsidRDefault="005238B2" w:rsidP="00EB4CD5">
                            <w:pPr>
                              <w:pStyle w:val="Heading1"/>
                              <w:tabs>
                                <w:tab w:val="left" w:pos="9781"/>
                              </w:tabs>
                              <w:rPr>
                                <w:rFonts w:hint="eastAsia"/>
                                <w:sz w:val="22"/>
                                <w:szCs w:val="22"/>
                              </w:rPr>
                            </w:pPr>
                            <w:bookmarkStart w:id="5889" w:name="_Toc37795174"/>
                            <w:bookmarkStart w:id="5890" w:name="_Toc41707607"/>
                            <w:bookmarkStart w:id="5891" w:name="_Toc41708050"/>
                            <w:bookmarkStart w:id="5892" w:name="_Toc41708755"/>
                            <w:bookmarkStart w:id="5893" w:name="_Toc45102199"/>
                            <w:bookmarkStart w:id="5894" w:name="_Toc828052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889"/>
                            <w:bookmarkEnd w:id="5890"/>
                            <w:bookmarkEnd w:id="5891"/>
                            <w:bookmarkEnd w:id="5892"/>
                            <w:bookmarkEnd w:id="5893"/>
                            <w:bookmarkEnd w:id="5894"/>
                            <w:r w:rsidRPr="001B2C63">
                              <w:rPr>
                                <w:sz w:val="22"/>
                                <w:szCs w:val="22"/>
                              </w:rPr>
                              <w:t xml:space="preserve"> </w:t>
                            </w:r>
                          </w:p>
                          <w:p w14:paraId="0B915272" w14:textId="77777777" w:rsidR="005238B2" w:rsidRPr="001B2C63" w:rsidRDefault="005238B2" w:rsidP="00EB4CD5"/>
                          <w:p w14:paraId="6114A180" w14:textId="77777777" w:rsidR="005238B2" w:rsidRPr="001B2C63" w:rsidRDefault="005238B2" w:rsidP="00EB4CD5">
                            <w:pPr>
                              <w:jc w:val="center"/>
                            </w:pPr>
                            <w:r w:rsidRPr="001B2C63">
                              <w:rPr>
                                <w:highlight w:val="yellow"/>
                              </w:rPr>
                              <w:t>Réf:</w:t>
                            </w:r>
                          </w:p>
                          <w:p w14:paraId="6F848D47" w14:textId="77777777" w:rsidR="005238B2" w:rsidRPr="001B2C63" w:rsidRDefault="005238B2" w:rsidP="00EB4CD5"/>
                          <w:p w14:paraId="4B2CDE9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635199" w14:textId="77777777" w:rsidR="005238B2" w:rsidRPr="001B2C63" w:rsidRDefault="005238B2" w:rsidP="00EB4CD5">
                            <w:pPr>
                              <w:pStyle w:val="Heading1"/>
                              <w:tabs>
                                <w:tab w:val="left" w:pos="9781"/>
                              </w:tabs>
                              <w:rPr>
                                <w:rFonts w:hint="eastAsia"/>
                                <w:sz w:val="22"/>
                                <w:szCs w:val="22"/>
                              </w:rPr>
                            </w:pPr>
                            <w:bookmarkStart w:id="5895" w:name="_Toc37795175"/>
                            <w:bookmarkStart w:id="5896" w:name="_Toc41707608"/>
                            <w:bookmarkStart w:id="5897" w:name="_Toc41708051"/>
                            <w:bookmarkStart w:id="5898" w:name="_Toc41708756"/>
                            <w:bookmarkStart w:id="5899" w:name="_Toc45102200"/>
                            <w:bookmarkStart w:id="5900" w:name="_Toc8280527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895"/>
                            <w:bookmarkEnd w:id="5896"/>
                            <w:bookmarkEnd w:id="5897"/>
                            <w:bookmarkEnd w:id="5898"/>
                            <w:bookmarkEnd w:id="5899"/>
                            <w:bookmarkEnd w:id="5900"/>
                            <w:r w:rsidRPr="001B2C63">
                              <w:rPr>
                                <w:sz w:val="22"/>
                                <w:szCs w:val="22"/>
                              </w:rPr>
                              <w:t xml:space="preserve"> </w:t>
                            </w:r>
                          </w:p>
                          <w:p w14:paraId="643E03CA" w14:textId="77777777" w:rsidR="005238B2" w:rsidRPr="001B2C63" w:rsidRDefault="005238B2" w:rsidP="00EB4CD5"/>
                          <w:p w14:paraId="3A2458D7" w14:textId="77777777" w:rsidR="005238B2" w:rsidRPr="001B2C63" w:rsidRDefault="005238B2" w:rsidP="00EB4CD5">
                            <w:pPr>
                              <w:jc w:val="center"/>
                            </w:pPr>
                            <w:r w:rsidRPr="001B2C63">
                              <w:rPr>
                                <w:highlight w:val="yellow"/>
                              </w:rPr>
                              <w:t>Réf:</w:t>
                            </w:r>
                          </w:p>
                          <w:p w14:paraId="1F70FEA2" w14:textId="77777777" w:rsidR="005238B2" w:rsidRPr="001B2C63" w:rsidRDefault="005238B2" w:rsidP="00EB4CD5"/>
                          <w:p w14:paraId="4CE54E1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F29065" w14:textId="77777777" w:rsidR="005238B2" w:rsidRPr="001B2C63" w:rsidRDefault="005238B2" w:rsidP="00EB4CD5">
                            <w:pPr>
                              <w:pStyle w:val="Heading1"/>
                              <w:tabs>
                                <w:tab w:val="left" w:pos="9781"/>
                              </w:tabs>
                              <w:rPr>
                                <w:rFonts w:hint="eastAsia"/>
                                <w:sz w:val="22"/>
                                <w:szCs w:val="22"/>
                              </w:rPr>
                            </w:pPr>
                            <w:bookmarkStart w:id="5901" w:name="_Toc37795176"/>
                            <w:bookmarkStart w:id="5902" w:name="_Toc41707609"/>
                            <w:bookmarkStart w:id="5903" w:name="_Toc41708052"/>
                            <w:bookmarkStart w:id="5904" w:name="_Toc41708757"/>
                            <w:bookmarkStart w:id="5905" w:name="_Toc45102201"/>
                            <w:bookmarkStart w:id="5906" w:name="_Toc828052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901"/>
                            <w:bookmarkEnd w:id="5902"/>
                            <w:bookmarkEnd w:id="5903"/>
                            <w:bookmarkEnd w:id="5904"/>
                            <w:bookmarkEnd w:id="5905"/>
                            <w:bookmarkEnd w:id="5906"/>
                            <w:r w:rsidRPr="001B2C63">
                              <w:rPr>
                                <w:sz w:val="22"/>
                                <w:szCs w:val="22"/>
                              </w:rPr>
                              <w:t xml:space="preserve"> </w:t>
                            </w:r>
                          </w:p>
                          <w:p w14:paraId="5B9A2EB5" w14:textId="77777777" w:rsidR="005238B2" w:rsidRPr="001B2C63" w:rsidRDefault="005238B2" w:rsidP="00EB4CD5"/>
                          <w:p w14:paraId="44FEC28D" w14:textId="77777777" w:rsidR="005238B2" w:rsidRPr="00B73BFD" w:rsidRDefault="005238B2" w:rsidP="00EB4CD5">
                            <w:pPr>
                              <w:jc w:val="center"/>
                            </w:pPr>
                            <w:r w:rsidRPr="00B73BFD">
                              <w:rPr>
                                <w:highlight w:val="yellow"/>
                              </w:rPr>
                              <w:t>Réf:</w:t>
                            </w:r>
                          </w:p>
                          <w:p w14:paraId="7C7A6B2B" w14:textId="77777777" w:rsidR="005238B2" w:rsidRPr="00B73BFD" w:rsidRDefault="005238B2" w:rsidP="00EB4CD5"/>
                          <w:p w14:paraId="7F6E498D"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508AD05" w14:textId="77777777" w:rsidR="005238B2" w:rsidRPr="001B2C63" w:rsidRDefault="005238B2" w:rsidP="00EB4CD5">
                            <w:pPr>
                              <w:pStyle w:val="Heading1"/>
                              <w:tabs>
                                <w:tab w:val="left" w:pos="9781"/>
                              </w:tabs>
                              <w:rPr>
                                <w:rFonts w:hint="eastAsia"/>
                                <w:sz w:val="22"/>
                                <w:szCs w:val="22"/>
                              </w:rPr>
                            </w:pPr>
                            <w:bookmarkStart w:id="5907" w:name="_Toc37387225"/>
                            <w:bookmarkStart w:id="5908" w:name="_Toc37795177"/>
                            <w:bookmarkStart w:id="5909" w:name="_Toc41707610"/>
                            <w:bookmarkStart w:id="5910" w:name="_Toc41708053"/>
                            <w:bookmarkStart w:id="5911" w:name="_Toc41708758"/>
                            <w:bookmarkStart w:id="5912" w:name="_Toc45102202"/>
                            <w:bookmarkStart w:id="5913" w:name="_Toc82805274"/>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5907"/>
                            <w:bookmarkEnd w:id="5908"/>
                            <w:bookmarkEnd w:id="5909"/>
                            <w:bookmarkEnd w:id="5910"/>
                            <w:bookmarkEnd w:id="5911"/>
                            <w:bookmarkEnd w:id="5912"/>
                            <w:bookmarkEnd w:id="5913"/>
                            <w:r w:rsidRPr="001B2C63">
                              <w:rPr>
                                <w:sz w:val="22"/>
                                <w:szCs w:val="22"/>
                              </w:rPr>
                              <w:t xml:space="preserve"> </w:t>
                            </w:r>
                          </w:p>
                          <w:p w14:paraId="78E269F6" w14:textId="77777777" w:rsidR="005238B2" w:rsidRPr="001B2C63" w:rsidRDefault="005238B2" w:rsidP="00EB4CD5"/>
                          <w:p w14:paraId="2107F7B5"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49B69F9D" w14:textId="77777777" w:rsidR="005238B2" w:rsidRPr="001B2C63" w:rsidRDefault="005238B2" w:rsidP="00EB4CD5"/>
                          <w:p w14:paraId="7E16211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00BED5" w14:textId="77777777" w:rsidR="005238B2" w:rsidRPr="001B2C63" w:rsidRDefault="005238B2" w:rsidP="00EB4CD5">
                            <w:pPr>
                              <w:pStyle w:val="Heading1"/>
                              <w:tabs>
                                <w:tab w:val="left" w:pos="9781"/>
                              </w:tabs>
                              <w:rPr>
                                <w:rFonts w:hint="eastAsia"/>
                                <w:sz w:val="22"/>
                                <w:szCs w:val="22"/>
                              </w:rPr>
                            </w:pPr>
                            <w:bookmarkStart w:id="5914" w:name="_Toc37387226"/>
                            <w:bookmarkStart w:id="5915" w:name="_Toc37795178"/>
                            <w:bookmarkStart w:id="5916" w:name="_Toc41707611"/>
                            <w:bookmarkStart w:id="5917" w:name="_Toc41708054"/>
                            <w:bookmarkStart w:id="5918" w:name="_Toc41708759"/>
                            <w:bookmarkStart w:id="5919" w:name="_Toc45102203"/>
                            <w:bookmarkStart w:id="5920" w:name="_Toc828052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914"/>
                            <w:bookmarkEnd w:id="5915"/>
                            <w:bookmarkEnd w:id="5916"/>
                            <w:bookmarkEnd w:id="5917"/>
                            <w:bookmarkEnd w:id="5918"/>
                            <w:bookmarkEnd w:id="5919"/>
                            <w:bookmarkEnd w:id="5920"/>
                            <w:r w:rsidRPr="001B2C63">
                              <w:rPr>
                                <w:sz w:val="22"/>
                                <w:szCs w:val="22"/>
                              </w:rPr>
                              <w:t xml:space="preserve"> </w:t>
                            </w:r>
                          </w:p>
                          <w:p w14:paraId="61A5C9DE" w14:textId="77777777" w:rsidR="005238B2" w:rsidRPr="001B2C63" w:rsidRDefault="005238B2" w:rsidP="00EB4CD5"/>
                          <w:p w14:paraId="303E3758" w14:textId="77777777" w:rsidR="005238B2" w:rsidRPr="001B2C63" w:rsidRDefault="005238B2" w:rsidP="00EB4CD5">
                            <w:pPr>
                              <w:jc w:val="center"/>
                            </w:pPr>
                            <w:r w:rsidRPr="001B2C63">
                              <w:rPr>
                                <w:highlight w:val="yellow"/>
                              </w:rPr>
                              <w:t>Réf:</w:t>
                            </w:r>
                          </w:p>
                          <w:p w14:paraId="5DDE01CF" w14:textId="77777777" w:rsidR="005238B2" w:rsidRPr="001B2C63" w:rsidRDefault="005238B2" w:rsidP="00EB4CD5"/>
                          <w:p w14:paraId="28F8500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239AC6" w14:textId="77777777" w:rsidR="005238B2" w:rsidRPr="001B2C63" w:rsidRDefault="005238B2" w:rsidP="00EB4CD5">
                            <w:pPr>
                              <w:pStyle w:val="Heading1"/>
                              <w:tabs>
                                <w:tab w:val="left" w:pos="9781"/>
                              </w:tabs>
                              <w:rPr>
                                <w:rFonts w:hint="eastAsia"/>
                                <w:sz w:val="22"/>
                                <w:szCs w:val="22"/>
                              </w:rPr>
                            </w:pPr>
                            <w:bookmarkStart w:id="5921" w:name="_Toc37387227"/>
                            <w:bookmarkStart w:id="5922" w:name="_Toc37795179"/>
                            <w:bookmarkStart w:id="5923" w:name="_Toc41707612"/>
                            <w:bookmarkStart w:id="5924" w:name="_Toc41708055"/>
                            <w:bookmarkStart w:id="5925" w:name="_Toc41708760"/>
                            <w:bookmarkStart w:id="5926" w:name="_Toc45102204"/>
                            <w:bookmarkStart w:id="5927" w:name="_Toc8280527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921"/>
                            <w:bookmarkEnd w:id="5922"/>
                            <w:bookmarkEnd w:id="5923"/>
                            <w:bookmarkEnd w:id="5924"/>
                            <w:bookmarkEnd w:id="5925"/>
                            <w:bookmarkEnd w:id="5926"/>
                            <w:bookmarkEnd w:id="5927"/>
                            <w:r w:rsidRPr="001B2C63">
                              <w:rPr>
                                <w:sz w:val="22"/>
                                <w:szCs w:val="22"/>
                              </w:rPr>
                              <w:t xml:space="preserve"> </w:t>
                            </w:r>
                          </w:p>
                          <w:p w14:paraId="45F58388" w14:textId="77777777" w:rsidR="005238B2" w:rsidRPr="001B2C63" w:rsidRDefault="005238B2" w:rsidP="00EB4CD5"/>
                          <w:p w14:paraId="76C3DDEE" w14:textId="77777777" w:rsidR="005238B2" w:rsidRPr="001B2C63" w:rsidRDefault="005238B2" w:rsidP="00EB4CD5">
                            <w:pPr>
                              <w:jc w:val="center"/>
                            </w:pPr>
                            <w:r w:rsidRPr="001B2C63">
                              <w:rPr>
                                <w:highlight w:val="yellow"/>
                              </w:rPr>
                              <w:t>Réf:</w:t>
                            </w:r>
                          </w:p>
                          <w:p w14:paraId="5325F862" w14:textId="77777777" w:rsidR="005238B2" w:rsidRPr="001B2C63" w:rsidRDefault="005238B2" w:rsidP="00EB4CD5"/>
                          <w:p w14:paraId="72B6AA6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B52E34" w14:textId="77777777" w:rsidR="005238B2" w:rsidRPr="001B2C63" w:rsidRDefault="005238B2" w:rsidP="00EB4CD5">
                            <w:pPr>
                              <w:pStyle w:val="Heading1"/>
                              <w:tabs>
                                <w:tab w:val="left" w:pos="9781"/>
                              </w:tabs>
                              <w:rPr>
                                <w:rFonts w:hint="eastAsia"/>
                                <w:sz w:val="22"/>
                                <w:szCs w:val="22"/>
                              </w:rPr>
                            </w:pPr>
                            <w:bookmarkStart w:id="5928" w:name="_Toc37387228"/>
                            <w:bookmarkStart w:id="5929" w:name="_Toc37795180"/>
                            <w:bookmarkStart w:id="5930" w:name="_Toc41707613"/>
                            <w:bookmarkStart w:id="5931" w:name="_Toc41708056"/>
                            <w:bookmarkStart w:id="5932" w:name="_Toc41708761"/>
                            <w:bookmarkStart w:id="5933" w:name="_Toc45102205"/>
                            <w:bookmarkStart w:id="5934" w:name="_Toc828052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928"/>
                            <w:bookmarkEnd w:id="5929"/>
                            <w:bookmarkEnd w:id="5930"/>
                            <w:bookmarkEnd w:id="5931"/>
                            <w:bookmarkEnd w:id="5932"/>
                            <w:bookmarkEnd w:id="5933"/>
                            <w:bookmarkEnd w:id="5934"/>
                            <w:r w:rsidRPr="001B2C63">
                              <w:rPr>
                                <w:sz w:val="22"/>
                                <w:szCs w:val="22"/>
                              </w:rPr>
                              <w:t xml:space="preserve"> </w:t>
                            </w:r>
                          </w:p>
                          <w:p w14:paraId="15BA5EA1" w14:textId="77777777" w:rsidR="005238B2" w:rsidRPr="001B2C63" w:rsidRDefault="005238B2" w:rsidP="00EB4CD5"/>
                          <w:p w14:paraId="29CD02E2" w14:textId="77777777" w:rsidR="005238B2" w:rsidRPr="001B2C63" w:rsidRDefault="005238B2" w:rsidP="00EB4CD5">
                            <w:pPr>
                              <w:jc w:val="center"/>
                            </w:pPr>
                            <w:r w:rsidRPr="001B2C63">
                              <w:rPr>
                                <w:highlight w:val="yellow"/>
                              </w:rPr>
                              <w:t>Réf:</w:t>
                            </w:r>
                          </w:p>
                          <w:p w14:paraId="38F45B03" w14:textId="77777777" w:rsidR="005238B2" w:rsidRPr="001B2C63" w:rsidRDefault="005238B2" w:rsidP="00EB4CD5"/>
                          <w:p w14:paraId="115463C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855D8D" w14:textId="77777777" w:rsidR="005238B2" w:rsidRPr="001B2C63" w:rsidRDefault="005238B2" w:rsidP="00EB4CD5">
                            <w:pPr>
                              <w:pStyle w:val="Heading1"/>
                              <w:tabs>
                                <w:tab w:val="left" w:pos="9781"/>
                              </w:tabs>
                              <w:rPr>
                                <w:rFonts w:hint="eastAsia"/>
                                <w:sz w:val="22"/>
                                <w:szCs w:val="22"/>
                              </w:rPr>
                            </w:pPr>
                            <w:bookmarkStart w:id="5935" w:name="_Toc37387229"/>
                            <w:bookmarkStart w:id="5936" w:name="_Toc37795181"/>
                            <w:bookmarkStart w:id="5937" w:name="_Toc41707614"/>
                            <w:bookmarkStart w:id="5938" w:name="_Toc41708057"/>
                            <w:bookmarkStart w:id="5939" w:name="_Toc41708762"/>
                            <w:bookmarkStart w:id="5940" w:name="_Toc45102206"/>
                            <w:bookmarkStart w:id="5941" w:name="_Toc8280527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5935"/>
                            <w:bookmarkEnd w:id="5936"/>
                            <w:bookmarkEnd w:id="5937"/>
                            <w:bookmarkEnd w:id="5938"/>
                            <w:bookmarkEnd w:id="5939"/>
                            <w:bookmarkEnd w:id="5940"/>
                            <w:bookmarkEnd w:id="5941"/>
                            <w:r w:rsidRPr="001B2C63">
                              <w:rPr>
                                <w:sz w:val="22"/>
                                <w:szCs w:val="22"/>
                              </w:rPr>
                              <w:t xml:space="preserve"> </w:t>
                            </w:r>
                          </w:p>
                          <w:p w14:paraId="3062DF43" w14:textId="77777777" w:rsidR="005238B2" w:rsidRPr="001B2C63" w:rsidRDefault="005238B2" w:rsidP="00EB4CD5"/>
                          <w:p w14:paraId="5C1BDCB0" w14:textId="77777777" w:rsidR="005238B2" w:rsidRPr="001B2C63" w:rsidRDefault="005238B2" w:rsidP="00EB4CD5">
                            <w:pPr>
                              <w:jc w:val="center"/>
                            </w:pPr>
                            <w:r w:rsidRPr="001B2C63">
                              <w:rPr>
                                <w:highlight w:val="yellow"/>
                              </w:rPr>
                              <w:t>Réf:</w:t>
                            </w:r>
                          </w:p>
                          <w:p w14:paraId="33EE337D" w14:textId="77777777" w:rsidR="005238B2" w:rsidRPr="001B2C63" w:rsidRDefault="005238B2" w:rsidP="00EB4CD5"/>
                          <w:p w14:paraId="543A1D4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482D31C" w14:textId="77777777" w:rsidR="005238B2" w:rsidRPr="001B2C63" w:rsidRDefault="005238B2" w:rsidP="00EB4CD5">
                            <w:pPr>
                              <w:pStyle w:val="Heading1"/>
                              <w:tabs>
                                <w:tab w:val="left" w:pos="9781"/>
                              </w:tabs>
                              <w:rPr>
                                <w:rFonts w:hint="eastAsia"/>
                                <w:sz w:val="22"/>
                                <w:szCs w:val="22"/>
                              </w:rPr>
                            </w:pPr>
                            <w:bookmarkStart w:id="5942" w:name="_Toc37387230"/>
                            <w:bookmarkStart w:id="5943" w:name="_Toc37795182"/>
                            <w:bookmarkStart w:id="5944" w:name="_Toc41707615"/>
                            <w:bookmarkStart w:id="5945" w:name="_Toc41708058"/>
                            <w:bookmarkStart w:id="5946" w:name="_Toc41708763"/>
                            <w:bookmarkStart w:id="5947" w:name="_Toc45102207"/>
                            <w:bookmarkStart w:id="5948" w:name="_Toc828052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942"/>
                            <w:bookmarkEnd w:id="5943"/>
                            <w:bookmarkEnd w:id="5944"/>
                            <w:bookmarkEnd w:id="5945"/>
                            <w:bookmarkEnd w:id="5946"/>
                            <w:bookmarkEnd w:id="5947"/>
                            <w:bookmarkEnd w:id="5948"/>
                            <w:r w:rsidRPr="001B2C63">
                              <w:rPr>
                                <w:sz w:val="22"/>
                                <w:szCs w:val="22"/>
                              </w:rPr>
                              <w:t xml:space="preserve"> </w:t>
                            </w:r>
                          </w:p>
                          <w:p w14:paraId="39E9C598" w14:textId="77777777" w:rsidR="005238B2" w:rsidRPr="001B2C63" w:rsidRDefault="005238B2" w:rsidP="00EB4CD5"/>
                          <w:p w14:paraId="584E2BB0" w14:textId="77777777" w:rsidR="005238B2" w:rsidRPr="001B2C63" w:rsidRDefault="005238B2" w:rsidP="00EB4CD5">
                            <w:pPr>
                              <w:jc w:val="center"/>
                            </w:pPr>
                            <w:r w:rsidRPr="001B2C63">
                              <w:rPr>
                                <w:highlight w:val="yellow"/>
                              </w:rPr>
                              <w:t>Réf:</w:t>
                            </w:r>
                          </w:p>
                          <w:p w14:paraId="49EEE61D" w14:textId="77777777" w:rsidR="005238B2" w:rsidRPr="001B2C63" w:rsidRDefault="005238B2" w:rsidP="00EB4CD5"/>
                          <w:p w14:paraId="6CFEC4F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D64CA9" w14:textId="77777777" w:rsidR="005238B2" w:rsidRPr="001B2C63" w:rsidRDefault="005238B2" w:rsidP="00EB4CD5">
                            <w:pPr>
                              <w:pStyle w:val="Heading1"/>
                              <w:tabs>
                                <w:tab w:val="left" w:pos="9781"/>
                              </w:tabs>
                              <w:rPr>
                                <w:rFonts w:hint="eastAsia"/>
                                <w:sz w:val="22"/>
                                <w:szCs w:val="22"/>
                              </w:rPr>
                            </w:pPr>
                            <w:bookmarkStart w:id="5949" w:name="_Toc37387231"/>
                            <w:bookmarkStart w:id="5950" w:name="_Toc37795183"/>
                            <w:bookmarkStart w:id="5951" w:name="_Toc41707616"/>
                            <w:bookmarkStart w:id="5952" w:name="_Toc41708059"/>
                            <w:bookmarkStart w:id="5953" w:name="_Toc41708764"/>
                            <w:bookmarkStart w:id="5954" w:name="_Toc45102208"/>
                            <w:bookmarkStart w:id="5955" w:name="_Toc8280528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949"/>
                            <w:bookmarkEnd w:id="5950"/>
                            <w:bookmarkEnd w:id="5951"/>
                            <w:bookmarkEnd w:id="5952"/>
                            <w:bookmarkEnd w:id="5953"/>
                            <w:bookmarkEnd w:id="5954"/>
                            <w:bookmarkEnd w:id="5955"/>
                            <w:r w:rsidRPr="001B2C63">
                              <w:rPr>
                                <w:sz w:val="22"/>
                                <w:szCs w:val="22"/>
                              </w:rPr>
                              <w:t xml:space="preserve"> </w:t>
                            </w:r>
                          </w:p>
                          <w:p w14:paraId="2C47B3A8" w14:textId="77777777" w:rsidR="005238B2" w:rsidRPr="001B2C63" w:rsidRDefault="005238B2" w:rsidP="00EB4CD5"/>
                          <w:p w14:paraId="55C3F9B7" w14:textId="77777777" w:rsidR="005238B2" w:rsidRPr="001B2C63" w:rsidRDefault="005238B2" w:rsidP="00EB4CD5">
                            <w:pPr>
                              <w:jc w:val="center"/>
                            </w:pPr>
                            <w:r w:rsidRPr="001B2C63">
                              <w:rPr>
                                <w:highlight w:val="yellow"/>
                              </w:rPr>
                              <w:t>Réf:</w:t>
                            </w:r>
                          </w:p>
                          <w:p w14:paraId="5A4FB879" w14:textId="77777777" w:rsidR="005238B2" w:rsidRPr="001B2C63" w:rsidRDefault="005238B2" w:rsidP="00EB4CD5"/>
                          <w:p w14:paraId="3F64CF6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74726A" w14:textId="77777777" w:rsidR="005238B2" w:rsidRPr="001B2C63" w:rsidRDefault="005238B2" w:rsidP="00EB4CD5">
                            <w:pPr>
                              <w:pStyle w:val="Heading1"/>
                              <w:tabs>
                                <w:tab w:val="left" w:pos="9781"/>
                              </w:tabs>
                              <w:rPr>
                                <w:rFonts w:hint="eastAsia"/>
                                <w:sz w:val="22"/>
                                <w:szCs w:val="22"/>
                              </w:rPr>
                            </w:pPr>
                            <w:bookmarkStart w:id="5956" w:name="_Toc37387232"/>
                            <w:bookmarkStart w:id="5957" w:name="_Toc37795184"/>
                            <w:bookmarkStart w:id="5958" w:name="_Toc41707617"/>
                            <w:bookmarkStart w:id="5959" w:name="_Toc41708060"/>
                            <w:bookmarkStart w:id="5960" w:name="_Toc41708765"/>
                            <w:bookmarkStart w:id="5961" w:name="_Toc45102209"/>
                            <w:bookmarkStart w:id="5962" w:name="_Toc828052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956"/>
                            <w:bookmarkEnd w:id="5957"/>
                            <w:bookmarkEnd w:id="5958"/>
                            <w:bookmarkEnd w:id="5959"/>
                            <w:bookmarkEnd w:id="5960"/>
                            <w:bookmarkEnd w:id="5961"/>
                            <w:bookmarkEnd w:id="5962"/>
                            <w:r w:rsidRPr="001B2C63">
                              <w:rPr>
                                <w:sz w:val="22"/>
                                <w:szCs w:val="22"/>
                              </w:rPr>
                              <w:t xml:space="preserve"> </w:t>
                            </w:r>
                          </w:p>
                          <w:p w14:paraId="23560C80" w14:textId="77777777" w:rsidR="005238B2" w:rsidRPr="001B2C63" w:rsidRDefault="005238B2" w:rsidP="00EB4CD5"/>
                          <w:p w14:paraId="372A429F" w14:textId="77777777" w:rsidR="005238B2" w:rsidRPr="001B2C63" w:rsidRDefault="005238B2" w:rsidP="00EB4CD5">
                            <w:pPr>
                              <w:jc w:val="center"/>
                            </w:pPr>
                            <w:r w:rsidRPr="001B2C63">
                              <w:rPr>
                                <w:highlight w:val="yellow"/>
                              </w:rPr>
                              <w:t>Réf:</w:t>
                            </w:r>
                          </w:p>
                          <w:p w14:paraId="6B4AA979" w14:textId="77777777" w:rsidR="005238B2" w:rsidRPr="001B2C63" w:rsidRDefault="005238B2" w:rsidP="00EB4CD5"/>
                          <w:p w14:paraId="2A546D63"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3F52E22" w14:textId="77777777" w:rsidR="005238B2" w:rsidRPr="001B2C63" w:rsidRDefault="005238B2" w:rsidP="00EB4CD5">
                            <w:pPr>
                              <w:pStyle w:val="Heading1"/>
                              <w:tabs>
                                <w:tab w:val="left" w:pos="9781"/>
                              </w:tabs>
                              <w:rPr>
                                <w:rFonts w:hint="eastAsia"/>
                                <w:sz w:val="22"/>
                                <w:szCs w:val="22"/>
                              </w:rPr>
                            </w:pPr>
                            <w:bookmarkStart w:id="5963" w:name="_Toc37387233"/>
                            <w:bookmarkStart w:id="5964" w:name="_Toc37795185"/>
                            <w:bookmarkStart w:id="5965" w:name="_Toc41707618"/>
                            <w:bookmarkStart w:id="5966" w:name="_Toc41708061"/>
                            <w:bookmarkStart w:id="5967" w:name="_Toc41708766"/>
                            <w:bookmarkStart w:id="5968" w:name="_Toc45102210"/>
                            <w:bookmarkStart w:id="5969" w:name="_Toc8280528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963"/>
                            <w:bookmarkEnd w:id="5964"/>
                            <w:bookmarkEnd w:id="5965"/>
                            <w:bookmarkEnd w:id="5966"/>
                            <w:bookmarkEnd w:id="5967"/>
                            <w:bookmarkEnd w:id="5968"/>
                            <w:bookmarkEnd w:id="5969"/>
                            <w:r w:rsidRPr="001B2C63">
                              <w:rPr>
                                <w:sz w:val="22"/>
                                <w:szCs w:val="22"/>
                              </w:rPr>
                              <w:t xml:space="preserve"> </w:t>
                            </w:r>
                          </w:p>
                          <w:p w14:paraId="6FF7868C" w14:textId="77777777" w:rsidR="005238B2" w:rsidRPr="001B2C63" w:rsidRDefault="005238B2" w:rsidP="00EB4CD5"/>
                          <w:p w14:paraId="05F18B8B" w14:textId="77777777" w:rsidR="005238B2" w:rsidRPr="001B2C63" w:rsidRDefault="005238B2" w:rsidP="00EB4CD5">
                            <w:pPr>
                              <w:jc w:val="center"/>
                            </w:pPr>
                            <w:r w:rsidRPr="001B2C63">
                              <w:rPr>
                                <w:highlight w:val="yellow"/>
                              </w:rPr>
                              <w:t>Réf:</w:t>
                            </w:r>
                          </w:p>
                          <w:p w14:paraId="1E830F84" w14:textId="77777777" w:rsidR="005238B2" w:rsidRPr="001B2C63" w:rsidRDefault="005238B2" w:rsidP="00EB4CD5"/>
                          <w:p w14:paraId="24F7016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FD02EA" w14:textId="77777777" w:rsidR="005238B2" w:rsidRPr="001B2C63" w:rsidRDefault="005238B2" w:rsidP="00EB4CD5">
                            <w:pPr>
                              <w:pStyle w:val="Heading1"/>
                              <w:tabs>
                                <w:tab w:val="left" w:pos="9781"/>
                              </w:tabs>
                              <w:rPr>
                                <w:rFonts w:hint="eastAsia"/>
                                <w:sz w:val="22"/>
                                <w:szCs w:val="22"/>
                              </w:rPr>
                            </w:pPr>
                            <w:bookmarkStart w:id="5970" w:name="_Toc37387234"/>
                            <w:bookmarkStart w:id="5971" w:name="_Toc37795186"/>
                            <w:bookmarkStart w:id="5972" w:name="_Toc41707619"/>
                            <w:bookmarkStart w:id="5973" w:name="_Toc41708062"/>
                            <w:bookmarkStart w:id="5974" w:name="_Toc41708767"/>
                            <w:bookmarkStart w:id="5975" w:name="_Toc45102211"/>
                            <w:bookmarkStart w:id="5976" w:name="_Toc828052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970"/>
                            <w:bookmarkEnd w:id="5971"/>
                            <w:bookmarkEnd w:id="5972"/>
                            <w:bookmarkEnd w:id="5973"/>
                            <w:bookmarkEnd w:id="5974"/>
                            <w:bookmarkEnd w:id="5975"/>
                            <w:bookmarkEnd w:id="5976"/>
                            <w:r w:rsidRPr="001B2C63">
                              <w:rPr>
                                <w:sz w:val="22"/>
                                <w:szCs w:val="22"/>
                              </w:rPr>
                              <w:t xml:space="preserve"> </w:t>
                            </w:r>
                          </w:p>
                          <w:p w14:paraId="2F659D95" w14:textId="77777777" w:rsidR="005238B2" w:rsidRPr="001B2C63" w:rsidRDefault="005238B2" w:rsidP="00EB4CD5"/>
                          <w:p w14:paraId="685B170C" w14:textId="77777777" w:rsidR="005238B2" w:rsidRPr="001B2C63" w:rsidRDefault="005238B2" w:rsidP="00EB4CD5">
                            <w:pPr>
                              <w:jc w:val="center"/>
                            </w:pPr>
                            <w:r w:rsidRPr="001B2C63">
                              <w:rPr>
                                <w:highlight w:val="yellow"/>
                              </w:rPr>
                              <w:t>Réf:</w:t>
                            </w:r>
                          </w:p>
                          <w:p w14:paraId="099010DD" w14:textId="77777777" w:rsidR="005238B2" w:rsidRPr="001B2C63" w:rsidRDefault="005238B2" w:rsidP="00EB4CD5"/>
                          <w:p w14:paraId="76E3982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519812" w14:textId="77777777" w:rsidR="005238B2" w:rsidRPr="001B2C63" w:rsidRDefault="005238B2" w:rsidP="00EB4CD5">
                            <w:pPr>
                              <w:pStyle w:val="Heading1"/>
                              <w:tabs>
                                <w:tab w:val="left" w:pos="9781"/>
                              </w:tabs>
                              <w:rPr>
                                <w:rFonts w:hint="eastAsia"/>
                                <w:sz w:val="22"/>
                                <w:szCs w:val="22"/>
                              </w:rPr>
                            </w:pPr>
                            <w:bookmarkStart w:id="5977" w:name="_Toc37387235"/>
                            <w:bookmarkStart w:id="5978" w:name="_Toc37795187"/>
                            <w:bookmarkStart w:id="5979" w:name="_Toc41707620"/>
                            <w:bookmarkStart w:id="5980" w:name="_Toc41708063"/>
                            <w:bookmarkStart w:id="5981" w:name="_Toc41708768"/>
                            <w:bookmarkStart w:id="5982" w:name="_Toc45102212"/>
                            <w:bookmarkStart w:id="5983" w:name="_Toc8280528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977"/>
                            <w:bookmarkEnd w:id="5978"/>
                            <w:bookmarkEnd w:id="5979"/>
                            <w:bookmarkEnd w:id="5980"/>
                            <w:bookmarkEnd w:id="5981"/>
                            <w:bookmarkEnd w:id="5982"/>
                            <w:bookmarkEnd w:id="5983"/>
                            <w:r w:rsidRPr="001B2C63">
                              <w:rPr>
                                <w:sz w:val="22"/>
                                <w:szCs w:val="22"/>
                              </w:rPr>
                              <w:t xml:space="preserve"> </w:t>
                            </w:r>
                          </w:p>
                          <w:p w14:paraId="19439421" w14:textId="77777777" w:rsidR="005238B2" w:rsidRPr="001B2C63" w:rsidRDefault="005238B2" w:rsidP="00EB4CD5"/>
                          <w:p w14:paraId="50966232" w14:textId="77777777" w:rsidR="005238B2" w:rsidRPr="001B2C63" w:rsidRDefault="005238B2" w:rsidP="00EB4CD5">
                            <w:pPr>
                              <w:jc w:val="center"/>
                            </w:pPr>
                            <w:r w:rsidRPr="001B2C63">
                              <w:rPr>
                                <w:highlight w:val="yellow"/>
                              </w:rPr>
                              <w:t>Réf:</w:t>
                            </w:r>
                          </w:p>
                          <w:p w14:paraId="3441F873" w14:textId="77777777" w:rsidR="005238B2" w:rsidRPr="001B2C63" w:rsidRDefault="005238B2" w:rsidP="00EB4CD5"/>
                          <w:p w14:paraId="61E516E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CACDF42" w14:textId="77777777" w:rsidR="005238B2" w:rsidRPr="001B2C63" w:rsidRDefault="005238B2" w:rsidP="00EB4CD5">
                            <w:pPr>
                              <w:pStyle w:val="Heading1"/>
                              <w:tabs>
                                <w:tab w:val="left" w:pos="9781"/>
                              </w:tabs>
                              <w:rPr>
                                <w:rFonts w:hint="eastAsia"/>
                                <w:sz w:val="22"/>
                                <w:szCs w:val="22"/>
                              </w:rPr>
                            </w:pPr>
                            <w:bookmarkStart w:id="5984" w:name="_Toc37387236"/>
                            <w:bookmarkStart w:id="5985" w:name="_Toc37795188"/>
                            <w:bookmarkStart w:id="5986" w:name="_Toc41707621"/>
                            <w:bookmarkStart w:id="5987" w:name="_Toc41708064"/>
                            <w:bookmarkStart w:id="5988" w:name="_Toc41708769"/>
                            <w:bookmarkStart w:id="5989" w:name="_Toc45102213"/>
                            <w:bookmarkStart w:id="5990" w:name="_Toc828052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984"/>
                            <w:bookmarkEnd w:id="5985"/>
                            <w:bookmarkEnd w:id="5986"/>
                            <w:bookmarkEnd w:id="5987"/>
                            <w:bookmarkEnd w:id="5988"/>
                            <w:bookmarkEnd w:id="5989"/>
                            <w:bookmarkEnd w:id="5990"/>
                            <w:r w:rsidRPr="001B2C63">
                              <w:rPr>
                                <w:sz w:val="22"/>
                                <w:szCs w:val="22"/>
                              </w:rPr>
                              <w:t xml:space="preserve"> </w:t>
                            </w:r>
                          </w:p>
                          <w:p w14:paraId="7EFDAF0E" w14:textId="77777777" w:rsidR="005238B2" w:rsidRPr="001B2C63" w:rsidRDefault="005238B2" w:rsidP="00EB4CD5"/>
                          <w:p w14:paraId="6531A23F" w14:textId="77777777" w:rsidR="005238B2" w:rsidRPr="001B2C63" w:rsidRDefault="005238B2" w:rsidP="00EB4CD5">
                            <w:pPr>
                              <w:jc w:val="center"/>
                            </w:pPr>
                            <w:r w:rsidRPr="001B2C63">
                              <w:rPr>
                                <w:highlight w:val="yellow"/>
                              </w:rPr>
                              <w:t>Réf:</w:t>
                            </w:r>
                          </w:p>
                          <w:p w14:paraId="3C2A35F6" w14:textId="77777777" w:rsidR="005238B2" w:rsidRPr="001B2C63" w:rsidRDefault="005238B2" w:rsidP="00EB4CD5"/>
                          <w:p w14:paraId="3A64E77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11D7C4" w14:textId="77777777" w:rsidR="005238B2" w:rsidRPr="001B2C63" w:rsidRDefault="005238B2" w:rsidP="00EB4CD5">
                            <w:pPr>
                              <w:pStyle w:val="Heading1"/>
                              <w:tabs>
                                <w:tab w:val="left" w:pos="9781"/>
                              </w:tabs>
                              <w:rPr>
                                <w:rFonts w:hint="eastAsia"/>
                                <w:sz w:val="22"/>
                                <w:szCs w:val="22"/>
                              </w:rPr>
                            </w:pPr>
                            <w:bookmarkStart w:id="5991" w:name="_Toc37387237"/>
                            <w:bookmarkStart w:id="5992" w:name="_Toc37795189"/>
                            <w:bookmarkStart w:id="5993" w:name="_Toc41707622"/>
                            <w:bookmarkStart w:id="5994" w:name="_Toc41708065"/>
                            <w:bookmarkStart w:id="5995" w:name="_Toc41708770"/>
                            <w:bookmarkStart w:id="5996" w:name="_Toc45102214"/>
                            <w:bookmarkStart w:id="5997" w:name="_Toc8280528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5991"/>
                            <w:bookmarkEnd w:id="5992"/>
                            <w:bookmarkEnd w:id="5993"/>
                            <w:bookmarkEnd w:id="5994"/>
                            <w:bookmarkEnd w:id="5995"/>
                            <w:bookmarkEnd w:id="5996"/>
                            <w:bookmarkEnd w:id="5997"/>
                            <w:r w:rsidRPr="001B2C63">
                              <w:rPr>
                                <w:sz w:val="22"/>
                                <w:szCs w:val="22"/>
                              </w:rPr>
                              <w:t xml:space="preserve"> </w:t>
                            </w:r>
                          </w:p>
                          <w:p w14:paraId="638F51DE" w14:textId="77777777" w:rsidR="005238B2" w:rsidRPr="001B2C63" w:rsidRDefault="005238B2" w:rsidP="00EB4CD5"/>
                          <w:p w14:paraId="0C449F6C" w14:textId="77777777" w:rsidR="005238B2" w:rsidRPr="001B2C63" w:rsidRDefault="005238B2" w:rsidP="00EB4CD5">
                            <w:pPr>
                              <w:jc w:val="center"/>
                            </w:pPr>
                            <w:r w:rsidRPr="001B2C63">
                              <w:rPr>
                                <w:highlight w:val="yellow"/>
                              </w:rPr>
                              <w:t>Réf:</w:t>
                            </w:r>
                          </w:p>
                          <w:p w14:paraId="3FA4A9AF" w14:textId="77777777" w:rsidR="005238B2" w:rsidRPr="001B2C63" w:rsidRDefault="005238B2" w:rsidP="00EB4CD5"/>
                          <w:p w14:paraId="2B0E61F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1CFF2FA" w14:textId="77777777" w:rsidR="005238B2" w:rsidRPr="001B2C63" w:rsidRDefault="005238B2" w:rsidP="00EB4CD5">
                            <w:pPr>
                              <w:pStyle w:val="Heading1"/>
                              <w:tabs>
                                <w:tab w:val="left" w:pos="9781"/>
                              </w:tabs>
                              <w:rPr>
                                <w:rFonts w:hint="eastAsia"/>
                                <w:sz w:val="22"/>
                                <w:szCs w:val="22"/>
                              </w:rPr>
                            </w:pPr>
                            <w:bookmarkStart w:id="5998" w:name="_Toc37387238"/>
                            <w:bookmarkStart w:id="5999" w:name="_Toc37795190"/>
                            <w:bookmarkStart w:id="6000" w:name="_Toc41707623"/>
                            <w:bookmarkStart w:id="6001" w:name="_Toc41708066"/>
                            <w:bookmarkStart w:id="6002" w:name="_Toc41708771"/>
                            <w:bookmarkStart w:id="6003" w:name="_Toc45102215"/>
                            <w:bookmarkStart w:id="6004" w:name="_Toc828052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5998"/>
                            <w:bookmarkEnd w:id="5999"/>
                            <w:bookmarkEnd w:id="6000"/>
                            <w:bookmarkEnd w:id="6001"/>
                            <w:bookmarkEnd w:id="6002"/>
                            <w:bookmarkEnd w:id="6003"/>
                            <w:bookmarkEnd w:id="6004"/>
                            <w:r w:rsidRPr="001B2C63">
                              <w:rPr>
                                <w:sz w:val="22"/>
                                <w:szCs w:val="22"/>
                              </w:rPr>
                              <w:t xml:space="preserve"> </w:t>
                            </w:r>
                          </w:p>
                          <w:p w14:paraId="01A942E8" w14:textId="77777777" w:rsidR="005238B2" w:rsidRPr="001B2C63" w:rsidRDefault="005238B2" w:rsidP="00EB4CD5"/>
                          <w:p w14:paraId="557868D7" w14:textId="77777777" w:rsidR="005238B2" w:rsidRPr="001B2C63" w:rsidRDefault="005238B2" w:rsidP="00EB4CD5">
                            <w:pPr>
                              <w:jc w:val="center"/>
                            </w:pPr>
                            <w:r w:rsidRPr="001B2C63">
                              <w:rPr>
                                <w:highlight w:val="yellow"/>
                              </w:rPr>
                              <w:t>Réf:</w:t>
                            </w:r>
                          </w:p>
                          <w:p w14:paraId="075AE08B" w14:textId="77777777" w:rsidR="005238B2" w:rsidRPr="001B2C63" w:rsidRDefault="005238B2" w:rsidP="00EB4CD5"/>
                          <w:p w14:paraId="4464EAA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8B8878" w14:textId="77777777" w:rsidR="005238B2" w:rsidRPr="001B2C63" w:rsidRDefault="005238B2" w:rsidP="00EB4CD5">
                            <w:pPr>
                              <w:pStyle w:val="Heading1"/>
                              <w:tabs>
                                <w:tab w:val="left" w:pos="9781"/>
                              </w:tabs>
                              <w:rPr>
                                <w:rFonts w:hint="eastAsia"/>
                                <w:sz w:val="22"/>
                                <w:szCs w:val="22"/>
                              </w:rPr>
                            </w:pPr>
                            <w:bookmarkStart w:id="6005" w:name="_Toc37387239"/>
                            <w:bookmarkStart w:id="6006" w:name="_Toc37795191"/>
                            <w:bookmarkStart w:id="6007" w:name="_Toc41707624"/>
                            <w:bookmarkStart w:id="6008" w:name="_Toc41708067"/>
                            <w:bookmarkStart w:id="6009" w:name="_Toc41708772"/>
                            <w:bookmarkStart w:id="6010" w:name="_Toc45102216"/>
                            <w:bookmarkStart w:id="6011" w:name="_Toc8280528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005"/>
                            <w:bookmarkEnd w:id="6006"/>
                            <w:bookmarkEnd w:id="6007"/>
                            <w:bookmarkEnd w:id="6008"/>
                            <w:bookmarkEnd w:id="6009"/>
                            <w:bookmarkEnd w:id="6010"/>
                            <w:bookmarkEnd w:id="6011"/>
                            <w:r w:rsidRPr="001B2C63">
                              <w:rPr>
                                <w:sz w:val="22"/>
                                <w:szCs w:val="22"/>
                              </w:rPr>
                              <w:t xml:space="preserve"> </w:t>
                            </w:r>
                          </w:p>
                          <w:p w14:paraId="79FF6870" w14:textId="77777777" w:rsidR="005238B2" w:rsidRPr="001B2C63" w:rsidRDefault="005238B2" w:rsidP="00EB4CD5"/>
                          <w:p w14:paraId="565692D6" w14:textId="77777777" w:rsidR="005238B2" w:rsidRPr="001B2C63" w:rsidRDefault="005238B2" w:rsidP="00EB4CD5">
                            <w:pPr>
                              <w:jc w:val="center"/>
                            </w:pPr>
                            <w:r w:rsidRPr="001B2C63">
                              <w:rPr>
                                <w:highlight w:val="yellow"/>
                              </w:rPr>
                              <w:t>Réf:</w:t>
                            </w:r>
                          </w:p>
                          <w:p w14:paraId="524C0936" w14:textId="77777777" w:rsidR="005238B2" w:rsidRPr="001B2C63" w:rsidRDefault="005238B2" w:rsidP="00EB4CD5"/>
                          <w:p w14:paraId="4A0A44E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702BF38" w14:textId="77777777" w:rsidR="005238B2" w:rsidRPr="001B2C63" w:rsidRDefault="005238B2" w:rsidP="00EB4CD5">
                            <w:pPr>
                              <w:pStyle w:val="Heading1"/>
                              <w:tabs>
                                <w:tab w:val="left" w:pos="9781"/>
                              </w:tabs>
                              <w:rPr>
                                <w:rFonts w:hint="eastAsia"/>
                                <w:sz w:val="22"/>
                                <w:szCs w:val="22"/>
                              </w:rPr>
                            </w:pPr>
                            <w:bookmarkStart w:id="6012" w:name="_Toc37387240"/>
                            <w:bookmarkStart w:id="6013" w:name="_Toc37795192"/>
                            <w:bookmarkStart w:id="6014" w:name="_Toc41707625"/>
                            <w:bookmarkStart w:id="6015" w:name="_Toc41708068"/>
                            <w:bookmarkStart w:id="6016" w:name="_Toc41708773"/>
                            <w:bookmarkStart w:id="6017" w:name="_Toc45102217"/>
                            <w:bookmarkStart w:id="6018" w:name="_Toc828052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012"/>
                            <w:bookmarkEnd w:id="6013"/>
                            <w:bookmarkEnd w:id="6014"/>
                            <w:bookmarkEnd w:id="6015"/>
                            <w:bookmarkEnd w:id="6016"/>
                            <w:bookmarkEnd w:id="6017"/>
                            <w:bookmarkEnd w:id="6018"/>
                            <w:r w:rsidRPr="001B2C63">
                              <w:rPr>
                                <w:sz w:val="22"/>
                                <w:szCs w:val="22"/>
                              </w:rPr>
                              <w:t xml:space="preserve"> </w:t>
                            </w:r>
                          </w:p>
                          <w:p w14:paraId="0F6E84A3" w14:textId="77777777" w:rsidR="005238B2" w:rsidRPr="001B2C63" w:rsidRDefault="005238B2" w:rsidP="00EB4CD5"/>
                          <w:p w14:paraId="1DE32B06" w14:textId="77777777" w:rsidR="005238B2" w:rsidRPr="001B2C63" w:rsidRDefault="005238B2" w:rsidP="00EB4CD5">
                            <w:pPr>
                              <w:jc w:val="center"/>
                            </w:pPr>
                            <w:r w:rsidRPr="001B2C63">
                              <w:rPr>
                                <w:highlight w:val="yellow"/>
                              </w:rPr>
                              <w:t>Réf:</w:t>
                            </w:r>
                          </w:p>
                          <w:p w14:paraId="2EF6356F" w14:textId="77777777" w:rsidR="005238B2" w:rsidRPr="001B2C63" w:rsidRDefault="005238B2" w:rsidP="00EB4CD5"/>
                          <w:p w14:paraId="366CBC44"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6019" w:name="_Toc37387241"/>
                            <w:bookmarkStart w:id="6020" w:name="_Toc37795193"/>
                            <w:bookmarkStart w:id="6021" w:name="_Toc41707626"/>
                            <w:bookmarkStart w:id="6022" w:name="_Toc41708069"/>
                            <w:bookmarkStart w:id="6023" w:name="_Toc41708774"/>
                            <w:bookmarkStart w:id="6024" w:name="_Toc45102218"/>
                            <w:bookmarkStart w:id="6025" w:name="_Toc8280529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019"/>
                            <w:bookmarkEnd w:id="6020"/>
                            <w:bookmarkEnd w:id="6021"/>
                            <w:bookmarkEnd w:id="6022"/>
                            <w:bookmarkEnd w:id="6023"/>
                            <w:bookmarkEnd w:id="6024"/>
                            <w:bookmarkEnd w:id="6025"/>
                            <w:r w:rsidRPr="001B2C63">
                              <w:rPr>
                                <w:sz w:val="22"/>
                                <w:szCs w:val="22"/>
                              </w:rPr>
                              <w:t xml:space="preserve"> </w:t>
                            </w:r>
                          </w:p>
                          <w:p w14:paraId="047F477C" w14:textId="77777777" w:rsidR="005238B2" w:rsidRPr="001B2C63" w:rsidRDefault="005238B2" w:rsidP="00EB4CD5"/>
                          <w:p w14:paraId="21E61E2A" w14:textId="77777777" w:rsidR="005238B2" w:rsidRPr="001B2C63" w:rsidRDefault="005238B2" w:rsidP="00EB4CD5">
                            <w:pPr>
                              <w:jc w:val="center"/>
                            </w:pPr>
                            <w:r w:rsidRPr="001B2C63">
                              <w:rPr>
                                <w:highlight w:val="yellow"/>
                              </w:rPr>
                              <w:t>Réf:</w:t>
                            </w:r>
                          </w:p>
                          <w:p w14:paraId="141FFAFE" w14:textId="77777777" w:rsidR="005238B2" w:rsidRPr="001B2C63" w:rsidRDefault="005238B2" w:rsidP="00EB4CD5"/>
                          <w:p w14:paraId="29EC8B9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B2CA02" w14:textId="77777777" w:rsidR="005238B2" w:rsidRPr="001B2C63" w:rsidRDefault="005238B2" w:rsidP="00EB4CD5">
                            <w:pPr>
                              <w:pStyle w:val="Heading1"/>
                              <w:tabs>
                                <w:tab w:val="left" w:pos="9781"/>
                              </w:tabs>
                              <w:rPr>
                                <w:rFonts w:hint="eastAsia"/>
                                <w:sz w:val="22"/>
                                <w:szCs w:val="22"/>
                              </w:rPr>
                            </w:pPr>
                            <w:bookmarkStart w:id="6026" w:name="_Toc37387242"/>
                            <w:bookmarkStart w:id="6027" w:name="_Toc37795194"/>
                            <w:bookmarkStart w:id="6028" w:name="_Toc41707627"/>
                            <w:bookmarkStart w:id="6029" w:name="_Toc41708070"/>
                            <w:bookmarkStart w:id="6030" w:name="_Toc41708775"/>
                            <w:bookmarkStart w:id="6031" w:name="_Toc45102219"/>
                            <w:bookmarkStart w:id="6032" w:name="_Toc828052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026"/>
                            <w:bookmarkEnd w:id="6027"/>
                            <w:bookmarkEnd w:id="6028"/>
                            <w:bookmarkEnd w:id="6029"/>
                            <w:bookmarkEnd w:id="6030"/>
                            <w:bookmarkEnd w:id="6031"/>
                            <w:bookmarkEnd w:id="6032"/>
                            <w:r w:rsidRPr="001B2C63">
                              <w:rPr>
                                <w:sz w:val="22"/>
                                <w:szCs w:val="22"/>
                              </w:rPr>
                              <w:t xml:space="preserve"> </w:t>
                            </w:r>
                          </w:p>
                          <w:p w14:paraId="4FFC9F7E" w14:textId="77777777" w:rsidR="005238B2" w:rsidRPr="001B2C63" w:rsidRDefault="005238B2" w:rsidP="00EB4CD5"/>
                          <w:p w14:paraId="297F8CDA" w14:textId="77777777" w:rsidR="005238B2" w:rsidRPr="001B2C63" w:rsidRDefault="005238B2" w:rsidP="00EB4CD5">
                            <w:pPr>
                              <w:jc w:val="center"/>
                            </w:pPr>
                            <w:r w:rsidRPr="001B2C63">
                              <w:rPr>
                                <w:highlight w:val="yellow"/>
                              </w:rPr>
                              <w:t>Réf:</w:t>
                            </w:r>
                          </w:p>
                          <w:p w14:paraId="1D4B4623" w14:textId="77777777" w:rsidR="005238B2" w:rsidRPr="001B2C63" w:rsidRDefault="005238B2" w:rsidP="00EB4CD5"/>
                          <w:p w14:paraId="6BCE765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A9FE331" w14:textId="77777777" w:rsidR="005238B2" w:rsidRPr="001B2C63" w:rsidRDefault="005238B2" w:rsidP="00EB4CD5">
                            <w:pPr>
                              <w:pStyle w:val="Heading1"/>
                              <w:tabs>
                                <w:tab w:val="left" w:pos="9781"/>
                              </w:tabs>
                              <w:rPr>
                                <w:rFonts w:hint="eastAsia"/>
                                <w:sz w:val="22"/>
                                <w:szCs w:val="22"/>
                              </w:rPr>
                            </w:pPr>
                            <w:bookmarkStart w:id="6033" w:name="_Toc37387243"/>
                            <w:bookmarkStart w:id="6034" w:name="_Toc37795195"/>
                            <w:bookmarkStart w:id="6035" w:name="_Toc41707628"/>
                            <w:bookmarkStart w:id="6036" w:name="_Toc41708071"/>
                            <w:bookmarkStart w:id="6037" w:name="_Toc41708776"/>
                            <w:bookmarkStart w:id="6038" w:name="_Toc45102220"/>
                            <w:bookmarkStart w:id="6039" w:name="_Toc8280529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033"/>
                            <w:bookmarkEnd w:id="6034"/>
                            <w:bookmarkEnd w:id="6035"/>
                            <w:bookmarkEnd w:id="6036"/>
                            <w:bookmarkEnd w:id="6037"/>
                            <w:bookmarkEnd w:id="6038"/>
                            <w:bookmarkEnd w:id="6039"/>
                            <w:r w:rsidRPr="001B2C63">
                              <w:rPr>
                                <w:sz w:val="22"/>
                                <w:szCs w:val="22"/>
                              </w:rPr>
                              <w:t xml:space="preserve"> </w:t>
                            </w:r>
                          </w:p>
                          <w:p w14:paraId="12DBB023" w14:textId="77777777" w:rsidR="005238B2" w:rsidRPr="001B2C63" w:rsidRDefault="005238B2" w:rsidP="00EB4CD5"/>
                          <w:p w14:paraId="1100E052" w14:textId="77777777" w:rsidR="005238B2" w:rsidRPr="001B2C63" w:rsidRDefault="005238B2" w:rsidP="00EB4CD5">
                            <w:pPr>
                              <w:jc w:val="center"/>
                            </w:pPr>
                            <w:r w:rsidRPr="001B2C63">
                              <w:rPr>
                                <w:highlight w:val="yellow"/>
                              </w:rPr>
                              <w:t>Réf:</w:t>
                            </w:r>
                          </w:p>
                          <w:p w14:paraId="69AA66B4" w14:textId="77777777" w:rsidR="005238B2" w:rsidRPr="001B2C63" w:rsidRDefault="005238B2" w:rsidP="00EB4CD5"/>
                          <w:p w14:paraId="4932FB1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D7197D" w14:textId="77777777" w:rsidR="005238B2" w:rsidRPr="001B2C63" w:rsidRDefault="005238B2" w:rsidP="00EB4CD5">
                            <w:pPr>
                              <w:pStyle w:val="Heading1"/>
                              <w:tabs>
                                <w:tab w:val="left" w:pos="9781"/>
                              </w:tabs>
                              <w:rPr>
                                <w:rFonts w:hint="eastAsia"/>
                                <w:sz w:val="22"/>
                                <w:szCs w:val="22"/>
                              </w:rPr>
                            </w:pPr>
                            <w:bookmarkStart w:id="6040" w:name="_Toc37387244"/>
                            <w:bookmarkStart w:id="6041" w:name="_Toc37795196"/>
                            <w:bookmarkStart w:id="6042" w:name="_Toc41707629"/>
                            <w:bookmarkStart w:id="6043" w:name="_Toc41708072"/>
                            <w:bookmarkStart w:id="6044" w:name="_Toc41708777"/>
                            <w:bookmarkStart w:id="6045" w:name="_Toc45102221"/>
                            <w:bookmarkStart w:id="6046" w:name="_Toc828052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040"/>
                            <w:bookmarkEnd w:id="6041"/>
                            <w:bookmarkEnd w:id="6042"/>
                            <w:bookmarkEnd w:id="6043"/>
                            <w:bookmarkEnd w:id="6044"/>
                            <w:bookmarkEnd w:id="6045"/>
                            <w:bookmarkEnd w:id="6046"/>
                            <w:r w:rsidRPr="001B2C63">
                              <w:rPr>
                                <w:sz w:val="22"/>
                                <w:szCs w:val="22"/>
                              </w:rPr>
                              <w:t xml:space="preserve"> </w:t>
                            </w:r>
                          </w:p>
                          <w:p w14:paraId="2DF9A77A" w14:textId="77777777" w:rsidR="005238B2" w:rsidRPr="001B2C63" w:rsidRDefault="005238B2" w:rsidP="00EB4CD5"/>
                          <w:p w14:paraId="5D9ACFB5" w14:textId="77777777" w:rsidR="005238B2" w:rsidRPr="001B2C63" w:rsidRDefault="005238B2" w:rsidP="00EB4CD5">
                            <w:pPr>
                              <w:jc w:val="center"/>
                            </w:pPr>
                            <w:r w:rsidRPr="001B2C63">
                              <w:rPr>
                                <w:highlight w:val="yellow"/>
                              </w:rPr>
                              <w:t>Réf:</w:t>
                            </w:r>
                          </w:p>
                          <w:p w14:paraId="171F2B2C" w14:textId="77777777" w:rsidR="005238B2" w:rsidRPr="001B2C63" w:rsidRDefault="005238B2" w:rsidP="00EB4CD5"/>
                          <w:p w14:paraId="21C7F75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68EC4C" w14:textId="77777777" w:rsidR="005238B2" w:rsidRPr="001B2C63" w:rsidRDefault="005238B2" w:rsidP="00EB4CD5">
                            <w:pPr>
                              <w:pStyle w:val="Heading1"/>
                              <w:tabs>
                                <w:tab w:val="left" w:pos="9781"/>
                              </w:tabs>
                              <w:rPr>
                                <w:rFonts w:hint="eastAsia"/>
                                <w:sz w:val="22"/>
                                <w:szCs w:val="22"/>
                              </w:rPr>
                            </w:pPr>
                            <w:bookmarkStart w:id="6047" w:name="_Toc37387245"/>
                            <w:bookmarkStart w:id="6048" w:name="_Toc37795197"/>
                            <w:bookmarkStart w:id="6049" w:name="_Toc41707630"/>
                            <w:bookmarkStart w:id="6050" w:name="_Toc41708073"/>
                            <w:bookmarkStart w:id="6051" w:name="_Toc41708778"/>
                            <w:bookmarkStart w:id="6052" w:name="_Toc45102222"/>
                            <w:bookmarkStart w:id="6053" w:name="_Toc8280529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047"/>
                            <w:bookmarkEnd w:id="6048"/>
                            <w:bookmarkEnd w:id="6049"/>
                            <w:bookmarkEnd w:id="6050"/>
                            <w:bookmarkEnd w:id="6051"/>
                            <w:bookmarkEnd w:id="6052"/>
                            <w:bookmarkEnd w:id="6053"/>
                            <w:r w:rsidRPr="001B2C63">
                              <w:rPr>
                                <w:sz w:val="22"/>
                                <w:szCs w:val="22"/>
                              </w:rPr>
                              <w:t xml:space="preserve"> </w:t>
                            </w:r>
                          </w:p>
                          <w:p w14:paraId="473DE6B7" w14:textId="77777777" w:rsidR="005238B2" w:rsidRPr="001B2C63" w:rsidRDefault="005238B2" w:rsidP="00EB4CD5"/>
                          <w:p w14:paraId="2CC8E2C8" w14:textId="77777777" w:rsidR="005238B2" w:rsidRPr="001B2C63" w:rsidRDefault="005238B2" w:rsidP="00EB4CD5">
                            <w:pPr>
                              <w:jc w:val="center"/>
                            </w:pPr>
                            <w:r w:rsidRPr="001B2C63">
                              <w:rPr>
                                <w:highlight w:val="yellow"/>
                              </w:rPr>
                              <w:t>Réf:</w:t>
                            </w:r>
                          </w:p>
                          <w:p w14:paraId="31B0E681" w14:textId="77777777" w:rsidR="005238B2" w:rsidRPr="001B2C63" w:rsidRDefault="005238B2" w:rsidP="00EB4CD5"/>
                          <w:p w14:paraId="6A87A02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17E855" w14:textId="77777777" w:rsidR="005238B2" w:rsidRPr="001B2C63" w:rsidRDefault="005238B2" w:rsidP="00EB4CD5">
                            <w:pPr>
                              <w:pStyle w:val="Heading1"/>
                              <w:tabs>
                                <w:tab w:val="left" w:pos="9781"/>
                              </w:tabs>
                              <w:rPr>
                                <w:rFonts w:hint="eastAsia"/>
                                <w:sz w:val="22"/>
                                <w:szCs w:val="22"/>
                              </w:rPr>
                            </w:pPr>
                            <w:bookmarkStart w:id="6054" w:name="_Toc37387246"/>
                            <w:bookmarkStart w:id="6055" w:name="_Toc37795198"/>
                            <w:bookmarkStart w:id="6056" w:name="_Toc41707631"/>
                            <w:bookmarkStart w:id="6057" w:name="_Toc41708074"/>
                            <w:bookmarkStart w:id="6058" w:name="_Toc41708779"/>
                            <w:bookmarkStart w:id="6059" w:name="_Toc45102223"/>
                            <w:bookmarkStart w:id="6060" w:name="_Toc828052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054"/>
                            <w:bookmarkEnd w:id="6055"/>
                            <w:bookmarkEnd w:id="6056"/>
                            <w:bookmarkEnd w:id="6057"/>
                            <w:bookmarkEnd w:id="6058"/>
                            <w:bookmarkEnd w:id="6059"/>
                            <w:bookmarkEnd w:id="6060"/>
                            <w:r w:rsidRPr="001B2C63">
                              <w:rPr>
                                <w:sz w:val="22"/>
                                <w:szCs w:val="22"/>
                              </w:rPr>
                              <w:t xml:space="preserve"> </w:t>
                            </w:r>
                          </w:p>
                          <w:p w14:paraId="603901DC" w14:textId="77777777" w:rsidR="005238B2" w:rsidRPr="001B2C63" w:rsidRDefault="005238B2" w:rsidP="00EB4CD5"/>
                          <w:p w14:paraId="06092DDE" w14:textId="77777777" w:rsidR="005238B2" w:rsidRPr="001B2C63" w:rsidRDefault="005238B2" w:rsidP="00EB4CD5">
                            <w:pPr>
                              <w:jc w:val="center"/>
                            </w:pPr>
                            <w:r w:rsidRPr="001B2C63">
                              <w:rPr>
                                <w:highlight w:val="yellow"/>
                              </w:rPr>
                              <w:t>Réf:</w:t>
                            </w:r>
                          </w:p>
                          <w:p w14:paraId="29314211" w14:textId="77777777" w:rsidR="005238B2" w:rsidRPr="001B2C63" w:rsidRDefault="005238B2" w:rsidP="00EB4CD5"/>
                          <w:p w14:paraId="61C0444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808BAFA" w14:textId="77777777" w:rsidR="005238B2" w:rsidRPr="001B2C63" w:rsidRDefault="005238B2" w:rsidP="00EB4CD5">
                            <w:pPr>
                              <w:pStyle w:val="Heading1"/>
                              <w:tabs>
                                <w:tab w:val="left" w:pos="9781"/>
                              </w:tabs>
                              <w:rPr>
                                <w:rFonts w:hint="eastAsia"/>
                                <w:sz w:val="22"/>
                                <w:szCs w:val="22"/>
                              </w:rPr>
                            </w:pPr>
                            <w:bookmarkStart w:id="6061" w:name="_Toc37387247"/>
                            <w:bookmarkStart w:id="6062" w:name="_Toc37795199"/>
                            <w:bookmarkStart w:id="6063" w:name="_Toc41707632"/>
                            <w:bookmarkStart w:id="6064" w:name="_Toc41708075"/>
                            <w:bookmarkStart w:id="6065" w:name="_Toc41708780"/>
                            <w:bookmarkStart w:id="6066" w:name="_Toc45102224"/>
                            <w:bookmarkStart w:id="6067" w:name="_Toc8280529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061"/>
                            <w:bookmarkEnd w:id="6062"/>
                            <w:bookmarkEnd w:id="6063"/>
                            <w:bookmarkEnd w:id="6064"/>
                            <w:bookmarkEnd w:id="6065"/>
                            <w:bookmarkEnd w:id="6066"/>
                            <w:bookmarkEnd w:id="6067"/>
                            <w:r w:rsidRPr="001B2C63">
                              <w:rPr>
                                <w:sz w:val="22"/>
                                <w:szCs w:val="22"/>
                              </w:rPr>
                              <w:t xml:space="preserve"> </w:t>
                            </w:r>
                          </w:p>
                          <w:p w14:paraId="71F9D877" w14:textId="77777777" w:rsidR="005238B2" w:rsidRPr="001B2C63" w:rsidRDefault="005238B2" w:rsidP="00EB4CD5"/>
                          <w:p w14:paraId="18F250A8" w14:textId="77777777" w:rsidR="005238B2" w:rsidRPr="001B2C63" w:rsidRDefault="005238B2" w:rsidP="00EB4CD5">
                            <w:pPr>
                              <w:jc w:val="center"/>
                            </w:pPr>
                            <w:r w:rsidRPr="001B2C63">
                              <w:rPr>
                                <w:highlight w:val="yellow"/>
                              </w:rPr>
                              <w:t>Réf:</w:t>
                            </w:r>
                          </w:p>
                          <w:p w14:paraId="230D0796" w14:textId="77777777" w:rsidR="005238B2" w:rsidRPr="001B2C63" w:rsidRDefault="005238B2" w:rsidP="00EB4CD5"/>
                          <w:p w14:paraId="45E8D51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42C346" w14:textId="77777777" w:rsidR="005238B2" w:rsidRPr="001B2C63" w:rsidRDefault="005238B2" w:rsidP="00EB4CD5">
                            <w:pPr>
                              <w:pStyle w:val="Heading1"/>
                              <w:tabs>
                                <w:tab w:val="left" w:pos="9781"/>
                              </w:tabs>
                              <w:rPr>
                                <w:rFonts w:hint="eastAsia"/>
                                <w:sz w:val="22"/>
                                <w:szCs w:val="22"/>
                              </w:rPr>
                            </w:pPr>
                            <w:bookmarkStart w:id="6068" w:name="_Toc37387248"/>
                            <w:bookmarkStart w:id="6069" w:name="_Toc37795200"/>
                            <w:bookmarkStart w:id="6070" w:name="_Toc41707633"/>
                            <w:bookmarkStart w:id="6071" w:name="_Toc41708076"/>
                            <w:bookmarkStart w:id="6072" w:name="_Toc41708781"/>
                            <w:bookmarkStart w:id="6073" w:name="_Toc45102225"/>
                            <w:bookmarkStart w:id="6074" w:name="_Toc828052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068"/>
                            <w:bookmarkEnd w:id="6069"/>
                            <w:bookmarkEnd w:id="6070"/>
                            <w:bookmarkEnd w:id="6071"/>
                            <w:bookmarkEnd w:id="6072"/>
                            <w:bookmarkEnd w:id="6073"/>
                            <w:bookmarkEnd w:id="6074"/>
                            <w:r w:rsidRPr="001B2C63">
                              <w:rPr>
                                <w:sz w:val="22"/>
                                <w:szCs w:val="22"/>
                              </w:rPr>
                              <w:t xml:space="preserve"> </w:t>
                            </w:r>
                          </w:p>
                          <w:p w14:paraId="6C49FC97" w14:textId="77777777" w:rsidR="005238B2" w:rsidRPr="001B2C63" w:rsidRDefault="005238B2" w:rsidP="00EB4CD5"/>
                          <w:p w14:paraId="6D6C147B" w14:textId="77777777" w:rsidR="005238B2" w:rsidRPr="001B2C63" w:rsidRDefault="005238B2" w:rsidP="00EB4CD5">
                            <w:pPr>
                              <w:jc w:val="center"/>
                            </w:pPr>
                            <w:r w:rsidRPr="001B2C63">
                              <w:rPr>
                                <w:highlight w:val="yellow"/>
                              </w:rPr>
                              <w:t>Réf:</w:t>
                            </w:r>
                          </w:p>
                          <w:p w14:paraId="665A949D" w14:textId="77777777" w:rsidR="005238B2" w:rsidRPr="001B2C63" w:rsidRDefault="005238B2" w:rsidP="00EB4CD5"/>
                          <w:p w14:paraId="3C043476"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85D5C27" w14:textId="77777777" w:rsidR="005238B2" w:rsidRPr="001B2C63" w:rsidRDefault="005238B2" w:rsidP="00EB4CD5">
                            <w:pPr>
                              <w:pStyle w:val="Heading1"/>
                              <w:tabs>
                                <w:tab w:val="left" w:pos="9781"/>
                              </w:tabs>
                              <w:rPr>
                                <w:rFonts w:hint="eastAsia"/>
                                <w:sz w:val="22"/>
                                <w:szCs w:val="22"/>
                              </w:rPr>
                            </w:pPr>
                            <w:bookmarkStart w:id="6075" w:name="_Toc37387249"/>
                            <w:bookmarkStart w:id="6076" w:name="_Toc37795201"/>
                            <w:bookmarkStart w:id="6077" w:name="_Toc41707634"/>
                            <w:bookmarkStart w:id="6078" w:name="_Toc41708077"/>
                            <w:bookmarkStart w:id="6079" w:name="_Toc41708782"/>
                            <w:bookmarkStart w:id="6080" w:name="_Toc45102226"/>
                            <w:bookmarkStart w:id="6081" w:name="_Toc8280529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075"/>
                            <w:bookmarkEnd w:id="6076"/>
                            <w:bookmarkEnd w:id="6077"/>
                            <w:bookmarkEnd w:id="6078"/>
                            <w:bookmarkEnd w:id="6079"/>
                            <w:bookmarkEnd w:id="6080"/>
                            <w:bookmarkEnd w:id="6081"/>
                            <w:r w:rsidRPr="001B2C63">
                              <w:rPr>
                                <w:sz w:val="22"/>
                                <w:szCs w:val="22"/>
                              </w:rPr>
                              <w:t xml:space="preserve"> </w:t>
                            </w:r>
                          </w:p>
                          <w:p w14:paraId="00A4EA03" w14:textId="77777777" w:rsidR="005238B2" w:rsidRPr="001B2C63" w:rsidRDefault="005238B2" w:rsidP="00EB4CD5"/>
                          <w:p w14:paraId="51B21E26" w14:textId="77777777" w:rsidR="005238B2" w:rsidRPr="001B2C63" w:rsidRDefault="005238B2" w:rsidP="00EB4CD5">
                            <w:pPr>
                              <w:jc w:val="center"/>
                            </w:pPr>
                            <w:r w:rsidRPr="001B2C63">
                              <w:rPr>
                                <w:highlight w:val="yellow"/>
                              </w:rPr>
                              <w:t>Réf:</w:t>
                            </w:r>
                          </w:p>
                          <w:p w14:paraId="393B8653" w14:textId="77777777" w:rsidR="005238B2" w:rsidRPr="001B2C63" w:rsidRDefault="005238B2" w:rsidP="00EB4CD5"/>
                          <w:p w14:paraId="3B9D006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248E77" w14:textId="77777777" w:rsidR="005238B2" w:rsidRPr="001B2C63" w:rsidRDefault="005238B2" w:rsidP="00EB4CD5">
                            <w:pPr>
                              <w:pStyle w:val="Heading1"/>
                              <w:tabs>
                                <w:tab w:val="left" w:pos="9781"/>
                              </w:tabs>
                              <w:rPr>
                                <w:rFonts w:hint="eastAsia"/>
                                <w:sz w:val="22"/>
                                <w:szCs w:val="22"/>
                              </w:rPr>
                            </w:pPr>
                            <w:bookmarkStart w:id="6082" w:name="_Toc37387250"/>
                            <w:bookmarkStart w:id="6083" w:name="_Toc37795202"/>
                            <w:bookmarkStart w:id="6084" w:name="_Toc41707635"/>
                            <w:bookmarkStart w:id="6085" w:name="_Toc41708078"/>
                            <w:bookmarkStart w:id="6086" w:name="_Toc41708783"/>
                            <w:bookmarkStart w:id="6087" w:name="_Toc45102227"/>
                            <w:bookmarkStart w:id="6088" w:name="_Toc828052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082"/>
                            <w:bookmarkEnd w:id="6083"/>
                            <w:bookmarkEnd w:id="6084"/>
                            <w:bookmarkEnd w:id="6085"/>
                            <w:bookmarkEnd w:id="6086"/>
                            <w:bookmarkEnd w:id="6087"/>
                            <w:bookmarkEnd w:id="6088"/>
                            <w:r w:rsidRPr="001B2C63">
                              <w:rPr>
                                <w:sz w:val="22"/>
                                <w:szCs w:val="22"/>
                              </w:rPr>
                              <w:t xml:space="preserve"> </w:t>
                            </w:r>
                          </w:p>
                          <w:p w14:paraId="427A1D0F" w14:textId="77777777" w:rsidR="005238B2" w:rsidRPr="001B2C63" w:rsidRDefault="005238B2" w:rsidP="00EB4CD5"/>
                          <w:p w14:paraId="61B99A45" w14:textId="77777777" w:rsidR="005238B2" w:rsidRPr="001B2C63" w:rsidRDefault="005238B2" w:rsidP="00EB4CD5">
                            <w:pPr>
                              <w:jc w:val="center"/>
                            </w:pPr>
                            <w:r w:rsidRPr="001B2C63">
                              <w:rPr>
                                <w:highlight w:val="yellow"/>
                              </w:rPr>
                              <w:t>Réf:</w:t>
                            </w:r>
                          </w:p>
                          <w:p w14:paraId="28603065" w14:textId="77777777" w:rsidR="005238B2" w:rsidRPr="001B2C63" w:rsidRDefault="005238B2" w:rsidP="00EB4CD5"/>
                          <w:p w14:paraId="0D2D58A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AFB15A" w14:textId="77777777" w:rsidR="005238B2" w:rsidRPr="001B2C63" w:rsidRDefault="005238B2" w:rsidP="00EB4CD5">
                            <w:pPr>
                              <w:pStyle w:val="Heading1"/>
                              <w:tabs>
                                <w:tab w:val="left" w:pos="9781"/>
                              </w:tabs>
                              <w:rPr>
                                <w:rFonts w:hint="eastAsia"/>
                                <w:sz w:val="22"/>
                                <w:szCs w:val="22"/>
                              </w:rPr>
                            </w:pPr>
                            <w:bookmarkStart w:id="6089" w:name="_Toc37387251"/>
                            <w:bookmarkStart w:id="6090" w:name="_Toc37795203"/>
                            <w:bookmarkStart w:id="6091" w:name="_Toc41707636"/>
                            <w:bookmarkStart w:id="6092" w:name="_Toc41708079"/>
                            <w:bookmarkStart w:id="6093" w:name="_Toc41708784"/>
                            <w:bookmarkStart w:id="6094" w:name="_Toc45102228"/>
                            <w:bookmarkStart w:id="6095" w:name="_Toc8280530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089"/>
                            <w:bookmarkEnd w:id="6090"/>
                            <w:bookmarkEnd w:id="6091"/>
                            <w:bookmarkEnd w:id="6092"/>
                            <w:bookmarkEnd w:id="6093"/>
                            <w:bookmarkEnd w:id="6094"/>
                            <w:bookmarkEnd w:id="6095"/>
                            <w:r w:rsidRPr="001B2C63">
                              <w:rPr>
                                <w:sz w:val="22"/>
                                <w:szCs w:val="22"/>
                              </w:rPr>
                              <w:t xml:space="preserve"> </w:t>
                            </w:r>
                          </w:p>
                          <w:p w14:paraId="32338EA1" w14:textId="77777777" w:rsidR="005238B2" w:rsidRPr="001B2C63" w:rsidRDefault="005238B2" w:rsidP="00EB4CD5"/>
                          <w:p w14:paraId="7EF39485" w14:textId="77777777" w:rsidR="005238B2" w:rsidRPr="001B2C63" w:rsidRDefault="005238B2" w:rsidP="00EB4CD5">
                            <w:pPr>
                              <w:jc w:val="center"/>
                            </w:pPr>
                            <w:r w:rsidRPr="001B2C63">
                              <w:rPr>
                                <w:highlight w:val="yellow"/>
                              </w:rPr>
                              <w:t>Réf:</w:t>
                            </w:r>
                          </w:p>
                          <w:p w14:paraId="6195B0F2" w14:textId="77777777" w:rsidR="005238B2" w:rsidRPr="001B2C63" w:rsidRDefault="005238B2" w:rsidP="00EB4CD5"/>
                          <w:p w14:paraId="46B20CD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A3F856" w14:textId="77777777" w:rsidR="005238B2" w:rsidRPr="001B2C63" w:rsidRDefault="005238B2" w:rsidP="00EB4CD5">
                            <w:pPr>
                              <w:pStyle w:val="Heading1"/>
                              <w:tabs>
                                <w:tab w:val="left" w:pos="9781"/>
                              </w:tabs>
                              <w:rPr>
                                <w:rFonts w:hint="eastAsia"/>
                                <w:sz w:val="22"/>
                                <w:szCs w:val="22"/>
                              </w:rPr>
                            </w:pPr>
                            <w:bookmarkStart w:id="6096" w:name="_Toc37387252"/>
                            <w:bookmarkStart w:id="6097" w:name="_Toc37795204"/>
                            <w:bookmarkStart w:id="6098" w:name="_Toc41707637"/>
                            <w:bookmarkStart w:id="6099" w:name="_Toc41708080"/>
                            <w:bookmarkStart w:id="6100" w:name="_Toc41708785"/>
                            <w:bookmarkStart w:id="6101" w:name="_Toc45102229"/>
                            <w:bookmarkStart w:id="6102" w:name="_Toc828053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096"/>
                            <w:bookmarkEnd w:id="6097"/>
                            <w:bookmarkEnd w:id="6098"/>
                            <w:bookmarkEnd w:id="6099"/>
                            <w:bookmarkEnd w:id="6100"/>
                            <w:bookmarkEnd w:id="6101"/>
                            <w:bookmarkEnd w:id="6102"/>
                            <w:r w:rsidRPr="001B2C63">
                              <w:rPr>
                                <w:sz w:val="22"/>
                                <w:szCs w:val="22"/>
                              </w:rPr>
                              <w:t xml:space="preserve"> </w:t>
                            </w:r>
                          </w:p>
                          <w:p w14:paraId="287ADFB9" w14:textId="77777777" w:rsidR="005238B2" w:rsidRPr="001B2C63" w:rsidRDefault="005238B2" w:rsidP="00EB4CD5"/>
                          <w:p w14:paraId="0CE585F1" w14:textId="77777777" w:rsidR="005238B2" w:rsidRPr="001B2C63" w:rsidRDefault="005238B2" w:rsidP="00EB4CD5">
                            <w:pPr>
                              <w:jc w:val="center"/>
                            </w:pPr>
                            <w:r w:rsidRPr="001B2C63">
                              <w:rPr>
                                <w:highlight w:val="yellow"/>
                              </w:rPr>
                              <w:t>Réf:</w:t>
                            </w:r>
                          </w:p>
                          <w:p w14:paraId="5C5017D6" w14:textId="77777777" w:rsidR="005238B2" w:rsidRPr="001B2C63" w:rsidRDefault="005238B2" w:rsidP="00EB4CD5"/>
                          <w:p w14:paraId="07AF49C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AAF2E3D" w14:textId="77777777" w:rsidR="005238B2" w:rsidRPr="001B2C63" w:rsidRDefault="005238B2" w:rsidP="00EB4CD5">
                            <w:pPr>
                              <w:pStyle w:val="Heading1"/>
                              <w:tabs>
                                <w:tab w:val="left" w:pos="9781"/>
                              </w:tabs>
                              <w:rPr>
                                <w:rFonts w:hint="eastAsia"/>
                                <w:sz w:val="22"/>
                                <w:szCs w:val="22"/>
                              </w:rPr>
                            </w:pPr>
                            <w:bookmarkStart w:id="6103" w:name="_Toc37387253"/>
                            <w:bookmarkStart w:id="6104" w:name="_Toc37795205"/>
                            <w:bookmarkStart w:id="6105" w:name="_Toc41707638"/>
                            <w:bookmarkStart w:id="6106" w:name="_Toc41708081"/>
                            <w:bookmarkStart w:id="6107" w:name="_Toc41708786"/>
                            <w:bookmarkStart w:id="6108" w:name="_Toc45102230"/>
                            <w:bookmarkStart w:id="6109" w:name="_Toc8280530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103"/>
                            <w:bookmarkEnd w:id="6104"/>
                            <w:bookmarkEnd w:id="6105"/>
                            <w:bookmarkEnd w:id="6106"/>
                            <w:bookmarkEnd w:id="6107"/>
                            <w:bookmarkEnd w:id="6108"/>
                            <w:bookmarkEnd w:id="6109"/>
                            <w:r w:rsidRPr="001B2C63">
                              <w:rPr>
                                <w:sz w:val="22"/>
                                <w:szCs w:val="22"/>
                              </w:rPr>
                              <w:t xml:space="preserve"> </w:t>
                            </w:r>
                          </w:p>
                          <w:p w14:paraId="5D8DC229" w14:textId="77777777" w:rsidR="005238B2" w:rsidRPr="001B2C63" w:rsidRDefault="005238B2" w:rsidP="00EB4CD5"/>
                          <w:p w14:paraId="225E7D3B" w14:textId="77777777" w:rsidR="005238B2" w:rsidRPr="001B2C63" w:rsidRDefault="005238B2" w:rsidP="00EB4CD5">
                            <w:pPr>
                              <w:jc w:val="center"/>
                            </w:pPr>
                            <w:r w:rsidRPr="001B2C63">
                              <w:rPr>
                                <w:highlight w:val="yellow"/>
                              </w:rPr>
                              <w:t>Réf:</w:t>
                            </w:r>
                          </w:p>
                          <w:p w14:paraId="1DF70E36" w14:textId="77777777" w:rsidR="005238B2" w:rsidRPr="001B2C63" w:rsidRDefault="005238B2" w:rsidP="00EB4CD5"/>
                          <w:p w14:paraId="29E8F5E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2F4370" w14:textId="77777777" w:rsidR="005238B2" w:rsidRPr="001B2C63" w:rsidRDefault="005238B2" w:rsidP="00EB4CD5">
                            <w:pPr>
                              <w:pStyle w:val="Heading1"/>
                              <w:tabs>
                                <w:tab w:val="left" w:pos="9781"/>
                              </w:tabs>
                              <w:rPr>
                                <w:rFonts w:hint="eastAsia"/>
                                <w:sz w:val="22"/>
                                <w:szCs w:val="22"/>
                              </w:rPr>
                            </w:pPr>
                            <w:bookmarkStart w:id="6110" w:name="_Toc37387254"/>
                            <w:bookmarkStart w:id="6111" w:name="_Toc37795206"/>
                            <w:bookmarkStart w:id="6112" w:name="_Toc41707639"/>
                            <w:bookmarkStart w:id="6113" w:name="_Toc41708082"/>
                            <w:bookmarkStart w:id="6114" w:name="_Toc41708787"/>
                            <w:bookmarkStart w:id="6115" w:name="_Toc45102231"/>
                            <w:bookmarkStart w:id="6116" w:name="_Toc828053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10"/>
                            <w:bookmarkEnd w:id="6111"/>
                            <w:bookmarkEnd w:id="6112"/>
                            <w:bookmarkEnd w:id="6113"/>
                            <w:bookmarkEnd w:id="6114"/>
                            <w:bookmarkEnd w:id="6115"/>
                            <w:bookmarkEnd w:id="6116"/>
                            <w:r w:rsidRPr="001B2C63">
                              <w:rPr>
                                <w:sz w:val="22"/>
                                <w:szCs w:val="22"/>
                              </w:rPr>
                              <w:t xml:space="preserve"> </w:t>
                            </w:r>
                          </w:p>
                          <w:p w14:paraId="553AFE52" w14:textId="77777777" w:rsidR="005238B2" w:rsidRPr="001B2C63" w:rsidRDefault="005238B2" w:rsidP="00EB4CD5"/>
                          <w:p w14:paraId="533B7970" w14:textId="77777777" w:rsidR="005238B2" w:rsidRPr="001B2C63" w:rsidRDefault="005238B2" w:rsidP="00EB4CD5">
                            <w:pPr>
                              <w:jc w:val="center"/>
                            </w:pPr>
                            <w:r w:rsidRPr="001B2C63">
                              <w:rPr>
                                <w:highlight w:val="yellow"/>
                              </w:rPr>
                              <w:t>Réf:</w:t>
                            </w:r>
                          </w:p>
                          <w:p w14:paraId="2BAE9BE0" w14:textId="77777777" w:rsidR="005238B2" w:rsidRPr="001B2C63" w:rsidRDefault="005238B2" w:rsidP="00EB4CD5"/>
                          <w:p w14:paraId="649EA03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752E88" w14:textId="77777777" w:rsidR="005238B2" w:rsidRPr="001B2C63" w:rsidRDefault="005238B2" w:rsidP="00EB4CD5">
                            <w:pPr>
                              <w:pStyle w:val="Heading1"/>
                              <w:tabs>
                                <w:tab w:val="left" w:pos="9781"/>
                              </w:tabs>
                              <w:rPr>
                                <w:rFonts w:hint="eastAsia"/>
                                <w:sz w:val="22"/>
                                <w:szCs w:val="22"/>
                              </w:rPr>
                            </w:pPr>
                            <w:bookmarkStart w:id="6117" w:name="_Toc37387255"/>
                            <w:bookmarkStart w:id="6118" w:name="_Toc37795207"/>
                            <w:bookmarkStart w:id="6119" w:name="_Toc41707640"/>
                            <w:bookmarkStart w:id="6120" w:name="_Toc41708083"/>
                            <w:bookmarkStart w:id="6121" w:name="_Toc41708788"/>
                            <w:bookmarkStart w:id="6122" w:name="_Toc45102232"/>
                            <w:bookmarkStart w:id="6123" w:name="_Toc8280530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17"/>
                            <w:bookmarkEnd w:id="6118"/>
                            <w:bookmarkEnd w:id="6119"/>
                            <w:bookmarkEnd w:id="6120"/>
                            <w:bookmarkEnd w:id="6121"/>
                            <w:bookmarkEnd w:id="6122"/>
                            <w:bookmarkEnd w:id="6123"/>
                            <w:r w:rsidRPr="001B2C63">
                              <w:rPr>
                                <w:sz w:val="22"/>
                                <w:szCs w:val="22"/>
                              </w:rPr>
                              <w:t xml:space="preserve"> </w:t>
                            </w:r>
                          </w:p>
                          <w:p w14:paraId="0E86D500" w14:textId="77777777" w:rsidR="005238B2" w:rsidRPr="001B2C63" w:rsidRDefault="005238B2" w:rsidP="00EB4CD5"/>
                          <w:p w14:paraId="65A62050" w14:textId="77777777" w:rsidR="005238B2" w:rsidRPr="001B2C63" w:rsidRDefault="005238B2" w:rsidP="00EB4CD5">
                            <w:pPr>
                              <w:jc w:val="center"/>
                            </w:pPr>
                            <w:r w:rsidRPr="001B2C63">
                              <w:rPr>
                                <w:highlight w:val="yellow"/>
                              </w:rPr>
                              <w:t>Réf:</w:t>
                            </w:r>
                          </w:p>
                          <w:p w14:paraId="3132898F" w14:textId="77777777" w:rsidR="005238B2" w:rsidRPr="001B2C63" w:rsidRDefault="005238B2" w:rsidP="00EB4CD5"/>
                          <w:p w14:paraId="7AD40D6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127205" w14:textId="77777777" w:rsidR="005238B2" w:rsidRPr="001B2C63" w:rsidRDefault="005238B2" w:rsidP="00EB4CD5">
                            <w:pPr>
                              <w:pStyle w:val="Heading1"/>
                              <w:tabs>
                                <w:tab w:val="left" w:pos="9781"/>
                              </w:tabs>
                              <w:rPr>
                                <w:rFonts w:hint="eastAsia"/>
                                <w:sz w:val="22"/>
                                <w:szCs w:val="22"/>
                              </w:rPr>
                            </w:pPr>
                            <w:bookmarkStart w:id="6124" w:name="_Toc37387256"/>
                            <w:bookmarkStart w:id="6125" w:name="_Toc37795208"/>
                            <w:bookmarkStart w:id="6126" w:name="_Toc41707641"/>
                            <w:bookmarkStart w:id="6127" w:name="_Toc41708084"/>
                            <w:bookmarkStart w:id="6128" w:name="_Toc41708789"/>
                            <w:bookmarkStart w:id="6129" w:name="_Toc45102233"/>
                            <w:bookmarkStart w:id="6130" w:name="_Toc828053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24"/>
                            <w:bookmarkEnd w:id="6125"/>
                            <w:bookmarkEnd w:id="6126"/>
                            <w:bookmarkEnd w:id="6127"/>
                            <w:bookmarkEnd w:id="6128"/>
                            <w:bookmarkEnd w:id="6129"/>
                            <w:bookmarkEnd w:id="6130"/>
                            <w:r w:rsidRPr="001B2C63">
                              <w:rPr>
                                <w:sz w:val="22"/>
                                <w:szCs w:val="22"/>
                              </w:rPr>
                              <w:t xml:space="preserve"> </w:t>
                            </w:r>
                          </w:p>
                          <w:p w14:paraId="42AD08C0" w14:textId="77777777" w:rsidR="005238B2" w:rsidRPr="001B2C63" w:rsidRDefault="005238B2" w:rsidP="00EB4CD5"/>
                          <w:p w14:paraId="03358CEA" w14:textId="77777777" w:rsidR="005238B2" w:rsidRPr="00BE0E74" w:rsidRDefault="005238B2" w:rsidP="00EB4CD5">
                            <w:pPr>
                              <w:jc w:val="center"/>
                            </w:pPr>
                            <w:r w:rsidRPr="00BE0E74">
                              <w:rPr>
                                <w:highlight w:val="yellow"/>
                              </w:rPr>
                              <w:t>Ré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419F9C4" id="_x0000_t202" coordsize="21600,21600" o:spt="202" path="m,l,21600r21600,l21600,xe">
                <v:stroke joinstyle="miter"/>
                <v:path gradientshapeok="t" o:connecttype="rect"/>
              </v:shapetype>
              <v:shape id="Text Box 138" o:spid="_x0000_s1026" type="#_x0000_t202" style="position:absolute;left:0;text-align:left;margin-left:-9.6pt;margin-top:16.25pt;width:444.75pt;height:136.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">
                <v:textbox>
                  <w:txbxContent>
                    <w:p w14:paraId="4BD9CBE5" w14:textId="77777777" w:rsidR="005238B2" w:rsidRPr="009B2636" w:rsidDel="001030E1" w:rsidRDefault="005238B2" w:rsidP="00EB4CD5">
                      <w:pPr>
                        <w:spacing w:after="0" w:line="360" w:lineRule="auto"/>
                        <w:contextualSpacing/>
                        <w:jc w:val="center"/>
                        <w:outlineLvl w:val="0"/>
                        <w:rPr>
                          <w:b/>
                          <w:szCs w:val="24"/>
                        </w:rPr>
                      </w:pPr>
                      <w:bookmarkStart w:id="6131" w:name="_Toc82801231"/>
                      <w:bookmarkStart w:id="6132" w:name="_Toc41708278"/>
                      <w:bookmarkStart w:id="6133" w:name="_Toc41707829"/>
                      <w:bookmarkStart w:id="6134" w:name="_Toc41707514"/>
                      <w:r w:rsidRPr="009B2636">
                        <w:rPr>
                          <w:b/>
                          <w:szCs w:val="24"/>
                        </w:rPr>
                        <w:t>Sélection d’un Prestataire de services</w:t>
                      </w:r>
                      <w:bookmarkEnd w:id="6131"/>
                      <w:r w:rsidRPr="009B2636">
                        <w:rPr>
                          <w:b/>
                          <w:szCs w:val="24"/>
                        </w:rPr>
                        <w:t xml:space="preserve"> </w:t>
                      </w:r>
                    </w:p>
                    <w:p w14:paraId="7D6FEF7F" w14:textId="77777777" w:rsidR="005238B2" w:rsidRPr="009B2636" w:rsidDel="001030E1" w:rsidRDefault="005238B2" w:rsidP="00EB4CD5">
                      <w:pPr>
                        <w:spacing w:after="0" w:line="360" w:lineRule="auto"/>
                        <w:contextualSpacing/>
                        <w:jc w:val="center"/>
                        <w:outlineLvl w:val="0"/>
                        <w:rPr>
                          <w:b/>
                          <w:szCs w:val="24"/>
                        </w:rPr>
                      </w:pPr>
                      <w:bookmarkStart w:id="6135" w:name="_Toc82801232"/>
                      <w:r w:rsidRPr="009B2636">
                        <w:rPr>
                          <w:b/>
                          <w:szCs w:val="24"/>
                        </w:rPr>
                        <w:t>chargé de l’accompagnement technique de proximité et de l’opérationnalisation</w:t>
                      </w:r>
                      <w:bookmarkEnd w:id="6135"/>
                      <w:r w:rsidRPr="009B2636">
                        <w:rPr>
                          <w:b/>
                          <w:szCs w:val="24"/>
                        </w:rPr>
                        <w:t xml:space="preserve"> </w:t>
                      </w:r>
                    </w:p>
                    <w:p w14:paraId="4A43DD23" w14:textId="77777777" w:rsidR="005238B2" w:rsidRPr="009B2636" w:rsidRDefault="005238B2" w:rsidP="00EB4CD5">
                      <w:pPr>
                        <w:spacing w:after="0" w:line="360" w:lineRule="auto"/>
                        <w:contextualSpacing/>
                        <w:jc w:val="center"/>
                        <w:outlineLvl w:val="0"/>
                        <w:rPr>
                          <w:b/>
                          <w:szCs w:val="24"/>
                        </w:rPr>
                      </w:pPr>
                      <w:bookmarkStart w:id="6136" w:name="_Toc82801233"/>
                      <w:r w:rsidRPr="009B2636">
                        <w:rPr>
                          <w:b/>
                          <w:szCs w:val="24"/>
                        </w:rPr>
                        <w:t>des C</w:t>
                      </w:r>
                      <w:r w:rsidRPr="009B2636" w:rsidDel="000101FD">
                        <w:rPr>
                          <w:b/>
                          <w:szCs w:val="24"/>
                        </w:rPr>
                        <w:t>o</w:t>
                      </w:r>
                      <w:r w:rsidRPr="009B2636">
                        <w:rPr>
                          <w:b/>
                          <w:szCs w:val="24"/>
                        </w:rPr>
                        <w:t>mmissions Foncières de Base (COFOB) et des Commissions Foncières Communales (COFOCOM) dans la zone du Projet de Communautés Résilientes au Climat (CRC) du Programme Compact du Niger</w:t>
                      </w:r>
                      <w:r>
                        <w:rPr>
                          <w:b/>
                          <w:szCs w:val="24"/>
                        </w:rPr>
                        <w:t xml:space="preserve"> pour l</w:t>
                      </w:r>
                      <w:r w:rsidRPr="009B2636">
                        <w:rPr>
                          <w:b/>
                          <w:szCs w:val="24"/>
                        </w:rPr>
                        <w:t>es Activités CRA et PRAPS dans les régions de Dosso, Maradi, Tahoua et Tillabéry</w:t>
                      </w:r>
                      <w:bookmarkEnd w:id="6136"/>
                    </w:p>
                    <w:p w14:paraId="28876740" w14:textId="77777777" w:rsidR="005238B2" w:rsidRPr="001B2C63" w:rsidRDefault="005238B2" w:rsidP="00EB4CD5"/>
                    <w:p w14:paraId="6D90CC6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FF6B0E" w14:textId="77777777" w:rsidR="005238B2" w:rsidRPr="001B2C63" w:rsidRDefault="005238B2" w:rsidP="00EB4CD5">
                      <w:pPr>
                        <w:pStyle w:val="Heading1"/>
                        <w:tabs>
                          <w:tab w:val="left" w:pos="9781"/>
                        </w:tabs>
                        <w:rPr>
                          <w:rFonts w:hint="eastAsia"/>
                          <w:sz w:val="22"/>
                          <w:szCs w:val="22"/>
                        </w:rPr>
                      </w:pPr>
                      <w:bookmarkStart w:id="6137" w:name="_Toc8280123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37"/>
                      <w:r w:rsidRPr="001B2C63">
                        <w:rPr>
                          <w:sz w:val="22"/>
                          <w:szCs w:val="22"/>
                        </w:rPr>
                        <w:t xml:space="preserve"> </w:t>
                      </w:r>
                    </w:p>
                    <w:p w14:paraId="6FBAE2DB" w14:textId="77777777" w:rsidR="005238B2" w:rsidRPr="001B2C63" w:rsidRDefault="005238B2" w:rsidP="00EB4CD5"/>
                    <w:p w14:paraId="6F9DE58A" w14:textId="77777777" w:rsidR="005238B2" w:rsidRPr="001B2C63" w:rsidRDefault="005238B2" w:rsidP="00EB4CD5">
                      <w:pPr>
                        <w:jc w:val="center"/>
                      </w:pPr>
                      <w:r w:rsidRPr="001B2C63">
                        <w:rPr>
                          <w:highlight w:val="yellow"/>
                        </w:rPr>
                        <w:t>Réf:</w:t>
                      </w:r>
                    </w:p>
                    <w:p w14:paraId="177BD440" w14:textId="77777777" w:rsidR="005238B2" w:rsidRPr="001B2C63" w:rsidRDefault="005238B2" w:rsidP="00EB4CD5"/>
                    <w:p w14:paraId="048A4B2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710D73" w14:textId="77777777" w:rsidR="005238B2" w:rsidRPr="001B2C63" w:rsidRDefault="005238B2" w:rsidP="00EB4CD5">
                      <w:pPr>
                        <w:pStyle w:val="Heading1"/>
                        <w:tabs>
                          <w:tab w:val="left" w:pos="9781"/>
                        </w:tabs>
                        <w:rPr>
                          <w:rFonts w:hint="eastAsia"/>
                          <w:sz w:val="22"/>
                          <w:szCs w:val="22"/>
                        </w:rPr>
                      </w:pPr>
                      <w:bookmarkStart w:id="6138" w:name="_Toc828012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38"/>
                      <w:r w:rsidRPr="001B2C63">
                        <w:rPr>
                          <w:sz w:val="22"/>
                          <w:szCs w:val="22"/>
                        </w:rPr>
                        <w:t xml:space="preserve"> </w:t>
                      </w:r>
                    </w:p>
                    <w:p w14:paraId="341DD42A" w14:textId="77777777" w:rsidR="005238B2" w:rsidRPr="001B2C63" w:rsidRDefault="005238B2" w:rsidP="00EB4CD5"/>
                    <w:p w14:paraId="77610B7F" w14:textId="77777777" w:rsidR="005238B2" w:rsidRPr="001B2C63" w:rsidRDefault="005238B2" w:rsidP="00EB4CD5">
                      <w:pPr>
                        <w:jc w:val="center"/>
                      </w:pPr>
                      <w:r w:rsidRPr="001B2C63">
                        <w:rPr>
                          <w:highlight w:val="yellow"/>
                        </w:rPr>
                        <w:t>Réf:</w:t>
                      </w:r>
                    </w:p>
                    <w:p w14:paraId="610308D6" w14:textId="77777777" w:rsidR="005238B2" w:rsidRPr="001B2C63" w:rsidRDefault="005238B2" w:rsidP="00EB4CD5"/>
                    <w:p w14:paraId="4C76E3C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80CB0DF" w14:textId="77777777" w:rsidR="005238B2" w:rsidRPr="001B2C63" w:rsidRDefault="005238B2" w:rsidP="00EB4CD5">
                      <w:pPr>
                        <w:pStyle w:val="Heading1"/>
                        <w:tabs>
                          <w:tab w:val="left" w:pos="9781"/>
                        </w:tabs>
                        <w:rPr>
                          <w:rFonts w:hint="eastAsia"/>
                          <w:sz w:val="22"/>
                          <w:szCs w:val="22"/>
                        </w:rPr>
                      </w:pPr>
                      <w:bookmarkStart w:id="6139" w:name="_Toc8280123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39"/>
                      <w:r w:rsidRPr="001B2C63">
                        <w:rPr>
                          <w:sz w:val="22"/>
                          <w:szCs w:val="22"/>
                        </w:rPr>
                        <w:t xml:space="preserve"> </w:t>
                      </w:r>
                    </w:p>
                    <w:p w14:paraId="69EA063E" w14:textId="77777777" w:rsidR="005238B2" w:rsidRPr="001B2C63" w:rsidRDefault="005238B2" w:rsidP="00EB4CD5"/>
                    <w:p w14:paraId="51FE714F" w14:textId="77777777" w:rsidR="005238B2" w:rsidRPr="001B2C63" w:rsidRDefault="005238B2" w:rsidP="00EB4CD5">
                      <w:pPr>
                        <w:jc w:val="center"/>
                      </w:pPr>
                      <w:r w:rsidRPr="001B2C63">
                        <w:rPr>
                          <w:highlight w:val="yellow"/>
                        </w:rPr>
                        <w:t>Réf:</w:t>
                      </w:r>
                    </w:p>
                    <w:p w14:paraId="294DB60C" w14:textId="77777777" w:rsidR="005238B2" w:rsidRPr="001B2C63" w:rsidRDefault="005238B2" w:rsidP="00EB4CD5"/>
                    <w:p w14:paraId="254DB5B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41E329" w14:textId="77777777" w:rsidR="005238B2" w:rsidRPr="001B2C63" w:rsidRDefault="005238B2" w:rsidP="00EB4CD5">
                      <w:pPr>
                        <w:pStyle w:val="Heading1"/>
                        <w:tabs>
                          <w:tab w:val="left" w:pos="9781"/>
                        </w:tabs>
                        <w:rPr>
                          <w:rFonts w:hint="eastAsia"/>
                          <w:sz w:val="22"/>
                          <w:szCs w:val="22"/>
                        </w:rPr>
                      </w:pPr>
                      <w:bookmarkStart w:id="6140" w:name="_Toc828012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40"/>
                      <w:r w:rsidRPr="001B2C63">
                        <w:rPr>
                          <w:sz w:val="22"/>
                          <w:szCs w:val="22"/>
                        </w:rPr>
                        <w:t xml:space="preserve"> </w:t>
                      </w:r>
                    </w:p>
                    <w:p w14:paraId="47B46B05" w14:textId="77777777" w:rsidR="005238B2" w:rsidRPr="001B2C63" w:rsidRDefault="005238B2" w:rsidP="00EB4CD5"/>
                    <w:p w14:paraId="6F7A7176" w14:textId="77777777" w:rsidR="005238B2" w:rsidRPr="001B2C63" w:rsidRDefault="005238B2" w:rsidP="00EB4CD5">
                      <w:pPr>
                        <w:jc w:val="center"/>
                      </w:pPr>
                      <w:r w:rsidRPr="001B2C63">
                        <w:rPr>
                          <w:highlight w:val="yellow"/>
                        </w:rPr>
                        <w:t>Réf:</w:t>
                      </w:r>
                    </w:p>
                    <w:p w14:paraId="475FA31E" w14:textId="77777777" w:rsidR="005238B2" w:rsidRPr="001B2C63" w:rsidRDefault="005238B2" w:rsidP="00EB4CD5"/>
                    <w:p w14:paraId="3B019B6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7B48328" w14:textId="77777777" w:rsidR="005238B2" w:rsidRPr="001B2C63" w:rsidRDefault="005238B2" w:rsidP="00EB4CD5">
                      <w:pPr>
                        <w:pStyle w:val="Heading1"/>
                        <w:tabs>
                          <w:tab w:val="left" w:pos="9781"/>
                        </w:tabs>
                        <w:rPr>
                          <w:rFonts w:hint="eastAsia"/>
                          <w:sz w:val="22"/>
                          <w:szCs w:val="22"/>
                        </w:rPr>
                      </w:pPr>
                      <w:bookmarkStart w:id="6141" w:name="_Toc8280123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41"/>
                      <w:r w:rsidRPr="001B2C63">
                        <w:rPr>
                          <w:sz w:val="22"/>
                          <w:szCs w:val="22"/>
                        </w:rPr>
                        <w:t xml:space="preserve"> </w:t>
                      </w:r>
                    </w:p>
                    <w:p w14:paraId="73187836" w14:textId="77777777" w:rsidR="005238B2" w:rsidRPr="001B2C63" w:rsidRDefault="005238B2" w:rsidP="00EB4CD5"/>
                    <w:p w14:paraId="0CC891ED" w14:textId="77777777" w:rsidR="005238B2" w:rsidRPr="001B2C63" w:rsidRDefault="005238B2" w:rsidP="00EB4CD5">
                      <w:pPr>
                        <w:jc w:val="center"/>
                      </w:pPr>
                      <w:r w:rsidRPr="001B2C63">
                        <w:rPr>
                          <w:highlight w:val="yellow"/>
                        </w:rPr>
                        <w:t>Réf:</w:t>
                      </w:r>
                    </w:p>
                    <w:p w14:paraId="0592F091" w14:textId="77777777" w:rsidR="005238B2" w:rsidRPr="001B2C63" w:rsidRDefault="005238B2" w:rsidP="00EB4CD5"/>
                    <w:p w14:paraId="7123986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99B9CB" w14:textId="77777777" w:rsidR="005238B2" w:rsidRPr="001B2C63" w:rsidRDefault="005238B2" w:rsidP="00EB4CD5">
                      <w:pPr>
                        <w:pStyle w:val="Heading1"/>
                        <w:tabs>
                          <w:tab w:val="left" w:pos="9781"/>
                        </w:tabs>
                        <w:rPr>
                          <w:rFonts w:hint="eastAsia"/>
                          <w:sz w:val="22"/>
                          <w:szCs w:val="22"/>
                        </w:rPr>
                      </w:pPr>
                      <w:bookmarkStart w:id="6142" w:name="_Toc828012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42"/>
                      <w:r w:rsidRPr="001B2C63">
                        <w:rPr>
                          <w:sz w:val="22"/>
                          <w:szCs w:val="22"/>
                        </w:rPr>
                        <w:t xml:space="preserve"> </w:t>
                      </w:r>
                    </w:p>
                    <w:p w14:paraId="0D79AAFE" w14:textId="77777777" w:rsidR="005238B2" w:rsidRPr="001B2C63" w:rsidRDefault="005238B2" w:rsidP="00EB4CD5"/>
                    <w:p w14:paraId="0FA18AB3" w14:textId="77777777" w:rsidR="005238B2" w:rsidRPr="001B2C63" w:rsidRDefault="005238B2" w:rsidP="00EB4CD5">
                      <w:pPr>
                        <w:jc w:val="center"/>
                      </w:pPr>
                      <w:r w:rsidRPr="001B2C63">
                        <w:rPr>
                          <w:highlight w:val="yellow"/>
                        </w:rPr>
                        <w:t>Réf:</w:t>
                      </w:r>
                    </w:p>
                    <w:p w14:paraId="43529FE3" w14:textId="77777777" w:rsidR="005238B2" w:rsidRPr="001B2C63" w:rsidRDefault="005238B2" w:rsidP="00EB4CD5"/>
                    <w:p w14:paraId="53CC9D6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BF85BB" w14:textId="77777777" w:rsidR="005238B2" w:rsidRPr="001B2C63" w:rsidRDefault="005238B2" w:rsidP="00EB4CD5">
                      <w:pPr>
                        <w:pStyle w:val="Heading1"/>
                        <w:tabs>
                          <w:tab w:val="left" w:pos="9781"/>
                        </w:tabs>
                        <w:rPr>
                          <w:rFonts w:hint="eastAsia"/>
                          <w:sz w:val="22"/>
                          <w:szCs w:val="22"/>
                        </w:rPr>
                      </w:pPr>
                      <w:bookmarkStart w:id="6143" w:name="_Toc8280124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143"/>
                      <w:r w:rsidRPr="001B2C63">
                        <w:rPr>
                          <w:sz w:val="22"/>
                          <w:szCs w:val="22"/>
                        </w:rPr>
                        <w:t xml:space="preserve"> </w:t>
                      </w:r>
                    </w:p>
                    <w:p w14:paraId="2D7A46CE" w14:textId="77777777" w:rsidR="005238B2" w:rsidRPr="001B2C63" w:rsidRDefault="005238B2" w:rsidP="00EB4CD5"/>
                    <w:p w14:paraId="46FB07A8" w14:textId="77777777" w:rsidR="005238B2" w:rsidRPr="001B2C63" w:rsidRDefault="005238B2" w:rsidP="00EB4CD5">
                      <w:pPr>
                        <w:jc w:val="center"/>
                      </w:pPr>
                      <w:r w:rsidRPr="001B2C63">
                        <w:rPr>
                          <w:highlight w:val="yellow"/>
                        </w:rPr>
                        <w:t>Réf:</w:t>
                      </w:r>
                    </w:p>
                    <w:p w14:paraId="27618210" w14:textId="77777777" w:rsidR="005238B2" w:rsidRPr="001B2C63" w:rsidRDefault="005238B2" w:rsidP="00EB4CD5"/>
                    <w:p w14:paraId="62C764F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797109" w14:textId="77777777" w:rsidR="005238B2" w:rsidRPr="001B2C63" w:rsidRDefault="005238B2" w:rsidP="00EB4CD5">
                      <w:pPr>
                        <w:pStyle w:val="Heading1"/>
                        <w:tabs>
                          <w:tab w:val="left" w:pos="9781"/>
                        </w:tabs>
                        <w:rPr>
                          <w:rFonts w:hint="eastAsia"/>
                          <w:sz w:val="22"/>
                          <w:szCs w:val="22"/>
                        </w:rPr>
                      </w:pPr>
                      <w:bookmarkStart w:id="6144" w:name="_Toc828012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44"/>
                      <w:r w:rsidRPr="001B2C63">
                        <w:rPr>
                          <w:sz w:val="22"/>
                          <w:szCs w:val="22"/>
                        </w:rPr>
                        <w:t xml:space="preserve"> </w:t>
                      </w:r>
                    </w:p>
                    <w:p w14:paraId="4BF2322C" w14:textId="77777777" w:rsidR="005238B2" w:rsidRPr="001B2C63" w:rsidRDefault="005238B2" w:rsidP="00EB4CD5"/>
                    <w:p w14:paraId="257B9BE6" w14:textId="77777777" w:rsidR="005238B2" w:rsidRPr="001B2C63" w:rsidRDefault="005238B2" w:rsidP="00EB4CD5">
                      <w:pPr>
                        <w:jc w:val="center"/>
                      </w:pPr>
                      <w:r w:rsidRPr="001B2C63">
                        <w:rPr>
                          <w:highlight w:val="yellow"/>
                        </w:rPr>
                        <w:t>Réf:</w:t>
                      </w:r>
                    </w:p>
                    <w:p w14:paraId="12189F33" w14:textId="77777777" w:rsidR="005238B2" w:rsidRPr="001B2C63" w:rsidRDefault="005238B2" w:rsidP="00EB4CD5"/>
                    <w:p w14:paraId="55A0166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896EEC" w14:textId="77777777" w:rsidR="005238B2" w:rsidRPr="001B2C63" w:rsidRDefault="005238B2" w:rsidP="00EB4CD5">
                      <w:pPr>
                        <w:pStyle w:val="Heading1"/>
                        <w:tabs>
                          <w:tab w:val="left" w:pos="9781"/>
                        </w:tabs>
                        <w:rPr>
                          <w:rFonts w:hint="eastAsia"/>
                          <w:sz w:val="22"/>
                          <w:szCs w:val="22"/>
                        </w:rPr>
                      </w:pPr>
                      <w:bookmarkStart w:id="6145" w:name="_Toc8280124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45"/>
                      <w:r w:rsidRPr="001B2C63">
                        <w:rPr>
                          <w:sz w:val="22"/>
                          <w:szCs w:val="22"/>
                        </w:rPr>
                        <w:t xml:space="preserve"> </w:t>
                      </w:r>
                    </w:p>
                    <w:p w14:paraId="28714255" w14:textId="77777777" w:rsidR="005238B2" w:rsidRPr="001B2C63" w:rsidRDefault="005238B2" w:rsidP="00EB4CD5"/>
                    <w:p w14:paraId="1C0A6E41" w14:textId="77777777" w:rsidR="005238B2" w:rsidRPr="001B2C63" w:rsidRDefault="005238B2" w:rsidP="00EB4CD5">
                      <w:pPr>
                        <w:jc w:val="center"/>
                      </w:pPr>
                      <w:r w:rsidRPr="001B2C63">
                        <w:rPr>
                          <w:highlight w:val="yellow"/>
                        </w:rPr>
                        <w:t>Réf:</w:t>
                      </w:r>
                    </w:p>
                    <w:p w14:paraId="57347001" w14:textId="77777777" w:rsidR="005238B2" w:rsidRPr="001B2C63" w:rsidRDefault="005238B2" w:rsidP="00EB4CD5"/>
                    <w:p w14:paraId="11B9BFA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F9B1EC" w14:textId="77777777" w:rsidR="005238B2" w:rsidRPr="001B2C63" w:rsidRDefault="005238B2" w:rsidP="00EB4CD5">
                      <w:pPr>
                        <w:pStyle w:val="Heading1"/>
                        <w:tabs>
                          <w:tab w:val="left" w:pos="9781"/>
                        </w:tabs>
                        <w:rPr>
                          <w:rFonts w:hint="eastAsia"/>
                          <w:sz w:val="22"/>
                          <w:szCs w:val="22"/>
                        </w:rPr>
                      </w:pPr>
                      <w:bookmarkStart w:id="6146" w:name="_Toc828012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46"/>
                      <w:r w:rsidRPr="001B2C63">
                        <w:rPr>
                          <w:sz w:val="22"/>
                          <w:szCs w:val="22"/>
                        </w:rPr>
                        <w:t xml:space="preserve"> </w:t>
                      </w:r>
                    </w:p>
                    <w:p w14:paraId="0F2B7F2F" w14:textId="77777777" w:rsidR="005238B2" w:rsidRPr="001B2C63" w:rsidRDefault="005238B2" w:rsidP="00EB4CD5"/>
                    <w:p w14:paraId="12BAD664" w14:textId="77777777" w:rsidR="005238B2" w:rsidRPr="001B2C63" w:rsidRDefault="005238B2" w:rsidP="00EB4CD5">
                      <w:pPr>
                        <w:jc w:val="center"/>
                      </w:pPr>
                      <w:r w:rsidRPr="001B2C63">
                        <w:rPr>
                          <w:highlight w:val="yellow"/>
                        </w:rPr>
                        <w:t>Réf:</w:t>
                      </w:r>
                    </w:p>
                    <w:p w14:paraId="24BF632B" w14:textId="77777777" w:rsidR="005238B2" w:rsidRPr="001B2C63" w:rsidRDefault="005238B2" w:rsidP="00EB4CD5"/>
                    <w:p w14:paraId="5D4C1BDF"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6147" w:name="_Toc8280124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147"/>
                      <w:r w:rsidRPr="001B2C63">
                        <w:rPr>
                          <w:sz w:val="22"/>
                          <w:szCs w:val="22"/>
                        </w:rPr>
                        <w:t xml:space="preserve"> </w:t>
                      </w:r>
                    </w:p>
                    <w:p w14:paraId="4BD61D24" w14:textId="77777777" w:rsidR="005238B2" w:rsidRPr="001B2C63" w:rsidRDefault="005238B2" w:rsidP="00EB4CD5"/>
                    <w:p w14:paraId="7028D3D4" w14:textId="77777777" w:rsidR="005238B2" w:rsidRPr="001B2C63" w:rsidRDefault="005238B2" w:rsidP="00EB4CD5">
                      <w:pPr>
                        <w:jc w:val="center"/>
                      </w:pPr>
                      <w:r w:rsidRPr="001B2C63">
                        <w:rPr>
                          <w:highlight w:val="yellow"/>
                        </w:rPr>
                        <w:t>Réf:</w:t>
                      </w:r>
                    </w:p>
                    <w:p w14:paraId="69535F7A" w14:textId="77777777" w:rsidR="005238B2" w:rsidRPr="001B2C63" w:rsidRDefault="005238B2" w:rsidP="00EB4CD5"/>
                    <w:p w14:paraId="3E82C81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426B4D" w14:textId="77777777" w:rsidR="005238B2" w:rsidRPr="001B2C63" w:rsidRDefault="005238B2" w:rsidP="00EB4CD5">
                      <w:pPr>
                        <w:pStyle w:val="Heading1"/>
                        <w:tabs>
                          <w:tab w:val="left" w:pos="9781"/>
                        </w:tabs>
                        <w:rPr>
                          <w:rFonts w:hint="eastAsia"/>
                          <w:sz w:val="22"/>
                          <w:szCs w:val="22"/>
                        </w:rPr>
                      </w:pPr>
                      <w:bookmarkStart w:id="6148" w:name="_Toc828012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48"/>
                      <w:r w:rsidRPr="001B2C63">
                        <w:rPr>
                          <w:sz w:val="22"/>
                          <w:szCs w:val="22"/>
                        </w:rPr>
                        <w:t xml:space="preserve"> </w:t>
                      </w:r>
                    </w:p>
                    <w:p w14:paraId="211B401E" w14:textId="77777777" w:rsidR="005238B2" w:rsidRPr="001B2C63" w:rsidRDefault="005238B2" w:rsidP="00EB4CD5"/>
                    <w:p w14:paraId="2D777BE4" w14:textId="77777777" w:rsidR="005238B2" w:rsidRPr="001B2C63" w:rsidRDefault="005238B2" w:rsidP="00EB4CD5">
                      <w:pPr>
                        <w:jc w:val="center"/>
                      </w:pPr>
                      <w:r w:rsidRPr="001B2C63">
                        <w:rPr>
                          <w:highlight w:val="yellow"/>
                        </w:rPr>
                        <w:t>Réf:</w:t>
                      </w:r>
                    </w:p>
                    <w:p w14:paraId="5BD8AE1F" w14:textId="77777777" w:rsidR="005238B2" w:rsidRPr="001B2C63" w:rsidRDefault="005238B2" w:rsidP="00EB4CD5"/>
                    <w:p w14:paraId="229CC25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D94139" w14:textId="77777777" w:rsidR="005238B2" w:rsidRPr="001B2C63" w:rsidRDefault="005238B2" w:rsidP="00EB4CD5">
                      <w:pPr>
                        <w:pStyle w:val="Heading1"/>
                        <w:tabs>
                          <w:tab w:val="left" w:pos="9781"/>
                        </w:tabs>
                        <w:rPr>
                          <w:rFonts w:hint="eastAsia"/>
                          <w:sz w:val="22"/>
                          <w:szCs w:val="22"/>
                        </w:rPr>
                      </w:pPr>
                      <w:bookmarkStart w:id="6149" w:name="_Toc8280124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49"/>
                      <w:r w:rsidRPr="001B2C63">
                        <w:rPr>
                          <w:sz w:val="22"/>
                          <w:szCs w:val="22"/>
                        </w:rPr>
                        <w:t xml:space="preserve"> </w:t>
                      </w:r>
                    </w:p>
                    <w:p w14:paraId="13A826F0" w14:textId="77777777" w:rsidR="005238B2" w:rsidRPr="001B2C63" w:rsidRDefault="005238B2" w:rsidP="00EB4CD5"/>
                    <w:p w14:paraId="34EA8926" w14:textId="77777777" w:rsidR="005238B2" w:rsidRPr="001B2C63" w:rsidRDefault="005238B2" w:rsidP="00EB4CD5">
                      <w:pPr>
                        <w:jc w:val="center"/>
                      </w:pPr>
                      <w:r w:rsidRPr="001B2C63">
                        <w:rPr>
                          <w:highlight w:val="yellow"/>
                        </w:rPr>
                        <w:t>Réf:</w:t>
                      </w:r>
                    </w:p>
                    <w:p w14:paraId="249C46FB" w14:textId="77777777" w:rsidR="005238B2" w:rsidRPr="001B2C63" w:rsidRDefault="005238B2" w:rsidP="00EB4CD5"/>
                    <w:p w14:paraId="1A5BCC4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B95387" w14:textId="77777777" w:rsidR="005238B2" w:rsidRPr="001B2C63" w:rsidRDefault="005238B2" w:rsidP="00EB4CD5">
                      <w:pPr>
                        <w:pStyle w:val="Heading1"/>
                        <w:tabs>
                          <w:tab w:val="left" w:pos="9781"/>
                        </w:tabs>
                        <w:rPr>
                          <w:rFonts w:hint="eastAsia"/>
                          <w:sz w:val="22"/>
                          <w:szCs w:val="22"/>
                        </w:rPr>
                      </w:pPr>
                      <w:bookmarkStart w:id="6150" w:name="_Toc828012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50"/>
                      <w:r w:rsidRPr="001B2C63">
                        <w:rPr>
                          <w:sz w:val="22"/>
                          <w:szCs w:val="22"/>
                        </w:rPr>
                        <w:t xml:space="preserve"> </w:t>
                      </w:r>
                    </w:p>
                    <w:p w14:paraId="36C64CAB" w14:textId="77777777" w:rsidR="005238B2" w:rsidRPr="001B2C63" w:rsidRDefault="005238B2" w:rsidP="00EB4CD5"/>
                    <w:p w14:paraId="707801CD" w14:textId="77777777" w:rsidR="005238B2" w:rsidRPr="001B2C63" w:rsidRDefault="005238B2" w:rsidP="00EB4CD5">
                      <w:pPr>
                        <w:jc w:val="center"/>
                      </w:pPr>
                      <w:r w:rsidRPr="001B2C63">
                        <w:rPr>
                          <w:highlight w:val="yellow"/>
                        </w:rPr>
                        <w:t>Réf:</w:t>
                      </w:r>
                    </w:p>
                    <w:p w14:paraId="46EA12D4" w14:textId="77777777" w:rsidR="005238B2" w:rsidRPr="001B2C63" w:rsidRDefault="005238B2" w:rsidP="00EB4CD5"/>
                    <w:p w14:paraId="1CE1248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4272BC" w14:textId="77777777" w:rsidR="005238B2" w:rsidRPr="001B2C63" w:rsidRDefault="005238B2" w:rsidP="00EB4CD5">
                      <w:pPr>
                        <w:pStyle w:val="Heading1"/>
                        <w:tabs>
                          <w:tab w:val="left" w:pos="9781"/>
                        </w:tabs>
                        <w:rPr>
                          <w:rFonts w:hint="eastAsia"/>
                          <w:sz w:val="22"/>
                          <w:szCs w:val="22"/>
                        </w:rPr>
                      </w:pPr>
                      <w:bookmarkStart w:id="6151" w:name="_Toc8280124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151"/>
                      <w:r w:rsidRPr="001B2C63">
                        <w:rPr>
                          <w:sz w:val="22"/>
                          <w:szCs w:val="22"/>
                        </w:rPr>
                        <w:t xml:space="preserve"> </w:t>
                      </w:r>
                    </w:p>
                    <w:p w14:paraId="0438522B" w14:textId="77777777" w:rsidR="005238B2" w:rsidRPr="001B2C63" w:rsidRDefault="005238B2" w:rsidP="00EB4CD5"/>
                    <w:p w14:paraId="7FB4F41D" w14:textId="77777777" w:rsidR="005238B2" w:rsidRPr="001B2C63" w:rsidRDefault="005238B2" w:rsidP="00EB4CD5">
                      <w:pPr>
                        <w:jc w:val="center"/>
                      </w:pPr>
                      <w:r w:rsidRPr="001B2C63">
                        <w:rPr>
                          <w:highlight w:val="yellow"/>
                        </w:rPr>
                        <w:t>Réf:</w:t>
                      </w:r>
                    </w:p>
                    <w:p w14:paraId="5C05FB16" w14:textId="77777777" w:rsidR="005238B2" w:rsidRPr="001B2C63" w:rsidRDefault="005238B2" w:rsidP="00EB4CD5"/>
                    <w:p w14:paraId="6C7E734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184C8B" w14:textId="77777777" w:rsidR="005238B2" w:rsidRPr="001B2C63" w:rsidRDefault="005238B2" w:rsidP="00EB4CD5">
                      <w:pPr>
                        <w:pStyle w:val="Heading1"/>
                        <w:tabs>
                          <w:tab w:val="left" w:pos="9781"/>
                        </w:tabs>
                        <w:rPr>
                          <w:rFonts w:hint="eastAsia"/>
                          <w:sz w:val="22"/>
                          <w:szCs w:val="22"/>
                        </w:rPr>
                      </w:pPr>
                      <w:bookmarkStart w:id="6152" w:name="_Toc828012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52"/>
                      <w:r w:rsidRPr="001B2C63">
                        <w:rPr>
                          <w:sz w:val="22"/>
                          <w:szCs w:val="22"/>
                        </w:rPr>
                        <w:t xml:space="preserve"> </w:t>
                      </w:r>
                    </w:p>
                    <w:p w14:paraId="213D58B9" w14:textId="77777777" w:rsidR="005238B2" w:rsidRPr="001B2C63" w:rsidRDefault="005238B2" w:rsidP="00EB4CD5"/>
                    <w:p w14:paraId="49817E15" w14:textId="77777777" w:rsidR="005238B2" w:rsidRPr="001B2C63" w:rsidRDefault="005238B2" w:rsidP="00EB4CD5">
                      <w:pPr>
                        <w:jc w:val="center"/>
                      </w:pPr>
                      <w:r w:rsidRPr="001B2C63">
                        <w:rPr>
                          <w:highlight w:val="yellow"/>
                        </w:rPr>
                        <w:t>Réf:</w:t>
                      </w:r>
                    </w:p>
                    <w:p w14:paraId="07CED369" w14:textId="77777777" w:rsidR="005238B2" w:rsidRPr="001B2C63" w:rsidRDefault="005238B2" w:rsidP="00EB4CD5"/>
                    <w:p w14:paraId="2491063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AA81FC1" w14:textId="77777777" w:rsidR="005238B2" w:rsidRPr="001B2C63" w:rsidRDefault="005238B2" w:rsidP="00EB4CD5">
                      <w:pPr>
                        <w:pStyle w:val="Heading1"/>
                        <w:tabs>
                          <w:tab w:val="left" w:pos="9781"/>
                        </w:tabs>
                        <w:rPr>
                          <w:rFonts w:hint="eastAsia"/>
                          <w:sz w:val="22"/>
                          <w:szCs w:val="22"/>
                        </w:rPr>
                      </w:pPr>
                      <w:bookmarkStart w:id="6153" w:name="_Toc8280125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53"/>
                      <w:r w:rsidRPr="001B2C63">
                        <w:rPr>
                          <w:sz w:val="22"/>
                          <w:szCs w:val="22"/>
                        </w:rPr>
                        <w:t xml:space="preserve"> </w:t>
                      </w:r>
                    </w:p>
                    <w:p w14:paraId="4ED71CA8" w14:textId="77777777" w:rsidR="005238B2" w:rsidRPr="001B2C63" w:rsidRDefault="005238B2" w:rsidP="00EB4CD5"/>
                    <w:p w14:paraId="2D73484D" w14:textId="77777777" w:rsidR="005238B2" w:rsidRPr="001B2C63" w:rsidRDefault="005238B2" w:rsidP="00EB4CD5">
                      <w:pPr>
                        <w:jc w:val="center"/>
                      </w:pPr>
                      <w:r w:rsidRPr="001B2C63">
                        <w:rPr>
                          <w:highlight w:val="yellow"/>
                        </w:rPr>
                        <w:t>Réf:</w:t>
                      </w:r>
                    </w:p>
                    <w:p w14:paraId="3AA981B2" w14:textId="77777777" w:rsidR="005238B2" w:rsidRPr="001B2C63" w:rsidRDefault="005238B2" w:rsidP="00EB4CD5"/>
                    <w:p w14:paraId="13E16DB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3A0BF2" w14:textId="77777777" w:rsidR="005238B2" w:rsidRPr="001B2C63" w:rsidRDefault="005238B2" w:rsidP="00EB4CD5">
                      <w:pPr>
                        <w:pStyle w:val="Heading1"/>
                        <w:tabs>
                          <w:tab w:val="left" w:pos="9781"/>
                        </w:tabs>
                        <w:rPr>
                          <w:rFonts w:hint="eastAsia"/>
                          <w:sz w:val="22"/>
                          <w:szCs w:val="22"/>
                        </w:rPr>
                      </w:pPr>
                      <w:bookmarkStart w:id="6154" w:name="_Toc828012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54"/>
                      <w:r w:rsidRPr="001B2C63">
                        <w:rPr>
                          <w:sz w:val="22"/>
                          <w:szCs w:val="22"/>
                        </w:rPr>
                        <w:t xml:space="preserve"> </w:t>
                      </w:r>
                    </w:p>
                    <w:p w14:paraId="2FE92B4A" w14:textId="77777777" w:rsidR="005238B2" w:rsidRPr="001B2C63" w:rsidRDefault="005238B2" w:rsidP="00EB4CD5"/>
                    <w:p w14:paraId="1F2E90B3" w14:textId="77777777" w:rsidR="005238B2" w:rsidRPr="001B2C63" w:rsidRDefault="005238B2" w:rsidP="00EB4CD5">
                      <w:pPr>
                        <w:jc w:val="center"/>
                      </w:pPr>
                      <w:r w:rsidRPr="001B2C63">
                        <w:rPr>
                          <w:highlight w:val="yellow"/>
                        </w:rPr>
                        <w:t>Réf:</w:t>
                      </w:r>
                    </w:p>
                    <w:p w14:paraId="5871DC32" w14:textId="77777777" w:rsidR="005238B2" w:rsidRPr="001B2C63" w:rsidRDefault="005238B2" w:rsidP="00EB4CD5"/>
                    <w:p w14:paraId="23195AB5"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EB9A4DA" w14:textId="77777777" w:rsidR="005238B2" w:rsidRPr="001B2C63" w:rsidRDefault="005238B2" w:rsidP="00EB4CD5">
                      <w:pPr>
                        <w:pStyle w:val="Heading1"/>
                        <w:tabs>
                          <w:tab w:val="left" w:pos="9781"/>
                        </w:tabs>
                        <w:rPr>
                          <w:rFonts w:hint="eastAsia"/>
                          <w:sz w:val="22"/>
                          <w:szCs w:val="22"/>
                        </w:rPr>
                      </w:pPr>
                      <w:bookmarkStart w:id="6155" w:name="_Toc8280125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55"/>
                      <w:r w:rsidRPr="001B2C63">
                        <w:rPr>
                          <w:sz w:val="22"/>
                          <w:szCs w:val="22"/>
                        </w:rPr>
                        <w:t xml:space="preserve"> </w:t>
                      </w:r>
                    </w:p>
                    <w:p w14:paraId="52F60387" w14:textId="77777777" w:rsidR="005238B2" w:rsidRPr="001B2C63" w:rsidRDefault="005238B2" w:rsidP="00EB4CD5"/>
                    <w:p w14:paraId="42F2450F" w14:textId="77777777" w:rsidR="005238B2" w:rsidRPr="001B2C63" w:rsidRDefault="005238B2" w:rsidP="00EB4CD5">
                      <w:pPr>
                        <w:jc w:val="center"/>
                      </w:pPr>
                      <w:r w:rsidRPr="001B2C63">
                        <w:rPr>
                          <w:highlight w:val="yellow"/>
                        </w:rPr>
                        <w:t>Réf:</w:t>
                      </w:r>
                    </w:p>
                    <w:p w14:paraId="63502351" w14:textId="77777777" w:rsidR="005238B2" w:rsidRPr="001B2C63" w:rsidRDefault="005238B2" w:rsidP="00EB4CD5"/>
                    <w:p w14:paraId="1467D69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9FEB24" w14:textId="77777777" w:rsidR="005238B2" w:rsidRPr="001B2C63" w:rsidRDefault="005238B2" w:rsidP="00EB4CD5">
                      <w:pPr>
                        <w:pStyle w:val="Heading1"/>
                        <w:tabs>
                          <w:tab w:val="left" w:pos="9781"/>
                        </w:tabs>
                        <w:rPr>
                          <w:rFonts w:hint="eastAsia"/>
                          <w:sz w:val="22"/>
                          <w:szCs w:val="22"/>
                        </w:rPr>
                      </w:pPr>
                      <w:bookmarkStart w:id="6156" w:name="_Toc828012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56"/>
                      <w:r w:rsidRPr="001B2C63">
                        <w:rPr>
                          <w:sz w:val="22"/>
                          <w:szCs w:val="22"/>
                        </w:rPr>
                        <w:t xml:space="preserve"> </w:t>
                      </w:r>
                    </w:p>
                    <w:p w14:paraId="080CBC31" w14:textId="77777777" w:rsidR="005238B2" w:rsidRPr="001B2C63" w:rsidRDefault="005238B2" w:rsidP="00EB4CD5"/>
                    <w:p w14:paraId="6B9C5DDE" w14:textId="77777777" w:rsidR="005238B2" w:rsidRPr="001B2C63" w:rsidRDefault="005238B2" w:rsidP="00EB4CD5">
                      <w:pPr>
                        <w:jc w:val="center"/>
                      </w:pPr>
                      <w:r w:rsidRPr="001B2C63">
                        <w:rPr>
                          <w:highlight w:val="yellow"/>
                        </w:rPr>
                        <w:t>Réf:</w:t>
                      </w:r>
                    </w:p>
                    <w:p w14:paraId="68CA0515" w14:textId="77777777" w:rsidR="005238B2" w:rsidRPr="001B2C63" w:rsidRDefault="005238B2" w:rsidP="00EB4CD5"/>
                    <w:p w14:paraId="2931E52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A30B992" w14:textId="77777777" w:rsidR="005238B2" w:rsidRPr="001B2C63" w:rsidRDefault="005238B2" w:rsidP="00EB4CD5">
                      <w:pPr>
                        <w:pStyle w:val="Heading1"/>
                        <w:tabs>
                          <w:tab w:val="left" w:pos="9781"/>
                        </w:tabs>
                        <w:rPr>
                          <w:rFonts w:hint="eastAsia"/>
                          <w:sz w:val="22"/>
                          <w:szCs w:val="22"/>
                        </w:rPr>
                      </w:pPr>
                      <w:bookmarkStart w:id="6157" w:name="_Toc8280125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57"/>
                      <w:r w:rsidRPr="001B2C63">
                        <w:rPr>
                          <w:sz w:val="22"/>
                          <w:szCs w:val="22"/>
                        </w:rPr>
                        <w:t xml:space="preserve"> </w:t>
                      </w:r>
                    </w:p>
                    <w:p w14:paraId="3A4BFCEB" w14:textId="77777777" w:rsidR="005238B2" w:rsidRPr="001B2C63" w:rsidRDefault="005238B2" w:rsidP="00EB4CD5"/>
                    <w:p w14:paraId="103285FC" w14:textId="77777777" w:rsidR="005238B2" w:rsidRPr="001B2C63" w:rsidRDefault="005238B2" w:rsidP="00EB4CD5">
                      <w:pPr>
                        <w:jc w:val="center"/>
                      </w:pPr>
                      <w:r w:rsidRPr="001B2C63">
                        <w:rPr>
                          <w:highlight w:val="yellow"/>
                        </w:rPr>
                        <w:t>Réf:</w:t>
                      </w:r>
                    </w:p>
                    <w:p w14:paraId="7D4ADA60" w14:textId="77777777" w:rsidR="005238B2" w:rsidRPr="001B2C63" w:rsidRDefault="005238B2" w:rsidP="00EB4CD5"/>
                    <w:p w14:paraId="3BA8A02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155EDF" w14:textId="77777777" w:rsidR="005238B2" w:rsidRPr="001B2C63" w:rsidRDefault="005238B2" w:rsidP="00EB4CD5">
                      <w:pPr>
                        <w:pStyle w:val="Heading1"/>
                        <w:tabs>
                          <w:tab w:val="left" w:pos="9781"/>
                        </w:tabs>
                        <w:rPr>
                          <w:rFonts w:hint="eastAsia"/>
                          <w:sz w:val="22"/>
                          <w:szCs w:val="22"/>
                        </w:rPr>
                      </w:pPr>
                      <w:bookmarkStart w:id="6158" w:name="_Toc828012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58"/>
                      <w:r w:rsidRPr="001B2C63">
                        <w:rPr>
                          <w:sz w:val="22"/>
                          <w:szCs w:val="22"/>
                        </w:rPr>
                        <w:t xml:space="preserve"> </w:t>
                      </w:r>
                    </w:p>
                    <w:p w14:paraId="01E57545" w14:textId="77777777" w:rsidR="005238B2" w:rsidRPr="001B2C63" w:rsidRDefault="005238B2" w:rsidP="00EB4CD5"/>
                    <w:p w14:paraId="5AD08CE4" w14:textId="77777777" w:rsidR="005238B2" w:rsidRPr="001B2C63" w:rsidRDefault="005238B2" w:rsidP="00EB4CD5">
                      <w:pPr>
                        <w:jc w:val="center"/>
                      </w:pPr>
                      <w:r w:rsidRPr="001B2C63">
                        <w:rPr>
                          <w:highlight w:val="yellow"/>
                        </w:rPr>
                        <w:t>Réf:</w:t>
                      </w:r>
                    </w:p>
                    <w:p w14:paraId="0DB9E2D9" w14:textId="77777777" w:rsidR="005238B2" w:rsidRPr="001B2C63" w:rsidRDefault="005238B2" w:rsidP="00EB4CD5"/>
                    <w:p w14:paraId="2F40450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A5A943" w14:textId="77777777" w:rsidR="005238B2" w:rsidRPr="001B2C63" w:rsidRDefault="005238B2" w:rsidP="00EB4CD5">
                      <w:pPr>
                        <w:pStyle w:val="Heading1"/>
                        <w:tabs>
                          <w:tab w:val="left" w:pos="9781"/>
                        </w:tabs>
                        <w:rPr>
                          <w:rFonts w:hint="eastAsia"/>
                          <w:sz w:val="22"/>
                          <w:szCs w:val="22"/>
                        </w:rPr>
                      </w:pPr>
                      <w:bookmarkStart w:id="6159" w:name="_Toc8280125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159"/>
                      <w:r w:rsidRPr="001B2C63">
                        <w:rPr>
                          <w:sz w:val="22"/>
                          <w:szCs w:val="22"/>
                        </w:rPr>
                        <w:t xml:space="preserve"> </w:t>
                      </w:r>
                    </w:p>
                    <w:p w14:paraId="215B4942" w14:textId="77777777" w:rsidR="005238B2" w:rsidRPr="001B2C63" w:rsidRDefault="005238B2" w:rsidP="00EB4CD5"/>
                    <w:p w14:paraId="46161B41" w14:textId="77777777" w:rsidR="005238B2" w:rsidRPr="001B2C63" w:rsidRDefault="005238B2" w:rsidP="00EB4CD5">
                      <w:pPr>
                        <w:jc w:val="center"/>
                      </w:pPr>
                      <w:r w:rsidRPr="001B2C63">
                        <w:rPr>
                          <w:highlight w:val="yellow"/>
                        </w:rPr>
                        <w:t>Réf:</w:t>
                      </w:r>
                    </w:p>
                    <w:p w14:paraId="592061E1" w14:textId="77777777" w:rsidR="005238B2" w:rsidRPr="001B2C63" w:rsidRDefault="005238B2" w:rsidP="00EB4CD5"/>
                    <w:p w14:paraId="4A57E9B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9AD66A0" w14:textId="77777777" w:rsidR="005238B2" w:rsidRPr="001B2C63" w:rsidRDefault="005238B2" w:rsidP="00EB4CD5">
                      <w:pPr>
                        <w:pStyle w:val="Heading1"/>
                        <w:tabs>
                          <w:tab w:val="left" w:pos="9781"/>
                        </w:tabs>
                        <w:rPr>
                          <w:rFonts w:hint="eastAsia"/>
                          <w:sz w:val="22"/>
                          <w:szCs w:val="22"/>
                        </w:rPr>
                      </w:pPr>
                      <w:bookmarkStart w:id="6160" w:name="_Toc828012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60"/>
                      <w:r w:rsidRPr="001B2C63">
                        <w:rPr>
                          <w:sz w:val="22"/>
                          <w:szCs w:val="22"/>
                        </w:rPr>
                        <w:t xml:space="preserve"> </w:t>
                      </w:r>
                    </w:p>
                    <w:p w14:paraId="7C46BF7E" w14:textId="77777777" w:rsidR="005238B2" w:rsidRPr="001B2C63" w:rsidRDefault="005238B2" w:rsidP="00EB4CD5"/>
                    <w:p w14:paraId="412D4DE4" w14:textId="77777777" w:rsidR="005238B2" w:rsidRPr="001B2C63" w:rsidRDefault="005238B2" w:rsidP="00EB4CD5">
                      <w:pPr>
                        <w:jc w:val="center"/>
                      </w:pPr>
                      <w:r w:rsidRPr="001B2C63">
                        <w:rPr>
                          <w:highlight w:val="yellow"/>
                        </w:rPr>
                        <w:t>Réf:</w:t>
                      </w:r>
                    </w:p>
                    <w:p w14:paraId="02120D42" w14:textId="77777777" w:rsidR="005238B2" w:rsidRPr="001B2C63" w:rsidRDefault="005238B2" w:rsidP="00EB4CD5"/>
                    <w:p w14:paraId="09933FE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070065" w14:textId="77777777" w:rsidR="005238B2" w:rsidRPr="001B2C63" w:rsidRDefault="005238B2" w:rsidP="00EB4CD5">
                      <w:pPr>
                        <w:pStyle w:val="Heading1"/>
                        <w:tabs>
                          <w:tab w:val="left" w:pos="9781"/>
                        </w:tabs>
                        <w:rPr>
                          <w:rFonts w:hint="eastAsia"/>
                          <w:sz w:val="22"/>
                          <w:szCs w:val="22"/>
                        </w:rPr>
                      </w:pPr>
                      <w:bookmarkStart w:id="6161" w:name="_Toc8280125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61"/>
                      <w:r w:rsidRPr="001B2C63">
                        <w:rPr>
                          <w:sz w:val="22"/>
                          <w:szCs w:val="22"/>
                        </w:rPr>
                        <w:t xml:space="preserve"> </w:t>
                      </w:r>
                    </w:p>
                    <w:p w14:paraId="34A7091C" w14:textId="77777777" w:rsidR="005238B2" w:rsidRPr="001B2C63" w:rsidRDefault="005238B2" w:rsidP="00EB4CD5"/>
                    <w:p w14:paraId="07154D6B" w14:textId="77777777" w:rsidR="005238B2" w:rsidRPr="001B2C63" w:rsidRDefault="005238B2" w:rsidP="00EB4CD5">
                      <w:pPr>
                        <w:jc w:val="center"/>
                      </w:pPr>
                      <w:r w:rsidRPr="001B2C63">
                        <w:rPr>
                          <w:highlight w:val="yellow"/>
                        </w:rPr>
                        <w:t>Réf:</w:t>
                      </w:r>
                    </w:p>
                    <w:p w14:paraId="5747B7F8" w14:textId="77777777" w:rsidR="005238B2" w:rsidRPr="001B2C63" w:rsidRDefault="005238B2" w:rsidP="00EB4CD5"/>
                    <w:p w14:paraId="7569847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C0C1EEC" w14:textId="77777777" w:rsidR="005238B2" w:rsidRPr="001B2C63" w:rsidRDefault="005238B2" w:rsidP="00EB4CD5">
                      <w:pPr>
                        <w:pStyle w:val="Heading1"/>
                        <w:tabs>
                          <w:tab w:val="left" w:pos="9781"/>
                        </w:tabs>
                        <w:rPr>
                          <w:rFonts w:hint="eastAsia"/>
                          <w:sz w:val="22"/>
                          <w:szCs w:val="22"/>
                        </w:rPr>
                      </w:pPr>
                      <w:bookmarkStart w:id="6162" w:name="_Toc828012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62"/>
                      <w:r w:rsidRPr="001B2C63">
                        <w:rPr>
                          <w:sz w:val="22"/>
                          <w:szCs w:val="22"/>
                        </w:rPr>
                        <w:t xml:space="preserve"> </w:t>
                      </w:r>
                    </w:p>
                    <w:p w14:paraId="280B4570" w14:textId="77777777" w:rsidR="005238B2" w:rsidRPr="001B2C63" w:rsidRDefault="005238B2" w:rsidP="00EB4CD5"/>
                    <w:p w14:paraId="53739D59" w14:textId="77777777" w:rsidR="005238B2" w:rsidRPr="00B73BFD" w:rsidRDefault="005238B2" w:rsidP="00EB4CD5">
                      <w:pPr>
                        <w:jc w:val="center"/>
                      </w:pPr>
                      <w:r w:rsidRPr="00B73BFD">
                        <w:rPr>
                          <w:highlight w:val="yellow"/>
                        </w:rPr>
                        <w:t>Réf:</w:t>
                      </w:r>
                    </w:p>
                    <w:p w14:paraId="15683A00" w14:textId="77777777" w:rsidR="005238B2" w:rsidRPr="00B73BFD" w:rsidRDefault="005238B2" w:rsidP="00EB4CD5"/>
                    <w:p w14:paraId="5A85BD3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7B97938" w14:textId="77777777" w:rsidR="005238B2" w:rsidRPr="001B2C63" w:rsidRDefault="005238B2" w:rsidP="00EB4CD5">
                      <w:pPr>
                        <w:pStyle w:val="Heading1"/>
                        <w:tabs>
                          <w:tab w:val="left" w:pos="9781"/>
                        </w:tabs>
                        <w:rPr>
                          <w:rFonts w:hint="eastAsia"/>
                          <w:sz w:val="22"/>
                          <w:szCs w:val="22"/>
                        </w:rPr>
                      </w:pPr>
                      <w:bookmarkStart w:id="6163" w:name="_Toc82801260"/>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6163"/>
                      <w:r w:rsidRPr="001B2C63">
                        <w:rPr>
                          <w:sz w:val="22"/>
                          <w:szCs w:val="22"/>
                        </w:rPr>
                        <w:t xml:space="preserve"> </w:t>
                      </w:r>
                    </w:p>
                    <w:p w14:paraId="016C2BB2" w14:textId="77777777" w:rsidR="005238B2" w:rsidRPr="001B2C63" w:rsidRDefault="005238B2" w:rsidP="00EB4CD5"/>
                    <w:p w14:paraId="2DD4F0AE"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5D2212B6" w14:textId="77777777" w:rsidR="005238B2" w:rsidRPr="001B2C63" w:rsidRDefault="005238B2" w:rsidP="00EB4CD5"/>
                    <w:p w14:paraId="7F34AAB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2871C48" w14:textId="77777777" w:rsidR="005238B2" w:rsidRPr="001B2C63" w:rsidRDefault="005238B2" w:rsidP="00EB4CD5">
                      <w:pPr>
                        <w:pStyle w:val="Heading1"/>
                        <w:tabs>
                          <w:tab w:val="left" w:pos="9781"/>
                        </w:tabs>
                        <w:rPr>
                          <w:rFonts w:hint="eastAsia"/>
                          <w:sz w:val="22"/>
                          <w:szCs w:val="22"/>
                        </w:rPr>
                      </w:pPr>
                      <w:bookmarkStart w:id="6164" w:name="_Toc828012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64"/>
                      <w:r w:rsidRPr="001B2C63">
                        <w:rPr>
                          <w:sz w:val="22"/>
                          <w:szCs w:val="22"/>
                        </w:rPr>
                        <w:t xml:space="preserve"> </w:t>
                      </w:r>
                    </w:p>
                    <w:p w14:paraId="3454C74E" w14:textId="77777777" w:rsidR="005238B2" w:rsidRPr="001B2C63" w:rsidRDefault="005238B2" w:rsidP="00EB4CD5"/>
                    <w:p w14:paraId="336ECA50" w14:textId="77777777" w:rsidR="005238B2" w:rsidRPr="001B2C63" w:rsidRDefault="005238B2" w:rsidP="00EB4CD5">
                      <w:pPr>
                        <w:jc w:val="center"/>
                      </w:pPr>
                      <w:r w:rsidRPr="001B2C63">
                        <w:rPr>
                          <w:highlight w:val="yellow"/>
                        </w:rPr>
                        <w:t>Réf:</w:t>
                      </w:r>
                    </w:p>
                    <w:p w14:paraId="3C5423C6" w14:textId="77777777" w:rsidR="005238B2" w:rsidRPr="001B2C63" w:rsidRDefault="005238B2" w:rsidP="00EB4CD5"/>
                    <w:p w14:paraId="02ED2C1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C02014" w14:textId="77777777" w:rsidR="005238B2" w:rsidRPr="001B2C63" w:rsidRDefault="005238B2" w:rsidP="00EB4CD5">
                      <w:pPr>
                        <w:pStyle w:val="Heading1"/>
                        <w:tabs>
                          <w:tab w:val="left" w:pos="9781"/>
                        </w:tabs>
                        <w:rPr>
                          <w:rFonts w:hint="eastAsia"/>
                          <w:sz w:val="22"/>
                          <w:szCs w:val="22"/>
                        </w:rPr>
                      </w:pPr>
                      <w:bookmarkStart w:id="6165" w:name="_Toc8280126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65"/>
                      <w:r w:rsidRPr="001B2C63">
                        <w:rPr>
                          <w:sz w:val="22"/>
                          <w:szCs w:val="22"/>
                        </w:rPr>
                        <w:t xml:space="preserve"> </w:t>
                      </w:r>
                    </w:p>
                    <w:p w14:paraId="689B76EF" w14:textId="77777777" w:rsidR="005238B2" w:rsidRPr="001B2C63" w:rsidRDefault="005238B2" w:rsidP="00EB4CD5"/>
                    <w:p w14:paraId="2F2E8D3C" w14:textId="77777777" w:rsidR="005238B2" w:rsidRPr="001B2C63" w:rsidRDefault="005238B2" w:rsidP="00EB4CD5">
                      <w:pPr>
                        <w:jc w:val="center"/>
                      </w:pPr>
                      <w:r w:rsidRPr="001B2C63">
                        <w:rPr>
                          <w:highlight w:val="yellow"/>
                        </w:rPr>
                        <w:t>Réf:</w:t>
                      </w:r>
                    </w:p>
                    <w:p w14:paraId="27ED0B8B" w14:textId="77777777" w:rsidR="005238B2" w:rsidRPr="001B2C63" w:rsidRDefault="005238B2" w:rsidP="00EB4CD5"/>
                    <w:p w14:paraId="4BE097A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227D34B" w14:textId="77777777" w:rsidR="005238B2" w:rsidRPr="001B2C63" w:rsidRDefault="005238B2" w:rsidP="00EB4CD5">
                      <w:pPr>
                        <w:pStyle w:val="Heading1"/>
                        <w:tabs>
                          <w:tab w:val="left" w:pos="9781"/>
                        </w:tabs>
                        <w:rPr>
                          <w:rFonts w:hint="eastAsia"/>
                          <w:sz w:val="22"/>
                          <w:szCs w:val="22"/>
                        </w:rPr>
                      </w:pPr>
                      <w:bookmarkStart w:id="6166" w:name="_Toc828012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66"/>
                      <w:r w:rsidRPr="001B2C63">
                        <w:rPr>
                          <w:sz w:val="22"/>
                          <w:szCs w:val="22"/>
                        </w:rPr>
                        <w:t xml:space="preserve"> </w:t>
                      </w:r>
                    </w:p>
                    <w:p w14:paraId="4CE198FF" w14:textId="77777777" w:rsidR="005238B2" w:rsidRPr="001B2C63" w:rsidRDefault="005238B2" w:rsidP="00EB4CD5"/>
                    <w:p w14:paraId="05B743B0" w14:textId="77777777" w:rsidR="005238B2" w:rsidRPr="001B2C63" w:rsidRDefault="005238B2" w:rsidP="00EB4CD5">
                      <w:pPr>
                        <w:jc w:val="center"/>
                      </w:pPr>
                      <w:r w:rsidRPr="001B2C63">
                        <w:rPr>
                          <w:highlight w:val="yellow"/>
                        </w:rPr>
                        <w:t>Réf:</w:t>
                      </w:r>
                    </w:p>
                    <w:p w14:paraId="62AC6145" w14:textId="77777777" w:rsidR="005238B2" w:rsidRPr="001B2C63" w:rsidRDefault="005238B2" w:rsidP="00EB4CD5"/>
                    <w:p w14:paraId="0A1C85F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4BE572" w14:textId="77777777" w:rsidR="005238B2" w:rsidRPr="001B2C63" w:rsidRDefault="005238B2" w:rsidP="00EB4CD5">
                      <w:pPr>
                        <w:pStyle w:val="Heading1"/>
                        <w:tabs>
                          <w:tab w:val="left" w:pos="9781"/>
                        </w:tabs>
                        <w:rPr>
                          <w:rFonts w:hint="eastAsia"/>
                          <w:sz w:val="22"/>
                          <w:szCs w:val="22"/>
                        </w:rPr>
                      </w:pPr>
                      <w:bookmarkStart w:id="6167" w:name="_Toc8280126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167"/>
                      <w:r w:rsidRPr="001B2C63">
                        <w:rPr>
                          <w:sz w:val="22"/>
                          <w:szCs w:val="22"/>
                        </w:rPr>
                        <w:t xml:space="preserve"> </w:t>
                      </w:r>
                    </w:p>
                    <w:p w14:paraId="11ADE6F0" w14:textId="77777777" w:rsidR="005238B2" w:rsidRPr="001B2C63" w:rsidRDefault="005238B2" w:rsidP="00EB4CD5"/>
                    <w:p w14:paraId="57813238" w14:textId="77777777" w:rsidR="005238B2" w:rsidRPr="001B2C63" w:rsidRDefault="005238B2" w:rsidP="00EB4CD5">
                      <w:pPr>
                        <w:jc w:val="center"/>
                      </w:pPr>
                      <w:r w:rsidRPr="001B2C63">
                        <w:rPr>
                          <w:highlight w:val="yellow"/>
                        </w:rPr>
                        <w:t>Réf:</w:t>
                      </w:r>
                    </w:p>
                    <w:p w14:paraId="1270858F" w14:textId="77777777" w:rsidR="005238B2" w:rsidRPr="001B2C63" w:rsidRDefault="005238B2" w:rsidP="00EB4CD5"/>
                    <w:p w14:paraId="01C0720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E431EA" w14:textId="77777777" w:rsidR="005238B2" w:rsidRPr="001B2C63" w:rsidRDefault="005238B2" w:rsidP="00EB4CD5">
                      <w:pPr>
                        <w:pStyle w:val="Heading1"/>
                        <w:tabs>
                          <w:tab w:val="left" w:pos="9781"/>
                        </w:tabs>
                        <w:rPr>
                          <w:rFonts w:hint="eastAsia"/>
                          <w:sz w:val="22"/>
                          <w:szCs w:val="22"/>
                        </w:rPr>
                      </w:pPr>
                      <w:bookmarkStart w:id="6168" w:name="_Toc828012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68"/>
                      <w:r w:rsidRPr="001B2C63">
                        <w:rPr>
                          <w:sz w:val="22"/>
                          <w:szCs w:val="22"/>
                        </w:rPr>
                        <w:t xml:space="preserve"> </w:t>
                      </w:r>
                    </w:p>
                    <w:p w14:paraId="235BCC02" w14:textId="77777777" w:rsidR="005238B2" w:rsidRPr="001B2C63" w:rsidRDefault="005238B2" w:rsidP="00EB4CD5"/>
                    <w:p w14:paraId="13AE25B9" w14:textId="77777777" w:rsidR="005238B2" w:rsidRPr="001B2C63" w:rsidRDefault="005238B2" w:rsidP="00EB4CD5">
                      <w:pPr>
                        <w:jc w:val="center"/>
                      </w:pPr>
                      <w:r w:rsidRPr="001B2C63">
                        <w:rPr>
                          <w:highlight w:val="yellow"/>
                        </w:rPr>
                        <w:t>Réf:</w:t>
                      </w:r>
                    </w:p>
                    <w:p w14:paraId="1AE9D824" w14:textId="77777777" w:rsidR="005238B2" w:rsidRPr="001B2C63" w:rsidRDefault="005238B2" w:rsidP="00EB4CD5"/>
                    <w:p w14:paraId="18159DD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54325F" w14:textId="77777777" w:rsidR="005238B2" w:rsidRPr="001B2C63" w:rsidRDefault="005238B2" w:rsidP="00EB4CD5">
                      <w:pPr>
                        <w:pStyle w:val="Heading1"/>
                        <w:tabs>
                          <w:tab w:val="left" w:pos="9781"/>
                        </w:tabs>
                        <w:rPr>
                          <w:rFonts w:hint="eastAsia"/>
                          <w:sz w:val="22"/>
                          <w:szCs w:val="22"/>
                        </w:rPr>
                      </w:pPr>
                      <w:bookmarkStart w:id="6169" w:name="_Toc8280126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69"/>
                      <w:r w:rsidRPr="001B2C63">
                        <w:rPr>
                          <w:sz w:val="22"/>
                          <w:szCs w:val="22"/>
                        </w:rPr>
                        <w:t xml:space="preserve"> </w:t>
                      </w:r>
                    </w:p>
                    <w:p w14:paraId="091D1904" w14:textId="77777777" w:rsidR="005238B2" w:rsidRPr="001B2C63" w:rsidRDefault="005238B2" w:rsidP="00EB4CD5"/>
                    <w:p w14:paraId="3C557244" w14:textId="77777777" w:rsidR="005238B2" w:rsidRPr="001B2C63" w:rsidRDefault="005238B2" w:rsidP="00EB4CD5">
                      <w:pPr>
                        <w:jc w:val="center"/>
                      </w:pPr>
                      <w:r w:rsidRPr="001B2C63">
                        <w:rPr>
                          <w:highlight w:val="yellow"/>
                        </w:rPr>
                        <w:t>Réf:</w:t>
                      </w:r>
                    </w:p>
                    <w:p w14:paraId="350D5CF1" w14:textId="77777777" w:rsidR="005238B2" w:rsidRPr="001B2C63" w:rsidRDefault="005238B2" w:rsidP="00EB4CD5"/>
                    <w:p w14:paraId="5CB352E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806173" w14:textId="77777777" w:rsidR="005238B2" w:rsidRPr="001B2C63" w:rsidRDefault="005238B2" w:rsidP="00EB4CD5">
                      <w:pPr>
                        <w:pStyle w:val="Heading1"/>
                        <w:tabs>
                          <w:tab w:val="left" w:pos="9781"/>
                        </w:tabs>
                        <w:rPr>
                          <w:rFonts w:hint="eastAsia"/>
                          <w:sz w:val="22"/>
                          <w:szCs w:val="22"/>
                        </w:rPr>
                      </w:pPr>
                      <w:bookmarkStart w:id="6170" w:name="_Toc828012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70"/>
                      <w:r w:rsidRPr="001B2C63">
                        <w:rPr>
                          <w:sz w:val="22"/>
                          <w:szCs w:val="22"/>
                        </w:rPr>
                        <w:t xml:space="preserve"> </w:t>
                      </w:r>
                    </w:p>
                    <w:p w14:paraId="66276A71" w14:textId="77777777" w:rsidR="005238B2" w:rsidRPr="001B2C63" w:rsidRDefault="005238B2" w:rsidP="00EB4CD5"/>
                    <w:p w14:paraId="112B5FF3" w14:textId="77777777" w:rsidR="005238B2" w:rsidRPr="001B2C63" w:rsidRDefault="005238B2" w:rsidP="00EB4CD5">
                      <w:pPr>
                        <w:jc w:val="center"/>
                      </w:pPr>
                      <w:r w:rsidRPr="001B2C63">
                        <w:rPr>
                          <w:highlight w:val="yellow"/>
                        </w:rPr>
                        <w:t>Réf:</w:t>
                      </w:r>
                    </w:p>
                    <w:p w14:paraId="480C9A29" w14:textId="77777777" w:rsidR="005238B2" w:rsidRPr="001B2C63" w:rsidRDefault="005238B2" w:rsidP="00EB4CD5"/>
                    <w:p w14:paraId="2682E92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737DB09" w14:textId="77777777" w:rsidR="005238B2" w:rsidRPr="001B2C63" w:rsidRDefault="005238B2" w:rsidP="00EB4CD5">
                      <w:pPr>
                        <w:pStyle w:val="Heading1"/>
                        <w:tabs>
                          <w:tab w:val="left" w:pos="9781"/>
                        </w:tabs>
                        <w:rPr>
                          <w:rFonts w:hint="eastAsia"/>
                          <w:sz w:val="22"/>
                          <w:szCs w:val="22"/>
                        </w:rPr>
                      </w:pPr>
                      <w:bookmarkStart w:id="6171" w:name="_Toc8280126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71"/>
                      <w:r w:rsidRPr="001B2C63">
                        <w:rPr>
                          <w:sz w:val="22"/>
                          <w:szCs w:val="22"/>
                        </w:rPr>
                        <w:t xml:space="preserve"> </w:t>
                      </w:r>
                    </w:p>
                    <w:p w14:paraId="04DA9588" w14:textId="77777777" w:rsidR="005238B2" w:rsidRPr="001B2C63" w:rsidRDefault="005238B2" w:rsidP="00EB4CD5"/>
                    <w:p w14:paraId="50A72ACB" w14:textId="77777777" w:rsidR="005238B2" w:rsidRPr="001B2C63" w:rsidRDefault="005238B2" w:rsidP="00EB4CD5">
                      <w:pPr>
                        <w:jc w:val="center"/>
                      </w:pPr>
                      <w:r w:rsidRPr="001B2C63">
                        <w:rPr>
                          <w:highlight w:val="yellow"/>
                        </w:rPr>
                        <w:t>Réf:</w:t>
                      </w:r>
                    </w:p>
                    <w:p w14:paraId="382183EA" w14:textId="77777777" w:rsidR="005238B2" w:rsidRPr="001B2C63" w:rsidRDefault="005238B2" w:rsidP="00EB4CD5"/>
                    <w:p w14:paraId="78CE7D7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B17B02" w14:textId="77777777" w:rsidR="005238B2" w:rsidRPr="001B2C63" w:rsidRDefault="005238B2" w:rsidP="00EB4CD5">
                      <w:pPr>
                        <w:pStyle w:val="Heading1"/>
                        <w:tabs>
                          <w:tab w:val="left" w:pos="9781"/>
                        </w:tabs>
                        <w:rPr>
                          <w:rFonts w:hint="eastAsia"/>
                          <w:sz w:val="22"/>
                          <w:szCs w:val="22"/>
                        </w:rPr>
                      </w:pPr>
                      <w:bookmarkStart w:id="6172" w:name="_Toc828012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72"/>
                      <w:r w:rsidRPr="001B2C63">
                        <w:rPr>
                          <w:sz w:val="22"/>
                          <w:szCs w:val="22"/>
                        </w:rPr>
                        <w:t xml:space="preserve"> </w:t>
                      </w:r>
                    </w:p>
                    <w:p w14:paraId="47C8B798" w14:textId="77777777" w:rsidR="005238B2" w:rsidRPr="001B2C63" w:rsidRDefault="005238B2" w:rsidP="00EB4CD5"/>
                    <w:p w14:paraId="7A382113" w14:textId="77777777" w:rsidR="005238B2" w:rsidRPr="001B2C63" w:rsidRDefault="005238B2" w:rsidP="00EB4CD5">
                      <w:pPr>
                        <w:jc w:val="center"/>
                      </w:pPr>
                      <w:r w:rsidRPr="001B2C63">
                        <w:rPr>
                          <w:highlight w:val="yellow"/>
                        </w:rPr>
                        <w:t>Réf:</w:t>
                      </w:r>
                    </w:p>
                    <w:p w14:paraId="5659D475" w14:textId="77777777" w:rsidR="005238B2" w:rsidRPr="001B2C63" w:rsidRDefault="005238B2" w:rsidP="00EB4CD5"/>
                    <w:p w14:paraId="4F385E6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08A5D59" w14:textId="77777777" w:rsidR="005238B2" w:rsidRPr="001B2C63" w:rsidRDefault="005238B2" w:rsidP="00EB4CD5">
                      <w:pPr>
                        <w:pStyle w:val="Heading1"/>
                        <w:tabs>
                          <w:tab w:val="left" w:pos="9781"/>
                        </w:tabs>
                        <w:rPr>
                          <w:rFonts w:hint="eastAsia"/>
                          <w:sz w:val="22"/>
                          <w:szCs w:val="22"/>
                        </w:rPr>
                      </w:pPr>
                      <w:bookmarkStart w:id="6173" w:name="_Toc8280127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73"/>
                      <w:r w:rsidRPr="001B2C63">
                        <w:rPr>
                          <w:sz w:val="22"/>
                          <w:szCs w:val="22"/>
                        </w:rPr>
                        <w:t xml:space="preserve"> </w:t>
                      </w:r>
                    </w:p>
                    <w:p w14:paraId="172C078F" w14:textId="77777777" w:rsidR="005238B2" w:rsidRPr="001B2C63" w:rsidRDefault="005238B2" w:rsidP="00EB4CD5"/>
                    <w:p w14:paraId="0F2AC5D4" w14:textId="77777777" w:rsidR="005238B2" w:rsidRPr="001B2C63" w:rsidRDefault="005238B2" w:rsidP="00EB4CD5">
                      <w:pPr>
                        <w:jc w:val="center"/>
                      </w:pPr>
                      <w:r w:rsidRPr="001B2C63">
                        <w:rPr>
                          <w:highlight w:val="yellow"/>
                        </w:rPr>
                        <w:t>Réf:</w:t>
                      </w:r>
                    </w:p>
                    <w:p w14:paraId="76F4176D" w14:textId="77777777" w:rsidR="005238B2" w:rsidRPr="001B2C63" w:rsidRDefault="005238B2" w:rsidP="00EB4CD5"/>
                    <w:p w14:paraId="0D33A06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9CF678" w14:textId="77777777" w:rsidR="005238B2" w:rsidRPr="001B2C63" w:rsidRDefault="005238B2" w:rsidP="00EB4CD5">
                      <w:pPr>
                        <w:pStyle w:val="Heading1"/>
                        <w:tabs>
                          <w:tab w:val="left" w:pos="9781"/>
                        </w:tabs>
                        <w:rPr>
                          <w:rFonts w:hint="eastAsia"/>
                          <w:sz w:val="22"/>
                          <w:szCs w:val="22"/>
                        </w:rPr>
                      </w:pPr>
                      <w:bookmarkStart w:id="6174" w:name="_Toc828012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74"/>
                      <w:r w:rsidRPr="001B2C63">
                        <w:rPr>
                          <w:sz w:val="22"/>
                          <w:szCs w:val="22"/>
                        </w:rPr>
                        <w:t xml:space="preserve"> </w:t>
                      </w:r>
                    </w:p>
                    <w:p w14:paraId="70A820C6" w14:textId="77777777" w:rsidR="005238B2" w:rsidRPr="001B2C63" w:rsidRDefault="005238B2" w:rsidP="00EB4CD5"/>
                    <w:p w14:paraId="7CFE3B32" w14:textId="77777777" w:rsidR="005238B2" w:rsidRPr="001B2C63" w:rsidRDefault="005238B2" w:rsidP="00EB4CD5">
                      <w:pPr>
                        <w:jc w:val="center"/>
                      </w:pPr>
                      <w:r w:rsidRPr="001B2C63">
                        <w:rPr>
                          <w:highlight w:val="yellow"/>
                        </w:rPr>
                        <w:t>Réf:</w:t>
                      </w:r>
                    </w:p>
                    <w:p w14:paraId="4031E354" w14:textId="77777777" w:rsidR="005238B2" w:rsidRPr="001B2C63" w:rsidRDefault="005238B2" w:rsidP="00EB4CD5"/>
                    <w:p w14:paraId="54EAD23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8FC433" w14:textId="77777777" w:rsidR="005238B2" w:rsidRPr="001B2C63" w:rsidRDefault="005238B2" w:rsidP="00EB4CD5">
                      <w:pPr>
                        <w:pStyle w:val="Heading1"/>
                        <w:tabs>
                          <w:tab w:val="left" w:pos="9781"/>
                        </w:tabs>
                        <w:rPr>
                          <w:rFonts w:hint="eastAsia"/>
                          <w:sz w:val="22"/>
                          <w:szCs w:val="22"/>
                        </w:rPr>
                      </w:pPr>
                      <w:bookmarkStart w:id="6175" w:name="_Toc8280127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175"/>
                      <w:r w:rsidRPr="001B2C63">
                        <w:rPr>
                          <w:sz w:val="22"/>
                          <w:szCs w:val="22"/>
                        </w:rPr>
                        <w:t xml:space="preserve"> </w:t>
                      </w:r>
                    </w:p>
                    <w:p w14:paraId="5966BD28" w14:textId="77777777" w:rsidR="005238B2" w:rsidRPr="001B2C63" w:rsidRDefault="005238B2" w:rsidP="00EB4CD5"/>
                    <w:p w14:paraId="55737F32" w14:textId="77777777" w:rsidR="005238B2" w:rsidRPr="001B2C63" w:rsidRDefault="005238B2" w:rsidP="00EB4CD5">
                      <w:pPr>
                        <w:jc w:val="center"/>
                      </w:pPr>
                      <w:r w:rsidRPr="001B2C63">
                        <w:rPr>
                          <w:highlight w:val="yellow"/>
                        </w:rPr>
                        <w:t>Réf:</w:t>
                      </w:r>
                    </w:p>
                    <w:p w14:paraId="4AE38EEF" w14:textId="77777777" w:rsidR="005238B2" w:rsidRPr="001B2C63" w:rsidRDefault="005238B2" w:rsidP="00EB4CD5"/>
                    <w:p w14:paraId="16EF44A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28E493" w14:textId="77777777" w:rsidR="005238B2" w:rsidRPr="001B2C63" w:rsidRDefault="005238B2" w:rsidP="00EB4CD5">
                      <w:pPr>
                        <w:pStyle w:val="Heading1"/>
                        <w:tabs>
                          <w:tab w:val="left" w:pos="9781"/>
                        </w:tabs>
                        <w:rPr>
                          <w:rFonts w:hint="eastAsia"/>
                          <w:sz w:val="22"/>
                          <w:szCs w:val="22"/>
                        </w:rPr>
                      </w:pPr>
                      <w:bookmarkStart w:id="6176" w:name="_Toc828012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76"/>
                      <w:r w:rsidRPr="001B2C63">
                        <w:rPr>
                          <w:sz w:val="22"/>
                          <w:szCs w:val="22"/>
                        </w:rPr>
                        <w:t xml:space="preserve"> </w:t>
                      </w:r>
                    </w:p>
                    <w:p w14:paraId="5FD5C08E" w14:textId="77777777" w:rsidR="005238B2" w:rsidRPr="001B2C63" w:rsidRDefault="005238B2" w:rsidP="00EB4CD5"/>
                    <w:p w14:paraId="2648E9D2" w14:textId="77777777" w:rsidR="005238B2" w:rsidRPr="001B2C63" w:rsidRDefault="005238B2" w:rsidP="00EB4CD5">
                      <w:pPr>
                        <w:jc w:val="center"/>
                      </w:pPr>
                      <w:r w:rsidRPr="001B2C63">
                        <w:rPr>
                          <w:highlight w:val="yellow"/>
                        </w:rPr>
                        <w:t>Réf:</w:t>
                      </w:r>
                    </w:p>
                    <w:p w14:paraId="563ED5C9" w14:textId="77777777" w:rsidR="005238B2" w:rsidRPr="001B2C63" w:rsidRDefault="005238B2" w:rsidP="00EB4CD5"/>
                    <w:p w14:paraId="439C583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F0E170" w14:textId="77777777" w:rsidR="005238B2" w:rsidRPr="001B2C63" w:rsidRDefault="005238B2" w:rsidP="00EB4CD5">
                      <w:pPr>
                        <w:pStyle w:val="Heading1"/>
                        <w:tabs>
                          <w:tab w:val="left" w:pos="9781"/>
                        </w:tabs>
                        <w:rPr>
                          <w:rFonts w:hint="eastAsia"/>
                          <w:sz w:val="22"/>
                          <w:szCs w:val="22"/>
                        </w:rPr>
                      </w:pPr>
                      <w:bookmarkStart w:id="6177" w:name="_Toc8280127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77"/>
                      <w:r w:rsidRPr="001B2C63">
                        <w:rPr>
                          <w:sz w:val="22"/>
                          <w:szCs w:val="22"/>
                        </w:rPr>
                        <w:t xml:space="preserve"> </w:t>
                      </w:r>
                    </w:p>
                    <w:p w14:paraId="37056D04" w14:textId="77777777" w:rsidR="005238B2" w:rsidRPr="001B2C63" w:rsidRDefault="005238B2" w:rsidP="00EB4CD5"/>
                    <w:p w14:paraId="6633F86F" w14:textId="77777777" w:rsidR="005238B2" w:rsidRPr="001B2C63" w:rsidRDefault="005238B2" w:rsidP="00EB4CD5">
                      <w:pPr>
                        <w:jc w:val="center"/>
                      </w:pPr>
                      <w:r w:rsidRPr="001B2C63">
                        <w:rPr>
                          <w:highlight w:val="yellow"/>
                        </w:rPr>
                        <w:t>Réf:</w:t>
                      </w:r>
                    </w:p>
                    <w:p w14:paraId="72CEAD30" w14:textId="77777777" w:rsidR="005238B2" w:rsidRPr="001B2C63" w:rsidRDefault="005238B2" w:rsidP="00EB4CD5"/>
                    <w:p w14:paraId="7DD6F5B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9E0B55" w14:textId="77777777" w:rsidR="005238B2" w:rsidRPr="001B2C63" w:rsidRDefault="005238B2" w:rsidP="00EB4CD5">
                      <w:pPr>
                        <w:pStyle w:val="Heading1"/>
                        <w:tabs>
                          <w:tab w:val="left" w:pos="9781"/>
                        </w:tabs>
                        <w:rPr>
                          <w:rFonts w:hint="eastAsia"/>
                          <w:sz w:val="22"/>
                          <w:szCs w:val="22"/>
                        </w:rPr>
                      </w:pPr>
                      <w:bookmarkStart w:id="6178" w:name="_Toc828012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78"/>
                      <w:r w:rsidRPr="001B2C63">
                        <w:rPr>
                          <w:sz w:val="22"/>
                          <w:szCs w:val="22"/>
                        </w:rPr>
                        <w:t xml:space="preserve"> </w:t>
                      </w:r>
                    </w:p>
                    <w:p w14:paraId="5C259438" w14:textId="77777777" w:rsidR="005238B2" w:rsidRPr="001B2C63" w:rsidRDefault="005238B2" w:rsidP="00EB4CD5"/>
                    <w:p w14:paraId="28B4081B" w14:textId="77777777" w:rsidR="005238B2" w:rsidRPr="001B2C63" w:rsidRDefault="005238B2" w:rsidP="00EB4CD5">
                      <w:pPr>
                        <w:jc w:val="center"/>
                      </w:pPr>
                      <w:r w:rsidRPr="001B2C63">
                        <w:rPr>
                          <w:highlight w:val="yellow"/>
                        </w:rPr>
                        <w:t>Réf:</w:t>
                      </w:r>
                    </w:p>
                    <w:p w14:paraId="1DA7AC88" w14:textId="77777777" w:rsidR="005238B2" w:rsidRPr="001B2C63" w:rsidRDefault="005238B2" w:rsidP="00EB4CD5"/>
                    <w:p w14:paraId="4492A423"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6179" w:name="_Toc8280127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179"/>
                      <w:r w:rsidRPr="001B2C63">
                        <w:rPr>
                          <w:sz w:val="22"/>
                          <w:szCs w:val="22"/>
                        </w:rPr>
                        <w:t xml:space="preserve"> </w:t>
                      </w:r>
                    </w:p>
                    <w:p w14:paraId="48AFBE89" w14:textId="77777777" w:rsidR="005238B2" w:rsidRPr="001B2C63" w:rsidRDefault="005238B2" w:rsidP="00EB4CD5"/>
                    <w:p w14:paraId="192D7639" w14:textId="77777777" w:rsidR="005238B2" w:rsidRPr="001B2C63" w:rsidRDefault="005238B2" w:rsidP="00EB4CD5">
                      <w:pPr>
                        <w:jc w:val="center"/>
                      </w:pPr>
                      <w:r w:rsidRPr="001B2C63">
                        <w:rPr>
                          <w:highlight w:val="yellow"/>
                        </w:rPr>
                        <w:t>Réf:</w:t>
                      </w:r>
                    </w:p>
                    <w:p w14:paraId="001D2421" w14:textId="77777777" w:rsidR="005238B2" w:rsidRPr="001B2C63" w:rsidRDefault="005238B2" w:rsidP="00EB4CD5"/>
                    <w:p w14:paraId="78FFBB0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B73931" w14:textId="77777777" w:rsidR="005238B2" w:rsidRPr="001B2C63" w:rsidRDefault="005238B2" w:rsidP="00EB4CD5">
                      <w:pPr>
                        <w:pStyle w:val="Heading1"/>
                        <w:tabs>
                          <w:tab w:val="left" w:pos="9781"/>
                        </w:tabs>
                        <w:rPr>
                          <w:rFonts w:hint="eastAsia"/>
                          <w:sz w:val="22"/>
                          <w:szCs w:val="22"/>
                        </w:rPr>
                      </w:pPr>
                      <w:bookmarkStart w:id="6180" w:name="_Toc828012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80"/>
                      <w:r w:rsidRPr="001B2C63">
                        <w:rPr>
                          <w:sz w:val="22"/>
                          <w:szCs w:val="22"/>
                        </w:rPr>
                        <w:t xml:space="preserve"> </w:t>
                      </w:r>
                    </w:p>
                    <w:p w14:paraId="6119C479" w14:textId="77777777" w:rsidR="005238B2" w:rsidRPr="001B2C63" w:rsidRDefault="005238B2" w:rsidP="00EB4CD5"/>
                    <w:p w14:paraId="34932E39" w14:textId="77777777" w:rsidR="005238B2" w:rsidRPr="001B2C63" w:rsidRDefault="005238B2" w:rsidP="00EB4CD5">
                      <w:pPr>
                        <w:jc w:val="center"/>
                      </w:pPr>
                      <w:r w:rsidRPr="001B2C63">
                        <w:rPr>
                          <w:highlight w:val="yellow"/>
                        </w:rPr>
                        <w:t>Réf:</w:t>
                      </w:r>
                    </w:p>
                    <w:p w14:paraId="0D611980" w14:textId="77777777" w:rsidR="005238B2" w:rsidRPr="001B2C63" w:rsidRDefault="005238B2" w:rsidP="00EB4CD5"/>
                    <w:p w14:paraId="611C005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45F654" w14:textId="77777777" w:rsidR="005238B2" w:rsidRPr="001B2C63" w:rsidRDefault="005238B2" w:rsidP="00EB4CD5">
                      <w:pPr>
                        <w:pStyle w:val="Heading1"/>
                        <w:tabs>
                          <w:tab w:val="left" w:pos="9781"/>
                        </w:tabs>
                        <w:rPr>
                          <w:rFonts w:hint="eastAsia"/>
                          <w:sz w:val="22"/>
                          <w:szCs w:val="22"/>
                        </w:rPr>
                      </w:pPr>
                      <w:bookmarkStart w:id="6181" w:name="_Toc8280127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81"/>
                      <w:r w:rsidRPr="001B2C63">
                        <w:rPr>
                          <w:sz w:val="22"/>
                          <w:szCs w:val="22"/>
                        </w:rPr>
                        <w:t xml:space="preserve"> </w:t>
                      </w:r>
                    </w:p>
                    <w:p w14:paraId="3907BD7F" w14:textId="77777777" w:rsidR="005238B2" w:rsidRPr="001B2C63" w:rsidRDefault="005238B2" w:rsidP="00EB4CD5"/>
                    <w:p w14:paraId="78FD87D3" w14:textId="77777777" w:rsidR="005238B2" w:rsidRPr="001B2C63" w:rsidRDefault="005238B2" w:rsidP="00EB4CD5">
                      <w:pPr>
                        <w:jc w:val="center"/>
                      </w:pPr>
                      <w:r w:rsidRPr="001B2C63">
                        <w:rPr>
                          <w:highlight w:val="yellow"/>
                        </w:rPr>
                        <w:t>Réf:</w:t>
                      </w:r>
                    </w:p>
                    <w:p w14:paraId="3150AFED" w14:textId="77777777" w:rsidR="005238B2" w:rsidRPr="001B2C63" w:rsidRDefault="005238B2" w:rsidP="00EB4CD5"/>
                    <w:p w14:paraId="7F79DDC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13D19F9" w14:textId="77777777" w:rsidR="005238B2" w:rsidRPr="001B2C63" w:rsidRDefault="005238B2" w:rsidP="00EB4CD5">
                      <w:pPr>
                        <w:pStyle w:val="Heading1"/>
                        <w:tabs>
                          <w:tab w:val="left" w:pos="9781"/>
                        </w:tabs>
                        <w:rPr>
                          <w:rFonts w:hint="eastAsia"/>
                          <w:sz w:val="22"/>
                          <w:szCs w:val="22"/>
                        </w:rPr>
                      </w:pPr>
                      <w:bookmarkStart w:id="6182" w:name="_Toc828012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82"/>
                      <w:r w:rsidRPr="001B2C63">
                        <w:rPr>
                          <w:sz w:val="22"/>
                          <w:szCs w:val="22"/>
                        </w:rPr>
                        <w:t xml:space="preserve"> </w:t>
                      </w:r>
                    </w:p>
                    <w:p w14:paraId="201A0574" w14:textId="77777777" w:rsidR="005238B2" w:rsidRPr="001B2C63" w:rsidRDefault="005238B2" w:rsidP="00EB4CD5"/>
                    <w:p w14:paraId="214FFC20" w14:textId="77777777" w:rsidR="005238B2" w:rsidRPr="001B2C63" w:rsidRDefault="005238B2" w:rsidP="00EB4CD5">
                      <w:pPr>
                        <w:jc w:val="center"/>
                      </w:pPr>
                      <w:r w:rsidRPr="001B2C63">
                        <w:rPr>
                          <w:highlight w:val="yellow"/>
                        </w:rPr>
                        <w:t>Réf:</w:t>
                      </w:r>
                    </w:p>
                    <w:p w14:paraId="14881375" w14:textId="77777777" w:rsidR="005238B2" w:rsidRPr="001B2C63" w:rsidRDefault="005238B2" w:rsidP="00EB4CD5"/>
                    <w:p w14:paraId="435F37B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6E89519" w14:textId="77777777" w:rsidR="005238B2" w:rsidRPr="001B2C63" w:rsidRDefault="005238B2" w:rsidP="00EB4CD5">
                      <w:pPr>
                        <w:pStyle w:val="Heading1"/>
                        <w:tabs>
                          <w:tab w:val="left" w:pos="9781"/>
                        </w:tabs>
                        <w:rPr>
                          <w:rFonts w:hint="eastAsia"/>
                          <w:sz w:val="22"/>
                          <w:szCs w:val="22"/>
                        </w:rPr>
                      </w:pPr>
                      <w:bookmarkStart w:id="6183" w:name="_Toc8280128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183"/>
                      <w:r w:rsidRPr="001B2C63">
                        <w:rPr>
                          <w:sz w:val="22"/>
                          <w:szCs w:val="22"/>
                        </w:rPr>
                        <w:t xml:space="preserve"> </w:t>
                      </w:r>
                    </w:p>
                    <w:p w14:paraId="13ACB1C2" w14:textId="77777777" w:rsidR="005238B2" w:rsidRPr="001B2C63" w:rsidRDefault="005238B2" w:rsidP="00EB4CD5"/>
                    <w:p w14:paraId="632C1280" w14:textId="77777777" w:rsidR="005238B2" w:rsidRPr="001B2C63" w:rsidRDefault="005238B2" w:rsidP="00EB4CD5">
                      <w:pPr>
                        <w:jc w:val="center"/>
                      </w:pPr>
                      <w:r w:rsidRPr="001B2C63">
                        <w:rPr>
                          <w:highlight w:val="yellow"/>
                        </w:rPr>
                        <w:t>Réf:</w:t>
                      </w:r>
                    </w:p>
                    <w:p w14:paraId="2CCEAD17" w14:textId="77777777" w:rsidR="005238B2" w:rsidRPr="001B2C63" w:rsidRDefault="005238B2" w:rsidP="00EB4CD5"/>
                    <w:p w14:paraId="0FD3171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2A5927" w14:textId="77777777" w:rsidR="005238B2" w:rsidRPr="001B2C63" w:rsidRDefault="005238B2" w:rsidP="00EB4CD5">
                      <w:pPr>
                        <w:pStyle w:val="Heading1"/>
                        <w:tabs>
                          <w:tab w:val="left" w:pos="9781"/>
                        </w:tabs>
                        <w:rPr>
                          <w:rFonts w:hint="eastAsia"/>
                          <w:sz w:val="22"/>
                          <w:szCs w:val="22"/>
                        </w:rPr>
                      </w:pPr>
                      <w:bookmarkStart w:id="6184" w:name="_Toc828012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84"/>
                      <w:r w:rsidRPr="001B2C63">
                        <w:rPr>
                          <w:sz w:val="22"/>
                          <w:szCs w:val="22"/>
                        </w:rPr>
                        <w:t xml:space="preserve"> </w:t>
                      </w:r>
                    </w:p>
                    <w:p w14:paraId="63AAE7AF" w14:textId="77777777" w:rsidR="005238B2" w:rsidRPr="001B2C63" w:rsidRDefault="005238B2" w:rsidP="00EB4CD5"/>
                    <w:p w14:paraId="2E871F75" w14:textId="77777777" w:rsidR="005238B2" w:rsidRPr="001B2C63" w:rsidRDefault="005238B2" w:rsidP="00EB4CD5">
                      <w:pPr>
                        <w:jc w:val="center"/>
                      </w:pPr>
                      <w:r w:rsidRPr="001B2C63">
                        <w:rPr>
                          <w:highlight w:val="yellow"/>
                        </w:rPr>
                        <w:t>Réf:</w:t>
                      </w:r>
                    </w:p>
                    <w:p w14:paraId="10CEA126" w14:textId="77777777" w:rsidR="005238B2" w:rsidRPr="001B2C63" w:rsidRDefault="005238B2" w:rsidP="00EB4CD5"/>
                    <w:p w14:paraId="6208F9E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D672D18" w14:textId="77777777" w:rsidR="005238B2" w:rsidRPr="001B2C63" w:rsidRDefault="005238B2" w:rsidP="00EB4CD5">
                      <w:pPr>
                        <w:pStyle w:val="Heading1"/>
                        <w:tabs>
                          <w:tab w:val="left" w:pos="9781"/>
                        </w:tabs>
                        <w:rPr>
                          <w:rFonts w:hint="eastAsia"/>
                          <w:sz w:val="22"/>
                          <w:szCs w:val="22"/>
                        </w:rPr>
                      </w:pPr>
                      <w:bookmarkStart w:id="6185" w:name="_Toc8280128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85"/>
                      <w:r w:rsidRPr="001B2C63">
                        <w:rPr>
                          <w:sz w:val="22"/>
                          <w:szCs w:val="22"/>
                        </w:rPr>
                        <w:t xml:space="preserve"> </w:t>
                      </w:r>
                    </w:p>
                    <w:p w14:paraId="4A39AAF7" w14:textId="77777777" w:rsidR="005238B2" w:rsidRPr="001B2C63" w:rsidRDefault="005238B2" w:rsidP="00EB4CD5"/>
                    <w:p w14:paraId="216096E1" w14:textId="77777777" w:rsidR="005238B2" w:rsidRPr="001B2C63" w:rsidRDefault="005238B2" w:rsidP="00EB4CD5">
                      <w:pPr>
                        <w:jc w:val="center"/>
                      </w:pPr>
                      <w:r w:rsidRPr="001B2C63">
                        <w:rPr>
                          <w:highlight w:val="yellow"/>
                        </w:rPr>
                        <w:t>Réf:</w:t>
                      </w:r>
                    </w:p>
                    <w:p w14:paraId="118904B7" w14:textId="77777777" w:rsidR="005238B2" w:rsidRPr="001B2C63" w:rsidRDefault="005238B2" w:rsidP="00EB4CD5"/>
                    <w:p w14:paraId="5086A53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7C11EE" w14:textId="77777777" w:rsidR="005238B2" w:rsidRPr="001B2C63" w:rsidRDefault="005238B2" w:rsidP="00EB4CD5">
                      <w:pPr>
                        <w:pStyle w:val="Heading1"/>
                        <w:tabs>
                          <w:tab w:val="left" w:pos="9781"/>
                        </w:tabs>
                        <w:rPr>
                          <w:rFonts w:hint="eastAsia"/>
                          <w:sz w:val="22"/>
                          <w:szCs w:val="22"/>
                        </w:rPr>
                      </w:pPr>
                      <w:bookmarkStart w:id="6186" w:name="_Toc828012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86"/>
                      <w:r w:rsidRPr="001B2C63">
                        <w:rPr>
                          <w:sz w:val="22"/>
                          <w:szCs w:val="22"/>
                        </w:rPr>
                        <w:t xml:space="preserve"> </w:t>
                      </w:r>
                    </w:p>
                    <w:p w14:paraId="2AC8BC17" w14:textId="77777777" w:rsidR="005238B2" w:rsidRPr="001B2C63" w:rsidRDefault="005238B2" w:rsidP="00EB4CD5"/>
                    <w:p w14:paraId="71E49605" w14:textId="77777777" w:rsidR="005238B2" w:rsidRPr="001B2C63" w:rsidRDefault="005238B2" w:rsidP="00EB4CD5">
                      <w:pPr>
                        <w:jc w:val="center"/>
                      </w:pPr>
                      <w:r w:rsidRPr="001B2C63">
                        <w:rPr>
                          <w:highlight w:val="yellow"/>
                        </w:rPr>
                        <w:t>Réf:</w:t>
                      </w:r>
                    </w:p>
                    <w:p w14:paraId="695C2B96" w14:textId="77777777" w:rsidR="005238B2" w:rsidRPr="001B2C63" w:rsidRDefault="005238B2" w:rsidP="00EB4CD5"/>
                    <w:p w14:paraId="1000F76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01F0E92" w14:textId="77777777" w:rsidR="005238B2" w:rsidRPr="001B2C63" w:rsidRDefault="005238B2" w:rsidP="00EB4CD5">
                      <w:pPr>
                        <w:pStyle w:val="Heading1"/>
                        <w:tabs>
                          <w:tab w:val="left" w:pos="9781"/>
                        </w:tabs>
                        <w:rPr>
                          <w:rFonts w:hint="eastAsia"/>
                          <w:sz w:val="22"/>
                          <w:szCs w:val="22"/>
                        </w:rPr>
                      </w:pPr>
                      <w:bookmarkStart w:id="6187" w:name="_Toc8280128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87"/>
                      <w:r w:rsidRPr="001B2C63">
                        <w:rPr>
                          <w:sz w:val="22"/>
                          <w:szCs w:val="22"/>
                        </w:rPr>
                        <w:t xml:space="preserve"> </w:t>
                      </w:r>
                    </w:p>
                    <w:p w14:paraId="127EB1B6" w14:textId="77777777" w:rsidR="005238B2" w:rsidRPr="001B2C63" w:rsidRDefault="005238B2" w:rsidP="00EB4CD5"/>
                    <w:p w14:paraId="21744F36" w14:textId="77777777" w:rsidR="005238B2" w:rsidRPr="001B2C63" w:rsidRDefault="005238B2" w:rsidP="00EB4CD5">
                      <w:pPr>
                        <w:jc w:val="center"/>
                      </w:pPr>
                      <w:r w:rsidRPr="001B2C63">
                        <w:rPr>
                          <w:highlight w:val="yellow"/>
                        </w:rPr>
                        <w:t>Réf:</w:t>
                      </w:r>
                    </w:p>
                    <w:p w14:paraId="060F9806" w14:textId="77777777" w:rsidR="005238B2" w:rsidRPr="001B2C63" w:rsidRDefault="005238B2" w:rsidP="00EB4CD5"/>
                    <w:p w14:paraId="1F47C3A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2963E4" w14:textId="77777777" w:rsidR="005238B2" w:rsidRPr="001B2C63" w:rsidRDefault="005238B2" w:rsidP="00EB4CD5">
                      <w:pPr>
                        <w:pStyle w:val="Heading1"/>
                        <w:tabs>
                          <w:tab w:val="left" w:pos="9781"/>
                        </w:tabs>
                        <w:rPr>
                          <w:rFonts w:hint="eastAsia"/>
                          <w:sz w:val="22"/>
                          <w:szCs w:val="22"/>
                        </w:rPr>
                      </w:pPr>
                      <w:bookmarkStart w:id="6188" w:name="_Toc828012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88"/>
                      <w:r w:rsidRPr="001B2C63">
                        <w:rPr>
                          <w:sz w:val="22"/>
                          <w:szCs w:val="22"/>
                        </w:rPr>
                        <w:t xml:space="preserve"> </w:t>
                      </w:r>
                    </w:p>
                    <w:p w14:paraId="11E9D83B" w14:textId="77777777" w:rsidR="005238B2" w:rsidRPr="001B2C63" w:rsidRDefault="005238B2" w:rsidP="00EB4CD5"/>
                    <w:p w14:paraId="5318FDF7" w14:textId="77777777" w:rsidR="005238B2" w:rsidRPr="001B2C63" w:rsidRDefault="005238B2" w:rsidP="00EB4CD5">
                      <w:pPr>
                        <w:jc w:val="center"/>
                      </w:pPr>
                      <w:r w:rsidRPr="001B2C63">
                        <w:rPr>
                          <w:highlight w:val="yellow"/>
                        </w:rPr>
                        <w:t>Réf:</w:t>
                      </w:r>
                    </w:p>
                    <w:p w14:paraId="00D3BEDB" w14:textId="77777777" w:rsidR="005238B2" w:rsidRPr="001B2C63" w:rsidRDefault="005238B2" w:rsidP="00EB4CD5"/>
                    <w:p w14:paraId="564D8E0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4EA4C4" w14:textId="77777777" w:rsidR="005238B2" w:rsidRPr="001B2C63" w:rsidRDefault="005238B2" w:rsidP="00EB4CD5">
                      <w:pPr>
                        <w:pStyle w:val="Heading1"/>
                        <w:tabs>
                          <w:tab w:val="left" w:pos="9781"/>
                        </w:tabs>
                        <w:rPr>
                          <w:rFonts w:hint="eastAsia"/>
                          <w:sz w:val="22"/>
                          <w:szCs w:val="22"/>
                        </w:rPr>
                      </w:pPr>
                      <w:bookmarkStart w:id="6189" w:name="_Toc8280128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89"/>
                      <w:r w:rsidRPr="001B2C63">
                        <w:rPr>
                          <w:sz w:val="22"/>
                          <w:szCs w:val="22"/>
                        </w:rPr>
                        <w:t xml:space="preserve"> </w:t>
                      </w:r>
                    </w:p>
                    <w:p w14:paraId="7C13F307" w14:textId="77777777" w:rsidR="005238B2" w:rsidRPr="001B2C63" w:rsidRDefault="005238B2" w:rsidP="00EB4CD5"/>
                    <w:p w14:paraId="245F4F40" w14:textId="77777777" w:rsidR="005238B2" w:rsidRPr="001B2C63" w:rsidRDefault="005238B2" w:rsidP="00EB4CD5">
                      <w:pPr>
                        <w:jc w:val="center"/>
                      </w:pPr>
                      <w:r w:rsidRPr="001B2C63">
                        <w:rPr>
                          <w:highlight w:val="yellow"/>
                        </w:rPr>
                        <w:t>Réf:</w:t>
                      </w:r>
                    </w:p>
                    <w:p w14:paraId="77701FE4" w14:textId="77777777" w:rsidR="005238B2" w:rsidRPr="001B2C63" w:rsidRDefault="005238B2" w:rsidP="00EB4CD5"/>
                    <w:p w14:paraId="23845F4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847B435" w14:textId="77777777" w:rsidR="005238B2" w:rsidRPr="001B2C63" w:rsidRDefault="005238B2" w:rsidP="00EB4CD5">
                      <w:pPr>
                        <w:pStyle w:val="Heading1"/>
                        <w:tabs>
                          <w:tab w:val="left" w:pos="9781"/>
                        </w:tabs>
                        <w:rPr>
                          <w:rFonts w:hint="eastAsia"/>
                          <w:sz w:val="22"/>
                          <w:szCs w:val="22"/>
                        </w:rPr>
                      </w:pPr>
                      <w:bookmarkStart w:id="6190" w:name="_Toc828012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90"/>
                      <w:r w:rsidRPr="001B2C63">
                        <w:rPr>
                          <w:sz w:val="22"/>
                          <w:szCs w:val="22"/>
                        </w:rPr>
                        <w:t xml:space="preserve"> </w:t>
                      </w:r>
                    </w:p>
                    <w:p w14:paraId="61D91C6F" w14:textId="77777777" w:rsidR="005238B2" w:rsidRPr="001B2C63" w:rsidRDefault="005238B2" w:rsidP="00EB4CD5"/>
                    <w:p w14:paraId="6124BD97" w14:textId="77777777" w:rsidR="005238B2" w:rsidRPr="001B2C63" w:rsidRDefault="005238B2" w:rsidP="00EB4CD5">
                      <w:pPr>
                        <w:jc w:val="center"/>
                      </w:pPr>
                      <w:r w:rsidRPr="001B2C63">
                        <w:rPr>
                          <w:highlight w:val="yellow"/>
                        </w:rPr>
                        <w:t>Réf:</w:t>
                      </w:r>
                    </w:p>
                    <w:p w14:paraId="598A3FF1" w14:textId="77777777" w:rsidR="005238B2" w:rsidRPr="001B2C63" w:rsidRDefault="005238B2" w:rsidP="00EB4CD5"/>
                    <w:p w14:paraId="27C3E49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24EE6A" w14:textId="77777777" w:rsidR="005238B2" w:rsidRPr="001B2C63" w:rsidRDefault="005238B2" w:rsidP="00EB4CD5">
                      <w:pPr>
                        <w:pStyle w:val="Heading1"/>
                        <w:tabs>
                          <w:tab w:val="left" w:pos="9781"/>
                        </w:tabs>
                        <w:rPr>
                          <w:rFonts w:hint="eastAsia"/>
                          <w:sz w:val="22"/>
                          <w:szCs w:val="22"/>
                        </w:rPr>
                      </w:pPr>
                      <w:bookmarkStart w:id="6191" w:name="_Toc8280128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191"/>
                      <w:r w:rsidRPr="001B2C63">
                        <w:rPr>
                          <w:sz w:val="22"/>
                          <w:szCs w:val="22"/>
                        </w:rPr>
                        <w:t xml:space="preserve"> </w:t>
                      </w:r>
                    </w:p>
                    <w:p w14:paraId="20DB1A86" w14:textId="77777777" w:rsidR="005238B2" w:rsidRPr="001B2C63" w:rsidRDefault="005238B2" w:rsidP="00EB4CD5"/>
                    <w:p w14:paraId="10953B22" w14:textId="77777777" w:rsidR="005238B2" w:rsidRPr="001B2C63" w:rsidRDefault="005238B2" w:rsidP="00EB4CD5">
                      <w:pPr>
                        <w:jc w:val="center"/>
                      </w:pPr>
                      <w:r w:rsidRPr="001B2C63">
                        <w:rPr>
                          <w:highlight w:val="yellow"/>
                        </w:rPr>
                        <w:t>Réf:</w:t>
                      </w:r>
                    </w:p>
                    <w:p w14:paraId="480A4086" w14:textId="77777777" w:rsidR="005238B2" w:rsidRPr="001B2C63" w:rsidRDefault="005238B2" w:rsidP="00EB4CD5"/>
                    <w:p w14:paraId="4C5A1ED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5EB105" w14:textId="77777777" w:rsidR="005238B2" w:rsidRPr="001B2C63" w:rsidRDefault="005238B2" w:rsidP="00EB4CD5">
                      <w:pPr>
                        <w:pStyle w:val="Heading1"/>
                        <w:tabs>
                          <w:tab w:val="left" w:pos="9781"/>
                        </w:tabs>
                        <w:rPr>
                          <w:rFonts w:hint="eastAsia"/>
                          <w:sz w:val="22"/>
                          <w:szCs w:val="22"/>
                        </w:rPr>
                      </w:pPr>
                      <w:bookmarkStart w:id="6192" w:name="_Toc828012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92"/>
                      <w:r w:rsidRPr="001B2C63">
                        <w:rPr>
                          <w:sz w:val="22"/>
                          <w:szCs w:val="22"/>
                        </w:rPr>
                        <w:t xml:space="preserve"> </w:t>
                      </w:r>
                    </w:p>
                    <w:p w14:paraId="23B9D127" w14:textId="77777777" w:rsidR="005238B2" w:rsidRPr="001B2C63" w:rsidRDefault="005238B2" w:rsidP="00EB4CD5"/>
                    <w:p w14:paraId="2A9991D2" w14:textId="77777777" w:rsidR="005238B2" w:rsidRPr="001B2C63" w:rsidRDefault="005238B2" w:rsidP="00EB4CD5">
                      <w:pPr>
                        <w:jc w:val="center"/>
                      </w:pPr>
                      <w:r w:rsidRPr="001B2C63">
                        <w:rPr>
                          <w:highlight w:val="yellow"/>
                        </w:rPr>
                        <w:t>Réf:</w:t>
                      </w:r>
                    </w:p>
                    <w:p w14:paraId="607BF828" w14:textId="77777777" w:rsidR="005238B2" w:rsidRPr="001B2C63" w:rsidRDefault="005238B2" w:rsidP="00EB4CD5"/>
                    <w:p w14:paraId="0EEC12B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95C2F5" w14:textId="77777777" w:rsidR="005238B2" w:rsidRPr="001B2C63" w:rsidRDefault="005238B2" w:rsidP="00EB4CD5">
                      <w:pPr>
                        <w:pStyle w:val="Heading1"/>
                        <w:tabs>
                          <w:tab w:val="left" w:pos="9781"/>
                        </w:tabs>
                        <w:rPr>
                          <w:rFonts w:hint="eastAsia"/>
                          <w:sz w:val="22"/>
                          <w:szCs w:val="22"/>
                        </w:rPr>
                      </w:pPr>
                      <w:bookmarkStart w:id="6193" w:name="_Toc8280129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93"/>
                      <w:r w:rsidRPr="001B2C63">
                        <w:rPr>
                          <w:sz w:val="22"/>
                          <w:szCs w:val="22"/>
                        </w:rPr>
                        <w:t xml:space="preserve"> </w:t>
                      </w:r>
                    </w:p>
                    <w:p w14:paraId="3964DC63" w14:textId="77777777" w:rsidR="005238B2" w:rsidRPr="001B2C63" w:rsidRDefault="005238B2" w:rsidP="00EB4CD5"/>
                    <w:p w14:paraId="6D67A252" w14:textId="77777777" w:rsidR="005238B2" w:rsidRPr="001B2C63" w:rsidRDefault="005238B2" w:rsidP="00EB4CD5">
                      <w:pPr>
                        <w:jc w:val="center"/>
                      </w:pPr>
                      <w:r w:rsidRPr="001B2C63">
                        <w:rPr>
                          <w:highlight w:val="yellow"/>
                        </w:rPr>
                        <w:t>Réf:</w:t>
                      </w:r>
                    </w:p>
                    <w:p w14:paraId="3BCB1442" w14:textId="77777777" w:rsidR="005238B2" w:rsidRPr="001B2C63" w:rsidRDefault="005238B2" w:rsidP="00EB4CD5"/>
                    <w:p w14:paraId="78D4F42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A85823" w14:textId="77777777" w:rsidR="005238B2" w:rsidRPr="001B2C63" w:rsidRDefault="005238B2" w:rsidP="00EB4CD5">
                      <w:pPr>
                        <w:pStyle w:val="Heading1"/>
                        <w:tabs>
                          <w:tab w:val="left" w:pos="9781"/>
                        </w:tabs>
                        <w:rPr>
                          <w:rFonts w:hint="eastAsia"/>
                          <w:sz w:val="22"/>
                          <w:szCs w:val="22"/>
                        </w:rPr>
                      </w:pPr>
                      <w:bookmarkStart w:id="6194" w:name="_Toc828012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94"/>
                      <w:r w:rsidRPr="001B2C63">
                        <w:rPr>
                          <w:sz w:val="22"/>
                          <w:szCs w:val="22"/>
                        </w:rPr>
                        <w:t xml:space="preserve"> </w:t>
                      </w:r>
                    </w:p>
                    <w:p w14:paraId="0149FEE0" w14:textId="77777777" w:rsidR="005238B2" w:rsidRPr="001B2C63" w:rsidRDefault="005238B2" w:rsidP="00EB4CD5"/>
                    <w:p w14:paraId="0EC387C8" w14:textId="77777777" w:rsidR="005238B2" w:rsidRPr="00B73BFD" w:rsidRDefault="005238B2" w:rsidP="00EB4CD5">
                      <w:pPr>
                        <w:jc w:val="center"/>
                      </w:pPr>
                      <w:r w:rsidRPr="00B73BFD">
                        <w:rPr>
                          <w:highlight w:val="yellow"/>
                        </w:rPr>
                        <w:t>Réf:</w:t>
                      </w:r>
                    </w:p>
                    <w:p w14:paraId="7E3CC42B" w14:textId="77777777" w:rsidR="005238B2" w:rsidRPr="00B73BFD" w:rsidRDefault="005238B2" w:rsidP="00EB4CD5"/>
                    <w:p w14:paraId="7C3E9A05"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8A7A5BC" w14:textId="77777777" w:rsidR="005238B2" w:rsidRPr="001B2C63" w:rsidRDefault="005238B2" w:rsidP="00EB4CD5">
                      <w:pPr>
                        <w:pStyle w:val="Heading1"/>
                        <w:tabs>
                          <w:tab w:val="left" w:pos="9781"/>
                        </w:tabs>
                        <w:rPr>
                          <w:rFonts w:hint="eastAsia"/>
                          <w:sz w:val="22"/>
                          <w:szCs w:val="22"/>
                        </w:rPr>
                      </w:pPr>
                      <w:bookmarkStart w:id="6195" w:name="_Toc82801292"/>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6195"/>
                      <w:r w:rsidRPr="001B2C63">
                        <w:rPr>
                          <w:sz w:val="22"/>
                          <w:szCs w:val="22"/>
                        </w:rPr>
                        <w:t xml:space="preserve"> </w:t>
                      </w:r>
                    </w:p>
                    <w:p w14:paraId="228DD0C6" w14:textId="77777777" w:rsidR="005238B2" w:rsidRPr="001B2C63" w:rsidRDefault="005238B2" w:rsidP="00EB4CD5"/>
                    <w:p w14:paraId="358F0D9A"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4C09A656" w14:textId="77777777" w:rsidR="005238B2" w:rsidRPr="001B2C63" w:rsidRDefault="005238B2" w:rsidP="00EB4CD5"/>
                    <w:p w14:paraId="293EFF7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DB6A58" w14:textId="77777777" w:rsidR="005238B2" w:rsidRPr="001B2C63" w:rsidRDefault="005238B2" w:rsidP="00EB4CD5">
                      <w:pPr>
                        <w:pStyle w:val="Heading1"/>
                        <w:tabs>
                          <w:tab w:val="left" w:pos="9781"/>
                        </w:tabs>
                        <w:rPr>
                          <w:rFonts w:hint="eastAsia"/>
                          <w:sz w:val="22"/>
                          <w:szCs w:val="22"/>
                        </w:rPr>
                      </w:pPr>
                      <w:bookmarkStart w:id="6196" w:name="_Toc828012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96"/>
                      <w:r w:rsidRPr="001B2C63">
                        <w:rPr>
                          <w:sz w:val="22"/>
                          <w:szCs w:val="22"/>
                        </w:rPr>
                        <w:t xml:space="preserve"> </w:t>
                      </w:r>
                    </w:p>
                    <w:p w14:paraId="2C8BA450" w14:textId="77777777" w:rsidR="005238B2" w:rsidRPr="001B2C63" w:rsidRDefault="005238B2" w:rsidP="00EB4CD5"/>
                    <w:p w14:paraId="042B4BBC" w14:textId="77777777" w:rsidR="005238B2" w:rsidRPr="001B2C63" w:rsidRDefault="005238B2" w:rsidP="00EB4CD5">
                      <w:pPr>
                        <w:jc w:val="center"/>
                      </w:pPr>
                      <w:r w:rsidRPr="001B2C63">
                        <w:rPr>
                          <w:highlight w:val="yellow"/>
                        </w:rPr>
                        <w:t>Réf:</w:t>
                      </w:r>
                    </w:p>
                    <w:p w14:paraId="0C052765" w14:textId="77777777" w:rsidR="005238B2" w:rsidRPr="001B2C63" w:rsidRDefault="005238B2" w:rsidP="00EB4CD5"/>
                    <w:p w14:paraId="3CC4F4B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AED75C2" w14:textId="77777777" w:rsidR="005238B2" w:rsidRPr="001B2C63" w:rsidRDefault="005238B2" w:rsidP="00EB4CD5">
                      <w:pPr>
                        <w:pStyle w:val="Heading1"/>
                        <w:tabs>
                          <w:tab w:val="left" w:pos="9781"/>
                        </w:tabs>
                        <w:rPr>
                          <w:rFonts w:hint="eastAsia"/>
                          <w:sz w:val="22"/>
                          <w:szCs w:val="22"/>
                        </w:rPr>
                      </w:pPr>
                      <w:bookmarkStart w:id="6197" w:name="_Toc8280129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97"/>
                      <w:r w:rsidRPr="001B2C63">
                        <w:rPr>
                          <w:sz w:val="22"/>
                          <w:szCs w:val="22"/>
                        </w:rPr>
                        <w:t xml:space="preserve"> </w:t>
                      </w:r>
                    </w:p>
                    <w:p w14:paraId="32CB8CC9" w14:textId="77777777" w:rsidR="005238B2" w:rsidRPr="001B2C63" w:rsidRDefault="005238B2" w:rsidP="00EB4CD5"/>
                    <w:p w14:paraId="45E4D7DB" w14:textId="77777777" w:rsidR="005238B2" w:rsidRPr="001B2C63" w:rsidRDefault="005238B2" w:rsidP="00EB4CD5">
                      <w:pPr>
                        <w:jc w:val="center"/>
                      </w:pPr>
                      <w:r w:rsidRPr="001B2C63">
                        <w:rPr>
                          <w:highlight w:val="yellow"/>
                        </w:rPr>
                        <w:t>Réf:</w:t>
                      </w:r>
                    </w:p>
                    <w:p w14:paraId="7739C86B" w14:textId="77777777" w:rsidR="005238B2" w:rsidRPr="001B2C63" w:rsidRDefault="005238B2" w:rsidP="00EB4CD5"/>
                    <w:p w14:paraId="7ECAA53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F31CC15" w14:textId="77777777" w:rsidR="005238B2" w:rsidRPr="001B2C63" w:rsidRDefault="005238B2" w:rsidP="00EB4CD5">
                      <w:pPr>
                        <w:pStyle w:val="Heading1"/>
                        <w:tabs>
                          <w:tab w:val="left" w:pos="9781"/>
                        </w:tabs>
                        <w:rPr>
                          <w:rFonts w:hint="eastAsia"/>
                          <w:sz w:val="22"/>
                          <w:szCs w:val="22"/>
                        </w:rPr>
                      </w:pPr>
                      <w:bookmarkStart w:id="6198" w:name="_Toc828012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198"/>
                      <w:r w:rsidRPr="001B2C63">
                        <w:rPr>
                          <w:sz w:val="22"/>
                          <w:szCs w:val="22"/>
                        </w:rPr>
                        <w:t xml:space="preserve"> </w:t>
                      </w:r>
                    </w:p>
                    <w:p w14:paraId="746F2102" w14:textId="77777777" w:rsidR="005238B2" w:rsidRPr="001B2C63" w:rsidRDefault="005238B2" w:rsidP="00EB4CD5"/>
                    <w:p w14:paraId="665252B2" w14:textId="77777777" w:rsidR="005238B2" w:rsidRPr="001B2C63" w:rsidRDefault="005238B2" w:rsidP="00EB4CD5">
                      <w:pPr>
                        <w:jc w:val="center"/>
                      </w:pPr>
                      <w:r w:rsidRPr="001B2C63">
                        <w:rPr>
                          <w:highlight w:val="yellow"/>
                        </w:rPr>
                        <w:t>Réf:</w:t>
                      </w:r>
                    </w:p>
                    <w:p w14:paraId="7F3B5200" w14:textId="77777777" w:rsidR="005238B2" w:rsidRPr="001B2C63" w:rsidRDefault="005238B2" w:rsidP="00EB4CD5"/>
                    <w:p w14:paraId="21C5B3F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95451F" w14:textId="77777777" w:rsidR="005238B2" w:rsidRPr="001B2C63" w:rsidRDefault="005238B2" w:rsidP="00EB4CD5">
                      <w:pPr>
                        <w:pStyle w:val="Heading1"/>
                        <w:tabs>
                          <w:tab w:val="left" w:pos="9781"/>
                        </w:tabs>
                        <w:rPr>
                          <w:rFonts w:hint="eastAsia"/>
                          <w:sz w:val="22"/>
                          <w:szCs w:val="22"/>
                        </w:rPr>
                      </w:pPr>
                      <w:bookmarkStart w:id="6199" w:name="_Toc8280129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199"/>
                      <w:r w:rsidRPr="001B2C63">
                        <w:rPr>
                          <w:sz w:val="22"/>
                          <w:szCs w:val="22"/>
                        </w:rPr>
                        <w:t xml:space="preserve"> </w:t>
                      </w:r>
                    </w:p>
                    <w:p w14:paraId="518999EA" w14:textId="77777777" w:rsidR="005238B2" w:rsidRPr="001B2C63" w:rsidRDefault="005238B2" w:rsidP="00EB4CD5"/>
                    <w:p w14:paraId="26E2962D" w14:textId="77777777" w:rsidR="005238B2" w:rsidRPr="001B2C63" w:rsidRDefault="005238B2" w:rsidP="00EB4CD5">
                      <w:pPr>
                        <w:jc w:val="center"/>
                      </w:pPr>
                      <w:r w:rsidRPr="001B2C63">
                        <w:rPr>
                          <w:highlight w:val="yellow"/>
                        </w:rPr>
                        <w:t>Réf:</w:t>
                      </w:r>
                    </w:p>
                    <w:p w14:paraId="5DA812F7" w14:textId="77777777" w:rsidR="005238B2" w:rsidRPr="001B2C63" w:rsidRDefault="005238B2" w:rsidP="00EB4CD5"/>
                    <w:p w14:paraId="13EC66A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2B9F43" w14:textId="77777777" w:rsidR="005238B2" w:rsidRPr="001B2C63" w:rsidRDefault="005238B2" w:rsidP="00EB4CD5">
                      <w:pPr>
                        <w:pStyle w:val="Heading1"/>
                        <w:tabs>
                          <w:tab w:val="left" w:pos="9781"/>
                        </w:tabs>
                        <w:rPr>
                          <w:rFonts w:hint="eastAsia"/>
                          <w:sz w:val="22"/>
                          <w:szCs w:val="22"/>
                        </w:rPr>
                      </w:pPr>
                      <w:bookmarkStart w:id="6200" w:name="_Toc828012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00"/>
                      <w:r w:rsidRPr="001B2C63">
                        <w:rPr>
                          <w:sz w:val="22"/>
                          <w:szCs w:val="22"/>
                        </w:rPr>
                        <w:t xml:space="preserve"> </w:t>
                      </w:r>
                    </w:p>
                    <w:p w14:paraId="7789B1D1" w14:textId="77777777" w:rsidR="005238B2" w:rsidRPr="001B2C63" w:rsidRDefault="005238B2" w:rsidP="00EB4CD5"/>
                    <w:p w14:paraId="78778F17" w14:textId="77777777" w:rsidR="005238B2" w:rsidRPr="001B2C63" w:rsidRDefault="005238B2" w:rsidP="00EB4CD5">
                      <w:pPr>
                        <w:jc w:val="center"/>
                      </w:pPr>
                      <w:r w:rsidRPr="001B2C63">
                        <w:rPr>
                          <w:highlight w:val="yellow"/>
                        </w:rPr>
                        <w:t>Réf:</w:t>
                      </w:r>
                    </w:p>
                    <w:p w14:paraId="1DB9626A" w14:textId="77777777" w:rsidR="005238B2" w:rsidRPr="001B2C63" w:rsidRDefault="005238B2" w:rsidP="00EB4CD5"/>
                    <w:p w14:paraId="6C01362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865D9E" w14:textId="77777777" w:rsidR="005238B2" w:rsidRPr="001B2C63" w:rsidRDefault="005238B2" w:rsidP="00EB4CD5">
                      <w:pPr>
                        <w:pStyle w:val="Heading1"/>
                        <w:tabs>
                          <w:tab w:val="left" w:pos="9781"/>
                        </w:tabs>
                        <w:rPr>
                          <w:rFonts w:hint="eastAsia"/>
                          <w:sz w:val="22"/>
                          <w:szCs w:val="22"/>
                        </w:rPr>
                      </w:pPr>
                      <w:bookmarkStart w:id="6201" w:name="_Toc8280129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01"/>
                      <w:r w:rsidRPr="001B2C63">
                        <w:rPr>
                          <w:sz w:val="22"/>
                          <w:szCs w:val="22"/>
                        </w:rPr>
                        <w:t xml:space="preserve"> </w:t>
                      </w:r>
                    </w:p>
                    <w:p w14:paraId="0EC230C5" w14:textId="77777777" w:rsidR="005238B2" w:rsidRPr="001B2C63" w:rsidRDefault="005238B2" w:rsidP="00EB4CD5"/>
                    <w:p w14:paraId="4AD5BC26" w14:textId="77777777" w:rsidR="005238B2" w:rsidRPr="001B2C63" w:rsidRDefault="005238B2" w:rsidP="00EB4CD5">
                      <w:pPr>
                        <w:jc w:val="center"/>
                      </w:pPr>
                      <w:r w:rsidRPr="001B2C63">
                        <w:rPr>
                          <w:highlight w:val="yellow"/>
                        </w:rPr>
                        <w:t>Réf:</w:t>
                      </w:r>
                    </w:p>
                    <w:p w14:paraId="049FDBB2" w14:textId="77777777" w:rsidR="005238B2" w:rsidRPr="001B2C63" w:rsidRDefault="005238B2" w:rsidP="00EB4CD5"/>
                    <w:p w14:paraId="03BBDFA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7F0485" w14:textId="77777777" w:rsidR="005238B2" w:rsidRPr="001B2C63" w:rsidRDefault="005238B2" w:rsidP="00EB4CD5">
                      <w:pPr>
                        <w:pStyle w:val="Heading1"/>
                        <w:tabs>
                          <w:tab w:val="left" w:pos="9781"/>
                        </w:tabs>
                        <w:rPr>
                          <w:rFonts w:hint="eastAsia"/>
                          <w:sz w:val="22"/>
                          <w:szCs w:val="22"/>
                        </w:rPr>
                      </w:pPr>
                      <w:bookmarkStart w:id="6202" w:name="_Toc828012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02"/>
                      <w:r w:rsidRPr="001B2C63">
                        <w:rPr>
                          <w:sz w:val="22"/>
                          <w:szCs w:val="22"/>
                        </w:rPr>
                        <w:t xml:space="preserve"> </w:t>
                      </w:r>
                    </w:p>
                    <w:p w14:paraId="78DD44C5" w14:textId="77777777" w:rsidR="005238B2" w:rsidRPr="001B2C63" w:rsidRDefault="005238B2" w:rsidP="00EB4CD5"/>
                    <w:p w14:paraId="5BA42D54" w14:textId="77777777" w:rsidR="005238B2" w:rsidRPr="001B2C63" w:rsidRDefault="005238B2" w:rsidP="00EB4CD5">
                      <w:pPr>
                        <w:jc w:val="center"/>
                      </w:pPr>
                      <w:r w:rsidRPr="001B2C63">
                        <w:rPr>
                          <w:highlight w:val="yellow"/>
                        </w:rPr>
                        <w:t>Réf:</w:t>
                      </w:r>
                    </w:p>
                    <w:p w14:paraId="446BE1C8" w14:textId="77777777" w:rsidR="005238B2" w:rsidRPr="001B2C63" w:rsidRDefault="005238B2" w:rsidP="00EB4CD5"/>
                    <w:p w14:paraId="79C18F9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1ADACAF" w14:textId="77777777" w:rsidR="005238B2" w:rsidRPr="001B2C63" w:rsidRDefault="005238B2" w:rsidP="00EB4CD5">
                      <w:pPr>
                        <w:pStyle w:val="Heading1"/>
                        <w:tabs>
                          <w:tab w:val="left" w:pos="9781"/>
                        </w:tabs>
                        <w:rPr>
                          <w:rFonts w:hint="eastAsia"/>
                          <w:sz w:val="22"/>
                          <w:szCs w:val="22"/>
                        </w:rPr>
                      </w:pPr>
                      <w:bookmarkStart w:id="6203" w:name="_Toc8280130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03"/>
                      <w:r w:rsidRPr="001B2C63">
                        <w:rPr>
                          <w:sz w:val="22"/>
                          <w:szCs w:val="22"/>
                        </w:rPr>
                        <w:t xml:space="preserve"> </w:t>
                      </w:r>
                    </w:p>
                    <w:p w14:paraId="4EC6648E" w14:textId="77777777" w:rsidR="005238B2" w:rsidRPr="001B2C63" w:rsidRDefault="005238B2" w:rsidP="00EB4CD5"/>
                    <w:p w14:paraId="2C0C7128" w14:textId="77777777" w:rsidR="005238B2" w:rsidRPr="001B2C63" w:rsidRDefault="005238B2" w:rsidP="00EB4CD5">
                      <w:pPr>
                        <w:jc w:val="center"/>
                      </w:pPr>
                      <w:r w:rsidRPr="001B2C63">
                        <w:rPr>
                          <w:highlight w:val="yellow"/>
                        </w:rPr>
                        <w:t>Réf:</w:t>
                      </w:r>
                    </w:p>
                    <w:p w14:paraId="745DCFA3" w14:textId="77777777" w:rsidR="005238B2" w:rsidRPr="001B2C63" w:rsidRDefault="005238B2" w:rsidP="00EB4CD5"/>
                    <w:p w14:paraId="4DF3A4B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701D32D" w14:textId="77777777" w:rsidR="005238B2" w:rsidRPr="001B2C63" w:rsidRDefault="005238B2" w:rsidP="00EB4CD5">
                      <w:pPr>
                        <w:pStyle w:val="Heading1"/>
                        <w:tabs>
                          <w:tab w:val="left" w:pos="9781"/>
                        </w:tabs>
                        <w:rPr>
                          <w:rFonts w:hint="eastAsia"/>
                          <w:sz w:val="22"/>
                          <w:szCs w:val="22"/>
                        </w:rPr>
                      </w:pPr>
                      <w:bookmarkStart w:id="6204" w:name="_Toc828013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04"/>
                      <w:r w:rsidRPr="001B2C63">
                        <w:rPr>
                          <w:sz w:val="22"/>
                          <w:szCs w:val="22"/>
                        </w:rPr>
                        <w:t xml:space="preserve"> </w:t>
                      </w:r>
                    </w:p>
                    <w:p w14:paraId="3C0F13A7" w14:textId="77777777" w:rsidR="005238B2" w:rsidRPr="001B2C63" w:rsidRDefault="005238B2" w:rsidP="00EB4CD5"/>
                    <w:p w14:paraId="2971D140" w14:textId="77777777" w:rsidR="005238B2" w:rsidRPr="001B2C63" w:rsidRDefault="005238B2" w:rsidP="00EB4CD5">
                      <w:pPr>
                        <w:jc w:val="center"/>
                      </w:pPr>
                      <w:r w:rsidRPr="001B2C63">
                        <w:rPr>
                          <w:highlight w:val="yellow"/>
                        </w:rPr>
                        <w:t>Réf:</w:t>
                      </w:r>
                    </w:p>
                    <w:p w14:paraId="0E754717" w14:textId="77777777" w:rsidR="005238B2" w:rsidRPr="001B2C63" w:rsidRDefault="005238B2" w:rsidP="00EB4CD5"/>
                    <w:p w14:paraId="4434F1B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2A6B80" w14:textId="77777777" w:rsidR="005238B2" w:rsidRPr="001B2C63" w:rsidRDefault="005238B2" w:rsidP="00EB4CD5">
                      <w:pPr>
                        <w:pStyle w:val="Heading1"/>
                        <w:tabs>
                          <w:tab w:val="left" w:pos="9781"/>
                        </w:tabs>
                        <w:rPr>
                          <w:rFonts w:hint="eastAsia"/>
                          <w:sz w:val="22"/>
                          <w:szCs w:val="22"/>
                        </w:rPr>
                      </w:pPr>
                      <w:bookmarkStart w:id="6205" w:name="_Toc8280130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05"/>
                      <w:r w:rsidRPr="001B2C63">
                        <w:rPr>
                          <w:sz w:val="22"/>
                          <w:szCs w:val="22"/>
                        </w:rPr>
                        <w:t xml:space="preserve"> </w:t>
                      </w:r>
                    </w:p>
                    <w:p w14:paraId="7C6ADBCC" w14:textId="77777777" w:rsidR="005238B2" w:rsidRPr="001B2C63" w:rsidRDefault="005238B2" w:rsidP="00EB4CD5"/>
                    <w:p w14:paraId="2A7F1A32" w14:textId="77777777" w:rsidR="005238B2" w:rsidRPr="001B2C63" w:rsidRDefault="005238B2" w:rsidP="00EB4CD5">
                      <w:pPr>
                        <w:jc w:val="center"/>
                      </w:pPr>
                      <w:r w:rsidRPr="001B2C63">
                        <w:rPr>
                          <w:highlight w:val="yellow"/>
                        </w:rPr>
                        <w:t>Réf:</w:t>
                      </w:r>
                    </w:p>
                    <w:p w14:paraId="691CB805" w14:textId="77777777" w:rsidR="005238B2" w:rsidRPr="001B2C63" w:rsidRDefault="005238B2" w:rsidP="00EB4CD5"/>
                    <w:p w14:paraId="0DCC791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4D9EE6" w14:textId="77777777" w:rsidR="005238B2" w:rsidRPr="001B2C63" w:rsidRDefault="005238B2" w:rsidP="00EB4CD5">
                      <w:pPr>
                        <w:pStyle w:val="Heading1"/>
                        <w:tabs>
                          <w:tab w:val="left" w:pos="9781"/>
                        </w:tabs>
                        <w:rPr>
                          <w:rFonts w:hint="eastAsia"/>
                          <w:sz w:val="22"/>
                          <w:szCs w:val="22"/>
                        </w:rPr>
                      </w:pPr>
                      <w:bookmarkStart w:id="6206" w:name="_Toc828013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06"/>
                      <w:r w:rsidRPr="001B2C63">
                        <w:rPr>
                          <w:sz w:val="22"/>
                          <w:szCs w:val="22"/>
                        </w:rPr>
                        <w:t xml:space="preserve"> </w:t>
                      </w:r>
                    </w:p>
                    <w:p w14:paraId="54D5C4F4" w14:textId="77777777" w:rsidR="005238B2" w:rsidRPr="001B2C63" w:rsidRDefault="005238B2" w:rsidP="00EB4CD5"/>
                    <w:p w14:paraId="27F1B7F5" w14:textId="77777777" w:rsidR="005238B2" w:rsidRPr="001B2C63" w:rsidRDefault="005238B2" w:rsidP="00EB4CD5">
                      <w:pPr>
                        <w:jc w:val="center"/>
                      </w:pPr>
                      <w:r w:rsidRPr="001B2C63">
                        <w:rPr>
                          <w:highlight w:val="yellow"/>
                        </w:rPr>
                        <w:t>Réf:</w:t>
                      </w:r>
                    </w:p>
                    <w:p w14:paraId="7F2AFA62" w14:textId="77777777" w:rsidR="005238B2" w:rsidRPr="001B2C63" w:rsidRDefault="005238B2" w:rsidP="00EB4CD5"/>
                    <w:p w14:paraId="2ED46D4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670F105" w14:textId="77777777" w:rsidR="005238B2" w:rsidRPr="001B2C63" w:rsidRDefault="005238B2" w:rsidP="00EB4CD5">
                      <w:pPr>
                        <w:pStyle w:val="Heading1"/>
                        <w:tabs>
                          <w:tab w:val="left" w:pos="9781"/>
                        </w:tabs>
                        <w:rPr>
                          <w:rFonts w:hint="eastAsia"/>
                          <w:sz w:val="22"/>
                          <w:szCs w:val="22"/>
                        </w:rPr>
                      </w:pPr>
                      <w:bookmarkStart w:id="6207" w:name="_Toc8280130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207"/>
                      <w:r w:rsidRPr="001B2C63">
                        <w:rPr>
                          <w:sz w:val="22"/>
                          <w:szCs w:val="22"/>
                        </w:rPr>
                        <w:t xml:space="preserve"> </w:t>
                      </w:r>
                    </w:p>
                    <w:p w14:paraId="55DB1772" w14:textId="77777777" w:rsidR="005238B2" w:rsidRPr="001B2C63" w:rsidRDefault="005238B2" w:rsidP="00EB4CD5"/>
                    <w:p w14:paraId="511F46F5" w14:textId="77777777" w:rsidR="005238B2" w:rsidRPr="001B2C63" w:rsidRDefault="005238B2" w:rsidP="00EB4CD5">
                      <w:pPr>
                        <w:jc w:val="center"/>
                      </w:pPr>
                      <w:r w:rsidRPr="001B2C63">
                        <w:rPr>
                          <w:highlight w:val="yellow"/>
                        </w:rPr>
                        <w:t>Réf:</w:t>
                      </w:r>
                    </w:p>
                    <w:p w14:paraId="37F1F6FA" w14:textId="77777777" w:rsidR="005238B2" w:rsidRPr="001B2C63" w:rsidRDefault="005238B2" w:rsidP="00EB4CD5"/>
                    <w:p w14:paraId="589CA3B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41ADF4" w14:textId="77777777" w:rsidR="005238B2" w:rsidRPr="001B2C63" w:rsidRDefault="005238B2" w:rsidP="00EB4CD5">
                      <w:pPr>
                        <w:pStyle w:val="Heading1"/>
                        <w:tabs>
                          <w:tab w:val="left" w:pos="9781"/>
                        </w:tabs>
                        <w:rPr>
                          <w:rFonts w:hint="eastAsia"/>
                          <w:sz w:val="22"/>
                          <w:szCs w:val="22"/>
                        </w:rPr>
                      </w:pPr>
                      <w:bookmarkStart w:id="6208" w:name="_Toc828013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08"/>
                      <w:r w:rsidRPr="001B2C63">
                        <w:rPr>
                          <w:sz w:val="22"/>
                          <w:szCs w:val="22"/>
                        </w:rPr>
                        <w:t xml:space="preserve"> </w:t>
                      </w:r>
                    </w:p>
                    <w:p w14:paraId="4EBB1087" w14:textId="77777777" w:rsidR="005238B2" w:rsidRPr="001B2C63" w:rsidRDefault="005238B2" w:rsidP="00EB4CD5"/>
                    <w:p w14:paraId="7975EF4B" w14:textId="77777777" w:rsidR="005238B2" w:rsidRPr="001B2C63" w:rsidRDefault="005238B2" w:rsidP="00EB4CD5">
                      <w:pPr>
                        <w:jc w:val="center"/>
                      </w:pPr>
                      <w:r w:rsidRPr="001B2C63">
                        <w:rPr>
                          <w:highlight w:val="yellow"/>
                        </w:rPr>
                        <w:t>Réf:</w:t>
                      </w:r>
                    </w:p>
                    <w:p w14:paraId="3C6A11CC" w14:textId="77777777" w:rsidR="005238B2" w:rsidRPr="001B2C63" w:rsidRDefault="005238B2" w:rsidP="00EB4CD5"/>
                    <w:p w14:paraId="4C399B3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03B011" w14:textId="77777777" w:rsidR="005238B2" w:rsidRPr="001B2C63" w:rsidRDefault="005238B2" w:rsidP="00EB4CD5">
                      <w:pPr>
                        <w:pStyle w:val="Heading1"/>
                        <w:tabs>
                          <w:tab w:val="left" w:pos="9781"/>
                        </w:tabs>
                        <w:rPr>
                          <w:rFonts w:hint="eastAsia"/>
                          <w:sz w:val="22"/>
                          <w:szCs w:val="22"/>
                        </w:rPr>
                      </w:pPr>
                      <w:bookmarkStart w:id="6209" w:name="_Toc8280130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09"/>
                      <w:r w:rsidRPr="001B2C63">
                        <w:rPr>
                          <w:sz w:val="22"/>
                          <w:szCs w:val="22"/>
                        </w:rPr>
                        <w:t xml:space="preserve"> </w:t>
                      </w:r>
                    </w:p>
                    <w:p w14:paraId="7D867362" w14:textId="77777777" w:rsidR="005238B2" w:rsidRPr="001B2C63" w:rsidRDefault="005238B2" w:rsidP="00EB4CD5"/>
                    <w:p w14:paraId="2A05766E" w14:textId="77777777" w:rsidR="005238B2" w:rsidRPr="001B2C63" w:rsidRDefault="005238B2" w:rsidP="00EB4CD5">
                      <w:pPr>
                        <w:jc w:val="center"/>
                      </w:pPr>
                      <w:r w:rsidRPr="001B2C63">
                        <w:rPr>
                          <w:highlight w:val="yellow"/>
                        </w:rPr>
                        <w:t>Réf:</w:t>
                      </w:r>
                    </w:p>
                    <w:p w14:paraId="2E9D2F4E" w14:textId="77777777" w:rsidR="005238B2" w:rsidRPr="001B2C63" w:rsidRDefault="005238B2" w:rsidP="00EB4CD5"/>
                    <w:p w14:paraId="5F2C98E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F2C064" w14:textId="77777777" w:rsidR="005238B2" w:rsidRPr="001B2C63" w:rsidRDefault="005238B2" w:rsidP="00EB4CD5">
                      <w:pPr>
                        <w:pStyle w:val="Heading1"/>
                        <w:tabs>
                          <w:tab w:val="left" w:pos="9781"/>
                        </w:tabs>
                        <w:rPr>
                          <w:rFonts w:hint="eastAsia"/>
                          <w:sz w:val="22"/>
                          <w:szCs w:val="22"/>
                        </w:rPr>
                      </w:pPr>
                      <w:bookmarkStart w:id="6210" w:name="_Toc828013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10"/>
                      <w:r w:rsidRPr="001B2C63">
                        <w:rPr>
                          <w:sz w:val="22"/>
                          <w:szCs w:val="22"/>
                        </w:rPr>
                        <w:t xml:space="preserve"> </w:t>
                      </w:r>
                    </w:p>
                    <w:p w14:paraId="17CB9A71" w14:textId="77777777" w:rsidR="005238B2" w:rsidRPr="001B2C63" w:rsidRDefault="005238B2" w:rsidP="00EB4CD5"/>
                    <w:p w14:paraId="78F099EB" w14:textId="77777777" w:rsidR="005238B2" w:rsidRPr="001B2C63" w:rsidRDefault="005238B2" w:rsidP="00EB4CD5">
                      <w:pPr>
                        <w:jc w:val="center"/>
                      </w:pPr>
                      <w:r w:rsidRPr="001B2C63">
                        <w:rPr>
                          <w:highlight w:val="yellow"/>
                        </w:rPr>
                        <w:t>Réf:</w:t>
                      </w:r>
                    </w:p>
                    <w:p w14:paraId="414DC767" w14:textId="77777777" w:rsidR="005238B2" w:rsidRPr="001B2C63" w:rsidRDefault="005238B2" w:rsidP="00EB4CD5"/>
                    <w:p w14:paraId="5FE79E25"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6211" w:name="_Toc8280130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211"/>
                      <w:r w:rsidRPr="001B2C63">
                        <w:rPr>
                          <w:sz w:val="22"/>
                          <w:szCs w:val="22"/>
                        </w:rPr>
                        <w:t xml:space="preserve"> </w:t>
                      </w:r>
                    </w:p>
                    <w:p w14:paraId="53AAE894" w14:textId="77777777" w:rsidR="005238B2" w:rsidRPr="001B2C63" w:rsidRDefault="005238B2" w:rsidP="00EB4CD5"/>
                    <w:p w14:paraId="5EA94843" w14:textId="77777777" w:rsidR="005238B2" w:rsidRPr="001B2C63" w:rsidRDefault="005238B2" w:rsidP="00EB4CD5">
                      <w:pPr>
                        <w:jc w:val="center"/>
                      </w:pPr>
                      <w:r w:rsidRPr="001B2C63">
                        <w:rPr>
                          <w:highlight w:val="yellow"/>
                        </w:rPr>
                        <w:t>Réf:</w:t>
                      </w:r>
                    </w:p>
                    <w:p w14:paraId="1F460BA8" w14:textId="77777777" w:rsidR="005238B2" w:rsidRPr="001B2C63" w:rsidRDefault="005238B2" w:rsidP="00EB4CD5"/>
                    <w:p w14:paraId="5D39F34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372DC2" w14:textId="77777777" w:rsidR="005238B2" w:rsidRPr="001B2C63" w:rsidRDefault="005238B2" w:rsidP="00EB4CD5">
                      <w:pPr>
                        <w:pStyle w:val="Heading1"/>
                        <w:tabs>
                          <w:tab w:val="left" w:pos="9781"/>
                        </w:tabs>
                        <w:rPr>
                          <w:rFonts w:hint="eastAsia"/>
                          <w:sz w:val="22"/>
                          <w:szCs w:val="22"/>
                        </w:rPr>
                      </w:pPr>
                      <w:bookmarkStart w:id="6212" w:name="_Toc828013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12"/>
                      <w:r w:rsidRPr="001B2C63">
                        <w:rPr>
                          <w:sz w:val="22"/>
                          <w:szCs w:val="22"/>
                        </w:rPr>
                        <w:t xml:space="preserve"> </w:t>
                      </w:r>
                    </w:p>
                    <w:p w14:paraId="46E33714" w14:textId="77777777" w:rsidR="005238B2" w:rsidRPr="001B2C63" w:rsidRDefault="005238B2" w:rsidP="00EB4CD5"/>
                    <w:p w14:paraId="15C4DEAC" w14:textId="77777777" w:rsidR="005238B2" w:rsidRPr="001B2C63" w:rsidRDefault="005238B2" w:rsidP="00EB4CD5">
                      <w:pPr>
                        <w:jc w:val="center"/>
                      </w:pPr>
                      <w:r w:rsidRPr="001B2C63">
                        <w:rPr>
                          <w:highlight w:val="yellow"/>
                        </w:rPr>
                        <w:t>Réf:</w:t>
                      </w:r>
                    </w:p>
                    <w:p w14:paraId="3C9F2F3F" w14:textId="77777777" w:rsidR="005238B2" w:rsidRPr="001B2C63" w:rsidRDefault="005238B2" w:rsidP="00EB4CD5"/>
                    <w:p w14:paraId="41E457A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03A4B7" w14:textId="77777777" w:rsidR="005238B2" w:rsidRPr="001B2C63" w:rsidRDefault="005238B2" w:rsidP="00EB4CD5">
                      <w:pPr>
                        <w:pStyle w:val="Heading1"/>
                        <w:tabs>
                          <w:tab w:val="left" w:pos="9781"/>
                        </w:tabs>
                        <w:rPr>
                          <w:rFonts w:hint="eastAsia"/>
                          <w:sz w:val="22"/>
                          <w:szCs w:val="22"/>
                        </w:rPr>
                      </w:pPr>
                      <w:bookmarkStart w:id="6213" w:name="_Toc8280131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13"/>
                      <w:r w:rsidRPr="001B2C63">
                        <w:rPr>
                          <w:sz w:val="22"/>
                          <w:szCs w:val="22"/>
                        </w:rPr>
                        <w:t xml:space="preserve"> </w:t>
                      </w:r>
                    </w:p>
                    <w:p w14:paraId="56D2F4C5" w14:textId="77777777" w:rsidR="005238B2" w:rsidRPr="001B2C63" w:rsidRDefault="005238B2" w:rsidP="00EB4CD5"/>
                    <w:p w14:paraId="7604FFCE" w14:textId="77777777" w:rsidR="005238B2" w:rsidRPr="001B2C63" w:rsidRDefault="005238B2" w:rsidP="00EB4CD5">
                      <w:pPr>
                        <w:jc w:val="center"/>
                      </w:pPr>
                      <w:r w:rsidRPr="001B2C63">
                        <w:rPr>
                          <w:highlight w:val="yellow"/>
                        </w:rPr>
                        <w:t>Réf:</w:t>
                      </w:r>
                    </w:p>
                    <w:p w14:paraId="38D684A9" w14:textId="77777777" w:rsidR="005238B2" w:rsidRPr="001B2C63" w:rsidRDefault="005238B2" w:rsidP="00EB4CD5"/>
                    <w:p w14:paraId="18AC26E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5E42A4" w14:textId="77777777" w:rsidR="005238B2" w:rsidRPr="001B2C63" w:rsidRDefault="005238B2" w:rsidP="00EB4CD5">
                      <w:pPr>
                        <w:pStyle w:val="Heading1"/>
                        <w:tabs>
                          <w:tab w:val="left" w:pos="9781"/>
                        </w:tabs>
                        <w:rPr>
                          <w:rFonts w:hint="eastAsia"/>
                          <w:sz w:val="22"/>
                          <w:szCs w:val="22"/>
                        </w:rPr>
                      </w:pPr>
                      <w:bookmarkStart w:id="6214" w:name="_Toc828013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14"/>
                      <w:r w:rsidRPr="001B2C63">
                        <w:rPr>
                          <w:sz w:val="22"/>
                          <w:szCs w:val="22"/>
                        </w:rPr>
                        <w:t xml:space="preserve"> </w:t>
                      </w:r>
                    </w:p>
                    <w:p w14:paraId="7E2F60AC" w14:textId="77777777" w:rsidR="005238B2" w:rsidRPr="001B2C63" w:rsidRDefault="005238B2" w:rsidP="00EB4CD5"/>
                    <w:p w14:paraId="7A9C912E" w14:textId="77777777" w:rsidR="005238B2" w:rsidRPr="001B2C63" w:rsidRDefault="005238B2" w:rsidP="00EB4CD5">
                      <w:pPr>
                        <w:jc w:val="center"/>
                      </w:pPr>
                      <w:r w:rsidRPr="001B2C63">
                        <w:rPr>
                          <w:highlight w:val="yellow"/>
                        </w:rPr>
                        <w:t>Réf:</w:t>
                      </w:r>
                    </w:p>
                    <w:p w14:paraId="637A84B9" w14:textId="77777777" w:rsidR="005238B2" w:rsidRPr="001B2C63" w:rsidRDefault="005238B2" w:rsidP="00EB4CD5"/>
                    <w:p w14:paraId="6E42A68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DFAF2B8" w14:textId="77777777" w:rsidR="005238B2" w:rsidRPr="001B2C63" w:rsidRDefault="005238B2" w:rsidP="00EB4CD5">
                      <w:pPr>
                        <w:pStyle w:val="Heading1"/>
                        <w:tabs>
                          <w:tab w:val="left" w:pos="9781"/>
                        </w:tabs>
                        <w:rPr>
                          <w:rFonts w:hint="eastAsia"/>
                          <w:sz w:val="22"/>
                          <w:szCs w:val="22"/>
                        </w:rPr>
                      </w:pPr>
                      <w:bookmarkStart w:id="6215" w:name="_Toc8280131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215"/>
                      <w:r w:rsidRPr="001B2C63">
                        <w:rPr>
                          <w:sz w:val="22"/>
                          <w:szCs w:val="22"/>
                        </w:rPr>
                        <w:t xml:space="preserve"> </w:t>
                      </w:r>
                    </w:p>
                    <w:p w14:paraId="6F3E2B86" w14:textId="77777777" w:rsidR="005238B2" w:rsidRPr="001B2C63" w:rsidRDefault="005238B2" w:rsidP="00EB4CD5"/>
                    <w:p w14:paraId="3F1893BD" w14:textId="77777777" w:rsidR="005238B2" w:rsidRPr="001B2C63" w:rsidRDefault="005238B2" w:rsidP="00EB4CD5">
                      <w:pPr>
                        <w:jc w:val="center"/>
                      </w:pPr>
                      <w:r w:rsidRPr="001B2C63">
                        <w:rPr>
                          <w:highlight w:val="yellow"/>
                        </w:rPr>
                        <w:t>Réf:</w:t>
                      </w:r>
                    </w:p>
                    <w:p w14:paraId="2CE88E68" w14:textId="77777777" w:rsidR="005238B2" w:rsidRPr="001B2C63" w:rsidRDefault="005238B2" w:rsidP="00EB4CD5"/>
                    <w:p w14:paraId="70ABEFF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21BBD0" w14:textId="77777777" w:rsidR="005238B2" w:rsidRPr="001B2C63" w:rsidRDefault="005238B2" w:rsidP="00EB4CD5">
                      <w:pPr>
                        <w:pStyle w:val="Heading1"/>
                        <w:tabs>
                          <w:tab w:val="left" w:pos="9781"/>
                        </w:tabs>
                        <w:rPr>
                          <w:rFonts w:hint="eastAsia"/>
                          <w:sz w:val="22"/>
                          <w:szCs w:val="22"/>
                        </w:rPr>
                      </w:pPr>
                      <w:bookmarkStart w:id="6216" w:name="_Toc828013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16"/>
                      <w:r w:rsidRPr="001B2C63">
                        <w:rPr>
                          <w:sz w:val="22"/>
                          <w:szCs w:val="22"/>
                        </w:rPr>
                        <w:t xml:space="preserve"> </w:t>
                      </w:r>
                    </w:p>
                    <w:p w14:paraId="1C2ECF64" w14:textId="77777777" w:rsidR="005238B2" w:rsidRPr="001B2C63" w:rsidRDefault="005238B2" w:rsidP="00EB4CD5"/>
                    <w:p w14:paraId="4AD6E4FA" w14:textId="77777777" w:rsidR="005238B2" w:rsidRPr="001B2C63" w:rsidRDefault="005238B2" w:rsidP="00EB4CD5">
                      <w:pPr>
                        <w:jc w:val="center"/>
                      </w:pPr>
                      <w:r w:rsidRPr="001B2C63">
                        <w:rPr>
                          <w:highlight w:val="yellow"/>
                        </w:rPr>
                        <w:t>Réf:</w:t>
                      </w:r>
                    </w:p>
                    <w:p w14:paraId="311B26C2" w14:textId="77777777" w:rsidR="005238B2" w:rsidRPr="001B2C63" w:rsidRDefault="005238B2" w:rsidP="00EB4CD5"/>
                    <w:p w14:paraId="79AAB57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FFAF81" w14:textId="77777777" w:rsidR="005238B2" w:rsidRPr="001B2C63" w:rsidRDefault="005238B2" w:rsidP="00EB4CD5">
                      <w:pPr>
                        <w:pStyle w:val="Heading1"/>
                        <w:tabs>
                          <w:tab w:val="left" w:pos="9781"/>
                        </w:tabs>
                        <w:rPr>
                          <w:rFonts w:hint="eastAsia"/>
                          <w:sz w:val="22"/>
                          <w:szCs w:val="22"/>
                        </w:rPr>
                      </w:pPr>
                      <w:bookmarkStart w:id="6217" w:name="_Toc8280131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17"/>
                      <w:r w:rsidRPr="001B2C63">
                        <w:rPr>
                          <w:sz w:val="22"/>
                          <w:szCs w:val="22"/>
                        </w:rPr>
                        <w:t xml:space="preserve"> </w:t>
                      </w:r>
                    </w:p>
                    <w:p w14:paraId="7FFCC0A6" w14:textId="77777777" w:rsidR="005238B2" w:rsidRPr="001B2C63" w:rsidRDefault="005238B2" w:rsidP="00EB4CD5"/>
                    <w:p w14:paraId="1E77A9E0" w14:textId="77777777" w:rsidR="005238B2" w:rsidRPr="001B2C63" w:rsidRDefault="005238B2" w:rsidP="00EB4CD5">
                      <w:pPr>
                        <w:jc w:val="center"/>
                      </w:pPr>
                      <w:r w:rsidRPr="001B2C63">
                        <w:rPr>
                          <w:highlight w:val="yellow"/>
                        </w:rPr>
                        <w:t>Réf:</w:t>
                      </w:r>
                    </w:p>
                    <w:p w14:paraId="6FBCBCBB" w14:textId="77777777" w:rsidR="005238B2" w:rsidRPr="001B2C63" w:rsidRDefault="005238B2" w:rsidP="00EB4CD5"/>
                    <w:p w14:paraId="36A1414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5217A2" w14:textId="77777777" w:rsidR="005238B2" w:rsidRPr="001B2C63" w:rsidRDefault="005238B2" w:rsidP="00EB4CD5">
                      <w:pPr>
                        <w:pStyle w:val="Heading1"/>
                        <w:tabs>
                          <w:tab w:val="left" w:pos="9781"/>
                        </w:tabs>
                        <w:rPr>
                          <w:rFonts w:hint="eastAsia"/>
                          <w:sz w:val="22"/>
                          <w:szCs w:val="22"/>
                        </w:rPr>
                      </w:pPr>
                      <w:bookmarkStart w:id="6218" w:name="_Toc828013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18"/>
                      <w:r w:rsidRPr="001B2C63">
                        <w:rPr>
                          <w:sz w:val="22"/>
                          <w:szCs w:val="22"/>
                        </w:rPr>
                        <w:t xml:space="preserve"> </w:t>
                      </w:r>
                    </w:p>
                    <w:p w14:paraId="5F618FB2" w14:textId="77777777" w:rsidR="005238B2" w:rsidRPr="001B2C63" w:rsidRDefault="005238B2" w:rsidP="00EB4CD5"/>
                    <w:p w14:paraId="3CD28471" w14:textId="77777777" w:rsidR="005238B2" w:rsidRPr="001B2C63" w:rsidRDefault="005238B2" w:rsidP="00EB4CD5">
                      <w:pPr>
                        <w:jc w:val="center"/>
                      </w:pPr>
                      <w:r w:rsidRPr="001B2C63">
                        <w:rPr>
                          <w:highlight w:val="yellow"/>
                        </w:rPr>
                        <w:t>Réf:</w:t>
                      </w:r>
                    </w:p>
                    <w:p w14:paraId="732FC8A7" w14:textId="77777777" w:rsidR="005238B2" w:rsidRPr="001B2C63" w:rsidRDefault="005238B2" w:rsidP="00EB4CD5"/>
                    <w:p w14:paraId="0B319433"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80F20CD" w14:textId="77777777" w:rsidR="005238B2" w:rsidRPr="001B2C63" w:rsidRDefault="005238B2" w:rsidP="00EB4CD5">
                      <w:pPr>
                        <w:pStyle w:val="Heading1"/>
                        <w:tabs>
                          <w:tab w:val="left" w:pos="9781"/>
                        </w:tabs>
                        <w:rPr>
                          <w:rFonts w:hint="eastAsia"/>
                          <w:sz w:val="22"/>
                          <w:szCs w:val="22"/>
                        </w:rPr>
                      </w:pPr>
                      <w:bookmarkStart w:id="6219" w:name="_Toc8280131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19"/>
                      <w:r w:rsidRPr="001B2C63">
                        <w:rPr>
                          <w:sz w:val="22"/>
                          <w:szCs w:val="22"/>
                        </w:rPr>
                        <w:t xml:space="preserve"> </w:t>
                      </w:r>
                    </w:p>
                    <w:p w14:paraId="476A1BC2" w14:textId="77777777" w:rsidR="005238B2" w:rsidRPr="001B2C63" w:rsidRDefault="005238B2" w:rsidP="00EB4CD5"/>
                    <w:p w14:paraId="4CB7BFA9" w14:textId="77777777" w:rsidR="005238B2" w:rsidRPr="001B2C63" w:rsidRDefault="005238B2" w:rsidP="00EB4CD5">
                      <w:pPr>
                        <w:jc w:val="center"/>
                      </w:pPr>
                      <w:r w:rsidRPr="001B2C63">
                        <w:rPr>
                          <w:highlight w:val="yellow"/>
                        </w:rPr>
                        <w:t>Réf:</w:t>
                      </w:r>
                    </w:p>
                    <w:p w14:paraId="40409C99" w14:textId="77777777" w:rsidR="005238B2" w:rsidRPr="001B2C63" w:rsidRDefault="005238B2" w:rsidP="00EB4CD5"/>
                    <w:p w14:paraId="09C46A2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2857F1" w14:textId="77777777" w:rsidR="005238B2" w:rsidRPr="001B2C63" w:rsidRDefault="005238B2" w:rsidP="00EB4CD5">
                      <w:pPr>
                        <w:pStyle w:val="Heading1"/>
                        <w:tabs>
                          <w:tab w:val="left" w:pos="9781"/>
                        </w:tabs>
                        <w:rPr>
                          <w:rFonts w:hint="eastAsia"/>
                          <w:sz w:val="22"/>
                          <w:szCs w:val="22"/>
                        </w:rPr>
                      </w:pPr>
                      <w:bookmarkStart w:id="6220" w:name="_Toc828013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20"/>
                      <w:r w:rsidRPr="001B2C63">
                        <w:rPr>
                          <w:sz w:val="22"/>
                          <w:szCs w:val="22"/>
                        </w:rPr>
                        <w:t xml:space="preserve"> </w:t>
                      </w:r>
                    </w:p>
                    <w:p w14:paraId="59C29E3A" w14:textId="77777777" w:rsidR="005238B2" w:rsidRPr="001B2C63" w:rsidRDefault="005238B2" w:rsidP="00EB4CD5"/>
                    <w:p w14:paraId="1A3D0392" w14:textId="77777777" w:rsidR="005238B2" w:rsidRPr="001B2C63" w:rsidRDefault="005238B2" w:rsidP="00EB4CD5">
                      <w:pPr>
                        <w:jc w:val="center"/>
                      </w:pPr>
                      <w:r w:rsidRPr="001B2C63">
                        <w:rPr>
                          <w:highlight w:val="yellow"/>
                        </w:rPr>
                        <w:t>Réf:</w:t>
                      </w:r>
                    </w:p>
                    <w:p w14:paraId="31BEAC1E" w14:textId="77777777" w:rsidR="005238B2" w:rsidRPr="001B2C63" w:rsidRDefault="005238B2" w:rsidP="00EB4CD5"/>
                    <w:p w14:paraId="7ADDB79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6D8FAA4" w14:textId="77777777" w:rsidR="005238B2" w:rsidRPr="001B2C63" w:rsidRDefault="005238B2" w:rsidP="00EB4CD5">
                      <w:pPr>
                        <w:pStyle w:val="Heading1"/>
                        <w:tabs>
                          <w:tab w:val="left" w:pos="9781"/>
                        </w:tabs>
                        <w:rPr>
                          <w:rFonts w:hint="eastAsia"/>
                          <w:sz w:val="22"/>
                          <w:szCs w:val="22"/>
                        </w:rPr>
                      </w:pPr>
                      <w:bookmarkStart w:id="6221" w:name="_Toc8280131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21"/>
                      <w:r w:rsidRPr="001B2C63">
                        <w:rPr>
                          <w:sz w:val="22"/>
                          <w:szCs w:val="22"/>
                        </w:rPr>
                        <w:t xml:space="preserve"> </w:t>
                      </w:r>
                    </w:p>
                    <w:p w14:paraId="6D1436DF" w14:textId="77777777" w:rsidR="005238B2" w:rsidRPr="001B2C63" w:rsidRDefault="005238B2" w:rsidP="00EB4CD5"/>
                    <w:p w14:paraId="3B8A0C49" w14:textId="77777777" w:rsidR="005238B2" w:rsidRPr="001B2C63" w:rsidRDefault="005238B2" w:rsidP="00EB4CD5">
                      <w:pPr>
                        <w:jc w:val="center"/>
                      </w:pPr>
                      <w:r w:rsidRPr="001B2C63">
                        <w:rPr>
                          <w:highlight w:val="yellow"/>
                        </w:rPr>
                        <w:t>Réf:</w:t>
                      </w:r>
                    </w:p>
                    <w:p w14:paraId="3A062F5A" w14:textId="77777777" w:rsidR="005238B2" w:rsidRPr="001B2C63" w:rsidRDefault="005238B2" w:rsidP="00EB4CD5"/>
                    <w:p w14:paraId="1A53599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A039FE" w14:textId="77777777" w:rsidR="005238B2" w:rsidRPr="001B2C63" w:rsidRDefault="005238B2" w:rsidP="00EB4CD5">
                      <w:pPr>
                        <w:pStyle w:val="Heading1"/>
                        <w:tabs>
                          <w:tab w:val="left" w:pos="9781"/>
                        </w:tabs>
                        <w:rPr>
                          <w:rFonts w:hint="eastAsia"/>
                          <w:sz w:val="22"/>
                          <w:szCs w:val="22"/>
                        </w:rPr>
                      </w:pPr>
                      <w:bookmarkStart w:id="6222" w:name="_Toc828013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22"/>
                      <w:r w:rsidRPr="001B2C63">
                        <w:rPr>
                          <w:sz w:val="22"/>
                          <w:szCs w:val="22"/>
                        </w:rPr>
                        <w:t xml:space="preserve"> </w:t>
                      </w:r>
                    </w:p>
                    <w:p w14:paraId="3FDD73BB" w14:textId="77777777" w:rsidR="005238B2" w:rsidRPr="001B2C63" w:rsidRDefault="005238B2" w:rsidP="00EB4CD5"/>
                    <w:p w14:paraId="2DAD9817" w14:textId="77777777" w:rsidR="005238B2" w:rsidRPr="001B2C63" w:rsidRDefault="005238B2" w:rsidP="00EB4CD5">
                      <w:pPr>
                        <w:jc w:val="center"/>
                      </w:pPr>
                      <w:r w:rsidRPr="001B2C63">
                        <w:rPr>
                          <w:highlight w:val="yellow"/>
                        </w:rPr>
                        <w:t>Réf:</w:t>
                      </w:r>
                    </w:p>
                    <w:p w14:paraId="77B064F2" w14:textId="77777777" w:rsidR="005238B2" w:rsidRPr="001B2C63" w:rsidRDefault="005238B2" w:rsidP="00EB4CD5"/>
                    <w:p w14:paraId="451D99C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A0C5CD" w14:textId="77777777" w:rsidR="005238B2" w:rsidRPr="001B2C63" w:rsidRDefault="005238B2" w:rsidP="00EB4CD5">
                      <w:pPr>
                        <w:pStyle w:val="Heading1"/>
                        <w:tabs>
                          <w:tab w:val="left" w:pos="9781"/>
                        </w:tabs>
                        <w:rPr>
                          <w:rFonts w:hint="eastAsia"/>
                          <w:sz w:val="22"/>
                          <w:szCs w:val="22"/>
                        </w:rPr>
                      </w:pPr>
                      <w:bookmarkStart w:id="6223" w:name="_Toc8280132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223"/>
                      <w:r w:rsidRPr="001B2C63">
                        <w:rPr>
                          <w:sz w:val="22"/>
                          <w:szCs w:val="22"/>
                        </w:rPr>
                        <w:t xml:space="preserve"> </w:t>
                      </w:r>
                    </w:p>
                    <w:p w14:paraId="01D11BE6" w14:textId="77777777" w:rsidR="005238B2" w:rsidRPr="001B2C63" w:rsidRDefault="005238B2" w:rsidP="00EB4CD5"/>
                    <w:p w14:paraId="4E27F289" w14:textId="77777777" w:rsidR="005238B2" w:rsidRPr="001B2C63" w:rsidRDefault="005238B2" w:rsidP="00EB4CD5">
                      <w:pPr>
                        <w:jc w:val="center"/>
                      </w:pPr>
                      <w:r w:rsidRPr="001B2C63">
                        <w:rPr>
                          <w:highlight w:val="yellow"/>
                        </w:rPr>
                        <w:t>Réf:</w:t>
                      </w:r>
                    </w:p>
                    <w:p w14:paraId="6D906383" w14:textId="77777777" w:rsidR="005238B2" w:rsidRPr="001B2C63" w:rsidRDefault="005238B2" w:rsidP="00EB4CD5"/>
                    <w:p w14:paraId="57467F1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8681C7" w14:textId="77777777" w:rsidR="005238B2" w:rsidRPr="001B2C63" w:rsidRDefault="005238B2" w:rsidP="00EB4CD5">
                      <w:pPr>
                        <w:pStyle w:val="Heading1"/>
                        <w:tabs>
                          <w:tab w:val="left" w:pos="9781"/>
                        </w:tabs>
                        <w:rPr>
                          <w:rFonts w:hint="eastAsia"/>
                          <w:sz w:val="22"/>
                          <w:szCs w:val="22"/>
                        </w:rPr>
                      </w:pPr>
                      <w:bookmarkStart w:id="6224" w:name="_Toc828013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24"/>
                      <w:r w:rsidRPr="001B2C63">
                        <w:rPr>
                          <w:sz w:val="22"/>
                          <w:szCs w:val="22"/>
                        </w:rPr>
                        <w:t xml:space="preserve"> </w:t>
                      </w:r>
                    </w:p>
                    <w:p w14:paraId="312D82C4" w14:textId="77777777" w:rsidR="005238B2" w:rsidRPr="001B2C63" w:rsidRDefault="005238B2" w:rsidP="00EB4CD5"/>
                    <w:p w14:paraId="39FE5A04" w14:textId="77777777" w:rsidR="005238B2" w:rsidRPr="001B2C63" w:rsidRDefault="005238B2" w:rsidP="00EB4CD5">
                      <w:pPr>
                        <w:jc w:val="center"/>
                      </w:pPr>
                      <w:r w:rsidRPr="001B2C63">
                        <w:rPr>
                          <w:highlight w:val="yellow"/>
                        </w:rPr>
                        <w:t>Réf:</w:t>
                      </w:r>
                    </w:p>
                    <w:p w14:paraId="6DD029DC" w14:textId="77777777" w:rsidR="005238B2" w:rsidRPr="001B2C63" w:rsidRDefault="005238B2" w:rsidP="00EB4CD5"/>
                    <w:p w14:paraId="65E2D80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866F2A" w14:textId="77777777" w:rsidR="005238B2" w:rsidRPr="001B2C63" w:rsidRDefault="005238B2" w:rsidP="00EB4CD5">
                      <w:pPr>
                        <w:pStyle w:val="Heading1"/>
                        <w:tabs>
                          <w:tab w:val="left" w:pos="9781"/>
                        </w:tabs>
                        <w:rPr>
                          <w:rFonts w:hint="eastAsia"/>
                          <w:sz w:val="22"/>
                          <w:szCs w:val="22"/>
                        </w:rPr>
                      </w:pPr>
                      <w:bookmarkStart w:id="6225" w:name="_Toc8280132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25"/>
                      <w:r w:rsidRPr="001B2C63">
                        <w:rPr>
                          <w:sz w:val="22"/>
                          <w:szCs w:val="22"/>
                        </w:rPr>
                        <w:t xml:space="preserve"> </w:t>
                      </w:r>
                    </w:p>
                    <w:p w14:paraId="22638A4E" w14:textId="77777777" w:rsidR="005238B2" w:rsidRPr="001B2C63" w:rsidRDefault="005238B2" w:rsidP="00EB4CD5"/>
                    <w:p w14:paraId="5FBDA953" w14:textId="77777777" w:rsidR="005238B2" w:rsidRPr="001B2C63" w:rsidRDefault="005238B2" w:rsidP="00EB4CD5">
                      <w:pPr>
                        <w:jc w:val="center"/>
                      </w:pPr>
                      <w:r w:rsidRPr="001B2C63">
                        <w:rPr>
                          <w:highlight w:val="yellow"/>
                        </w:rPr>
                        <w:t>Réf:</w:t>
                      </w:r>
                    </w:p>
                    <w:p w14:paraId="0A15D0F0" w14:textId="77777777" w:rsidR="005238B2" w:rsidRPr="001B2C63" w:rsidRDefault="005238B2" w:rsidP="00EB4CD5"/>
                    <w:p w14:paraId="01FD3D5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27D8C6" w14:textId="77777777" w:rsidR="005238B2" w:rsidRPr="001B2C63" w:rsidRDefault="005238B2" w:rsidP="00EB4CD5">
                      <w:pPr>
                        <w:pStyle w:val="Heading1"/>
                        <w:tabs>
                          <w:tab w:val="left" w:pos="9781"/>
                        </w:tabs>
                        <w:rPr>
                          <w:rFonts w:hint="eastAsia"/>
                          <w:sz w:val="22"/>
                          <w:szCs w:val="22"/>
                        </w:rPr>
                      </w:pPr>
                      <w:bookmarkStart w:id="6226" w:name="_Toc828013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26"/>
                      <w:r w:rsidRPr="001B2C63">
                        <w:rPr>
                          <w:sz w:val="22"/>
                          <w:szCs w:val="22"/>
                        </w:rPr>
                        <w:t xml:space="preserve"> </w:t>
                      </w:r>
                    </w:p>
                    <w:p w14:paraId="72B4026A" w14:textId="77777777" w:rsidR="005238B2" w:rsidRPr="001B2C63" w:rsidRDefault="005238B2" w:rsidP="00EB4CD5"/>
                    <w:p w14:paraId="7ECD8F38" w14:textId="77777777" w:rsidR="005238B2" w:rsidRPr="00B73BFD" w:rsidRDefault="005238B2" w:rsidP="00EB4CD5">
                      <w:pPr>
                        <w:jc w:val="center"/>
                      </w:pPr>
                      <w:r w:rsidRPr="00B73BFD">
                        <w:rPr>
                          <w:highlight w:val="yellow"/>
                        </w:rPr>
                        <w:t>Réf:</w:t>
                      </w:r>
                    </w:p>
                    <w:p w14:paraId="2EFC5B25" w14:textId="77777777" w:rsidR="005238B2" w:rsidRPr="00B73BFD" w:rsidRDefault="005238B2" w:rsidP="00EB4CD5"/>
                    <w:p w14:paraId="22416167"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142606B" w14:textId="77777777" w:rsidR="005238B2" w:rsidRPr="001B2C63" w:rsidRDefault="005238B2" w:rsidP="00EB4CD5">
                      <w:pPr>
                        <w:pStyle w:val="Heading1"/>
                        <w:tabs>
                          <w:tab w:val="left" w:pos="9781"/>
                        </w:tabs>
                        <w:rPr>
                          <w:rFonts w:hint="eastAsia"/>
                          <w:sz w:val="22"/>
                          <w:szCs w:val="22"/>
                        </w:rPr>
                      </w:pPr>
                      <w:bookmarkStart w:id="6227" w:name="_Toc82801324"/>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6227"/>
                      <w:r w:rsidRPr="001B2C63">
                        <w:rPr>
                          <w:sz w:val="22"/>
                          <w:szCs w:val="22"/>
                        </w:rPr>
                        <w:t xml:space="preserve"> </w:t>
                      </w:r>
                    </w:p>
                    <w:p w14:paraId="2A79C4F6" w14:textId="77777777" w:rsidR="005238B2" w:rsidRPr="001B2C63" w:rsidRDefault="005238B2" w:rsidP="00EB4CD5"/>
                    <w:p w14:paraId="1C85CDE9"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5439347E" w14:textId="77777777" w:rsidR="005238B2" w:rsidRPr="001B2C63" w:rsidRDefault="005238B2" w:rsidP="00EB4CD5"/>
                    <w:p w14:paraId="319F9F3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ACBC5A" w14:textId="77777777" w:rsidR="005238B2" w:rsidRPr="001B2C63" w:rsidRDefault="005238B2" w:rsidP="00EB4CD5">
                      <w:pPr>
                        <w:pStyle w:val="Heading1"/>
                        <w:tabs>
                          <w:tab w:val="left" w:pos="9781"/>
                        </w:tabs>
                        <w:rPr>
                          <w:rFonts w:hint="eastAsia"/>
                          <w:sz w:val="22"/>
                          <w:szCs w:val="22"/>
                        </w:rPr>
                      </w:pPr>
                      <w:bookmarkStart w:id="6228" w:name="_Toc828013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28"/>
                      <w:r w:rsidRPr="001B2C63">
                        <w:rPr>
                          <w:sz w:val="22"/>
                          <w:szCs w:val="22"/>
                        </w:rPr>
                        <w:t xml:space="preserve"> </w:t>
                      </w:r>
                    </w:p>
                    <w:p w14:paraId="24C2B6B1" w14:textId="77777777" w:rsidR="005238B2" w:rsidRPr="001B2C63" w:rsidRDefault="005238B2" w:rsidP="00EB4CD5"/>
                    <w:p w14:paraId="5CE770A7" w14:textId="77777777" w:rsidR="005238B2" w:rsidRPr="001B2C63" w:rsidRDefault="005238B2" w:rsidP="00EB4CD5">
                      <w:pPr>
                        <w:jc w:val="center"/>
                      </w:pPr>
                      <w:r w:rsidRPr="001B2C63">
                        <w:rPr>
                          <w:highlight w:val="yellow"/>
                        </w:rPr>
                        <w:t>Réf:</w:t>
                      </w:r>
                    </w:p>
                    <w:p w14:paraId="35D99408" w14:textId="77777777" w:rsidR="005238B2" w:rsidRPr="001B2C63" w:rsidRDefault="005238B2" w:rsidP="00EB4CD5"/>
                    <w:p w14:paraId="7710B6D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426DCE" w14:textId="77777777" w:rsidR="005238B2" w:rsidRPr="001B2C63" w:rsidRDefault="005238B2" w:rsidP="00EB4CD5">
                      <w:pPr>
                        <w:pStyle w:val="Heading1"/>
                        <w:tabs>
                          <w:tab w:val="left" w:pos="9781"/>
                        </w:tabs>
                        <w:rPr>
                          <w:rFonts w:hint="eastAsia"/>
                          <w:sz w:val="22"/>
                          <w:szCs w:val="22"/>
                        </w:rPr>
                      </w:pPr>
                      <w:bookmarkStart w:id="6229" w:name="_Toc8280132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29"/>
                      <w:r w:rsidRPr="001B2C63">
                        <w:rPr>
                          <w:sz w:val="22"/>
                          <w:szCs w:val="22"/>
                        </w:rPr>
                        <w:t xml:space="preserve"> </w:t>
                      </w:r>
                    </w:p>
                    <w:p w14:paraId="2A7B57AC" w14:textId="77777777" w:rsidR="005238B2" w:rsidRPr="001B2C63" w:rsidRDefault="005238B2" w:rsidP="00EB4CD5"/>
                    <w:p w14:paraId="58DF212C" w14:textId="77777777" w:rsidR="005238B2" w:rsidRPr="001B2C63" w:rsidRDefault="005238B2" w:rsidP="00EB4CD5">
                      <w:pPr>
                        <w:jc w:val="center"/>
                      </w:pPr>
                      <w:r w:rsidRPr="001B2C63">
                        <w:rPr>
                          <w:highlight w:val="yellow"/>
                        </w:rPr>
                        <w:t>Réf:</w:t>
                      </w:r>
                    </w:p>
                    <w:p w14:paraId="03087DF7" w14:textId="77777777" w:rsidR="005238B2" w:rsidRPr="001B2C63" w:rsidRDefault="005238B2" w:rsidP="00EB4CD5"/>
                    <w:p w14:paraId="77D50C3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41E575" w14:textId="77777777" w:rsidR="005238B2" w:rsidRPr="001B2C63" w:rsidRDefault="005238B2" w:rsidP="00EB4CD5">
                      <w:pPr>
                        <w:pStyle w:val="Heading1"/>
                        <w:tabs>
                          <w:tab w:val="left" w:pos="9781"/>
                        </w:tabs>
                        <w:rPr>
                          <w:rFonts w:hint="eastAsia"/>
                          <w:sz w:val="22"/>
                          <w:szCs w:val="22"/>
                        </w:rPr>
                      </w:pPr>
                      <w:bookmarkStart w:id="6230" w:name="_Toc828013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30"/>
                      <w:r w:rsidRPr="001B2C63">
                        <w:rPr>
                          <w:sz w:val="22"/>
                          <w:szCs w:val="22"/>
                        </w:rPr>
                        <w:t xml:space="preserve"> </w:t>
                      </w:r>
                    </w:p>
                    <w:p w14:paraId="520C9DAF" w14:textId="77777777" w:rsidR="005238B2" w:rsidRPr="001B2C63" w:rsidRDefault="005238B2" w:rsidP="00EB4CD5"/>
                    <w:p w14:paraId="490A16CB" w14:textId="77777777" w:rsidR="005238B2" w:rsidRPr="001B2C63" w:rsidRDefault="005238B2" w:rsidP="00EB4CD5">
                      <w:pPr>
                        <w:jc w:val="center"/>
                      </w:pPr>
                      <w:r w:rsidRPr="001B2C63">
                        <w:rPr>
                          <w:highlight w:val="yellow"/>
                        </w:rPr>
                        <w:t>Réf:</w:t>
                      </w:r>
                    </w:p>
                    <w:p w14:paraId="231949E2" w14:textId="77777777" w:rsidR="005238B2" w:rsidRPr="001B2C63" w:rsidRDefault="005238B2" w:rsidP="00EB4CD5"/>
                    <w:p w14:paraId="1C34184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5951A77" w14:textId="77777777" w:rsidR="005238B2" w:rsidRPr="001B2C63" w:rsidRDefault="005238B2" w:rsidP="00EB4CD5">
                      <w:pPr>
                        <w:pStyle w:val="Heading1"/>
                        <w:tabs>
                          <w:tab w:val="left" w:pos="9781"/>
                        </w:tabs>
                        <w:rPr>
                          <w:rFonts w:hint="eastAsia"/>
                          <w:sz w:val="22"/>
                          <w:szCs w:val="22"/>
                        </w:rPr>
                      </w:pPr>
                      <w:bookmarkStart w:id="6231" w:name="_Toc8280132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231"/>
                      <w:r w:rsidRPr="001B2C63">
                        <w:rPr>
                          <w:sz w:val="22"/>
                          <w:szCs w:val="22"/>
                        </w:rPr>
                        <w:t xml:space="preserve"> </w:t>
                      </w:r>
                    </w:p>
                    <w:p w14:paraId="14250E91" w14:textId="77777777" w:rsidR="005238B2" w:rsidRPr="001B2C63" w:rsidRDefault="005238B2" w:rsidP="00EB4CD5"/>
                    <w:p w14:paraId="6CAC8127" w14:textId="77777777" w:rsidR="005238B2" w:rsidRPr="001B2C63" w:rsidRDefault="005238B2" w:rsidP="00EB4CD5">
                      <w:pPr>
                        <w:jc w:val="center"/>
                      </w:pPr>
                      <w:r w:rsidRPr="001B2C63">
                        <w:rPr>
                          <w:highlight w:val="yellow"/>
                        </w:rPr>
                        <w:t>Réf:</w:t>
                      </w:r>
                    </w:p>
                    <w:p w14:paraId="30E3A304" w14:textId="77777777" w:rsidR="005238B2" w:rsidRPr="001B2C63" w:rsidRDefault="005238B2" w:rsidP="00EB4CD5"/>
                    <w:p w14:paraId="27F18F0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087FFD" w14:textId="77777777" w:rsidR="005238B2" w:rsidRPr="001B2C63" w:rsidRDefault="005238B2" w:rsidP="00EB4CD5">
                      <w:pPr>
                        <w:pStyle w:val="Heading1"/>
                        <w:tabs>
                          <w:tab w:val="left" w:pos="9781"/>
                        </w:tabs>
                        <w:rPr>
                          <w:rFonts w:hint="eastAsia"/>
                          <w:sz w:val="22"/>
                          <w:szCs w:val="22"/>
                        </w:rPr>
                      </w:pPr>
                      <w:bookmarkStart w:id="6232" w:name="_Toc828013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32"/>
                      <w:r w:rsidRPr="001B2C63">
                        <w:rPr>
                          <w:sz w:val="22"/>
                          <w:szCs w:val="22"/>
                        </w:rPr>
                        <w:t xml:space="preserve"> </w:t>
                      </w:r>
                    </w:p>
                    <w:p w14:paraId="5623108F" w14:textId="77777777" w:rsidR="005238B2" w:rsidRPr="001B2C63" w:rsidRDefault="005238B2" w:rsidP="00EB4CD5"/>
                    <w:p w14:paraId="1A3F1D56" w14:textId="77777777" w:rsidR="005238B2" w:rsidRPr="001B2C63" w:rsidRDefault="005238B2" w:rsidP="00EB4CD5">
                      <w:pPr>
                        <w:jc w:val="center"/>
                      </w:pPr>
                      <w:r w:rsidRPr="001B2C63">
                        <w:rPr>
                          <w:highlight w:val="yellow"/>
                        </w:rPr>
                        <w:t>Réf:</w:t>
                      </w:r>
                    </w:p>
                    <w:p w14:paraId="0255287D" w14:textId="77777777" w:rsidR="005238B2" w:rsidRPr="001B2C63" w:rsidRDefault="005238B2" w:rsidP="00EB4CD5"/>
                    <w:p w14:paraId="17FEF86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8BB18E" w14:textId="77777777" w:rsidR="005238B2" w:rsidRPr="001B2C63" w:rsidRDefault="005238B2" w:rsidP="00EB4CD5">
                      <w:pPr>
                        <w:pStyle w:val="Heading1"/>
                        <w:tabs>
                          <w:tab w:val="left" w:pos="9781"/>
                        </w:tabs>
                        <w:rPr>
                          <w:rFonts w:hint="eastAsia"/>
                          <w:sz w:val="22"/>
                          <w:szCs w:val="22"/>
                        </w:rPr>
                      </w:pPr>
                      <w:bookmarkStart w:id="6233" w:name="_Toc8280133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33"/>
                      <w:r w:rsidRPr="001B2C63">
                        <w:rPr>
                          <w:sz w:val="22"/>
                          <w:szCs w:val="22"/>
                        </w:rPr>
                        <w:t xml:space="preserve"> </w:t>
                      </w:r>
                    </w:p>
                    <w:p w14:paraId="292758EC" w14:textId="77777777" w:rsidR="005238B2" w:rsidRPr="001B2C63" w:rsidRDefault="005238B2" w:rsidP="00EB4CD5"/>
                    <w:p w14:paraId="658B2262" w14:textId="77777777" w:rsidR="005238B2" w:rsidRPr="001B2C63" w:rsidRDefault="005238B2" w:rsidP="00EB4CD5">
                      <w:pPr>
                        <w:jc w:val="center"/>
                      </w:pPr>
                      <w:r w:rsidRPr="001B2C63">
                        <w:rPr>
                          <w:highlight w:val="yellow"/>
                        </w:rPr>
                        <w:t>Réf:</w:t>
                      </w:r>
                    </w:p>
                    <w:p w14:paraId="25B302D6" w14:textId="77777777" w:rsidR="005238B2" w:rsidRPr="001B2C63" w:rsidRDefault="005238B2" w:rsidP="00EB4CD5"/>
                    <w:p w14:paraId="5F80A18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C1DDC8" w14:textId="77777777" w:rsidR="005238B2" w:rsidRPr="001B2C63" w:rsidRDefault="005238B2" w:rsidP="00EB4CD5">
                      <w:pPr>
                        <w:pStyle w:val="Heading1"/>
                        <w:tabs>
                          <w:tab w:val="left" w:pos="9781"/>
                        </w:tabs>
                        <w:rPr>
                          <w:rFonts w:hint="eastAsia"/>
                          <w:sz w:val="22"/>
                          <w:szCs w:val="22"/>
                        </w:rPr>
                      </w:pPr>
                      <w:bookmarkStart w:id="6234" w:name="_Toc828013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34"/>
                      <w:r w:rsidRPr="001B2C63">
                        <w:rPr>
                          <w:sz w:val="22"/>
                          <w:szCs w:val="22"/>
                        </w:rPr>
                        <w:t xml:space="preserve"> </w:t>
                      </w:r>
                    </w:p>
                    <w:p w14:paraId="7C6639C3" w14:textId="77777777" w:rsidR="005238B2" w:rsidRPr="001B2C63" w:rsidRDefault="005238B2" w:rsidP="00EB4CD5"/>
                    <w:p w14:paraId="78C2F48F" w14:textId="77777777" w:rsidR="005238B2" w:rsidRPr="001B2C63" w:rsidRDefault="005238B2" w:rsidP="00EB4CD5">
                      <w:pPr>
                        <w:jc w:val="center"/>
                      </w:pPr>
                      <w:r w:rsidRPr="001B2C63">
                        <w:rPr>
                          <w:highlight w:val="yellow"/>
                        </w:rPr>
                        <w:t>Réf:</w:t>
                      </w:r>
                    </w:p>
                    <w:p w14:paraId="6A2D0290" w14:textId="77777777" w:rsidR="005238B2" w:rsidRPr="001B2C63" w:rsidRDefault="005238B2" w:rsidP="00EB4CD5"/>
                    <w:p w14:paraId="5BC84ED0"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E846F1C" w14:textId="77777777" w:rsidR="005238B2" w:rsidRPr="001B2C63" w:rsidRDefault="005238B2" w:rsidP="00EB4CD5">
                      <w:pPr>
                        <w:pStyle w:val="Heading1"/>
                        <w:tabs>
                          <w:tab w:val="left" w:pos="9781"/>
                        </w:tabs>
                        <w:rPr>
                          <w:rFonts w:hint="eastAsia"/>
                          <w:sz w:val="22"/>
                          <w:szCs w:val="22"/>
                        </w:rPr>
                      </w:pPr>
                      <w:bookmarkStart w:id="6235" w:name="_Toc8280133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35"/>
                      <w:r w:rsidRPr="001B2C63">
                        <w:rPr>
                          <w:sz w:val="22"/>
                          <w:szCs w:val="22"/>
                        </w:rPr>
                        <w:t xml:space="preserve"> </w:t>
                      </w:r>
                    </w:p>
                    <w:p w14:paraId="29A74E14" w14:textId="77777777" w:rsidR="005238B2" w:rsidRPr="001B2C63" w:rsidRDefault="005238B2" w:rsidP="00EB4CD5"/>
                    <w:p w14:paraId="126B24FE" w14:textId="77777777" w:rsidR="005238B2" w:rsidRPr="001B2C63" w:rsidRDefault="005238B2" w:rsidP="00EB4CD5">
                      <w:pPr>
                        <w:jc w:val="center"/>
                      </w:pPr>
                      <w:r w:rsidRPr="001B2C63">
                        <w:rPr>
                          <w:highlight w:val="yellow"/>
                        </w:rPr>
                        <w:t>Réf:</w:t>
                      </w:r>
                    </w:p>
                    <w:p w14:paraId="3376E1F1" w14:textId="77777777" w:rsidR="005238B2" w:rsidRPr="001B2C63" w:rsidRDefault="005238B2" w:rsidP="00EB4CD5"/>
                    <w:p w14:paraId="72C6A0D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914F3C1" w14:textId="77777777" w:rsidR="005238B2" w:rsidRPr="001B2C63" w:rsidRDefault="005238B2" w:rsidP="00EB4CD5">
                      <w:pPr>
                        <w:pStyle w:val="Heading1"/>
                        <w:tabs>
                          <w:tab w:val="left" w:pos="9781"/>
                        </w:tabs>
                        <w:rPr>
                          <w:rFonts w:hint="eastAsia"/>
                          <w:sz w:val="22"/>
                          <w:szCs w:val="22"/>
                        </w:rPr>
                      </w:pPr>
                      <w:bookmarkStart w:id="6236" w:name="_Toc828013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36"/>
                      <w:r w:rsidRPr="001B2C63">
                        <w:rPr>
                          <w:sz w:val="22"/>
                          <w:szCs w:val="22"/>
                        </w:rPr>
                        <w:t xml:space="preserve"> </w:t>
                      </w:r>
                    </w:p>
                    <w:p w14:paraId="43D80E00" w14:textId="77777777" w:rsidR="005238B2" w:rsidRPr="001B2C63" w:rsidRDefault="005238B2" w:rsidP="00EB4CD5"/>
                    <w:p w14:paraId="529DFC80" w14:textId="77777777" w:rsidR="005238B2" w:rsidRPr="001B2C63" w:rsidRDefault="005238B2" w:rsidP="00EB4CD5">
                      <w:pPr>
                        <w:jc w:val="center"/>
                      </w:pPr>
                      <w:r w:rsidRPr="001B2C63">
                        <w:rPr>
                          <w:highlight w:val="yellow"/>
                        </w:rPr>
                        <w:t>Réf:</w:t>
                      </w:r>
                    </w:p>
                    <w:p w14:paraId="11ECA6ED" w14:textId="77777777" w:rsidR="005238B2" w:rsidRPr="001B2C63" w:rsidRDefault="005238B2" w:rsidP="00EB4CD5"/>
                    <w:p w14:paraId="3ECC7F3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38D511" w14:textId="77777777" w:rsidR="005238B2" w:rsidRPr="001B2C63" w:rsidRDefault="005238B2" w:rsidP="00EB4CD5">
                      <w:pPr>
                        <w:pStyle w:val="Heading1"/>
                        <w:tabs>
                          <w:tab w:val="left" w:pos="9781"/>
                        </w:tabs>
                        <w:rPr>
                          <w:rFonts w:hint="eastAsia"/>
                          <w:sz w:val="22"/>
                          <w:szCs w:val="22"/>
                        </w:rPr>
                      </w:pPr>
                      <w:bookmarkStart w:id="6237" w:name="_Toc8280133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37"/>
                      <w:r w:rsidRPr="001B2C63">
                        <w:rPr>
                          <w:sz w:val="22"/>
                          <w:szCs w:val="22"/>
                        </w:rPr>
                        <w:t xml:space="preserve"> </w:t>
                      </w:r>
                    </w:p>
                    <w:p w14:paraId="0D52CB97" w14:textId="77777777" w:rsidR="005238B2" w:rsidRPr="001B2C63" w:rsidRDefault="005238B2" w:rsidP="00EB4CD5"/>
                    <w:p w14:paraId="3C590E3D" w14:textId="77777777" w:rsidR="005238B2" w:rsidRPr="001B2C63" w:rsidRDefault="005238B2" w:rsidP="00EB4CD5">
                      <w:pPr>
                        <w:jc w:val="center"/>
                      </w:pPr>
                      <w:r w:rsidRPr="001B2C63">
                        <w:rPr>
                          <w:highlight w:val="yellow"/>
                        </w:rPr>
                        <w:t>Réf:</w:t>
                      </w:r>
                    </w:p>
                    <w:p w14:paraId="3F83FE58" w14:textId="77777777" w:rsidR="005238B2" w:rsidRPr="001B2C63" w:rsidRDefault="005238B2" w:rsidP="00EB4CD5"/>
                    <w:p w14:paraId="45C15B0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5CEB679" w14:textId="77777777" w:rsidR="005238B2" w:rsidRPr="001B2C63" w:rsidRDefault="005238B2" w:rsidP="00EB4CD5">
                      <w:pPr>
                        <w:pStyle w:val="Heading1"/>
                        <w:tabs>
                          <w:tab w:val="left" w:pos="9781"/>
                        </w:tabs>
                        <w:rPr>
                          <w:rFonts w:hint="eastAsia"/>
                          <w:sz w:val="22"/>
                          <w:szCs w:val="22"/>
                        </w:rPr>
                      </w:pPr>
                      <w:bookmarkStart w:id="6238" w:name="_Toc828013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38"/>
                      <w:r w:rsidRPr="001B2C63">
                        <w:rPr>
                          <w:sz w:val="22"/>
                          <w:szCs w:val="22"/>
                        </w:rPr>
                        <w:t xml:space="preserve"> </w:t>
                      </w:r>
                    </w:p>
                    <w:p w14:paraId="063B1501" w14:textId="77777777" w:rsidR="005238B2" w:rsidRPr="001B2C63" w:rsidRDefault="005238B2" w:rsidP="00EB4CD5"/>
                    <w:p w14:paraId="23A1810F" w14:textId="77777777" w:rsidR="005238B2" w:rsidRPr="001B2C63" w:rsidRDefault="005238B2" w:rsidP="00EB4CD5">
                      <w:pPr>
                        <w:jc w:val="center"/>
                      </w:pPr>
                      <w:r w:rsidRPr="001B2C63">
                        <w:rPr>
                          <w:highlight w:val="yellow"/>
                        </w:rPr>
                        <w:t>Réf:</w:t>
                      </w:r>
                    </w:p>
                    <w:p w14:paraId="05E0F10C" w14:textId="77777777" w:rsidR="005238B2" w:rsidRPr="001B2C63" w:rsidRDefault="005238B2" w:rsidP="00EB4CD5"/>
                    <w:p w14:paraId="218C0F9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53F9AA2" w14:textId="77777777" w:rsidR="005238B2" w:rsidRPr="001B2C63" w:rsidRDefault="005238B2" w:rsidP="00EB4CD5">
                      <w:pPr>
                        <w:pStyle w:val="Heading1"/>
                        <w:tabs>
                          <w:tab w:val="left" w:pos="9781"/>
                        </w:tabs>
                        <w:rPr>
                          <w:rFonts w:hint="eastAsia"/>
                          <w:sz w:val="22"/>
                          <w:szCs w:val="22"/>
                        </w:rPr>
                      </w:pPr>
                      <w:bookmarkStart w:id="6239" w:name="_Toc8280133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239"/>
                      <w:r w:rsidRPr="001B2C63">
                        <w:rPr>
                          <w:sz w:val="22"/>
                          <w:szCs w:val="22"/>
                        </w:rPr>
                        <w:t xml:space="preserve"> </w:t>
                      </w:r>
                    </w:p>
                    <w:p w14:paraId="441BECDA" w14:textId="77777777" w:rsidR="005238B2" w:rsidRPr="001B2C63" w:rsidRDefault="005238B2" w:rsidP="00EB4CD5"/>
                    <w:p w14:paraId="7E5A4347" w14:textId="77777777" w:rsidR="005238B2" w:rsidRPr="001B2C63" w:rsidRDefault="005238B2" w:rsidP="00EB4CD5">
                      <w:pPr>
                        <w:jc w:val="center"/>
                      </w:pPr>
                      <w:r w:rsidRPr="001B2C63">
                        <w:rPr>
                          <w:highlight w:val="yellow"/>
                        </w:rPr>
                        <w:t>Réf:</w:t>
                      </w:r>
                    </w:p>
                    <w:p w14:paraId="67D4040F" w14:textId="77777777" w:rsidR="005238B2" w:rsidRPr="001B2C63" w:rsidRDefault="005238B2" w:rsidP="00EB4CD5"/>
                    <w:p w14:paraId="4BACAAA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1BEEDC" w14:textId="77777777" w:rsidR="005238B2" w:rsidRPr="001B2C63" w:rsidRDefault="005238B2" w:rsidP="00EB4CD5">
                      <w:pPr>
                        <w:pStyle w:val="Heading1"/>
                        <w:tabs>
                          <w:tab w:val="left" w:pos="9781"/>
                        </w:tabs>
                        <w:rPr>
                          <w:rFonts w:hint="eastAsia"/>
                          <w:sz w:val="22"/>
                          <w:szCs w:val="22"/>
                        </w:rPr>
                      </w:pPr>
                      <w:bookmarkStart w:id="6240" w:name="_Toc828013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40"/>
                      <w:r w:rsidRPr="001B2C63">
                        <w:rPr>
                          <w:sz w:val="22"/>
                          <w:szCs w:val="22"/>
                        </w:rPr>
                        <w:t xml:space="preserve"> </w:t>
                      </w:r>
                    </w:p>
                    <w:p w14:paraId="5CA7431D" w14:textId="77777777" w:rsidR="005238B2" w:rsidRPr="001B2C63" w:rsidRDefault="005238B2" w:rsidP="00EB4CD5"/>
                    <w:p w14:paraId="17C69D88" w14:textId="77777777" w:rsidR="005238B2" w:rsidRPr="001B2C63" w:rsidRDefault="005238B2" w:rsidP="00EB4CD5">
                      <w:pPr>
                        <w:jc w:val="center"/>
                      </w:pPr>
                      <w:r w:rsidRPr="001B2C63">
                        <w:rPr>
                          <w:highlight w:val="yellow"/>
                        </w:rPr>
                        <w:t>Réf:</w:t>
                      </w:r>
                    </w:p>
                    <w:p w14:paraId="399636C2" w14:textId="77777777" w:rsidR="005238B2" w:rsidRPr="001B2C63" w:rsidRDefault="005238B2" w:rsidP="00EB4CD5"/>
                    <w:p w14:paraId="52BF8DD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B13106" w14:textId="77777777" w:rsidR="005238B2" w:rsidRPr="001B2C63" w:rsidRDefault="005238B2" w:rsidP="00EB4CD5">
                      <w:pPr>
                        <w:pStyle w:val="Heading1"/>
                        <w:tabs>
                          <w:tab w:val="left" w:pos="9781"/>
                        </w:tabs>
                        <w:rPr>
                          <w:rFonts w:hint="eastAsia"/>
                          <w:sz w:val="22"/>
                          <w:szCs w:val="22"/>
                        </w:rPr>
                      </w:pPr>
                      <w:bookmarkStart w:id="6241" w:name="_Toc8280133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41"/>
                      <w:r w:rsidRPr="001B2C63">
                        <w:rPr>
                          <w:sz w:val="22"/>
                          <w:szCs w:val="22"/>
                        </w:rPr>
                        <w:t xml:space="preserve"> </w:t>
                      </w:r>
                    </w:p>
                    <w:p w14:paraId="3DB26455" w14:textId="77777777" w:rsidR="005238B2" w:rsidRPr="001B2C63" w:rsidRDefault="005238B2" w:rsidP="00EB4CD5"/>
                    <w:p w14:paraId="7FBFF0B5" w14:textId="77777777" w:rsidR="005238B2" w:rsidRPr="001B2C63" w:rsidRDefault="005238B2" w:rsidP="00EB4CD5">
                      <w:pPr>
                        <w:jc w:val="center"/>
                      </w:pPr>
                      <w:r w:rsidRPr="001B2C63">
                        <w:rPr>
                          <w:highlight w:val="yellow"/>
                        </w:rPr>
                        <w:t>Réf:</w:t>
                      </w:r>
                    </w:p>
                    <w:p w14:paraId="01825C2C" w14:textId="77777777" w:rsidR="005238B2" w:rsidRPr="001B2C63" w:rsidRDefault="005238B2" w:rsidP="00EB4CD5"/>
                    <w:p w14:paraId="0116C6C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1D36128" w14:textId="77777777" w:rsidR="005238B2" w:rsidRPr="001B2C63" w:rsidRDefault="005238B2" w:rsidP="00EB4CD5">
                      <w:pPr>
                        <w:pStyle w:val="Heading1"/>
                        <w:tabs>
                          <w:tab w:val="left" w:pos="9781"/>
                        </w:tabs>
                        <w:rPr>
                          <w:rFonts w:hint="eastAsia"/>
                          <w:sz w:val="22"/>
                          <w:szCs w:val="22"/>
                        </w:rPr>
                      </w:pPr>
                      <w:bookmarkStart w:id="6242" w:name="_Toc828013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42"/>
                      <w:r w:rsidRPr="001B2C63">
                        <w:rPr>
                          <w:sz w:val="22"/>
                          <w:szCs w:val="22"/>
                        </w:rPr>
                        <w:t xml:space="preserve"> </w:t>
                      </w:r>
                    </w:p>
                    <w:p w14:paraId="054323B8" w14:textId="77777777" w:rsidR="005238B2" w:rsidRPr="001B2C63" w:rsidRDefault="005238B2" w:rsidP="00EB4CD5"/>
                    <w:p w14:paraId="7BBE0F73" w14:textId="77777777" w:rsidR="005238B2" w:rsidRPr="001B2C63" w:rsidRDefault="005238B2" w:rsidP="00EB4CD5">
                      <w:pPr>
                        <w:jc w:val="center"/>
                      </w:pPr>
                      <w:r w:rsidRPr="001B2C63">
                        <w:rPr>
                          <w:highlight w:val="yellow"/>
                        </w:rPr>
                        <w:t>Réf:</w:t>
                      </w:r>
                    </w:p>
                    <w:p w14:paraId="4563A52A" w14:textId="77777777" w:rsidR="005238B2" w:rsidRPr="001B2C63" w:rsidRDefault="005238B2" w:rsidP="00EB4CD5"/>
                    <w:p w14:paraId="1AC415CD"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6243" w:name="_Toc8280134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243"/>
                      <w:r w:rsidRPr="001B2C63">
                        <w:rPr>
                          <w:sz w:val="22"/>
                          <w:szCs w:val="22"/>
                        </w:rPr>
                        <w:t xml:space="preserve"> </w:t>
                      </w:r>
                    </w:p>
                    <w:p w14:paraId="6F850F45" w14:textId="77777777" w:rsidR="005238B2" w:rsidRPr="001B2C63" w:rsidRDefault="005238B2" w:rsidP="00EB4CD5"/>
                    <w:p w14:paraId="5EA7B3F0" w14:textId="77777777" w:rsidR="005238B2" w:rsidRPr="001B2C63" w:rsidRDefault="005238B2" w:rsidP="00EB4CD5">
                      <w:pPr>
                        <w:jc w:val="center"/>
                      </w:pPr>
                      <w:r w:rsidRPr="001B2C63">
                        <w:rPr>
                          <w:highlight w:val="yellow"/>
                        </w:rPr>
                        <w:t>Réf:</w:t>
                      </w:r>
                    </w:p>
                    <w:p w14:paraId="62AEF15A" w14:textId="77777777" w:rsidR="005238B2" w:rsidRPr="001B2C63" w:rsidRDefault="005238B2" w:rsidP="00EB4CD5"/>
                    <w:p w14:paraId="6C6DEA8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CA246A" w14:textId="77777777" w:rsidR="005238B2" w:rsidRPr="001B2C63" w:rsidRDefault="005238B2" w:rsidP="00EB4CD5">
                      <w:pPr>
                        <w:pStyle w:val="Heading1"/>
                        <w:tabs>
                          <w:tab w:val="left" w:pos="9781"/>
                        </w:tabs>
                        <w:rPr>
                          <w:rFonts w:hint="eastAsia"/>
                          <w:sz w:val="22"/>
                          <w:szCs w:val="22"/>
                        </w:rPr>
                      </w:pPr>
                      <w:bookmarkStart w:id="6244" w:name="_Toc828013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44"/>
                      <w:r w:rsidRPr="001B2C63">
                        <w:rPr>
                          <w:sz w:val="22"/>
                          <w:szCs w:val="22"/>
                        </w:rPr>
                        <w:t xml:space="preserve"> </w:t>
                      </w:r>
                    </w:p>
                    <w:p w14:paraId="18E3D059" w14:textId="77777777" w:rsidR="005238B2" w:rsidRPr="001B2C63" w:rsidRDefault="005238B2" w:rsidP="00EB4CD5"/>
                    <w:p w14:paraId="76BCB800" w14:textId="77777777" w:rsidR="005238B2" w:rsidRPr="001B2C63" w:rsidRDefault="005238B2" w:rsidP="00EB4CD5">
                      <w:pPr>
                        <w:jc w:val="center"/>
                      </w:pPr>
                      <w:r w:rsidRPr="001B2C63">
                        <w:rPr>
                          <w:highlight w:val="yellow"/>
                        </w:rPr>
                        <w:t>Réf:</w:t>
                      </w:r>
                    </w:p>
                    <w:p w14:paraId="40EBD7C1" w14:textId="77777777" w:rsidR="005238B2" w:rsidRPr="001B2C63" w:rsidRDefault="005238B2" w:rsidP="00EB4CD5"/>
                    <w:p w14:paraId="32C0D56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AC8163B" w14:textId="77777777" w:rsidR="005238B2" w:rsidRPr="001B2C63" w:rsidRDefault="005238B2" w:rsidP="00EB4CD5">
                      <w:pPr>
                        <w:pStyle w:val="Heading1"/>
                        <w:tabs>
                          <w:tab w:val="left" w:pos="9781"/>
                        </w:tabs>
                        <w:rPr>
                          <w:rFonts w:hint="eastAsia"/>
                          <w:sz w:val="22"/>
                          <w:szCs w:val="22"/>
                        </w:rPr>
                      </w:pPr>
                      <w:bookmarkStart w:id="6245" w:name="_Toc8280134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45"/>
                      <w:r w:rsidRPr="001B2C63">
                        <w:rPr>
                          <w:sz w:val="22"/>
                          <w:szCs w:val="22"/>
                        </w:rPr>
                        <w:t xml:space="preserve"> </w:t>
                      </w:r>
                    </w:p>
                    <w:p w14:paraId="59099D4A" w14:textId="77777777" w:rsidR="005238B2" w:rsidRPr="001B2C63" w:rsidRDefault="005238B2" w:rsidP="00EB4CD5"/>
                    <w:p w14:paraId="60E40123" w14:textId="77777777" w:rsidR="005238B2" w:rsidRPr="001B2C63" w:rsidRDefault="005238B2" w:rsidP="00EB4CD5">
                      <w:pPr>
                        <w:jc w:val="center"/>
                      </w:pPr>
                      <w:r w:rsidRPr="001B2C63">
                        <w:rPr>
                          <w:highlight w:val="yellow"/>
                        </w:rPr>
                        <w:t>Réf:</w:t>
                      </w:r>
                    </w:p>
                    <w:p w14:paraId="260C9314" w14:textId="77777777" w:rsidR="005238B2" w:rsidRPr="001B2C63" w:rsidRDefault="005238B2" w:rsidP="00EB4CD5"/>
                    <w:p w14:paraId="4B73274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B7A84A" w14:textId="77777777" w:rsidR="005238B2" w:rsidRPr="001B2C63" w:rsidRDefault="005238B2" w:rsidP="00EB4CD5">
                      <w:pPr>
                        <w:pStyle w:val="Heading1"/>
                        <w:tabs>
                          <w:tab w:val="left" w:pos="9781"/>
                        </w:tabs>
                        <w:rPr>
                          <w:rFonts w:hint="eastAsia"/>
                          <w:sz w:val="22"/>
                          <w:szCs w:val="22"/>
                        </w:rPr>
                      </w:pPr>
                      <w:bookmarkStart w:id="6246" w:name="_Toc828013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46"/>
                      <w:r w:rsidRPr="001B2C63">
                        <w:rPr>
                          <w:sz w:val="22"/>
                          <w:szCs w:val="22"/>
                        </w:rPr>
                        <w:t xml:space="preserve"> </w:t>
                      </w:r>
                    </w:p>
                    <w:p w14:paraId="6FBFE743" w14:textId="77777777" w:rsidR="005238B2" w:rsidRPr="001B2C63" w:rsidRDefault="005238B2" w:rsidP="00EB4CD5"/>
                    <w:p w14:paraId="3017E103" w14:textId="77777777" w:rsidR="005238B2" w:rsidRPr="001B2C63" w:rsidRDefault="005238B2" w:rsidP="00EB4CD5">
                      <w:pPr>
                        <w:jc w:val="center"/>
                      </w:pPr>
                      <w:r w:rsidRPr="001B2C63">
                        <w:rPr>
                          <w:highlight w:val="yellow"/>
                        </w:rPr>
                        <w:t>Réf:</w:t>
                      </w:r>
                    </w:p>
                    <w:p w14:paraId="1F200AAE" w14:textId="77777777" w:rsidR="005238B2" w:rsidRPr="001B2C63" w:rsidRDefault="005238B2" w:rsidP="00EB4CD5"/>
                    <w:p w14:paraId="2B467FD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A331A6" w14:textId="77777777" w:rsidR="005238B2" w:rsidRPr="001B2C63" w:rsidRDefault="005238B2" w:rsidP="00EB4CD5">
                      <w:pPr>
                        <w:pStyle w:val="Heading1"/>
                        <w:tabs>
                          <w:tab w:val="left" w:pos="9781"/>
                        </w:tabs>
                        <w:rPr>
                          <w:rFonts w:hint="eastAsia"/>
                          <w:sz w:val="22"/>
                          <w:szCs w:val="22"/>
                        </w:rPr>
                      </w:pPr>
                      <w:bookmarkStart w:id="6247" w:name="_Toc8280134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247"/>
                      <w:r w:rsidRPr="001B2C63">
                        <w:rPr>
                          <w:sz w:val="22"/>
                          <w:szCs w:val="22"/>
                        </w:rPr>
                        <w:t xml:space="preserve"> </w:t>
                      </w:r>
                    </w:p>
                    <w:p w14:paraId="71B47F46" w14:textId="77777777" w:rsidR="005238B2" w:rsidRPr="001B2C63" w:rsidRDefault="005238B2" w:rsidP="00EB4CD5"/>
                    <w:p w14:paraId="348395B2" w14:textId="77777777" w:rsidR="005238B2" w:rsidRPr="001B2C63" w:rsidRDefault="005238B2" w:rsidP="00EB4CD5">
                      <w:pPr>
                        <w:jc w:val="center"/>
                      </w:pPr>
                      <w:r w:rsidRPr="001B2C63">
                        <w:rPr>
                          <w:highlight w:val="yellow"/>
                        </w:rPr>
                        <w:t>Réf:</w:t>
                      </w:r>
                    </w:p>
                    <w:p w14:paraId="37128B7B" w14:textId="77777777" w:rsidR="005238B2" w:rsidRPr="001B2C63" w:rsidRDefault="005238B2" w:rsidP="00EB4CD5"/>
                    <w:p w14:paraId="5D7DC1E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849B0D" w14:textId="77777777" w:rsidR="005238B2" w:rsidRPr="001B2C63" w:rsidRDefault="005238B2" w:rsidP="00EB4CD5">
                      <w:pPr>
                        <w:pStyle w:val="Heading1"/>
                        <w:tabs>
                          <w:tab w:val="left" w:pos="9781"/>
                        </w:tabs>
                        <w:rPr>
                          <w:rFonts w:hint="eastAsia"/>
                          <w:sz w:val="22"/>
                          <w:szCs w:val="22"/>
                        </w:rPr>
                      </w:pPr>
                      <w:bookmarkStart w:id="6248" w:name="_Toc828013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48"/>
                      <w:r w:rsidRPr="001B2C63">
                        <w:rPr>
                          <w:sz w:val="22"/>
                          <w:szCs w:val="22"/>
                        </w:rPr>
                        <w:t xml:space="preserve"> </w:t>
                      </w:r>
                    </w:p>
                    <w:p w14:paraId="463D1D49" w14:textId="77777777" w:rsidR="005238B2" w:rsidRPr="001B2C63" w:rsidRDefault="005238B2" w:rsidP="00EB4CD5"/>
                    <w:p w14:paraId="31995203" w14:textId="77777777" w:rsidR="005238B2" w:rsidRPr="001B2C63" w:rsidRDefault="005238B2" w:rsidP="00EB4CD5">
                      <w:pPr>
                        <w:jc w:val="center"/>
                      </w:pPr>
                      <w:r w:rsidRPr="001B2C63">
                        <w:rPr>
                          <w:highlight w:val="yellow"/>
                        </w:rPr>
                        <w:t>Réf:</w:t>
                      </w:r>
                    </w:p>
                    <w:p w14:paraId="61EC046B" w14:textId="77777777" w:rsidR="005238B2" w:rsidRPr="001B2C63" w:rsidRDefault="005238B2" w:rsidP="00EB4CD5"/>
                    <w:p w14:paraId="36727A1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C218BF" w14:textId="77777777" w:rsidR="005238B2" w:rsidRPr="001B2C63" w:rsidRDefault="005238B2" w:rsidP="00EB4CD5">
                      <w:pPr>
                        <w:pStyle w:val="Heading1"/>
                        <w:tabs>
                          <w:tab w:val="left" w:pos="9781"/>
                        </w:tabs>
                        <w:rPr>
                          <w:rFonts w:hint="eastAsia"/>
                          <w:sz w:val="22"/>
                          <w:szCs w:val="22"/>
                        </w:rPr>
                      </w:pPr>
                      <w:bookmarkStart w:id="6249" w:name="_Toc8280134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49"/>
                      <w:r w:rsidRPr="001B2C63">
                        <w:rPr>
                          <w:sz w:val="22"/>
                          <w:szCs w:val="22"/>
                        </w:rPr>
                        <w:t xml:space="preserve"> </w:t>
                      </w:r>
                    </w:p>
                    <w:p w14:paraId="113C3C2B" w14:textId="77777777" w:rsidR="005238B2" w:rsidRPr="001B2C63" w:rsidRDefault="005238B2" w:rsidP="00EB4CD5"/>
                    <w:p w14:paraId="4EDCFCDC" w14:textId="77777777" w:rsidR="005238B2" w:rsidRPr="001B2C63" w:rsidRDefault="005238B2" w:rsidP="00EB4CD5">
                      <w:pPr>
                        <w:jc w:val="center"/>
                      </w:pPr>
                      <w:r w:rsidRPr="001B2C63">
                        <w:rPr>
                          <w:highlight w:val="yellow"/>
                        </w:rPr>
                        <w:t>Réf:</w:t>
                      </w:r>
                    </w:p>
                    <w:p w14:paraId="0EDD6974" w14:textId="77777777" w:rsidR="005238B2" w:rsidRPr="001B2C63" w:rsidRDefault="005238B2" w:rsidP="00EB4CD5"/>
                    <w:p w14:paraId="5F233F5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41A8EC" w14:textId="77777777" w:rsidR="005238B2" w:rsidRPr="001B2C63" w:rsidRDefault="005238B2" w:rsidP="00EB4CD5">
                      <w:pPr>
                        <w:pStyle w:val="Heading1"/>
                        <w:tabs>
                          <w:tab w:val="left" w:pos="9781"/>
                        </w:tabs>
                        <w:rPr>
                          <w:rFonts w:hint="eastAsia"/>
                          <w:sz w:val="22"/>
                          <w:szCs w:val="22"/>
                        </w:rPr>
                      </w:pPr>
                      <w:bookmarkStart w:id="6250" w:name="_Toc828013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50"/>
                      <w:r w:rsidRPr="001B2C63">
                        <w:rPr>
                          <w:sz w:val="22"/>
                          <w:szCs w:val="22"/>
                        </w:rPr>
                        <w:t xml:space="preserve"> </w:t>
                      </w:r>
                    </w:p>
                    <w:p w14:paraId="7FFA4809" w14:textId="77777777" w:rsidR="005238B2" w:rsidRPr="001B2C63" w:rsidRDefault="005238B2" w:rsidP="00EB4CD5"/>
                    <w:p w14:paraId="3FAA8D76" w14:textId="77777777" w:rsidR="005238B2" w:rsidRPr="001B2C63" w:rsidRDefault="005238B2" w:rsidP="00EB4CD5">
                      <w:pPr>
                        <w:jc w:val="center"/>
                      </w:pPr>
                      <w:r w:rsidRPr="001B2C63">
                        <w:rPr>
                          <w:highlight w:val="yellow"/>
                        </w:rPr>
                        <w:t>Réf:</w:t>
                      </w:r>
                    </w:p>
                    <w:p w14:paraId="0D01BC04" w14:textId="77777777" w:rsidR="005238B2" w:rsidRPr="001B2C63" w:rsidRDefault="005238B2" w:rsidP="00EB4CD5"/>
                    <w:p w14:paraId="16969842"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A5BD54C" w14:textId="77777777" w:rsidR="005238B2" w:rsidRPr="001B2C63" w:rsidRDefault="005238B2" w:rsidP="00EB4CD5">
                      <w:pPr>
                        <w:pStyle w:val="Heading1"/>
                        <w:tabs>
                          <w:tab w:val="left" w:pos="9781"/>
                        </w:tabs>
                        <w:rPr>
                          <w:rFonts w:hint="eastAsia"/>
                          <w:sz w:val="22"/>
                          <w:szCs w:val="22"/>
                        </w:rPr>
                      </w:pPr>
                      <w:bookmarkStart w:id="6251" w:name="_Toc8280134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51"/>
                      <w:r w:rsidRPr="001B2C63">
                        <w:rPr>
                          <w:sz w:val="22"/>
                          <w:szCs w:val="22"/>
                        </w:rPr>
                        <w:t xml:space="preserve"> </w:t>
                      </w:r>
                    </w:p>
                    <w:p w14:paraId="20129CBA" w14:textId="77777777" w:rsidR="005238B2" w:rsidRPr="001B2C63" w:rsidRDefault="005238B2" w:rsidP="00EB4CD5"/>
                    <w:p w14:paraId="0513566D" w14:textId="77777777" w:rsidR="005238B2" w:rsidRPr="001B2C63" w:rsidRDefault="005238B2" w:rsidP="00EB4CD5">
                      <w:pPr>
                        <w:jc w:val="center"/>
                      </w:pPr>
                      <w:r w:rsidRPr="001B2C63">
                        <w:rPr>
                          <w:highlight w:val="yellow"/>
                        </w:rPr>
                        <w:t>Réf:</w:t>
                      </w:r>
                    </w:p>
                    <w:p w14:paraId="51E758AE" w14:textId="77777777" w:rsidR="005238B2" w:rsidRPr="001B2C63" w:rsidRDefault="005238B2" w:rsidP="00EB4CD5"/>
                    <w:p w14:paraId="3341F72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B4961A" w14:textId="77777777" w:rsidR="005238B2" w:rsidRPr="001B2C63" w:rsidRDefault="005238B2" w:rsidP="00EB4CD5">
                      <w:pPr>
                        <w:pStyle w:val="Heading1"/>
                        <w:tabs>
                          <w:tab w:val="left" w:pos="9781"/>
                        </w:tabs>
                        <w:rPr>
                          <w:rFonts w:hint="eastAsia"/>
                          <w:sz w:val="22"/>
                          <w:szCs w:val="22"/>
                        </w:rPr>
                      </w:pPr>
                      <w:bookmarkStart w:id="6252" w:name="_Toc828013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52"/>
                      <w:r w:rsidRPr="001B2C63">
                        <w:rPr>
                          <w:sz w:val="22"/>
                          <w:szCs w:val="22"/>
                        </w:rPr>
                        <w:t xml:space="preserve"> </w:t>
                      </w:r>
                    </w:p>
                    <w:p w14:paraId="1EEF16A0" w14:textId="77777777" w:rsidR="005238B2" w:rsidRPr="001B2C63" w:rsidRDefault="005238B2" w:rsidP="00EB4CD5"/>
                    <w:p w14:paraId="5543ADEC" w14:textId="77777777" w:rsidR="005238B2" w:rsidRPr="001B2C63" w:rsidRDefault="005238B2" w:rsidP="00EB4CD5">
                      <w:pPr>
                        <w:jc w:val="center"/>
                      </w:pPr>
                      <w:r w:rsidRPr="001B2C63">
                        <w:rPr>
                          <w:highlight w:val="yellow"/>
                        </w:rPr>
                        <w:t>Réf:</w:t>
                      </w:r>
                    </w:p>
                    <w:p w14:paraId="2074209C" w14:textId="77777777" w:rsidR="005238B2" w:rsidRPr="001B2C63" w:rsidRDefault="005238B2" w:rsidP="00EB4CD5"/>
                    <w:p w14:paraId="2213CD6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CBB9BE4" w14:textId="77777777" w:rsidR="005238B2" w:rsidRPr="001B2C63" w:rsidRDefault="005238B2" w:rsidP="00EB4CD5">
                      <w:pPr>
                        <w:pStyle w:val="Heading1"/>
                        <w:tabs>
                          <w:tab w:val="left" w:pos="9781"/>
                        </w:tabs>
                        <w:rPr>
                          <w:rFonts w:hint="eastAsia"/>
                          <w:sz w:val="22"/>
                          <w:szCs w:val="22"/>
                        </w:rPr>
                      </w:pPr>
                      <w:bookmarkStart w:id="6253" w:name="_Toc8280135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53"/>
                      <w:r w:rsidRPr="001B2C63">
                        <w:rPr>
                          <w:sz w:val="22"/>
                          <w:szCs w:val="22"/>
                        </w:rPr>
                        <w:t xml:space="preserve"> </w:t>
                      </w:r>
                    </w:p>
                    <w:p w14:paraId="745871DC" w14:textId="77777777" w:rsidR="005238B2" w:rsidRPr="001B2C63" w:rsidRDefault="005238B2" w:rsidP="00EB4CD5"/>
                    <w:p w14:paraId="001504D4" w14:textId="77777777" w:rsidR="005238B2" w:rsidRPr="001B2C63" w:rsidRDefault="005238B2" w:rsidP="00EB4CD5">
                      <w:pPr>
                        <w:jc w:val="center"/>
                      </w:pPr>
                      <w:r w:rsidRPr="001B2C63">
                        <w:rPr>
                          <w:highlight w:val="yellow"/>
                        </w:rPr>
                        <w:t>Réf:</w:t>
                      </w:r>
                    </w:p>
                    <w:p w14:paraId="4166EEE4" w14:textId="77777777" w:rsidR="005238B2" w:rsidRPr="001B2C63" w:rsidRDefault="005238B2" w:rsidP="00EB4CD5"/>
                    <w:p w14:paraId="24E76B4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D0C8BF1" w14:textId="77777777" w:rsidR="005238B2" w:rsidRPr="001B2C63" w:rsidRDefault="005238B2" w:rsidP="00EB4CD5">
                      <w:pPr>
                        <w:pStyle w:val="Heading1"/>
                        <w:tabs>
                          <w:tab w:val="left" w:pos="9781"/>
                        </w:tabs>
                        <w:rPr>
                          <w:rFonts w:hint="eastAsia"/>
                          <w:sz w:val="22"/>
                          <w:szCs w:val="22"/>
                        </w:rPr>
                      </w:pPr>
                      <w:bookmarkStart w:id="6254" w:name="_Toc828013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54"/>
                      <w:r w:rsidRPr="001B2C63">
                        <w:rPr>
                          <w:sz w:val="22"/>
                          <w:szCs w:val="22"/>
                        </w:rPr>
                        <w:t xml:space="preserve"> </w:t>
                      </w:r>
                    </w:p>
                    <w:p w14:paraId="45617903" w14:textId="77777777" w:rsidR="005238B2" w:rsidRPr="001B2C63" w:rsidRDefault="005238B2" w:rsidP="00EB4CD5"/>
                    <w:p w14:paraId="476C4779" w14:textId="77777777" w:rsidR="005238B2" w:rsidRPr="001B2C63" w:rsidRDefault="005238B2" w:rsidP="00EB4CD5">
                      <w:pPr>
                        <w:jc w:val="center"/>
                      </w:pPr>
                      <w:r w:rsidRPr="001B2C63">
                        <w:rPr>
                          <w:highlight w:val="yellow"/>
                        </w:rPr>
                        <w:t>Réf:</w:t>
                      </w:r>
                    </w:p>
                    <w:p w14:paraId="1FFECF91" w14:textId="77777777" w:rsidR="005238B2" w:rsidRPr="001B2C63" w:rsidRDefault="005238B2" w:rsidP="00EB4CD5"/>
                    <w:p w14:paraId="0D6DA2A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205A441" w14:textId="77777777" w:rsidR="005238B2" w:rsidRPr="001B2C63" w:rsidRDefault="005238B2" w:rsidP="00EB4CD5">
                      <w:pPr>
                        <w:pStyle w:val="Heading1"/>
                        <w:tabs>
                          <w:tab w:val="left" w:pos="9781"/>
                        </w:tabs>
                        <w:rPr>
                          <w:rFonts w:hint="eastAsia"/>
                          <w:sz w:val="22"/>
                          <w:szCs w:val="22"/>
                        </w:rPr>
                      </w:pPr>
                      <w:bookmarkStart w:id="6255" w:name="_Toc8280135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255"/>
                      <w:r w:rsidRPr="001B2C63">
                        <w:rPr>
                          <w:sz w:val="22"/>
                          <w:szCs w:val="22"/>
                        </w:rPr>
                        <w:t xml:space="preserve"> </w:t>
                      </w:r>
                    </w:p>
                    <w:p w14:paraId="6D7B254E" w14:textId="77777777" w:rsidR="005238B2" w:rsidRPr="001B2C63" w:rsidRDefault="005238B2" w:rsidP="00EB4CD5"/>
                    <w:p w14:paraId="28531D6B" w14:textId="77777777" w:rsidR="005238B2" w:rsidRPr="001B2C63" w:rsidRDefault="005238B2" w:rsidP="00EB4CD5">
                      <w:pPr>
                        <w:jc w:val="center"/>
                      </w:pPr>
                      <w:r w:rsidRPr="001B2C63">
                        <w:rPr>
                          <w:highlight w:val="yellow"/>
                        </w:rPr>
                        <w:t>Réf:</w:t>
                      </w:r>
                    </w:p>
                    <w:p w14:paraId="179C63EC" w14:textId="77777777" w:rsidR="005238B2" w:rsidRPr="001B2C63" w:rsidRDefault="005238B2" w:rsidP="00EB4CD5"/>
                    <w:p w14:paraId="65B2043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597824" w14:textId="77777777" w:rsidR="005238B2" w:rsidRPr="001B2C63" w:rsidRDefault="005238B2" w:rsidP="00EB4CD5">
                      <w:pPr>
                        <w:pStyle w:val="Heading1"/>
                        <w:tabs>
                          <w:tab w:val="left" w:pos="9781"/>
                        </w:tabs>
                        <w:rPr>
                          <w:rFonts w:hint="eastAsia"/>
                          <w:sz w:val="22"/>
                          <w:szCs w:val="22"/>
                        </w:rPr>
                      </w:pPr>
                      <w:bookmarkStart w:id="6256" w:name="_Toc828013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56"/>
                      <w:r w:rsidRPr="001B2C63">
                        <w:rPr>
                          <w:sz w:val="22"/>
                          <w:szCs w:val="22"/>
                        </w:rPr>
                        <w:t xml:space="preserve"> </w:t>
                      </w:r>
                    </w:p>
                    <w:p w14:paraId="7862F110" w14:textId="77777777" w:rsidR="005238B2" w:rsidRPr="001B2C63" w:rsidRDefault="005238B2" w:rsidP="00EB4CD5"/>
                    <w:p w14:paraId="06C6F9E9" w14:textId="77777777" w:rsidR="005238B2" w:rsidRPr="001B2C63" w:rsidRDefault="005238B2" w:rsidP="00EB4CD5">
                      <w:pPr>
                        <w:jc w:val="center"/>
                      </w:pPr>
                      <w:r w:rsidRPr="001B2C63">
                        <w:rPr>
                          <w:highlight w:val="yellow"/>
                        </w:rPr>
                        <w:t>Réf:</w:t>
                      </w:r>
                    </w:p>
                    <w:p w14:paraId="1A6E264E" w14:textId="77777777" w:rsidR="005238B2" w:rsidRPr="001B2C63" w:rsidRDefault="005238B2" w:rsidP="00EB4CD5"/>
                    <w:p w14:paraId="0EC03CD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EA5738" w14:textId="77777777" w:rsidR="005238B2" w:rsidRPr="001B2C63" w:rsidRDefault="005238B2" w:rsidP="00EB4CD5">
                      <w:pPr>
                        <w:pStyle w:val="Heading1"/>
                        <w:tabs>
                          <w:tab w:val="left" w:pos="9781"/>
                        </w:tabs>
                        <w:rPr>
                          <w:rFonts w:hint="eastAsia"/>
                          <w:sz w:val="22"/>
                          <w:szCs w:val="22"/>
                        </w:rPr>
                      </w:pPr>
                      <w:bookmarkStart w:id="6257" w:name="_Toc8280135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57"/>
                      <w:r w:rsidRPr="001B2C63">
                        <w:rPr>
                          <w:sz w:val="22"/>
                          <w:szCs w:val="22"/>
                        </w:rPr>
                        <w:t xml:space="preserve"> </w:t>
                      </w:r>
                    </w:p>
                    <w:p w14:paraId="5C21071D" w14:textId="77777777" w:rsidR="005238B2" w:rsidRPr="001B2C63" w:rsidRDefault="005238B2" w:rsidP="00EB4CD5"/>
                    <w:p w14:paraId="7A1AC277" w14:textId="77777777" w:rsidR="005238B2" w:rsidRPr="001B2C63" w:rsidRDefault="005238B2" w:rsidP="00EB4CD5">
                      <w:pPr>
                        <w:jc w:val="center"/>
                      </w:pPr>
                      <w:r w:rsidRPr="001B2C63">
                        <w:rPr>
                          <w:highlight w:val="yellow"/>
                        </w:rPr>
                        <w:t>Réf:</w:t>
                      </w:r>
                    </w:p>
                    <w:p w14:paraId="6FA354C0" w14:textId="77777777" w:rsidR="005238B2" w:rsidRPr="001B2C63" w:rsidRDefault="005238B2" w:rsidP="00EB4CD5"/>
                    <w:p w14:paraId="67F73DF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10FC15" w14:textId="77777777" w:rsidR="005238B2" w:rsidRPr="001B2C63" w:rsidRDefault="005238B2" w:rsidP="00EB4CD5">
                      <w:pPr>
                        <w:pStyle w:val="Heading1"/>
                        <w:tabs>
                          <w:tab w:val="left" w:pos="9781"/>
                        </w:tabs>
                        <w:rPr>
                          <w:rFonts w:hint="eastAsia"/>
                          <w:sz w:val="22"/>
                          <w:szCs w:val="22"/>
                        </w:rPr>
                      </w:pPr>
                      <w:bookmarkStart w:id="6258" w:name="_Toc828013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58"/>
                      <w:r w:rsidRPr="001B2C63">
                        <w:rPr>
                          <w:sz w:val="22"/>
                          <w:szCs w:val="22"/>
                        </w:rPr>
                        <w:t xml:space="preserve"> </w:t>
                      </w:r>
                    </w:p>
                    <w:p w14:paraId="0DA372D2" w14:textId="77777777" w:rsidR="005238B2" w:rsidRPr="001B2C63" w:rsidRDefault="005238B2" w:rsidP="00EB4CD5"/>
                    <w:p w14:paraId="527896D0" w14:textId="77777777" w:rsidR="005238B2" w:rsidRPr="00BE0E74" w:rsidRDefault="005238B2" w:rsidP="00EB4CD5">
                      <w:pPr>
                        <w:jc w:val="center"/>
                      </w:pPr>
                      <w:r w:rsidRPr="00BE0E74">
                        <w:rPr>
                          <w:highlight w:val="yellow"/>
                        </w:rPr>
                        <w:t>Réf:</w:t>
                      </w:r>
                    </w:p>
                    <w:p w14:paraId="773E9010" w14:textId="77777777" w:rsidR="005238B2" w:rsidRDefault="005238B2" w:rsidP="00EB4CD5"/>
                    <w:p w14:paraId="3629A23C" w14:textId="77777777" w:rsidR="005238B2" w:rsidRPr="00827A1A" w:rsidRDefault="005238B2" w:rsidP="00EB4CD5">
                      <w:pPr>
                        <w:pStyle w:val="Heading1"/>
                        <w:tabs>
                          <w:tab w:val="left" w:pos="9781"/>
                        </w:tabs>
                        <w:rPr>
                          <w:rFonts w:hint="eastAsia"/>
                          <w:sz w:val="36"/>
                          <w:szCs w:val="36"/>
                        </w:rPr>
                      </w:pPr>
                      <w:bookmarkStart w:id="6259" w:name="_Toc82801356"/>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6259"/>
                      <w:r w:rsidRPr="00827A1A">
                        <w:rPr>
                          <w:sz w:val="36"/>
                          <w:szCs w:val="36"/>
                        </w:rPr>
                        <w:t xml:space="preserve"> </w:t>
                      </w:r>
                    </w:p>
                    <w:p w14:paraId="7641AB57" w14:textId="77777777" w:rsidR="005238B2" w:rsidRPr="001B2C63" w:rsidRDefault="005238B2" w:rsidP="00EB4CD5"/>
                    <w:p w14:paraId="505716C0" w14:textId="77777777" w:rsidR="005238B2" w:rsidRPr="001B2C63" w:rsidRDefault="005238B2" w:rsidP="00EB4CD5"/>
                    <w:p w14:paraId="38109E3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917A7D" w14:textId="77777777" w:rsidR="005238B2" w:rsidRPr="001B2C63" w:rsidRDefault="005238B2" w:rsidP="00EB4CD5">
                      <w:pPr>
                        <w:pStyle w:val="Heading1"/>
                        <w:tabs>
                          <w:tab w:val="left" w:pos="9781"/>
                        </w:tabs>
                        <w:rPr>
                          <w:rFonts w:hint="eastAsia"/>
                          <w:sz w:val="22"/>
                          <w:szCs w:val="22"/>
                        </w:rPr>
                      </w:pPr>
                      <w:bookmarkStart w:id="6260" w:name="_Toc828013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60"/>
                      <w:r w:rsidRPr="001B2C63">
                        <w:rPr>
                          <w:sz w:val="22"/>
                          <w:szCs w:val="22"/>
                        </w:rPr>
                        <w:t xml:space="preserve"> </w:t>
                      </w:r>
                    </w:p>
                    <w:p w14:paraId="1815128F" w14:textId="77777777" w:rsidR="005238B2" w:rsidRPr="001B2C63" w:rsidRDefault="005238B2" w:rsidP="00EB4CD5"/>
                    <w:p w14:paraId="7B75C93E" w14:textId="77777777" w:rsidR="005238B2" w:rsidRPr="001B2C63" w:rsidRDefault="005238B2" w:rsidP="00EB4CD5">
                      <w:pPr>
                        <w:jc w:val="center"/>
                      </w:pPr>
                      <w:r w:rsidRPr="001B2C63">
                        <w:rPr>
                          <w:highlight w:val="yellow"/>
                        </w:rPr>
                        <w:t>Réf:</w:t>
                      </w:r>
                    </w:p>
                    <w:p w14:paraId="70B652CC" w14:textId="77777777" w:rsidR="005238B2" w:rsidRPr="001B2C63" w:rsidRDefault="005238B2" w:rsidP="00EB4CD5"/>
                    <w:p w14:paraId="1D933EF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E26D82" w14:textId="77777777" w:rsidR="005238B2" w:rsidRPr="001B2C63" w:rsidRDefault="005238B2" w:rsidP="00EB4CD5">
                      <w:pPr>
                        <w:pStyle w:val="Heading1"/>
                        <w:tabs>
                          <w:tab w:val="left" w:pos="9781"/>
                        </w:tabs>
                        <w:rPr>
                          <w:rFonts w:hint="eastAsia"/>
                          <w:sz w:val="22"/>
                          <w:szCs w:val="22"/>
                        </w:rPr>
                      </w:pPr>
                      <w:bookmarkStart w:id="6261" w:name="_Toc8280135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61"/>
                      <w:r w:rsidRPr="001B2C63">
                        <w:rPr>
                          <w:sz w:val="22"/>
                          <w:szCs w:val="22"/>
                        </w:rPr>
                        <w:t xml:space="preserve"> </w:t>
                      </w:r>
                    </w:p>
                    <w:p w14:paraId="6D8FD26A" w14:textId="77777777" w:rsidR="005238B2" w:rsidRPr="001B2C63" w:rsidRDefault="005238B2" w:rsidP="00EB4CD5"/>
                    <w:p w14:paraId="41882392" w14:textId="77777777" w:rsidR="005238B2" w:rsidRPr="001B2C63" w:rsidRDefault="005238B2" w:rsidP="00EB4CD5">
                      <w:pPr>
                        <w:jc w:val="center"/>
                      </w:pPr>
                      <w:r w:rsidRPr="001B2C63">
                        <w:rPr>
                          <w:highlight w:val="yellow"/>
                        </w:rPr>
                        <w:t>Réf:</w:t>
                      </w:r>
                    </w:p>
                    <w:p w14:paraId="1EC963A5" w14:textId="77777777" w:rsidR="005238B2" w:rsidRPr="001B2C63" w:rsidRDefault="005238B2" w:rsidP="00EB4CD5"/>
                    <w:p w14:paraId="2F006EF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AE7C4F" w14:textId="77777777" w:rsidR="005238B2" w:rsidRPr="001B2C63" w:rsidRDefault="005238B2" w:rsidP="00EB4CD5">
                      <w:pPr>
                        <w:pStyle w:val="Heading1"/>
                        <w:tabs>
                          <w:tab w:val="left" w:pos="9781"/>
                        </w:tabs>
                        <w:rPr>
                          <w:rFonts w:hint="eastAsia"/>
                          <w:sz w:val="22"/>
                          <w:szCs w:val="22"/>
                        </w:rPr>
                      </w:pPr>
                      <w:bookmarkStart w:id="6262" w:name="_Toc828013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62"/>
                      <w:r w:rsidRPr="001B2C63">
                        <w:rPr>
                          <w:sz w:val="22"/>
                          <w:szCs w:val="22"/>
                        </w:rPr>
                        <w:t xml:space="preserve"> </w:t>
                      </w:r>
                    </w:p>
                    <w:p w14:paraId="46E3B678" w14:textId="77777777" w:rsidR="005238B2" w:rsidRPr="001B2C63" w:rsidRDefault="005238B2" w:rsidP="00EB4CD5"/>
                    <w:p w14:paraId="28DBF648" w14:textId="77777777" w:rsidR="005238B2" w:rsidRPr="001B2C63" w:rsidRDefault="005238B2" w:rsidP="00EB4CD5">
                      <w:pPr>
                        <w:jc w:val="center"/>
                      </w:pPr>
                      <w:r w:rsidRPr="001B2C63">
                        <w:rPr>
                          <w:highlight w:val="yellow"/>
                        </w:rPr>
                        <w:t>Réf:</w:t>
                      </w:r>
                    </w:p>
                    <w:p w14:paraId="1983F616" w14:textId="77777777" w:rsidR="005238B2" w:rsidRPr="001B2C63" w:rsidRDefault="005238B2" w:rsidP="00EB4CD5"/>
                    <w:p w14:paraId="768459D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789C79" w14:textId="77777777" w:rsidR="005238B2" w:rsidRPr="001B2C63" w:rsidRDefault="005238B2" w:rsidP="00EB4CD5">
                      <w:pPr>
                        <w:pStyle w:val="Heading1"/>
                        <w:tabs>
                          <w:tab w:val="left" w:pos="9781"/>
                        </w:tabs>
                        <w:rPr>
                          <w:rFonts w:hint="eastAsia"/>
                          <w:sz w:val="22"/>
                          <w:szCs w:val="22"/>
                        </w:rPr>
                      </w:pPr>
                      <w:bookmarkStart w:id="6263" w:name="_Toc8280136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263"/>
                      <w:r w:rsidRPr="001B2C63">
                        <w:rPr>
                          <w:sz w:val="22"/>
                          <w:szCs w:val="22"/>
                        </w:rPr>
                        <w:t xml:space="preserve"> </w:t>
                      </w:r>
                    </w:p>
                    <w:p w14:paraId="0417AD7F" w14:textId="77777777" w:rsidR="005238B2" w:rsidRPr="001B2C63" w:rsidRDefault="005238B2" w:rsidP="00EB4CD5"/>
                    <w:p w14:paraId="1B6784F4" w14:textId="77777777" w:rsidR="005238B2" w:rsidRPr="001B2C63" w:rsidRDefault="005238B2" w:rsidP="00EB4CD5">
                      <w:pPr>
                        <w:jc w:val="center"/>
                      </w:pPr>
                      <w:r w:rsidRPr="001B2C63">
                        <w:rPr>
                          <w:highlight w:val="yellow"/>
                        </w:rPr>
                        <w:t>Réf:</w:t>
                      </w:r>
                    </w:p>
                    <w:p w14:paraId="6D6457BC" w14:textId="77777777" w:rsidR="005238B2" w:rsidRPr="001B2C63" w:rsidRDefault="005238B2" w:rsidP="00EB4CD5"/>
                    <w:p w14:paraId="3D86B1F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3675049" w14:textId="77777777" w:rsidR="005238B2" w:rsidRPr="001B2C63" w:rsidRDefault="005238B2" w:rsidP="00EB4CD5">
                      <w:pPr>
                        <w:pStyle w:val="Heading1"/>
                        <w:tabs>
                          <w:tab w:val="left" w:pos="9781"/>
                        </w:tabs>
                        <w:rPr>
                          <w:rFonts w:hint="eastAsia"/>
                          <w:sz w:val="22"/>
                          <w:szCs w:val="22"/>
                        </w:rPr>
                      </w:pPr>
                      <w:bookmarkStart w:id="6264" w:name="_Toc828013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64"/>
                      <w:r w:rsidRPr="001B2C63">
                        <w:rPr>
                          <w:sz w:val="22"/>
                          <w:szCs w:val="22"/>
                        </w:rPr>
                        <w:t xml:space="preserve"> </w:t>
                      </w:r>
                    </w:p>
                    <w:p w14:paraId="5D7FF9C1" w14:textId="77777777" w:rsidR="005238B2" w:rsidRPr="001B2C63" w:rsidRDefault="005238B2" w:rsidP="00EB4CD5"/>
                    <w:p w14:paraId="119D370F" w14:textId="77777777" w:rsidR="005238B2" w:rsidRPr="001B2C63" w:rsidRDefault="005238B2" w:rsidP="00EB4CD5">
                      <w:pPr>
                        <w:jc w:val="center"/>
                      </w:pPr>
                      <w:r w:rsidRPr="001B2C63">
                        <w:rPr>
                          <w:highlight w:val="yellow"/>
                        </w:rPr>
                        <w:t>Réf:</w:t>
                      </w:r>
                    </w:p>
                    <w:p w14:paraId="5755FB09" w14:textId="77777777" w:rsidR="005238B2" w:rsidRPr="001B2C63" w:rsidRDefault="005238B2" w:rsidP="00EB4CD5"/>
                    <w:p w14:paraId="188C782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E9B7D2" w14:textId="77777777" w:rsidR="005238B2" w:rsidRPr="001B2C63" w:rsidRDefault="005238B2" w:rsidP="00EB4CD5">
                      <w:pPr>
                        <w:pStyle w:val="Heading1"/>
                        <w:tabs>
                          <w:tab w:val="left" w:pos="9781"/>
                        </w:tabs>
                        <w:rPr>
                          <w:rFonts w:hint="eastAsia"/>
                          <w:sz w:val="22"/>
                          <w:szCs w:val="22"/>
                        </w:rPr>
                      </w:pPr>
                      <w:bookmarkStart w:id="6265" w:name="_Toc8280136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65"/>
                      <w:r w:rsidRPr="001B2C63">
                        <w:rPr>
                          <w:sz w:val="22"/>
                          <w:szCs w:val="22"/>
                        </w:rPr>
                        <w:t xml:space="preserve"> </w:t>
                      </w:r>
                    </w:p>
                    <w:p w14:paraId="243DDCB7" w14:textId="77777777" w:rsidR="005238B2" w:rsidRPr="001B2C63" w:rsidRDefault="005238B2" w:rsidP="00EB4CD5"/>
                    <w:p w14:paraId="744921C2" w14:textId="77777777" w:rsidR="005238B2" w:rsidRPr="001B2C63" w:rsidRDefault="005238B2" w:rsidP="00EB4CD5">
                      <w:pPr>
                        <w:jc w:val="center"/>
                      </w:pPr>
                      <w:r w:rsidRPr="001B2C63">
                        <w:rPr>
                          <w:highlight w:val="yellow"/>
                        </w:rPr>
                        <w:t>Réf:</w:t>
                      </w:r>
                    </w:p>
                    <w:p w14:paraId="34A1020B" w14:textId="77777777" w:rsidR="005238B2" w:rsidRPr="001B2C63" w:rsidRDefault="005238B2" w:rsidP="00EB4CD5"/>
                    <w:p w14:paraId="1FD82F7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A2EA43" w14:textId="77777777" w:rsidR="005238B2" w:rsidRPr="001B2C63" w:rsidRDefault="005238B2" w:rsidP="00EB4CD5">
                      <w:pPr>
                        <w:pStyle w:val="Heading1"/>
                        <w:tabs>
                          <w:tab w:val="left" w:pos="9781"/>
                        </w:tabs>
                        <w:rPr>
                          <w:rFonts w:hint="eastAsia"/>
                          <w:sz w:val="22"/>
                          <w:szCs w:val="22"/>
                        </w:rPr>
                      </w:pPr>
                      <w:bookmarkStart w:id="6266" w:name="_Toc828013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66"/>
                      <w:r w:rsidRPr="001B2C63">
                        <w:rPr>
                          <w:sz w:val="22"/>
                          <w:szCs w:val="22"/>
                        </w:rPr>
                        <w:t xml:space="preserve"> </w:t>
                      </w:r>
                    </w:p>
                    <w:p w14:paraId="5C01DEFC" w14:textId="77777777" w:rsidR="005238B2" w:rsidRPr="001B2C63" w:rsidRDefault="005238B2" w:rsidP="00EB4CD5"/>
                    <w:p w14:paraId="4ED450CC" w14:textId="77777777" w:rsidR="005238B2" w:rsidRPr="001B2C63" w:rsidRDefault="005238B2" w:rsidP="00EB4CD5">
                      <w:pPr>
                        <w:jc w:val="center"/>
                      </w:pPr>
                      <w:r w:rsidRPr="001B2C63">
                        <w:rPr>
                          <w:highlight w:val="yellow"/>
                        </w:rPr>
                        <w:t>Réf:</w:t>
                      </w:r>
                    </w:p>
                    <w:p w14:paraId="422C877D" w14:textId="77777777" w:rsidR="005238B2" w:rsidRPr="001B2C63" w:rsidRDefault="005238B2" w:rsidP="00EB4CD5"/>
                    <w:p w14:paraId="41569709"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1ECF8D5" w14:textId="77777777" w:rsidR="005238B2" w:rsidRPr="001B2C63" w:rsidRDefault="005238B2" w:rsidP="00EB4CD5">
                      <w:pPr>
                        <w:pStyle w:val="Heading1"/>
                        <w:tabs>
                          <w:tab w:val="left" w:pos="9781"/>
                        </w:tabs>
                        <w:rPr>
                          <w:rFonts w:hint="eastAsia"/>
                          <w:sz w:val="22"/>
                          <w:szCs w:val="22"/>
                        </w:rPr>
                      </w:pPr>
                      <w:bookmarkStart w:id="6267" w:name="_Toc8280136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67"/>
                      <w:r w:rsidRPr="001B2C63">
                        <w:rPr>
                          <w:sz w:val="22"/>
                          <w:szCs w:val="22"/>
                        </w:rPr>
                        <w:t xml:space="preserve"> </w:t>
                      </w:r>
                    </w:p>
                    <w:p w14:paraId="6B12BE92" w14:textId="77777777" w:rsidR="005238B2" w:rsidRPr="001B2C63" w:rsidRDefault="005238B2" w:rsidP="00EB4CD5"/>
                    <w:p w14:paraId="4925D3E9" w14:textId="77777777" w:rsidR="005238B2" w:rsidRPr="001B2C63" w:rsidRDefault="005238B2" w:rsidP="00EB4CD5">
                      <w:pPr>
                        <w:jc w:val="center"/>
                      </w:pPr>
                      <w:r w:rsidRPr="001B2C63">
                        <w:rPr>
                          <w:highlight w:val="yellow"/>
                        </w:rPr>
                        <w:t>Réf:</w:t>
                      </w:r>
                    </w:p>
                    <w:p w14:paraId="4B3F68A3" w14:textId="77777777" w:rsidR="005238B2" w:rsidRPr="001B2C63" w:rsidRDefault="005238B2" w:rsidP="00EB4CD5"/>
                    <w:p w14:paraId="5A9E0AA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C0AC562" w14:textId="77777777" w:rsidR="005238B2" w:rsidRPr="001B2C63" w:rsidRDefault="005238B2" w:rsidP="00EB4CD5">
                      <w:pPr>
                        <w:pStyle w:val="Heading1"/>
                        <w:tabs>
                          <w:tab w:val="left" w:pos="9781"/>
                        </w:tabs>
                        <w:rPr>
                          <w:rFonts w:hint="eastAsia"/>
                          <w:sz w:val="22"/>
                          <w:szCs w:val="22"/>
                        </w:rPr>
                      </w:pPr>
                      <w:bookmarkStart w:id="6268" w:name="_Toc828013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68"/>
                      <w:r w:rsidRPr="001B2C63">
                        <w:rPr>
                          <w:sz w:val="22"/>
                          <w:szCs w:val="22"/>
                        </w:rPr>
                        <w:t xml:space="preserve"> </w:t>
                      </w:r>
                    </w:p>
                    <w:p w14:paraId="44434D51" w14:textId="77777777" w:rsidR="005238B2" w:rsidRPr="001B2C63" w:rsidRDefault="005238B2" w:rsidP="00EB4CD5"/>
                    <w:p w14:paraId="64F9FB0F" w14:textId="77777777" w:rsidR="005238B2" w:rsidRPr="001B2C63" w:rsidRDefault="005238B2" w:rsidP="00EB4CD5">
                      <w:pPr>
                        <w:jc w:val="center"/>
                      </w:pPr>
                      <w:r w:rsidRPr="001B2C63">
                        <w:rPr>
                          <w:highlight w:val="yellow"/>
                        </w:rPr>
                        <w:t>Réf:</w:t>
                      </w:r>
                    </w:p>
                    <w:p w14:paraId="65215819" w14:textId="77777777" w:rsidR="005238B2" w:rsidRPr="001B2C63" w:rsidRDefault="005238B2" w:rsidP="00EB4CD5"/>
                    <w:p w14:paraId="4B3D954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9437E9" w14:textId="77777777" w:rsidR="005238B2" w:rsidRPr="001B2C63" w:rsidRDefault="005238B2" w:rsidP="00EB4CD5">
                      <w:pPr>
                        <w:pStyle w:val="Heading1"/>
                        <w:tabs>
                          <w:tab w:val="left" w:pos="9781"/>
                        </w:tabs>
                        <w:rPr>
                          <w:rFonts w:hint="eastAsia"/>
                          <w:sz w:val="22"/>
                          <w:szCs w:val="22"/>
                        </w:rPr>
                      </w:pPr>
                      <w:bookmarkStart w:id="6269" w:name="_Toc8280136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69"/>
                      <w:r w:rsidRPr="001B2C63">
                        <w:rPr>
                          <w:sz w:val="22"/>
                          <w:szCs w:val="22"/>
                        </w:rPr>
                        <w:t xml:space="preserve"> </w:t>
                      </w:r>
                    </w:p>
                    <w:p w14:paraId="15318FD5" w14:textId="77777777" w:rsidR="005238B2" w:rsidRPr="001B2C63" w:rsidRDefault="005238B2" w:rsidP="00EB4CD5"/>
                    <w:p w14:paraId="29679BF9" w14:textId="77777777" w:rsidR="005238B2" w:rsidRPr="001B2C63" w:rsidRDefault="005238B2" w:rsidP="00EB4CD5">
                      <w:pPr>
                        <w:jc w:val="center"/>
                      </w:pPr>
                      <w:r w:rsidRPr="001B2C63">
                        <w:rPr>
                          <w:highlight w:val="yellow"/>
                        </w:rPr>
                        <w:t>Réf:</w:t>
                      </w:r>
                    </w:p>
                    <w:p w14:paraId="06D75EC6" w14:textId="77777777" w:rsidR="005238B2" w:rsidRPr="001B2C63" w:rsidRDefault="005238B2" w:rsidP="00EB4CD5"/>
                    <w:p w14:paraId="0F5B981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7E57840" w14:textId="77777777" w:rsidR="005238B2" w:rsidRPr="001B2C63" w:rsidRDefault="005238B2" w:rsidP="00EB4CD5">
                      <w:pPr>
                        <w:pStyle w:val="Heading1"/>
                        <w:tabs>
                          <w:tab w:val="left" w:pos="9781"/>
                        </w:tabs>
                        <w:rPr>
                          <w:rFonts w:hint="eastAsia"/>
                          <w:sz w:val="22"/>
                          <w:szCs w:val="22"/>
                        </w:rPr>
                      </w:pPr>
                      <w:bookmarkStart w:id="6270" w:name="_Toc828013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70"/>
                      <w:r w:rsidRPr="001B2C63">
                        <w:rPr>
                          <w:sz w:val="22"/>
                          <w:szCs w:val="22"/>
                        </w:rPr>
                        <w:t xml:space="preserve"> </w:t>
                      </w:r>
                    </w:p>
                    <w:p w14:paraId="4943124E" w14:textId="77777777" w:rsidR="005238B2" w:rsidRPr="001B2C63" w:rsidRDefault="005238B2" w:rsidP="00EB4CD5"/>
                    <w:p w14:paraId="2D22191F" w14:textId="77777777" w:rsidR="005238B2" w:rsidRPr="001B2C63" w:rsidRDefault="005238B2" w:rsidP="00EB4CD5">
                      <w:pPr>
                        <w:jc w:val="center"/>
                      </w:pPr>
                      <w:r w:rsidRPr="001B2C63">
                        <w:rPr>
                          <w:highlight w:val="yellow"/>
                        </w:rPr>
                        <w:t>Réf:</w:t>
                      </w:r>
                    </w:p>
                    <w:p w14:paraId="102A8B7D" w14:textId="77777777" w:rsidR="005238B2" w:rsidRPr="001B2C63" w:rsidRDefault="005238B2" w:rsidP="00EB4CD5"/>
                    <w:p w14:paraId="4B35E9F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5E75DC" w14:textId="77777777" w:rsidR="005238B2" w:rsidRPr="001B2C63" w:rsidRDefault="005238B2" w:rsidP="00EB4CD5">
                      <w:pPr>
                        <w:pStyle w:val="Heading1"/>
                        <w:tabs>
                          <w:tab w:val="left" w:pos="9781"/>
                        </w:tabs>
                        <w:rPr>
                          <w:rFonts w:hint="eastAsia"/>
                          <w:sz w:val="22"/>
                          <w:szCs w:val="22"/>
                        </w:rPr>
                      </w:pPr>
                      <w:bookmarkStart w:id="6271" w:name="_Toc8280136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271"/>
                      <w:r w:rsidRPr="001B2C63">
                        <w:rPr>
                          <w:sz w:val="22"/>
                          <w:szCs w:val="22"/>
                        </w:rPr>
                        <w:t xml:space="preserve"> </w:t>
                      </w:r>
                    </w:p>
                    <w:p w14:paraId="38DC68CA" w14:textId="77777777" w:rsidR="005238B2" w:rsidRPr="001B2C63" w:rsidRDefault="005238B2" w:rsidP="00EB4CD5"/>
                    <w:p w14:paraId="7AACEE90" w14:textId="77777777" w:rsidR="005238B2" w:rsidRPr="001B2C63" w:rsidRDefault="005238B2" w:rsidP="00EB4CD5">
                      <w:pPr>
                        <w:jc w:val="center"/>
                      </w:pPr>
                      <w:r w:rsidRPr="001B2C63">
                        <w:rPr>
                          <w:highlight w:val="yellow"/>
                        </w:rPr>
                        <w:t>Réf:</w:t>
                      </w:r>
                    </w:p>
                    <w:p w14:paraId="5748FAB4" w14:textId="77777777" w:rsidR="005238B2" w:rsidRPr="001B2C63" w:rsidRDefault="005238B2" w:rsidP="00EB4CD5"/>
                    <w:p w14:paraId="25C6B6E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63FB95" w14:textId="77777777" w:rsidR="005238B2" w:rsidRPr="001B2C63" w:rsidRDefault="005238B2" w:rsidP="00EB4CD5">
                      <w:pPr>
                        <w:pStyle w:val="Heading1"/>
                        <w:tabs>
                          <w:tab w:val="left" w:pos="9781"/>
                        </w:tabs>
                        <w:rPr>
                          <w:rFonts w:hint="eastAsia"/>
                          <w:sz w:val="22"/>
                          <w:szCs w:val="22"/>
                        </w:rPr>
                      </w:pPr>
                      <w:bookmarkStart w:id="6272" w:name="_Toc828013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72"/>
                      <w:r w:rsidRPr="001B2C63">
                        <w:rPr>
                          <w:sz w:val="22"/>
                          <w:szCs w:val="22"/>
                        </w:rPr>
                        <w:t xml:space="preserve"> </w:t>
                      </w:r>
                    </w:p>
                    <w:p w14:paraId="3DB77565" w14:textId="77777777" w:rsidR="005238B2" w:rsidRPr="001B2C63" w:rsidRDefault="005238B2" w:rsidP="00EB4CD5"/>
                    <w:p w14:paraId="421F7D9B" w14:textId="77777777" w:rsidR="005238B2" w:rsidRPr="001B2C63" w:rsidRDefault="005238B2" w:rsidP="00EB4CD5">
                      <w:pPr>
                        <w:jc w:val="center"/>
                      </w:pPr>
                      <w:r w:rsidRPr="001B2C63">
                        <w:rPr>
                          <w:highlight w:val="yellow"/>
                        </w:rPr>
                        <w:t>Réf:</w:t>
                      </w:r>
                    </w:p>
                    <w:p w14:paraId="4D227BF3" w14:textId="77777777" w:rsidR="005238B2" w:rsidRPr="001B2C63" w:rsidRDefault="005238B2" w:rsidP="00EB4CD5"/>
                    <w:p w14:paraId="3EF9EE8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5413F76" w14:textId="77777777" w:rsidR="005238B2" w:rsidRPr="001B2C63" w:rsidRDefault="005238B2" w:rsidP="00EB4CD5">
                      <w:pPr>
                        <w:pStyle w:val="Heading1"/>
                        <w:tabs>
                          <w:tab w:val="left" w:pos="9781"/>
                        </w:tabs>
                        <w:rPr>
                          <w:rFonts w:hint="eastAsia"/>
                          <w:sz w:val="22"/>
                          <w:szCs w:val="22"/>
                        </w:rPr>
                      </w:pPr>
                      <w:bookmarkStart w:id="6273" w:name="_Toc8280137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73"/>
                      <w:r w:rsidRPr="001B2C63">
                        <w:rPr>
                          <w:sz w:val="22"/>
                          <w:szCs w:val="22"/>
                        </w:rPr>
                        <w:t xml:space="preserve"> </w:t>
                      </w:r>
                    </w:p>
                    <w:p w14:paraId="032C5A1A" w14:textId="77777777" w:rsidR="005238B2" w:rsidRPr="001B2C63" w:rsidRDefault="005238B2" w:rsidP="00EB4CD5"/>
                    <w:p w14:paraId="57894ED1" w14:textId="77777777" w:rsidR="005238B2" w:rsidRPr="001B2C63" w:rsidRDefault="005238B2" w:rsidP="00EB4CD5">
                      <w:pPr>
                        <w:jc w:val="center"/>
                      </w:pPr>
                      <w:r w:rsidRPr="001B2C63">
                        <w:rPr>
                          <w:highlight w:val="yellow"/>
                        </w:rPr>
                        <w:t>Réf:</w:t>
                      </w:r>
                    </w:p>
                    <w:p w14:paraId="49A18AAF" w14:textId="77777777" w:rsidR="005238B2" w:rsidRPr="001B2C63" w:rsidRDefault="005238B2" w:rsidP="00EB4CD5"/>
                    <w:p w14:paraId="5552357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DAD50D" w14:textId="77777777" w:rsidR="005238B2" w:rsidRPr="001B2C63" w:rsidRDefault="005238B2" w:rsidP="00EB4CD5">
                      <w:pPr>
                        <w:pStyle w:val="Heading1"/>
                        <w:tabs>
                          <w:tab w:val="left" w:pos="9781"/>
                        </w:tabs>
                        <w:rPr>
                          <w:rFonts w:hint="eastAsia"/>
                          <w:sz w:val="22"/>
                          <w:szCs w:val="22"/>
                        </w:rPr>
                      </w:pPr>
                      <w:bookmarkStart w:id="6274" w:name="_Toc828013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74"/>
                      <w:r w:rsidRPr="001B2C63">
                        <w:rPr>
                          <w:sz w:val="22"/>
                          <w:szCs w:val="22"/>
                        </w:rPr>
                        <w:t xml:space="preserve"> </w:t>
                      </w:r>
                    </w:p>
                    <w:p w14:paraId="5F2C28FD" w14:textId="77777777" w:rsidR="005238B2" w:rsidRPr="001B2C63" w:rsidRDefault="005238B2" w:rsidP="00EB4CD5"/>
                    <w:p w14:paraId="3C2D66E0" w14:textId="77777777" w:rsidR="005238B2" w:rsidRPr="001B2C63" w:rsidRDefault="005238B2" w:rsidP="00EB4CD5">
                      <w:pPr>
                        <w:jc w:val="center"/>
                      </w:pPr>
                      <w:r w:rsidRPr="001B2C63">
                        <w:rPr>
                          <w:highlight w:val="yellow"/>
                        </w:rPr>
                        <w:t>Réf:</w:t>
                      </w:r>
                    </w:p>
                    <w:p w14:paraId="34D0679B" w14:textId="77777777" w:rsidR="005238B2" w:rsidRPr="001B2C63" w:rsidRDefault="005238B2" w:rsidP="00EB4CD5"/>
                    <w:p w14:paraId="3A23830B"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6275" w:name="_Toc8280137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275"/>
                      <w:r w:rsidRPr="001B2C63">
                        <w:rPr>
                          <w:sz w:val="22"/>
                          <w:szCs w:val="22"/>
                        </w:rPr>
                        <w:t xml:space="preserve"> </w:t>
                      </w:r>
                    </w:p>
                    <w:p w14:paraId="7F671FBF" w14:textId="77777777" w:rsidR="005238B2" w:rsidRPr="001B2C63" w:rsidRDefault="005238B2" w:rsidP="00EB4CD5"/>
                    <w:p w14:paraId="3239F207" w14:textId="77777777" w:rsidR="005238B2" w:rsidRPr="001B2C63" w:rsidRDefault="005238B2" w:rsidP="00EB4CD5">
                      <w:pPr>
                        <w:jc w:val="center"/>
                      </w:pPr>
                      <w:r w:rsidRPr="001B2C63">
                        <w:rPr>
                          <w:highlight w:val="yellow"/>
                        </w:rPr>
                        <w:t>Réf:</w:t>
                      </w:r>
                    </w:p>
                    <w:p w14:paraId="7406B1F5" w14:textId="77777777" w:rsidR="005238B2" w:rsidRPr="001B2C63" w:rsidRDefault="005238B2" w:rsidP="00EB4CD5"/>
                    <w:p w14:paraId="3FE605C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6789435" w14:textId="77777777" w:rsidR="005238B2" w:rsidRPr="001B2C63" w:rsidRDefault="005238B2" w:rsidP="00EB4CD5">
                      <w:pPr>
                        <w:pStyle w:val="Heading1"/>
                        <w:tabs>
                          <w:tab w:val="left" w:pos="9781"/>
                        </w:tabs>
                        <w:rPr>
                          <w:rFonts w:hint="eastAsia"/>
                          <w:sz w:val="22"/>
                          <w:szCs w:val="22"/>
                        </w:rPr>
                      </w:pPr>
                      <w:bookmarkStart w:id="6276" w:name="_Toc828013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76"/>
                      <w:r w:rsidRPr="001B2C63">
                        <w:rPr>
                          <w:sz w:val="22"/>
                          <w:szCs w:val="22"/>
                        </w:rPr>
                        <w:t xml:space="preserve"> </w:t>
                      </w:r>
                    </w:p>
                    <w:p w14:paraId="0ADAAB32" w14:textId="77777777" w:rsidR="005238B2" w:rsidRPr="001B2C63" w:rsidRDefault="005238B2" w:rsidP="00EB4CD5"/>
                    <w:p w14:paraId="01E64D0C" w14:textId="77777777" w:rsidR="005238B2" w:rsidRPr="001B2C63" w:rsidRDefault="005238B2" w:rsidP="00EB4CD5">
                      <w:pPr>
                        <w:jc w:val="center"/>
                      </w:pPr>
                      <w:r w:rsidRPr="001B2C63">
                        <w:rPr>
                          <w:highlight w:val="yellow"/>
                        </w:rPr>
                        <w:t>Réf:</w:t>
                      </w:r>
                    </w:p>
                    <w:p w14:paraId="7B267B74" w14:textId="77777777" w:rsidR="005238B2" w:rsidRPr="001B2C63" w:rsidRDefault="005238B2" w:rsidP="00EB4CD5"/>
                    <w:p w14:paraId="0E5B16E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89FC13" w14:textId="77777777" w:rsidR="005238B2" w:rsidRPr="001B2C63" w:rsidRDefault="005238B2" w:rsidP="00EB4CD5">
                      <w:pPr>
                        <w:pStyle w:val="Heading1"/>
                        <w:tabs>
                          <w:tab w:val="left" w:pos="9781"/>
                        </w:tabs>
                        <w:rPr>
                          <w:rFonts w:hint="eastAsia"/>
                          <w:sz w:val="22"/>
                          <w:szCs w:val="22"/>
                        </w:rPr>
                      </w:pPr>
                      <w:bookmarkStart w:id="6277" w:name="_Toc8280137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77"/>
                      <w:r w:rsidRPr="001B2C63">
                        <w:rPr>
                          <w:sz w:val="22"/>
                          <w:szCs w:val="22"/>
                        </w:rPr>
                        <w:t xml:space="preserve"> </w:t>
                      </w:r>
                    </w:p>
                    <w:p w14:paraId="6398372C" w14:textId="77777777" w:rsidR="005238B2" w:rsidRPr="001B2C63" w:rsidRDefault="005238B2" w:rsidP="00EB4CD5"/>
                    <w:p w14:paraId="61897DC1" w14:textId="77777777" w:rsidR="005238B2" w:rsidRPr="001B2C63" w:rsidRDefault="005238B2" w:rsidP="00EB4CD5">
                      <w:pPr>
                        <w:jc w:val="center"/>
                      </w:pPr>
                      <w:r w:rsidRPr="001B2C63">
                        <w:rPr>
                          <w:highlight w:val="yellow"/>
                        </w:rPr>
                        <w:t>Réf:</w:t>
                      </w:r>
                    </w:p>
                    <w:p w14:paraId="72AA4F18" w14:textId="77777777" w:rsidR="005238B2" w:rsidRPr="001B2C63" w:rsidRDefault="005238B2" w:rsidP="00EB4CD5"/>
                    <w:p w14:paraId="0AA940D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A2901A0" w14:textId="77777777" w:rsidR="005238B2" w:rsidRPr="001B2C63" w:rsidRDefault="005238B2" w:rsidP="00EB4CD5">
                      <w:pPr>
                        <w:pStyle w:val="Heading1"/>
                        <w:tabs>
                          <w:tab w:val="left" w:pos="9781"/>
                        </w:tabs>
                        <w:rPr>
                          <w:rFonts w:hint="eastAsia"/>
                          <w:sz w:val="22"/>
                          <w:szCs w:val="22"/>
                        </w:rPr>
                      </w:pPr>
                      <w:bookmarkStart w:id="6278" w:name="_Toc828013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78"/>
                      <w:r w:rsidRPr="001B2C63">
                        <w:rPr>
                          <w:sz w:val="22"/>
                          <w:szCs w:val="22"/>
                        </w:rPr>
                        <w:t xml:space="preserve"> </w:t>
                      </w:r>
                    </w:p>
                    <w:p w14:paraId="32300D39" w14:textId="77777777" w:rsidR="005238B2" w:rsidRPr="001B2C63" w:rsidRDefault="005238B2" w:rsidP="00EB4CD5"/>
                    <w:p w14:paraId="78782316" w14:textId="77777777" w:rsidR="005238B2" w:rsidRPr="001B2C63" w:rsidRDefault="005238B2" w:rsidP="00EB4CD5">
                      <w:pPr>
                        <w:jc w:val="center"/>
                      </w:pPr>
                      <w:r w:rsidRPr="001B2C63">
                        <w:rPr>
                          <w:highlight w:val="yellow"/>
                        </w:rPr>
                        <w:t>Réf:</w:t>
                      </w:r>
                    </w:p>
                    <w:p w14:paraId="33E70BF6" w14:textId="77777777" w:rsidR="005238B2" w:rsidRPr="001B2C63" w:rsidRDefault="005238B2" w:rsidP="00EB4CD5"/>
                    <w:p w14:paraId="41C2B7B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0E5E56" w14:textId="77777777" w:rsidR="005238B2" w:rsidRPr="001B2C63" w:rsidRDefault="005238B2" w:rsidP="00EB4CD5">
                      <w:pPr>
                        <w:pStyle w:val="Heading1"/>
                        <w:tabs>
                          <w:tab w:val="left" w:pos="9781"/>
                        </w:tabs>
                        <w:rPr>
                          <w:rFonts w:hint="eastAsia"/>
                          <w:sz w:val="22"/>
                          <w:szCs w:val="22"/>
                        </w:rPr>
                      </w:pPr>
                      <w:bookmarkStart w:id="6279" w:name="_Toc8280137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279"/>
                      <w:r w:rsidRPr="001B2C63">
                        <w:rPr>
                          <w:sz w:val="22"/>
                          <w:szCs w:val="22"/>
                        </w:rPr>
                        <w:t xml:space="preserve"> </w:t>
                      </w:r>
                    </w:p>
                    <w:p w14:paraId="5046034D" w14:textId="77777777" w:rsidR="005238B2" w:rsidRPr="001B2C63" w:rsidRDefault="005238B2" w:rsidP="00EB4CD5"/>
                    <w:p w14:paraId="28F976B1" w14:textId="77777777" w:rsidR="005238B2" w:rsidRPr="001B2C63" w:rsidRDefault="005238B2" w:rsidP="00EB4CD5">
                      <w:pPr>
                        <w:jc w:val="center"/>
                      </w:pPr>
                      <w:r w:rsidRPr="001B2C63">
                        <w:rPr>
                          <w:highlight w:val="yellow"/>
                        </w:rPr>
                        <w:t>Réf:</w:t>
                      </w:r>
                    </w:p>
                    <w:p w14:paraId="054B365A" w14:textId="77777777" w:rsidR="005238B2" w:rsidRPr="001B2C63" w:rsidRDefault="005238B2" w:rsidP="00EB4CD5"/>
                    <w:p w14:paraId="3170CA3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09E683" w14:textId="77777777" w:rsidR="005238B2" w:rsidRPr="001B2C63" w:rsidRDefault="005238B2" w:rsidP="00EB4CD5">
                      <w:pPr>
                        <w:pStyle w:val="Heading1"/>
                        <w:tabs>
                          <w:tab w:val="left" w:pos="9781"/>
                        </w:tabs>
                        <w:rPr>
                          <w:rFonts w:hint="eastAsia"/>
                          <w:sz w:val="22"/>
                          <w:szCs w:val="22"/>
                        </w:rPr>
                      </w:pPr>
                      <w:bookmarkStart w:id="6280" w:name="_Toc828013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80"/>
                      <w:r w:rsidRPr="001B2C63">
                        <w:rPr>
                          <w:sz w:val="22"/>
                          <w:szCs w:val="22"/>
                        </w:rPr>
                        <w:t xml:space="preserve"> </w:t>
                      </w:r>
                    </w:p>
                    <w:p w14:paraId="49DCFD37" w14:textId="77777777" w:rsidR="005238B2" w:rsidRPr="001B2C63" w:rsidRDefault="005238B2" w:rsidP="00EB4CD5"/>
                    <w:p w14:paraId="3DEB07B7" w14:textId="77777777" w:rsidR="005238B2" w:rsidRPr="001B2C63" w:rsidRDefault="005238B2" w:rsidP="00EB4CD5">
                      <w:pPr>
                        <w:jc w:val="center"/>
                      </w:pPr>
                      <w:r w:rsidRPr="001B2C63">
                        <w:rPr>
                          <w:highlight w:val="yellow"/>
                        </w:rPr>
                        <w:t>Réf:</w:t>
                      </w:r>
                    </w:p>
                    <w:p w14:paraId="7C93BE0F" w14:textId="77777777" w:rsidR="005238B2" w:rsidRPr="001B2C63" w:rsidRDefault="005238B2" w:rsidP="00EB4CD5"/>
                    <w:p w14:paraId="4AEF49B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EB226E" w14:textId="77777777" w:rsidR="005238B2" w:rsidRPr="001B2C63" w:rsidRDefault="005238B2" w:rsidP="00EB4CD5">
                      <w:pPr>
                        <w:pStyle w:val="Heading1"/>
                        <w:tabs>
                          <w:tab w:val="left" w:pos="9781"/>
                        </w:tabs>
                        <w:rPr>
                          <w:rFonts w:hint="eastAsia"/>
                          <w:sz w:val="22"/>
                          <w:szCs w:val="22"/>
                        </w:rPr>
                      </w:pPr>
                      <w:bookmarkStart w:id="6281" w:name="_Toc8280137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81"/>
                      <w:r w:rsidRPr="001B2C63">
                        <w:rPr>
                          <w:sz w:val="22"/>
                          <w:szCs w:val="22"/>
                        </w:rPr>
                        <w:t xml:space="preserve"> </w:t>
                      </w:r>
                    </w:p>
                    <w:p w14:paraId="4F94BDF6" w14:textId="77777777" w:rsidR="005238B2" w:rsidRPr="001B2C63" w:rsidRDefault="005238B2" w:rsidP="00EB4CD5"/>
                    <w:p w14:paraId="184864B4" w14:textId="77777777" w:rsidR="005238B2" w:rsidRPr="001B2C63" w:rsidRDefault="005238B2" w:rsidP="00EB4CD5">
                      <w:pPr>
                        <w:jc w:val="center"/>
                      </w:pPr>
                      <w:r w:rsidRPr="001B2C63">
                        <w:rPr>
                          <w:highlight w:val="yellow"/>
                        </w:rPr>
                        <w:t>Réf:</w:t>
                      </w:r>
                    </w:p>
                    <w:p w14:paraId="2C4C1B2B" w14:textId="77777777" w:rsidR="005238B2" w:rsidRPr="001B2C63" w:rsidRDefault="005238B2" w:rsidP="00EB4CD5"/>
                    <w:p w14:paraId="7EBB08E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85250CD" w14:textId="77777777" w:rsidR="005238B2" w:rsidRPr="001B2C63" w:rsidRDefault="005238B2" w:rsidP="00EB4CD5">
                      <w:pPr>
                        <w:pStyle w:val="Heading1"/>
                        <w:tabs>
                          <w:tab w:val="left" w:pos="9781"/>
                        </w:tabs>
                        <w:rPr>
                          <w:rFonts w:hint="eastAsia"/>
                          <w:sz w:val="22"/>
                          <w:szCs w:val="22"/>
                        </w:rPr>
                      </w:pPr>
                      <w:bookmarkStart w:id="6282" w:name="_Toc828013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82"/>
                      <w:r w:rsidRPr="001B2C63">
                        <w:rPr>
                          <w:sz w:val="22"/>
                          <w:szCs w:val="22"/>
                        </w:rPr>
                        <w:t xml:space="preserve"> </w:t>
                      </w:r>
                    </w:p>
                    <w:p w14:paraId="38F2A71C" w14:textId="77777777" w:rsidR="005238B2" w:rsidRPr="001B2C63" w:rsidRDefault="005238B2" w:rsidP="00EB4CD5"/>
                    <w:p w14:paraId="5001A075" w14:textId="77777777" w:rsidR="005238B2" w:rsidRPr="001B2C63" w:rsidRDefault="005238B2" w:rsidP="00EB4CD5">
                      <w:pPr>
                        <w:jc w:val="center"/>
                      </w:pPr>
                      <w:r w:rsidRPr="001B2C63">
                        <w:rPr>
                          <w:highlight w:val="yellow"/>
                        </w:rPr>
                        <w:t>Réf:</w:t>
                      </w:r>
                    </w:p>
                    <w:p w14:paraId="697586B0" w14:textId="77777777" w:rsidR="005238B2" w:rsidRPr="001B2C63" w:rsidRDefault="005238B2" w:rsidP="00EB4CD5"/>
                    <w:p w14:paraId="5CBCF423"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7EED9A0" w14:textId="77777777" w:rsidR="005238B2" w:rsidRPr="001B2C63" w:rsidRDefault="005238B2" w:rsidP="00EB4CD5">
                      <w:pPr>
                        <w:pStyle w:val="Heading1"/>
                        <w:tabs>
                          <w:tab w:val="left" w:pos="9781"/>
                        </w:tabs>
                        <w:rPr>
                          <w:rFonts w:hint="eastAsia"/>
                          <w:sz w:val="22"/>
                          <w:szCs w:val="22"/>
                        </w:rPr>
                      </w:pPr>
                      <w:bookmarkStart w:id="6283" w:name="_Toc8280138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83"/>
                      <w:r w:rsidRPr="001B2C63">
                        <w:rPr>
                          <w:sz w:val="22"/>
                          <w:szCs w:val="22"/>
                        </w:rPr>
                        <w:t xml:space="preserve"> </w:t>
                      </w:r>
                    </w:p>
                    <w:p w14:paraId="011FB315" w14:textId="77777777" w:rsidR="005238B2" w:rsidRPr="001B2C63" w:rsidRDefault="005238B2" w:rsidP="00EB4CD5"/>
                    <w:p w14:paraId="3825EBF2" w14:textId="77777777" w:rsidR="005238B2" w:rsidRPr="001B2C63" w:rsidRDefault="005238B2" w:rsidP="00EB4CD5">
                      <w:pPr>
                        <w:jc w:val="center"/>
                      </w:pPr>
                      <w:r w:rsidRPr="001B2C63">
                        <w:rPr>
                          <w:highlight w:val="yellow"/>
                        </w:rPr>
                        <w:t>Réf:</w:t>
                      </w:r>
                    </w:p>
                    <w:p w14:paraId="21D9690D" w14:textId="77777777" w:rsidR="005238B2" w:rsidRPr="001B2C63" w:rsidRDefault="005238B2" w:rsidP="00EB4CD5"/>
                    <w:p w14:paraId="2C9FD74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120062" w14:textId="77777777" w:rsidR="005238B2" w:rsidRPr="001B2C63" w:rsidRDefault="005238B2" w:rsidP="00EB4CD5">
                      <w:pPr>
                        <w:pStyle w:val="Heading1"/>
                        <w:tabs>
                          <w:tab w:val="left" w:pos="9781"/>
                        </w:tabs>
                        <w:rPr>
                          <w:rFonts w:hint="eastAsia"/>
                          <w:sz w:val="22"/>
                          <w:szCs w:val="22"/>
                        </w:rPr>
                      </w:pPr>
                      <w:bookmarkStart w:id="6284" w:name="_Toc828013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84"/>
                      <w:r w:rsidRPr="001B2C63">
                        <w:rPr>
                          <w:sz w:val="22"/>
                          <w:szCs w:val="22"/>
                        </w:rPr>
                        <w:t xml:space="preserve"> </w:t>
                      </w:r>
                    </w:p>
                    <w:p w14:paraId="4CA55750" w14:textId="77777777" w:rsidR="005238B2" w:rsidRPr="001B2C63" w:rsidRDefault="005238B2" w:rsidP="00EB4CD5"/>
                    <w:p w14:paraId="7E137C3D" w14:textId="77777777" w:rsidR="005238B2" w:rsidRPr="001B2C63" w:rsidRDefault="005238B2" w:rsidP="00EB4CD5">
                      <w:pPr>
                        <w:jc w:val="center"/>
                      </w:pPr>
                      <w:r w:rsidRPr="001B2C63">
                        <w:rPr>
                          <w:highlight w:val="yellow"/>
                        </w:rPr>
                        <w:t>Réf:</w:t>
                      </w:r>
                    </w:p>
                    <w:p w14:paraId="4C922ABE" w14:textId="77777777" w:rsidR="005238B2" w:rsidRPr="001B2C63" w:rsidRDefault="005238B2" w:rsidP="00EB4CD5"/>
                    <w:p w14:paraId="1E7E9B2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A132917" w14:textId="77777777" w:rsidR="005238B2" w:rsidRPr="001B2C63" w:rsidRDefault="005238B2" w:rsidP="00EB4CD5">
                      <w:pPr>
                        <w:pStyle w:val="Heading1"/>
                        <w:tabs>
                          <w:tab w:val="left" w:pos="9781"/>
                        </w:tabs>
                        <w:rPr>
                          <w:rFonts w:hint="eastAsia"/>
                          <w:sz w:val="22"/>
                          <w:szCs w:val="22"/>
                        </w:rPr>
                      </w:pPr>
                      <w:bookmarkStart w:id="6285" w:name="_Toc8280138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85"/>
                      <w:r w:rsidRPr="001B2C63">
                        <w:rPr>
                          <w:sz w:val="22"/>
                          <w:szCs w:val="22"/>
                        </w:rPr>
                        <w:t xml:space="preserve"> </w:t>
                      </w:r>
                    </w:p>
                    <w:p w14:paraId="4C1C5635" w14:textId="77777777" w:rsidR="005238B2" w:rsidRPr="001B2C63" w:rsidRDefault="005238B2" w:rsidP="00EB4CD5"/>
                    <w:p w14:paraId="76241D05" w14:textId="77777777" w:rsidR="005238B2" w:rsidRPr="001B2C63" w:rsidRDefault="005238B2" w:rsidP="00EB4CD5">
                      <w:pPr>
                        <w:jc w:val="center"/>
                      </w:pPr>
                      <w:r w:rsidRPr="001B2C63">
                        <w:rPr>
                          <w:highlight w:val="yellow"/>
                        </w:rPr>
                        <w:t>Réf:</w:t>
                      </w:r>
                    </w:p>
                    <w:p w14:paraId="627A4CFD" w14:textId="77777777" w:rsidR="005238B2" w:rsidRPr="001B2C63" w:rsidRDefault="005238B2" w:rsidP="00EB4CD5"/>
                    <w:p w14:paraId="08E86FA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0F7F01" w14:textId="77777777" w:rsidR="005238B2" w:rsidRPr="001B2C63" w:rsidRDefault="005238B2" w:rsidP="00EB4CD5">
                      <w:pPr>
                        <w:pStyle w:val="Heading1"/>
                        <w:tabs>
                          <w:tab w:val="left" w:pos="9781"/>
                        </w:tabs>
                        <w:rPr>
                          <w:rFonts w:hint="eastAsia"/>
                          <w:sz w:val="22"/>
                          <w:szCs w:val="22"/>
                        </w:rPr>
                      </w:pPr>
                      <w:bookmarkStart w:id="6286" w:name="_Toc828013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86"/>
                      <w:r w:rsidRPr="001B2C63">
                        <w:rPr>
                          <w:sz w:val="22"/>
                          <w:szCs w:val="22"/>
                        </w:rPr>
                        <w:t xml:space="preserve"> </w:t>
                      </w:r>
                    </w:p>
                    <w:p w14:paraId="65882B71" w14:textId="77777777" w:rsidR="005238B2" w:rsidRPr="001B2C63" w:rsidRDefault="005238B2" w:rsidP="00EB4CD5"/>
                    <w:p w14:paraId="33F78556" w14:textId="77777777" w:rsidR="005238B2" w:rsidRPr="001B2C63" w:rsidRDefault="005238B2" w:rsidP="00EB4CD5">
                      <w:pPr>
                        <w:jc w:val="center"/>
                      </w:pPr>
                      <w:r w:rsidRPr="001B2C63">
                        <w:rPr>
                          <w:highlight w:val="yellow"/>
                        </w:rPr>
                        <w:t>Réf:</w:t>
                      </w:r>
                    </w:p>
                    <w:p w14:paraId="39C314AD" w14:textId="77777777" w:rsidR="005238B2" w:rsidRPr="001B2C63" w:rsidRDefault="005238B2" w:rsidP="00EB4CD5"/>
                    <w:p w14:paraId="0BFD01E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3F82BF" w14:textId="77777777" w:rsidR="005238B2" w:rsidRPr="001B2C63" w:rsidRDefault="005238B2" w:rsidP="00EB4CD5">
                      <w:pPr>
                        <w:pStyle w:val="Heading1"/>
                        <w:tabs>
                          <w:tab w:val="left" w:pos="9781"/>
                        </w:tabs>
                        <w:rPr>
                          <w:rFonts w:hint="eastAsia"/>
                          <w:sz w:val="22"/>
                          <w:szCs w:val="22"/>
                        </w:rPr>
                      </w:pPr>
                      <w:bookmarkStart w:id="6287" w:name="_Toc8280138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287"/>
                      <w:r w:rsidRPr="001B2C63">
                        <w:rPr>
                          <w:sz w:val="22"/>
                          <w:szCs w:val="22"/>
                        </w:rPr>
                        <w:t xml:space="preserve"> </w:t>
                      </w:r>
                    </w:p>
                    <w:p w14:paraId="13877BDB" w14:textId="77777777" w:rsidR="005238B2" w:rsidRPr="001B2C63" w:rsidRDefault="005238B2" w:rsidP="00EB4CD5"/>
                    <w:p w14:paraId="4FA74950" w14:textId="77777777" w:rsidR="005238B2" w:rsidRPr="001B2C63" w:rsidRDefault="005238B2" w:rsidP="00EB4CD5">
                      <w:pPr>
                        <w:jc w:val="center"/>
                      </w:pPr>
                      <w:r w:rsidRPr="001B2C63">
                        <w:rPr>
                          <w:highlight w:val="yellow"/>
                        </w:rPr>
                        <w:t>Réf:</w:t>
                      </w:r>
                    </w:p>
                    <w:p w14:paraId="5FB46A36" w14:textId="77777777" w:rsidR="005238B2" w:rsidRPr="001B2C63" w:rsidRDefault="005238B2" w:rsidP="00EB4CD5"/>
                    <w:p w14:paraId="275B85E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2C415C" w14:textId="77777777" w:rsidR="005238B2" w:rsidRPr="001B2C63" w:rsidRDefault="005238B2" w:rsidP="00EB4CD5">
                      <w:pPr>
                        <w:pStyle w:val="Heading1"/>
                        <w:tabs>
                          <w:tab w:val="left" w:pos="9781"/>
                        </w:tabs>
                        <w:rPr>
                          <w:rFonts w:hint="eastAsia"/>
                          <w:sz w:val="22"/>
                          <w:szCs w:val="22"/>
                        </w:rPr>
                      </w:pPr>
                      <w:bookmarkStart w:id="6288" w:name="_Toc828013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88"/>
                      <w:r w:rsidRPr="001B2C63">
                        <w:rPr>
                          <w:sz w:val="22"/>
                          <w:szCs w:val="22"/>
                        </w:rPr>
                        <w:t xml:space="preserve"> </w:t>
                      </w:r>
                    </w:p>
                    <w:p w14:paraId="25D455D8" w14:textId="77777777" w:rsidR="005238B2" w:rsidRPr="001B2C63" w:rsidRDefault="005238B2" w:rsidP="00EB4CD5"/>
                    <w:p w14:paraId="5DEDF6D7" w14:textId="77777777" w:rsidR="005238B2" w:rsidRPr="001B2C63" w:rsidRDefault="005238B2" w:rsidP="00EB4CD5">
                      <w:pPr>
                        <w:jc w:val="center"/>
                      </w:pPr>
                      <w:r w:rsidRPr="001B2C63">
                        <w:rPr>
                          <w:highlight w:val="yellow"/>
                        </w:rPr>
                        <w:t>Réf:</w:t>
                      </w:r>
                    </w:p>
                    <w:p w14:paraId="0D2378DD" w14:textId="77777777" w:rsidR="005238B2" w:rsidRPr="001B2C63" w:rsidRDefault="005238B2" w:rsidP="00EB4CD5"/>
                    <w:p w14:paraId="24E0793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9654DF" w14:textId="77777777" w:rsidR="005238B2" w:rsidRPr="001B2C63" w:rsidRDefault="005238B2" w:rsidP="00EB4CD5">
                      <w:pPr>
                        <w:pStyle w:val="Heading1"/>
                        <w:tabs>
                          <w:tab w:val="left" w:pos="9781"/>
                        </w:tabs>
                        <w:rPr>
                          <w:rFonts w:hint="eastAsia"/>
                          <w:sz w:val="22"/>
                          <w:szCs w:val="22"/>
                        </w:rPr>
                      </w:pPr>
                      <w:bookmarkStart w:id="6289" w:name="_Toc8280138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89"/>
                      <w:r w:rsidRPr="001B2C63">
                        <w:rPr>
                          <w:sz w:val="22"/>
                          <w:szCs w:val="22"/>
                        </w:rPr>
                        <w:t xml:space="preserve"> </w:t>
                      </w:r>
                    </w:p>
                    <w:p w14:paraId="6C42C374" w14:textId="77777777" w:rsidR="005238B2" w:rsidRPr="001B2C63" w:rsidRDefault="005238B2" w:rsidP="00EB4CD5"/>
                    <w:p w14:paraId="58512E2D" w14:textId="77777777" w:rsidR="005238B2" w:rsidRPr="001B2C63" w:rsidRDefault="005238B2" w:rsidP="00EB4CD5">
                      <w:pPr>
                        <w:jc w:val="center"/>
                      </w:pPr>
                      <w:r w:rsidRPr="001B2C63">
                        <w:rPr>
                          <w:highlight w:val="yellow"/>
                        </w:rPr>
                        <w:t>Réf:</w:t>
                      </w:r>
                    </w:p>
                    <w:p w14:paraId="3D656A0F" w14:textId="77777777" w:rsidR="005238B2" w:rsidRPr="001B2C63" w:rsidRDefault="005238B2" w:rsidP="00EB4CD5"/>
                    <w:p w14:paraId="76A2A8F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3A3FE3" w14:textId="77777777" w:rsidR="005238B2" w:rsidRPr="001B2C63" w:rsidRDefault="005238B2" w:rsidP="00EB4CD5">
                      <w:pPr>
                        <w:pStyle w:val="Heading1"/>
                        <w:tabs>
                          <w:tab w:val="left" w:pos="9781"/>
                        </w:tabs>
                        <w:rPr>
                          <w:rFonts w:hint="eastAsia"/>
                          <w:sz w:val="22"/>
                          <w:szCs w:val="22"/>
                        </w:rPr>
                      </w:pPr>
                      <w:bookmarkStart w:id="6290" w:name="_Toc828013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90"/>
                      <w:r w:rsidRPr="001B2C63">
                        <w:rPr>
                          <w:sz w:val="22"/>
                          <w:szCs w:val="22"/>
                        </w:rPr>
                        <w:t xml:space="preserve"> </w:t>
                      </w:r>
                    </w:p>
                    <w:p w14:paraId="2AB1CE0B" w14:textId="77777777" w:rsidR="005238B2" w:rsidRPr="001B2C63" w:rsidRDefault="005238B2" w:rsidP="00EB4CD5"/>
                    <w:p w14:paraId="023A4907" w14:textId="77777777" w:rsidR="005238B2" w:rsidRPr="00B73BFD" w:rsidRDefault="005238B2" w:rsidP="00EB4CD5">
                      <w:pPr>
                        <w:jc w:val="center"/>
                      </w:pPr>
                      <w:r w:rsidRPr="00B73BFD">
                        <w:rPr>
                          <w:highlight w:val="yellow"/>
                        </w:rPr>
                        <w:t>Réf:</w:t>
                      </w:r>
                    </w:p>
                    <w:p w14:paraId="11103A88" w14:textId="77777777" w:rsidR="005238B2" w:rsidRPr="00B73BFD" w:rsidRDefault="005238B2" w:rsidP="00EB4CD5"/>
                    <w:p w14:paraId="36A23499"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7C89D1D" w14:textId="77777777" w:rsidR="005238B2" w:rsidRPr="001B2C63" w:rsidRDefault="005238B2" w:rsidP="00EB4CD5">
                      <w:pPr>
                        <w:pStyle w:val="Heading1"/>
                        <w:tabs>
                          <w:tab w:val="left" w:pos="9781"/>
                        </w:tabs>
                        <w:rPr>
                          <w:rFonts w:hint="eastAsia"/>
                          <w:sz w:val="22"/>
                          <w:szCs w:val="22"/>
                        </w:rPr>
                      </w:pPr>
                      <w:bookmarkStart w:id="6291" w:name="_Toc82801388"/>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6291"/>
                      <w:r w:rsidRPr="001B2C63">
                        <w:rPr>
                          <w:sz w:val="22"/>
                          <w:szCs w:val="22"/>
                        </w:rPr>
                        <w:t xml:space="preserve"> </w:t>
                      </w:r>
                    </w:p>
                    <w:p w14:paraId="3640189C" w14:textId="77777777" w:rsidR="005238B2" w:rsidRPr="001B2C63" w:rsidRDefault="005238B2" w:rsidP="00EB4CD5"/>
                    <w:p w14:paraId="53FCDF8E"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27191DFC" w14:textId="77777777" w:rsidR="005238B2" w:rsidRPr="001B2C63" w:rsidRDefault="005238B2" w:rsidP="00EB4CD5"/>
                    <w:p w14:paraId="09A0066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220CDC" w14:textId="77777777" w:rsidR="005238B2" w:rsidRPr="001B2C63" w:rsidRDefault="005238B2" w:rsidP="00EB4CD5">
                      <w:pPr>
                        <w:pStyle w:val="Heading1"/>
                        <w:tabs>
                          <w:tab w:val="left" w:pos="9781"/>
                        </w:tabs>
                        <w:rPr>
                          <w:rFonts w:hint="eastAsia"/>
                          <w:sz w:val="22"/>
                          <w:szCs w:val="22"/>
                        </w:rPr>
                      </w:pPr>
                      <w:bookmarkStart w:id="6292" w:name="_Toc828013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92"/>
                      <w:r w:rsidRPr="001B2C63">
                        <w:rPr>
                          <w:sz w:val="22"/>
                          <w:szCs w:val="22"/>
                        </w:rPr>
                        <w:t xml:space="preserve"> </w:t>
                      </w:r>
                    </w:p>
                    <w:p w14:paraId="4454284B" w14:textId="77777777" w:rsidR="005238B2" w:rsidRPr="001B2C63" w:rsidRDefault="005238B2" w:rsidP="00EB4CD5"/>
                    <w:p w14:paraId="6B9A8CF3" w14:textId="77777777" w:rsidR="005238B2" w:rsidRPr="001B2C63" w:rsidRDefault="005238B2" w:rsidP="00EB4CD5">
                      <w:pPr>
                        <w:jc w:val="center"/>
                      </w:pPr>
                      <w:r w:rsidRPr="001B2C63">
                        <w:rPr>
                          <w:highlight w:val="yellow"/>
                        </w:rPr>
                        <w:t>Réf:</w:t>
                      </w:r>
                    </w:p>
                    <w:p w14:paraId="231E3FF7" w14:textId="77777777" w:rsidR="005238B2" w:rsidRPr="001B2C63" w:rsidRDefault="005238B2" w:rsidP="00EB4CD5"/>
                    <w:p w14:paraId="5A88999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579B5F6" w14:textId="77777777" w:rsidR="005238B2" w:rsidRPr="001B2C63" w:rsidRDefault="005238B2" w:rsidP="00EB4CD5">
                      <w:pPr>
                        <w:pStyle w:val="Heading1"/>
                        <w:tabs>
                          <w:tab w:val="left" w:pos="9781"/>
                        </w:tabs>
                        <w:rPr>
                          <w:rFonts w:hint="eastAsia"/>
                          <w:sz w:val="22"/>
                          <w:szCs w:val="22"/>
                        </w:rPr>
                      </w:pPr>
                      <w:bookmarkStart w:id="6293" w:name="_Toc8280139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93"/>
                      <w:r w:rsidRPr="001B2C63">
                        <w:rPr>
                          <w:sz w:val="22"/>
                          <w:szCs w:val="22"/>
                        </w:rPr>
                        <w:t xml:space="preserve"> </w:t>
                      </w:r>
                    </w:p>
                    <w:p w14:paraId="6946725C" w14:textId="77777777" w:rsidR="005238B2" w:rsidRPr="001B2C63" w:rsidRDefault="005238B2" w:rsidP="00EB4CD5"/>
                    <w:p w14:paraId="4E9E2503" w14:textId="77777777" w:rsidR="005238B2" w:rsidRPr="001B2C63" w:rsidRDefault="005238B2" w:rsidP="00EB4CD5">
                      <w:pPr>
                        <w:jc w:val="center"/>
                      </w:pPr>
                      <w:r w:rsidRPr="001B2C63">
                        <w:rPr>
                          <w:highlight w:val="yellow"/>
                        </w:rPr>
                        <w:t>Réf:</w:t>
                      </w:r>
                    </w:p>
                    <w:p w14:paraId="23FECC04" w14:textId="77777777" w:rsidR="005238B2" w:rsidRPr="001B2C63" w:rsidRDefault="005238B2" w:rsidP="00EB4CD5"/>
                    <w:p w14:paraId="00E58CD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1582631" w14:textId="77777777" w:rsidR="005238B2" w:rsidRPr="001B2C63" w:rsidRDefault="005238B2" w:rsidP="00EB4CD5">
                      <w:pPr>
                        <w:pStyle w:val="Heading1"/>
                        <w:tabs>
                          <w:tab w:val="left" w:pos="9781"/>
                        </w:tabs>
                        <w:rPr>
                          <w:rFonts w:hint="eastAsia"/>
                          <w:sz w:val="22"/>
                          <w:szCs w:val="22"/>
                        </w:rPr>
                      </w:pPr>
                      <w:bookmarkStart w:id="6294" w:name="_Toc828013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94"/>
                      <w:r w:rsidRPr="001B2C63">
                        <w:rPr>
                          <w:sz w:val="22"/>
                          <w:szCs w:val="22"/>
                        </w:rPr>
                        <w:t xml:space="preserve"> </w:t>
                      </w:r>
                    </w:p>
                    <w:p w14:paraId="2DBDC75F" w14:textId="77777777" w:rsidR="005238B2" w:rsidRPr="001B2C63" w:rsidRDefault="005238B2" w:rsidP="00EB4CD5"/>
                    <w:p w14:paraId="649654DF" w14:textId="77777777" w:rsidR="005238B2" w:rsidRPr="001B2C63" w:rsidRDefault="005238B2" w:rsidP="00EB4CD5">
                      <w:pPr>
                        <w:jc w:val="center"/>
                      </w:pPr>
                      <w:r w:rsidRPr="001B2C63">
                        <w:rPr>
                          <w:highlight w:val="yellow"/>
                        </w:rPr>
                        <w:t>Réf:</w:t>
                      </w:r>
                    </w:p>
                    <w:p w14:paraId="7642D9E5" w14:textId="77777777" w:rsidR="005238B2" w:rsidRPr="001B2C63" w:rsidRDefault="005238B2" w:rsidP="00EB4CD5"/>
                    <w:p w14:paraId="7DAE177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AC7BC1A" w14:textId="77777777" w:rsidR="005238B2" w:rsidRPr="001B2C63" w:rsidRDefault="005238B2" w:rsidP="00EB4CD5">
                      <w:pPr>
                        <w:pStyle w:val="Heading1"/>
                        <w:tabs>
                          <w:tab w:val="left" w:pos="9781"/>
                        </w:tabs>
                        <w:rPr>
                          <w:rFonts w:hint="eastAsia"/>
                          <w:sz w:val="22"/>
                          <w:szCs w:val="22"/>
                        </w:rPr>
                      </w:pPr>
                      <w:bookmarkStart w:id="6295" w:name="_Toc8280139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295"/>
                      <w:r w:rsidRPr="001B2C63">
                        <w:rPr>
                          <w:sz w:val="22"/>
                          <w:szCs w:val="22"/>
                        </w:rPr>
                        <w:t xml:space="preserve"> </w:t>
                      </w:r>
                    </w:p>
                    <w:p w14:paraId="7B87F301" w14:textId="77777777" w:rsidR="005238B2" w:rsidRPr="001B2C63" w:rsidRDefault="005238B2" w:rsidP="00EB4CD5"/>
                    <w:p w14:paraId="29826B18" w14:textId="77777777" w:rsidR="005238B2" w:rsidRPr="001B2C63" w:rsidRDefault="005238B2" w:rsidP="00EB4CD5">
                      <w:pPr>
                        <w:jc w:val="center"/>
                      </w:pPr>
                      <w:r w:rsidRPr="001B2C63">
                        <w:rPr>
                          <w:highlight w:val="yellow"/>
                        </w:rPr>
                        <w:t>Réf:</w:t>
                      </w:r>
                    </w:p>
                    <w:p w14:paraId="0B5349C5" w14:textId="77777777" w:rsidR="005238B2" w:rsidRPr="001B2C63" w:rsidRDefault="005238B2" w:rsidP="00EB4CD5"/>
                    <w:p w14:paraId="1541BA1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58C2486" w14:textId="77777777" w:rsidR="005238B2" w:rsidRPr="001B2C63" w:rsidRDefault="005238B2" w:rsidP="00EB4CD5">
                      <w:pPr>
                        <w:pStyle w:val="Heading1"/>
                        <w:tabs>
                          <w:tab w:val="left" w:pos="9781"/>
                        </w:tabs>
                        <w:rPr>
                          <w:rFonts w:hint="eastAsia"/>
                          <w:sz w:val="22"/>
                          <w:szCs w:val="22"/>
                        </w:rPr>
                      </w:pPr>
                      <w:bookmarkStart w:id="6296" w:name="_Toc828013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96"/>
                      <w:r w:rsidRPr="001B2C63">
                        <w:rPr>
                          <w:sz w:val="22"/>
                          <w:szCs w:val="22"/>
                        </w:rPr>
                        <w:t xml:space="preserve"> </w:t>
                      </w:r>
                    </w:p>
                    <w:p w14:paraId="3C61F64E" w14:textId="77777777" w:rsidR="005238B2" w:rsidRPr="001B2C63" w:rsidRDefault="005238B2" w:rsidP="00EB4CD5"/>
                    <w:p w14:paraId="1532EF12" w14:textId="77777777" w:rsidR="005238B2" w:rsidRPr="001B2C63" w:rsidRDefault="005238B2" w:rsidP="00EB4CD5">
                      <w:pPr>
                        <w:jc w:val="center"/>
                      </w:pPr>
                      <w:r w:rsidRPr="001B2C63">
                        <w:rPr>
                          <w:highlight w:val="yellow"/>
                        </w:rPr>
                        <w:t>Réf:</w:t>
                      </w:r>
                    </w:p>
                    <w:p w14:paraId="5E0A4C1F" w14:textId="77777777" w:rsidR="005238B2" w:rsidRPr="001B2C63" w:rsidRDefault="005238B2" w:rsidP="00EB4CD5"/>
                    <w:p w14:paraId="4C171F2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12BF23" w14:textId="77777777" w:rsidR="005238B2" w:rsidRPr="001B2C63" w:rsidRDefault="005238B2" w:rsidP="00EB4CD5">
                      <w:pPr>
                        <w:pStyle w:val="Heading1"/>
                        <w:tabs>
                          <w:tab w:val="left" w:pos="9781"/>
                        </w:tabs>
                        <w:rPr>
                          <w:rFonts w:hint="eastAsia"/>
                          <w:sz w:val="22"/>
                          <w:szCs w:val="22"/>
                        </w:rPr>
                      </w:pPr>
                      <w:bookmarkStart w:id="6297" w:name="_Toc8280139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97"/>
                      <w:r w:rsidRPr="001B2C63">
                        <w:rPr>
                          <w:sz w:val="22"/>
                          <w:szCs w:val="22"/>
                        </w:rPr>
                        <w:t xml:space="preserve"> </w:t>
                      </w:r>
                    </w:p>
                    <w:p w14:paraId="203B5C63" w14:textId="77777777" w:rsidR="005238B2" w:rsidRPr="001B2C63" w:rsidRDefault="005238B2" w:rsidP="00EB4CD5"/>
                    <w:p w14:paraId="2053FE0F" w14:textId="77777777" w:rsidR="005238B2" w:rsidRPr="001B2C63" w:rsidRDefault="005238B2" w:rsidP="00EB4CD5">
                      <w:pPr>
                        <w:jc w:val="center"/>
                      </w:pPr>
                      <w:r w:rsidRPr="001B2C63">
                        <w:rPr>
                          <w:highlight w:val="yellow"/>
                        </w:rPr>
                        <w:t>Réf:</w:t>
                      </w:r>
                    </w:p>
                    <w:p w14:paraId="514652D9" w14:textId="77777777" w:rsidR="005238B2" w:rsidRPr="001B2C63" w:rsidRDefault="005238B2" w:rsidP="00EB4CD5"/>
                    <w:p w14:paraId="11E5410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2FC5621" w14:textId="77777777" w:rsidR="005238B2" w:rsidRPr="001B2C63" w:rsidRDefault="005238B2" w:rsidP="00EB4CD5">
                      <w:pPr>
                        <w:pStyle w:val="Heading1"/>
                        <w:tabs>
                          <w:tab w:val="left" w:pos="9781"/>
                        </w:tabs>
                        <w:rPr>
                          <w:rFonts w:hint="eastAsia"/>
                          <w:sz w:val="22"/>
                          <w:szCs w:val="22"/>
                        </w:rPr>
                      </w:pPr>
                      <w:bookmarkStart w:id="6298" w:name="_Toc828013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98"/>
                      <w:r w:rsidRPr="001B2C63">
                        <w:rPr>
                          <w:sz w:val="22"/>
                          <w:szCs w:val="22"/>
                        </w:rPr>
                        <w:t xml:space="preserve"> </w:t>
                      </w:r>
                    </w:p>
                    <w:p w14:paraId="4580E663" w14:textId="77777777" w:rsidR="005238B2" w:rsidRPr="001B2C63" w:rsidRDefault="005238B2" w:rsidP="00EB4CD5"/>
                    <w:p w14:paraId="7D1338DB" w14:textId="77777777" w:rsidR="005238B2" w:rsidRPr="001B2C63" w:rsidRDefault="005238B2" w:rsidP="00EB4CD5">
                      <w:pPr>
                        <w:jc w:val="center"/>
                      </w:pPr>
                      <w:r w:rsidRPr="001B2C63">
                        <w:rPr>
                          <w:highlight w:val="yellow"/>
                        </w:rPr>
                        <w:t>Réf:</w:t>
                      </w:r>
                    </w:p>
                    <w:p w14:paraId="6579220B" w14:textId="77777777" w:rsidR="005238B2" w:rsidRPr="001B2C63" w:rsidRDefault="005238B2" w:rsidP="00EB4CD5"/>
                    <w:p w14:paraId="731BDCD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EF3B33F" w14:textId="77777777" w:rsidR="005238B2" w:rsidRPr="001B2C63" w:rsidRDefault="005238B2" w:rsidP="00EB4CD5">
                      <w:pPr>
                        <w:pStyle w:val="Heading1"/>
                        <w:tabs>
                          <w:tab w:val="left" w:pos="9781"/>
                        </w:tabs>
                        <w:rPr>
                          <w:rFonts w:hint="eastAsia"/>
                          <w:sz w:val="22"/>
                          <w:szCs w:val="22"/>
                        </w:rPr>
                      </w:pPr>
                      <w:bookmarkStart w:id="6299" w:name="_Toc8280139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299"/>
                      <w:r w:rsidRPr="001B2C63">
                        <w:rPr>
                          <w:sz w:val="22"/>
                          <w:szCs w:val="22"/>
                        </w:rPr>
                        <w:t xml:space="preserve"> </w:t>
                      </w:r>
                    </w:p>
                    <w:p w14:paraId="36301FAD" w14:textId="77777777" w:rsidR="005238B2" w:rsidRPr="001B2C63" w:rsidRDefault="005238B2" w:rsidP="00EB4CD5"/>
                    <w:p w14:paraId="6F3BF4A1" w14:textId="77777777" w:rsidR="005238B2" w:rsidRPr="001B2C63" w:rsidRDefault="005238B2" w:rsidP="00EB4CD5">
                      <w:pPr>
                        <w:jc w:val="center"/>
                      </w:pPr>
                      <w:r w:rsidRPr="001B2C63">
                        <w:rPr>
                          <w:highlight w:val="yellow"/>
                        </w:rPr>
                        <w:t>Réf:</w:t>
                      </w:r>
                    </w:p>
                    <w:p w14:paraId="6A24BAF3" w14:textId="77777777" w:rsidR="005238B2" w:rsidRPr="001B2C63" w:rsidRDefault="005238B2" w:rsidP="00EB4CD5"/>
                    <w:p w14:paraId="1E24DCD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739C2EF" w14:textId="77777777" w:rsidR="005238B2" w:rsidRPr="001B2C63" w:rsidRDefault="005238B2" w:rsidP="00EB4CD5">
                      <w:pPr>
                        <w:pStyle w:val="Heading1"/>
                        <w:tabs>
                          <w:tab w:val="left" w:pos="9781"/>
                        </w:tabs>
                        <w:rPr>
                          <w:rFonts w:hint="eastAsia"/>
                          <w:sz w:val="22"/>
                          <w:szCs w:val="22"/>
                        </w:rPr>
                      </w:pPr>
                      <w:bookmarkStart w:id="6300" w:name="_Toc828013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00"/>
                      <w:r w:rsidRPr="001B2C63">
                        <w:rPr>
                          <w:sz w:val="22"/>
                          <w:szCs w:val="22"/>
                        </w:rPr>
                        <w:t xml:space="preserve"> </w:t>
                      </w:r>
                    </w:p>
                    <w:p w14:paraId="4DF80A96" w14:textId="77777777" w:rsidR="005238B2" w:rsidRPr="001B2C63" w:rsidRDefault="005238B2" w:rsidP="00EB4CD5"/>
                    <w:p w14:paraId="3FBB0C6F" w14:textId="77777777" w:rsidR="005238B2" w:rsidRPr="001B2C63" w:rsidRDefault="005238B2" w:rsidP="00EB4CD5">
                      <w:pPr>
                        <w:jc w:val="center"/>
                      </w:pPr>
                      <w:r w:rsidRPr="001B2C63">
                        <w:rPr>
                          <w:highlight w:val="yellow"/>
                        </w:rPr>
                        <w:t>Réf:</w:t>
                      </w:r>
                    </w:p>
                    <w:p w14:paraId="05D8E667" w14:textId="77777777" w:rsidR="005238B2" w:rsidRPr="001B2C63" w:rsidRDefault="005238B2" w:rsidP="00EB4CD5"/>
                    <w:p w14:paraId="6D0BBC5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645DF13" w14:textId="77777777" w:rsidR="005238B2" w:rsidRPr="001B2C63" w:rsidRDefault="005238B2" w:rsidP="00EB4CD5">
                      <w:pPr>
                        <w:pStyle w:val="Heading1"/>
                        <w:tabs>
                          <w:tab w:val="left" w:pos="9781"/>
                        </w:tabs>
                        <w:rPr>
                          <w:rFonts w:hint="eastAsia"/>
                          <w:sz w:val="22"/>
                          <w:szCs w:val="22"/>
                        </w:rPr>
                      </w:pPr>
                      <w:bookmarkStart w:id="6301" w:name="_Toc8280139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01"/>
                      <w:r w:rsidRPr="001B2C63">
                        <w:rPr>
                          <w:sz w:val="22"/>
                          <w:szCs w:val="22"/>
                        </w:rPr>
                        <w:t xml:space="preserve"> </w:t>
                      </w:r>
                    </w:p>
                    <w:p w14:paraId="718BCB05" w14:textId="77777777" w:rsidR="005238B2" w:rsidRPr="001B2C63" w:rsidRDefault="005238B2" w:rsidP="00EB4CD5"/>
                    <w:p w14:paraId="1AF8670B" w14:textId="77777777" w:rsidR="005238B2" w:rsidRPr="001B2C63" w:rsidRDefault="005238B2" w:rsidP="00EB4CD5">
                      <w:pPr>
                        <w:jc w:val="center"/>
                      </w:pPr>
                      <w:r w:rsidRPr="001B2C63">
                        <w:rPr>
                          <w:highlight w:val="yellow"/>
                        </w:rPr>
                        <w:t>Réf:</w:t>
                      </w:r>
                    </w:p>
                    <w:p w14:paraId="4695DDF3" w14:textId="77777777" w:rsidR="005238B2" w:rsidRPr="001B2C63" w:rsidRDefault="005238B2" w:rsidP="00EB4CD5"/>
                    <w:p w14:paraId="7E707BA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44C7B4" w14:textId="77777777" w:rsidR="005238B2" w:rsidRPr="001B2C63" w:rsidRDefault="005238B2" w:rsidP="00EB4CD5">
                      <w:pPr>
                        <w:pStyle w:val="Heading1"/>
                        <w:tabs>
                          <w:tab w:val="left" w:pos="9781"/>
                        </w:tabs>
                        <w:rPr>
                          <w:rFonts w:hint="eastAsia"/>
                          <w:sz w:val="22"/>
                          <w:szCs w:val="22"/>
                        </w:rPr>
                      </w:pPr>
                      <w:bookmarkStart w:id="6302" w:name="_Toc828013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02"/>
                      <w:r w:rsidRPr="001B2C63">
                        <w:rPr>
                          <w:sz w:val="22"/>
                          <w:szCs w:val="22"/>
                        </w:rPr>
                        <w:t xml:space="preserve"> </w:t>
                      </w:r>
                    </w:p>
                    <w:p w14:paraId="35AE1EFB" w14:textId="77777777" w:rsidR="005238B2" w:rsidRPr="001B2C63" w:rsidRDefault="005238B2" w:rsidP="00EB4CD5"/>
                    <w:p w14:paraId="73E74DCF" w14:textId="77777777" w:rsidR="005238B2" w:rsidRPr="001B2C63" w:rsidRDefault="005238B2" w:rsidP="00EB4CD5">
                      <w:pPr>
                        <w:jc w:val="center"/>
                      </w:pPr>
                      <w:r w:rsidRPr="001B2C63">
                        <w:rPr>
                          <w:highlight w:val="yellow"/>
                        </w:rPr>
                        <w:t>Réf:</w:t>
                      </w:r>
                    </w:p>
                    <w:p w14:paraId="0BA0FB1C" w14:textId="77777777" w:rsidR="005238B2" w:rsidRPr="001B2C63" w:rsidRDefault="005238B2" w:rsidP="00EB4CD5"/>
                    <w:p w14:paraId="39CE0CD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D0036D" w14:textId="77777777" w:rsidR="005238B2" w:rsidRPr="001B2C63" w:rsidRDefault="005238B2" w:rsidP="00EB4CD5">
                      <w:pPr>
                        <w:pStyle w:val="Heading1"/>
                        <w:tabs>
                          <w:tab w:val="left" w:pos="9781"/>
                        </w:tabs>
                        <w:rPr>
                          <w:rFonts w:hint="eastAsia"/>
                          <w:sz w:val="22"/>
                          <w:szCs w:val="22"/>
                        </w:rPr>
                      </w:pPr>
                      <w:bookmarkStart w:id="6303" w:name="_Toc8280140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303"/>
                      <w:r w:rsidRPr="001B2C63">
                        <w:rPr>
                          <w:sz w:val="22"/>
                          <w:szCs w:val="22"/>
                        </w:rPr>
                        <w:t xml:space="preserve"> </w:t>
                      </w:r>
                    </w:p>
                    <w:p w14:paraId="37204C95" w14:textId="77777777" w:rsidR="005238B2" w:rsidRPr="001B2C63" w:rsidRDefault="005238B2" w:rsidP="00EB4CD5"/>
                    <w:p w14:paraId="6D26BDC1" w14:textId="77777777" w:rsidR="005238B2" w:rsidRPr="001B2C63" w:rsidRDefault="005238B2" w:rsidP="00EB4CD5">
                      <w:pPr>
                        <w:jc w:val="center"/>
                      </w:pPr>
                      <w:r w:rsidRPr="001B2C63">
                        <w:rPr>
                          <w:highlight w:val="yellow"/>
                        </w:rPr>
                        <w:t>Réf:</w:t>
                      </w:r>
                    </w:p>
                    <w:p w14:paraId="024A75DA" w14:textId="77777777" w:rsidR="005238B2" w:rsidRPr="001B2C63" w:rsidRDefault="005238B2" w:rsidP="00EB4CD5"/>
                    <w:p w14:paraId="7D97CC7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8CBC44" w14:textId="77777777" w:rsidR="005238B2" w:rsidRPr="001B2C63" w:rsidRDefault="005238B2" w:rsidP="00EB4CD5">
                      <w:pPr>
                        <w:pStyle w:val="Heading1"/>
                        <w:tabs>
                          <w:tab w:val="left" w:pos="9781"/>
                        </w:tabs>
                        <w:rPr>
                          <w:rFonts w:hint="eastAsia"/>
                          <w:sz w:val="22"/>
                          <w:szCs w:val="22"/>
                        </w:rPr>
                      </w:pPr>
                      <w:bookmarkStart w:id="6304" w:name="_Toc828014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04"/>
                      <w:r w:rsidRPr="001B2C63">
                        <w:rPr>
                          <w:sz w:val="22"/>
                          <w:szCs w:val="22"/>
                        </w:rPr>
                        <w:t xml:space="preserve"> </w:t>
                      </w:r>
                    </w:p>
                    <w:p w14:paraId="091F59FE" w14:textId="77777777" w:rsidR="005238B2" w:rsidRPr="001B2C63" w:rsidRDefault="005238B2" w:rsidP="00EB4CD5"/>
                    <w:p w14:paraId="12CC1E39" w14:textId="77777777" w:rsidR="005238B2" w:rsidRPr="001B2C63" w:rsidRDefault="005238B2" w:rsidP="00EB4CD5">
                      <w:pPr>
                        <w:jc w:val="center"/>
                      </w:pPr>
                      <w:r w:rsidRPr="001B2C63">
                        <w:rPr>
                          <w:highlight w:val="yellow"/>
                        </w:rPr>
                        <w:t>Réf:</w:t>
                      </w:r>
                    </w:p>
                    <w:p w14:paraId="3BB025FB" w14:textId="77777777" w:rsidR="005238B2" w:rsidRPr="001B2C63" w:rsidRDefault="005238B2" w:rsidP="00EB4CD5"/>
                    <w:p w14:paraId="6FADEDA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829626" w14:textId="77777777" w:rsidR="005238B2" w:rsidRPr="001B2C63" w:rsidRDefault="005238B2" w:rsidP="00EB4CD5">
                      <w:pPr>
                        <w:pStyle w:val="Heading1"/>
                        <w:tabs>
                          <w:tab w:val="left" w:pos="9781"/>
                        </w:tabs>
                        <w:rPr>
                          <w:rFonts w:hint="eastAsia"/>
                          <w:sz w:val="22"/>
                          <w:szCs w:val="22"/>
                        </w:rPr>
                      </w:pPr>
                      <w:bookmarkStart w:id="6305" w:name="_Toc8280140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05"/>
                      <w:r w:rsidRPr="001B2C63">
                        <w:rPr>
                          <w:sz w:val="22"/>
                          <w:szCs w:val="22"/>
                        </w:rPr>
                        <w:t xml:space="preserve"> </w:t>
                      </w:r>
                    </w:p>
                    <w:p w14:paraId="72C72D75" w14:textId="77777777" w:rsidR="005238B2" w:rsidRPr="001B2C63" w:rsidRDefault="005238B2" w:rsidP="00EB4CD5"/>
                    <w:p w14:paraId="5E27D2DE" w14:textId="77777777" w:rsidR="005238B2" w:rsidRPr="001B2C63" w:rsidRDefault="005238B2" w:rsidP="00EB4CD5">
                      <w:pPr>
                        <w:jc w:val="center"/>
                      </w:pPr>
                      <w:r w:rsidRPr="001B2C63">
                        <w:rPr>
                          <w:highlight w:val="yellow"/>
                        </w:rPr>
                        <w:t>Réf:</w:t>
                      </w:r>
                    </w:p>
                    <w:p w14:paraId="38D1881C" w14:textId="77777777" w:rsidR="005238B2" w:rsidRPr="001B2C63" w:rsidRDefault="005238B2" w:rsidP="00EB4CD5"/>
                    <w:p w14:paraId="595F5E8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B96DE1" w14:textId="77777777" w:rsidR="005238B2" w:rsidRPr="001B2C63" w:rsidRDefault="005238B2" w:rsidP="00EB4CD5">
                      <w:pPr>
                        <w:pStyle w:val="Heading1"/>
                        <w:tabs>
                          <w:tab w:val="left" w:pos="9781"/>
                        </w:tabs>
                        <w:rPr>
                          <w:rFonts w:hint="eastAsia"/>
                          <w:sz w:val="22"/>
                          <w:szCs w:val="22"/>
                        </w:rPr>
                      </w:pPr>
                      <w:bookmarkStart w:id="6306" w:name="_Toc828014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06"/>
                      <w:r w:rsidRPr="001B2C63">
                        <w:rPr>
                          <w:sz w:val="22"/>
                          <w:szCs w:val="22"/>
                        </w:rPr>
                        <w:t xml:space="preserve"> </w:t>
                      </w:r>
                    </w:p>
                    <w:p w14:paraId="76B9239B" w14:textId="77777777" w:rsidR="005238B2" w:rsidRPr="001B2C63" w:rsidRDefault="005238B2" w:rsidP="00EB4CD5"/>
                    <w:p w14:paraId="3797ED77" w14:textId="77777777" w:rsidR="005238B2" w:rsidRPr="001B2C63" w:rsidRDefault="005238B2" w:rsidP="00EB4CD5">
                      <w:pPr>
                        <w:jc w:val="center"/>
                      </w:pPr>
                      <w:r w:rsidRPr="001B2C63">
                        <w:rPr>
                          <w:highlight w:val="yellow"/>
                        </w:rPr>
                        <w:t>Réf:</w:t>
                      </w:r>
                    </w:p>
                    <w:p w14:paraId="5A7DC752" w14:textId="77777777" w:rsidR="005238B2" w:rsidRPr="001B2C63" w:rsidRDefault="005238B2" w:rsidP="00EB4CD5"/>
                    <w:p w14:paraId="26546D82"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6307" w:name="_Toc8280140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307"/>
                      <w:r w:rsidRPr="001B2C63">
                        <w:rPr>
                          <w:sz w:val="22"/>
                          <w:szCs w:val="22"/>
                        </w:rPr>
                        <w:t xml:space="preserve"> </w:t>
                      </w:r>
                    </w:p>
                    <w:p w14:paraId="0FF9CA1A" w14:textId="77777777" w:rsidR="005238B2" w:rsidRPr="001B2C63" w:rsidRDefault="005238B2" w:rsidP="00EB4CD5"/>
                    <w:p w14:paraId="7CCB11EC" w14:textId="77777777" w:rsidR="005238B2" w:rsidRPr="001B2C63" w:rsidRDefault="005238B2" w:rsidP="00EB4CD5">
                      <w:pPr>
                        <w:jc w:val="center"/>
                      </w:pPr>
                      <w:r w:rsidRPr="001B2C63">
                        <w:rPr>
                          <w:highlight w:val="yellow"/>
                        </w:rPr>
                        <w:t>Réf:</w:t>
                      </w:r>
                    </w:p>
                    <w:p w14:paraId="157B79B5" w14:textId="77777777" w:rsidR="005238B2" w:rsidRPr="001B2C63" w:rsidRDefault="005238B2" w:rsidP="00EB4CD5"/>
                    <w:p w14:paraId="3CF8C8A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379055" w14:textId="77777777" w:rsidR="005238B2" w:rsidRPr="001B2C63" w:rsidRDefault="005238B2" w:rsidP="00EB4CD5">
                      <w:pPr>
                        <w:pStyle w:val="Heading1"/>
                        <w:tabs>
                          <w:tab w:val="left" w:pos="9781"/>
                        </w:tabs>
                        <w:rPr>
                          <w:rFonts w:hint="eastAsia"/>
                          <w:sz w:val="22"/>
                          <w:szCs w:val="22"/>
                        </w:rPr>
                      </w:pPr>
                      <w:bookmarkStart w:id="6308" w:name="_Toc828014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08"/>
                      <w:r w:rsidRPr="001B2C63">
                        <w:rPr>
                          <w:sz w:val="22"/>
                          <w:szCs w:val="22"/>
                        </w:rPr>
                        <w:t xml:space="preserve"> </w:t>
                      </w:r>
                    </w:p>
                    <w:p w14:paraId="01A8CD8C" w14:textId="77777777" w:rsidR="005238B2" w:rsidRPr="001B2C63" w:rsidRDefault="005238B2" w:rsidP="00EB4CD5"/>
                    <w:p w14:paraId="43E21DF8" w14:textId="77777777" w:rsidR="005238B2" w:rsidRPr="001B2C63" w:rsidRDefault="005238B2" w:rsidP="00EB4CD5">
                      <w:pPr>
                        <w:jc w:val="center"/>
                      </w:pPr>
                      <w:r w:rsidRPr="001B2C63">
                        <w:rPr>
                          <w:highlight w:val="yellow"/>
                        </w:rPr>
                        <w:t>Réf:</w:t>
                      </w:r>
                    </w:p>
                    <w:p w14:paraId="54A49014" w14:textId="77777777" w:rsidR="005238B2" w:rsidRPr="001B2C63" w:rsidRDefault="005238B2" w:rsidP="00EB4CD5"/>
                    <w:p w14:paraId="4838448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A9D326" w14:textId="77777777" w:rsidR="005238B2" w:rsidRPr="001B2C63" w:rsidRDefault="005238B2" w:rsidP="00EB4CD5">
                      <w:pPr>
                        <w:pStyle w:val="Heading1"/>
                        <w:tabs>
                          <w:tab w:val="left" w:pos="9781"/>
                        </w:tabs>
                        <w:rPr>
                          <w:rFonts w:hint="eastAsia"/>
                          <w:sz w:val="22"/>
                          <w:szCs w:val="22"/>
                        </w:rPr>
                      </w:pPr>
                      <w:bookmarkStart w:id="6309" w:name="_Toc8280140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09"/>
                      <w:r w:rsidRPr="001B2C63">
                        <w:rPr>
                          <w:sz w:val="22"/>
                          <w:szCs w:val="22"/>
                        </w:rPr>
                        <w:t xml:space="preserve"> </w:t>
                      </w:r>
                    </w:p>
                    <w:p w14:paraId="5B16260E" w14:textId="77777777" w:rsidR="005238B2" w:rsidRPr="001B2C63" w:rsidRDefault="005238B2" w:rsidP="00EB4CD5"/>
                    <w:p w14:paraId="7BBECB56" w14:textId="77777777" w:rsidR="005238B2" w:rsidRPr="001B2C63" w:rsidRDefault="005238B2" w:rsidP="00EB4CD5">
                      <w:pPr>
                        <w:jc w:val="center"/>
                      </w:pPr>
                      <w:r w:rsidRPr="001B2C63">
                        <w:rPr>
                          <w:highlight w:val="yellow"/>
                        </w:rPr>
                        <w:t>Réf:</w:t>
                      </w:r>
                    </w:p>
                    <w:p w14:paraId="618BA3CB" w14:textId="77777777" w:rsidR="005238B2" w:rsidRPr="001B2C63" w:rsidRDefault="005238B2" w:rsidP="00EB4CD5"/>
                    <w:p w14:paraId="45177ED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699449" w14:textId="77777777" w:rsidR="005238B2" w:rsidRPr="001B2C63" w:rsidRDefault="005238B2" w:rsidP="00EB4CD5">
                      <w:pPr>
                        <w:pStyle w:val="Heading1"/>
                        <w:tabs>
                          <w:tab w:val="left" w:pos="9781"/>
                        </w:tabs>
                        <w:rPr>
                          <w:rFonts w:hint="eastAsia"/>
                          <w:sz w:val="22"/>
                          <w:szCs w:val="22"/>
                        </w:rPr>
                      </w:pPr>
                      <w:bookmarkStart w:id="6310" w:name="_Toc828014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10"/>
                      <w:r w:rsidRPr="001B2C63">
                        <w:rPr>
                          <w:sz w:val="22"/>
                          <w:szCs w:val="22"/>
                        </w:rPr>
                        <w:t xml:space="preserve"> </w:t>
                      </w:r>
                    </w:p>
                    <w:p w14:paraId="3A6A855E" w14:textId="77777777" w:rsidR="005238B2" w:rsidRPr="001B2C63" w:rsidRDefault="005238B2" w:rsidP="00EB4CD5"/>
                    <w:p w14:paraId="238B409D" w14:textId="77777777" w:rsidR="005238B2" w:rsidRPr="001B2C63" w:rsidRDefault="005238B2" w:rsidP="00EB4CD5">
                      <w:pPr>
                        <w:jc w:val="center"/>
                      </w:pPr>
                      <w:r w:rsidRPr="001B2C63">
                        <w:rPr>
                          <w:highlight w:val="yellow"/>
                        </w:rPr>
                        <w:t>Réf:</w:t>
                      </w:r>
                    </w:p>
                    <w:p w14:paraId="303A9C3B" w14:textId="77777777" w:rsidR="005238B2" w:rsidRPr="001B2C63" w:rsidRDefault="005238B2" w:rsidP="00EB4CD5"/>
                    <w:p w14:paraId="53884B1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B49787" w14:textId="77777777" w:rsidR="005238B2" w:rsidRPr="001B2C63" w:rsidRDefault="005238B2" w:rsidP="00EB4CD5">
                      <w:pPr>
                        <w:pStyle w:val="Heading1"/>
                        <w:tabs>
                          <w:tab w:val="left" w:pos="9781"/>
                        </w:tabs>
                        <w:rPr>
                          <w:rFonts w:hint="eastAsia"/>
                          <w:sz w:val="22"/>
                          <w:szCs w:val="22"/>
                        </w:rPr>
                      </w:pPr>
                      <w:bookmarkStart w:id="6311" w:name="_Toc8280140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311"/>
                      <w:r w:rsidRPr="001B2C63">
                        <w:rPr>
                          <w:sz w:val="22"/>
                          <w:szCs w:val="22"/>
                        </w:rPr>
                        <w:t xml:space="preserve"> </w:t>
                      </w:r>
                    </w:p>
                    <w:p w14:paraId="6125F367" w14:textId="77777777" w:rsidR="005238B2" w:rsidRPr="001B2C63" w:rsidRDefault="005238B2" w:rsidP="00EB4CD5"/>
                    <w:p w14:paraId="07F79CB3" w14:textId="77777777" w:rsidR="005238B2" w:rsidRPr="001B2C63" w:rsidRDefault="005238B2" w:rsidP="00EB4CD5">
                      <w:pPr>
                        <w:jc w:val="center"/>
                      </w:pPr>
                      <w:r w:rsidRPr="001B2C63">
                        <w:rPr>
                          <w:highlight w:val="yellow"/>
                        </w:rPr>
                        <w:t>Réf:</w:t>
                      </w:r>
                    </w:p>
                    <w:p w14:paraId="4143302E" w14:textId="77777777" w:rsidR="005238B2" w:rsidRPr="001B2C63" w:rsidRDefault="005238B2" w:rsidP="00EB4CD5"/>
                    <w:p w14:paraId="499C348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8989E8D" w14:textId="77777777" w:rsidR="005238B2" w:rsidRPr="001B2C63" w:rsidRDefault="005238B2" w:rsidP="00EB4CD5">
                      <w:pPr>
                        <w:pStyle w:val="Heading1"/>
                        <w:tabs>
                          <w:tab w:val="left" w:pos="9781"/>
                        </w:tabs>
                        <w:rPr>
                          <w:rFonts w:hint="eastAsia"/>
                          <w:sz w:val="22"/>
                          <w:szCs w:val="22"/>
                        </w:rPr>
                      </w:pPr>
                      <w:bookmarkStart w:id="6312" w:name="_Toc828014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12"/>
                      <w:r w:rsidRPr="001B2C63">
                        <w:rPr>
                          <w:sz w:val="22"/>
                          <w:szCs w:val="22"/>
                        </w:rPr>
                        <w:t xml:space="preserve"> </w:t>
                      </w:r>
                    </w:p>
                    <w:p w14:paraId="620749D5" w14:textId="77777777" w:rsidR="005238B2" w:rsidRPr="001B2C63" w:rsidRDefault="005238B2" w:rsidP="00EB4CD5"/>
                    <w:p w14:paraId="4CA85C93" w14:textId="77777777" w:rsidR="005238B2" w:rsidRPr="001B2C63" w:rsidRDefault="005238B2" w:rsidP="00EB4CD5">
                      <w:pPr>
                        <w:jc w:val="center"/>
                      </w:pPr>
                      <w:r w:rsidRPr="001B2C63">
                        <w:rPr>
                          <w:highlight w:val="yellow"/>
                        </w:rPr>
                        <w:t>Réf:</w:t>
                      </w:r>
                    </w:p>
                    <w:p w14:paraId="71F45854" w14:textId="77777777" w:rsidR="005238B2" w:rsidRPr="001B2C63" w:rsidRDefault="005238B2" w:rsidP="00EB4CD5"/>
                    <w:p w14:paraId="45ED820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A33086" w14:textId="77777777" w:rsidR="005238B2" w:rsidRPr="001B2C63" w:rsidRDefault="005238B2" w:rsidP="00EB4CD5">
                      <w:pPr>
                        <w:pStyle w:val="Heading1"/>
                        <w:tabs>
                          <w:tab w:val="left" w:pos="9781"/>
                        </w:tabs>
                        <w:rPr>
                          <w:rFonts w:hint="eastAsia"/>
                          <w:sz w:val="22"/>
                          <w:szCs w:val="22"/>
                        </w:rPr>
                      </w:pPr>
                      <w:bookmarkStart w:id="6313" w:name="_Toc8280141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13"/>
                      <w:r w:rsidRPr="001B2C63">
                        <w:rPr>
                          <w:sz w:val="22"/>
                          <w:szCs w:val="22"/>
                        </w:rPr>
                        <w:t xml:space="preserve"> </w:t>
                      </w:r>
                    </w:p>
                    <w:p w14:paraId="66894B8F" w14:textId="77777777" w:rsidR="005238B2" w:rsidRPr="001B2C63" w:rsidRDefault="005238B2" w:rsidP="00EB4CD5"/>
                    <w:p w14:paraId="3C24A6B5" w14:textId="77777777" w:rsidR="005238B2" w:rsidRPr="001B2C63" w:rsidRDefault="005238B2" w:rsidP="00EB4CD5">
                      <w:pPr>
                        <w:jc w:val="center"/>
                      </w:pPr>
                      <w:r w:rsidRPr="001B2C63">
                        <w:rPr>
                          <w:highlight w:val="yellow"/>
                        </w:rPr>
                        <w:t>Réf:</w:t>
                      </w:r>
                    </w:p>
                    <w:p w14:paraId="651C4DF6" w14:textId="77777777" w:rsidR="005238B2" w:rsidRPr="001B2C63" w:rsidRDefault="005238B2" w:rsidP="00EB4CD5"/>
                    <w:p w14:paraId="09E7B8E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AD23ED" w14:textId="77777777" w:rsidR="005238B2" w:rsidRPr="001B2C63" w:rsidRDefault="005238B2" w:rsidP="00EB4CD5">
                      <w:pPr>
                        <w:pStyle w:val="Heading1"/>
                        <w:tabs>
                          <w:tab w:val="left" w:pos="9781"/>
                        </w:tabs>
                        <w:rPr>
                          <w:rFonts w:hint="eastAsia"/>
                          <w:sz w:val="22"/>
                          <w:szCs w:val="22"/>
                        </w:rPr>
                      </w:pPr>
                      <w:bookmarkStart w:id="6314" w:name="_Toc828014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14"/>
                      <w:r w:rsidRPr="001B2C63">
                        <w:rPr>
                          <w:sz w:val="22"/>
                          <w:szCs w:val="22"/>
                        </w:rPr>
                        <w:t xml:space="preserve"> </w:t>
                      </w:r>
                    </w:p>
                    <w:p w14:paraId="224802CE" w14:textId="77777777" w:rsidR="005238B2" w:rsidRPr="001B2C63" w:rsidRDefault="005238B2" w:rsidP="00EB4CD5"/>
                    <w:p w14:paraId="3FA06C28" w14:textId="77777777" w:rsidR="005238B2" w:rsidRPr="001B2C63" w:rsidRDefault="005238B2" w:rsidP="00EB4CD5">
                      <w:pPr>
                        <w:jc w:val="center"/>
                      </w:pPr>
                      <w:r w:rsidRPr="001B2C63">
                        <w:rPr>
                          <w:highlight w:val="yellow"/>
                        </w:rPr>
                        <w:t>Réf:</w:t>
                      </w:r>
                    </w:p>
                    <w:p w14:paraId="086213C6" w14:textId="77777777" w:rsidR="005238B2" w:rsidRPr="001B2C63" w:rsidRDefault="005238B2" w:rsidP="00EB4CD5"/>
                    <w:p w14:paraId="359D5338"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F8E5F56" w14:textId="77777777" w:rsidR="005238B2" w:rsidRPr="001B2C63" w:rsidRDefault="005238B2" w:rsidP="00EB4CD5">
                      <w:pPr>
                        <w:pStyle w:val="Heading1"/>
                        <w:tabs>
                          <w:tab w:val="left" w:pos="9781"/>
                        </w:tabs>
                        <w:rPr>
                          <w:rFonts w:hint="eastAsia"/>
                          <w:sz w:val="22"/>
                          <w:szCs w:val="22"/>
                        </w:rPr>
                      </w:pPr>
                      <w:bookmarkStart w:id="6315" w:name="_Toc8280141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15"/>
                      <w:r w:rsidRPr="001B2C63">
                        <w:rPr>
                          <w:sz w:val="22"/>
                          <w:szCs w:val="22"/>
                        </w:rPr>
                        <w:t xml:space="preserve"> </w:t>
                      </w:r>
                    </w:p>
                    <w:p w14:paraId="43EC57D5" w14:textId="77777777" w:rsidR="005238B2" w:rsidRPr="001B2C63" w:rsidRDefault="005238B2" w:rsidP="00EB4CD5"/>
                    <w:p w14:paraId="5CF26E4E" w14:textId="77777777" w:rsidR="005238B2" w:rsidRPr="001B2C63" w:rsidRDefault="005238B2" w:rsidP="00EB4CD5">
                      <w:pPr>
                        <w:jc w:val="center"/>
                      </w:pPr>
                      <w:r w:rsidRPr="001B2C63">
                        <w:rPr>
                          <w:highlight w:val="yellow"/>
                        </w:rPr>
                        <w:t>Réf:</w:t>
                      </w:r>
                    </w:p>
                    <w:p w14:paraId="5B7E7DB3" w14:textId="77777777" w:rsidR="005238B2" w:rsidRPr="001B2C63" w:rsidRDefault="005238B2" w:rsidP="00EB4CD5"/>
                    <w:p w14:paraId="1EA9344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C47C2D0" w14:textId="77777777" w:rsidR="005238B2" w:rsidRPr="001B2C63" w:rsidRDefault="005238B2" w:rsidP="00EB4CD5">
                      <w:pPr>
                        <w:pStyle w:val="Heading1"/>
                        <w:tabs>
                          <w:tab w:val="left" w:pos="9781"/>
                        </w:tabs>
                        <w:rPr>
                          <w:rFonts w:hint="eastAsia"/>
                          <w:sz w:val="22"/>
                          <w:szCs w:val="22"/>
                        </w:rPr>
                      </w:pPr>
                      <w:bookmarkStart w:id="6316" w:name="_Toc828014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16"/>
                      <w:r w:rsidRPr="001B2C63">
                        <w:rPr>
                          <w:sz w:val="22"/>
                          <w:szCs w:val="22"/>
                        </w:rPr>
                        <w:t xml:space="preserve"> </w:t>
                      </w:r>
                    </w:p>
                    <w:p w14:paraId="48098DCA" w14:textId="77777777" w:rsidR="005238B2" w:rsidRPr="001B2C63" w:rsidRDefault="005238B2" w:rsidP="00EB4CD5"/>
                    <w:p w14:paraId="31914B43" w14:textId="77777777" w:rsidR="005238B2" w:rsidRPr="001B2C63" w:rsidRDefault="005238B2" w:rsidP="00EB4CD5">
                      <w:pPr>
                        <w:jc w:val="center"/>
                      </w:pPr>
                      <w:r w:rsidRPr="001B2C63">
                        <w:rPr>
                          <w:highlight w:val="yellow"/>
                        </w:rPr>
                        <w:t>Réf:</w:t>
                      </w:r>
                    </w:p>
                    <w:p w14:paraId="2E010AC1" w14:textId="77777777" w:rsidR="005238B2" w:rsidRPr="001B2C63" w:rsidRDefault="005238B2" w:rsidP="00EB4CD5"/>
                    <w:p w14:paraId="7906578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5949A4" w14:textId="77777777" w:rsidR="005238B2" w:rsidRPr="001B2C63" w:rsidRDefault="005238B2" w:rsidP="00EB4CD5">
                      <w:pPr>
                        <w:pStyle w:val="Heading1"/>
                        <w:tabs>
                          <w:tab w:val="left" w:pos="9781"/>
                        </w:tabs>
                        <w:rPr>
                          <w:rFonts w:hint="eastAsia"/>
                          <w:sz w:val="22"/>
                          <w:szCs w:val="22"/>
                        </w:rPr>
                      </w:pPr>
                      <w:bookmarkStart w:id="6317" w:name="_Toc8280141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17"/>
                      <w:r w:rsidRPr="001B2C63">
                        <w:rPr>
                          <w:sz w:val="22"/>
                          <w:szCs w:val="22"/>
                        </w:rPr>
                        <w:t xml:space="preserve"> </w:t>
                      </w:r>
                    </w:p>
                    <w:p w14:paraId="136AB97A" w14:textId="77777777" w:rsidR="005238B2" w:rsidRPr="001B2C63" w:rsidRDefault="005238B2" w:rsidP="00EB4CD5"/>
                    <w:p w14:paraId="005A26D6" w14:textId="77777777" w:rsidR="005238B2" w:rsidRPr="001B2C63" w:rsidRDefault="005238B2" w:rsidP="00EB4CD5">
                      <w:pPr>
                        <w:jc w:val="center"/>
                      </w:pPr>
                      <w:r w:rsidRPr="001B2C63">
                        <w:rPr>
                          <w:highlight w:val="yellow"/>
                        </w:rPr>
                        <w:t>Réf:</w:t>
                      </w:r>
                    </w:p>
                    <w:p w14:paraId="1D9084FC" w14:textId="77777777" w:rsidR="005238B2" w:rsidRPr="001B2C63" w:rsidRDefault="005238B2" w:rsidP="00EB4CD5"/>
                    <w:p w14:paraId="4C4A759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8DF300" w14:textId="77777777" w:rsidR="005238B2" w:rsidRPr="001B2C63" w:rsidRDefault="005238B2" w:rsidP="00EB4CD5">
                      <w:pPr>
                        <w:pStyle w:val="Heading1"/>
                        <w:tabs>
                          <w:tab w:val="left" w:pos="9781"/>
                        </w:tabs>
                        <w:rPr>
                          <w:rFonts w:hint="eastAsia"/>
                          <w:sz w:val="22"/>
                          <w:szCs w:val="22"/>
                        </w:rPr>
                      </w:pPr>
                      <w:bookmarkStart w:id="6318" w:name="_Toc828014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18"/>
                      <w:r w:rsidRPr="001B2C63">
                        <w:rPr>
                          <w:sz w:val="22"/>
                          <w:szCs w:val="22"/>
                        </w:rPr>
                        <w:t xml:space="preserve"> </w:t>
                      </w:r>
                    </w:p>
                    <w:p w14:paraId="63B03C56" w14:textId="77777777" w:rsidR="005238B2" w:rsidRPr="001B2C63" w:rsidRDefault="005238B2" w:rsidP="00EB4CD5"/>
                    <w:p w14:paraId="7B079A50" w14:textId="77777777" w:rsidR="005238B2" w:rsidRPr="001B2C63" w:rsidRDefault="005238B2" w:rsidP="00EB4CD5">
                      <w:pPr>
                        <w:jc w:val="center"/>
                      </w:pPr>
                      <w:r w:rsidRPr="001B2C63">
                        <w:rPr>
                          <w:highlight w:val="yellow"/>
                        </w:rPr>
                        <w:t>Réf:</w:t>
                      </w:r>
                    </w:p>
                    <w:p w14:paraId="6DB7DE8E" w14:textId="77777777" w:rsidR="005238B2" w:rsidRPr="001B2C63" w:rsidRDefault="005238B2" w:rsidP="00EB4CD5"/>
                    <w:p w14:paraId="41E1D23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4A5FBA" w14:textId="77777777" w:rsidR="005238B2" w:rsidRPr="001B2C63" w:rsidRDefault="005238B2" w:rsidP="00EB4CD5">
                      <w:pPr>
                        <w:pStyle w:val="Heading1"/>
                        <w:tabs>
                          <w:tab w:val="left" w:pos="9781"/>
                        </w:tabs>
                        <w:rPr>
                          <w:rFonts w:hint="eastAsia"/>
                          <w:sz w:val="22"/>
                          <w:szCs w:val="22"/>
                        </w:rPr>
                      </w:pPr>
                      <w:bookmarkStart w:id="6319" w:name="_Toc8280141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319"/>
                      <w:r w:rsidRPr="001B2C63">
                        <w:rPr>
                          <w:sz w:val="22"/>
                          <w:szCs w:val="22"/>
                        </w:rPr>
                        <w:t xml:space="preserve"> </w:t>
                      </w:r>
                    </w:p>
                    <w:p w14:paraId="33470A95" w14:textId="77777777" w:rsidR="005238B2" w:rsidRPr="001B2C63" w:rsidRDefault="005238B2" w:rsidP="00EB4CD5"/>
                    <w:p w14:paraId="476DCFD1" w14:textId="77777777" w:rsidR="005238B2" w:rsidRPr="001B2C63" w:rsidRDefault="005238B2" w:rsidP="00EB4CD5">
                      <w:pPr>
                        <w:jc w:val="center"/>
                      </w:pPr>
                      <w:r w:rsidRPr="001B2C63">
                        <w:rPr>
                          <w:highlight w:val="yellow"/>
                        </w:rPr>
                        <w:t>Réf:</w:t>
                      </w:r>
                    </w:p>
                    <w:p w14:paraId="5ACA6F06" w14:textId="77777777" w:rsidR="005238B2" w:rsidRPr="001B2C63" w:rsidRDefault="005238B2" w:rsidP="00EB4CD5"/>
                    <w:p w14:paraId="23121AD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89B6B0B" w14:textId="77777777" w:rsidR="005238B2" w:rsidRPr="001B2C63" w:rsidRDefault="005238B2" w:rsidP="00EB4CD5">
                      <w:pPr>
                        <w:pStyle w:val="Heading1"/>
                        <w:tabs>
                          <w:tab w:val="left" w:pos="9781"/>
                        </w:tabs>
                        <w:rPr>
                          <w:rFonts w:hint="eastAsia"/>
                          <w:sz w:val="22"/>
                          <w:szCs w:val="22"/>
                        </w:rPr>
                      </w:pPr>
                      <w:bookmarkStart w:id="6320" w:name="_Toc828014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20"/>
                      <w:r w:rsidRPr="001B2C63">
                        <w:rPr>
                          <w:sz w:val="22"/>
                          <w:szCs w:val="22"/>
                        </w:rPr>
                        <w:t xml:space="preserve"> </w:t>
                      </w:r>
                    </w:p>
                    <w:p w14:paraId="4D66316E" w14:textId="77777777" w:rsidR="005238B2" w:rsidRPr="001B2C63" w:rsidRDefault="005238B2" w:rsidP="00EB4CD5"/>
                    <w:p w14:paraId="648317C9" w14:textId="77777777" w:rsidR="005238B2" w:rsidRPr="001B2C63" w:rsidRDefault="005238B2" w:rsidP="00EB4CD5">
                      <w:pPr>
                        <w:jc w:val="center"/>
                      </w:pPr>
                      <w:r w:rsidRPr="001B2C63">
                        <w:rPr>
                          <w:highlight w:val="yellow"/>
                        </w:rPr>
                        <w:t>Réf:</w:t>
                      </w:r>
                    </w:p>
                    <w:p w14:paraId="14345729" w14:textId="77777777" w:rsidR="005238B2" w:rsidRPr="001B2C63" w:rsidRDefault="005238B2" w:rsidP="00EB4CD5"/>
                    <w:p w14:paraId="37006AE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61203CD" w14:textId="77777777" w:rsidR="005238B2" w:rsidRPr="001B2C63" w:rsidRDefault="005238B2" w:rsidP="00EB4CD5">
                      <w:pPr>
                        <w:pStyle w:val="Heading1"/>
                        <w:tabs>
                          <w:tab w:val="left" w:pos="9781"/>
                        </w:tabs>
                        <w:rPr>
                          <w:rFonts w:hint="eastAsia"/>
                          <w:sz w:val="22"/>
                          <w:szCs w:val="22"/>
                        </w:rPr>
                      </w:pPr>
                      <w:bookmarkStart w:id="6321" w:name="_Toc8280141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21"/>
                      <w:r w:rsidRPr="001B2C63">
                        <w:rPr>
                          <w:sz w:val="22"/>
                          <w:szCs w:val="22"/>
                        </w:rPr>
                        <w:t xml:space="preserve"> </w:t>
                      </w:r>
                    </w:p>
                    <w:p w14:paraId="1C2887D2" w14:textId="77777777" w:rsidR="005238B2" w:rsidRPr="001B2C63" w:rsidRDefault="005238B2" w:rsidP="00EB4CD5"/>
                    <w:p w14:paraId="59EF4D8B" w14:textId="77777777" w:rsidR="005238B2" w:rsidRPr="001B2C63" w:rsidRDefault="005238B2" w:rsidP="00EB4CD5">
                      <w:pPr>
                        <w:jc w:val="center"/>
                      </w:pPr>
                      <w:r w:rsidRPr="001B2C63">
                        <w:rPr>
                          <w:highlight w:val="yellow"/>
                        </w:rPr>
                        <w:t>Réf:</w:t>
                      </w:r>
                    </w:p>
                    <w:p w14:paraId="4C7EA78F" w14:textId="77777777" w:rsidR="005238B2" w:rsidRPr="001B2C63" w:rsidRDefault="005238B2" w:rsidP="00EB4CD5"/>
                    <w:p w14:paraId="31EEFF8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CDAB12" w14:textId="77777777" w:rsidR="005238B2" w:rsidRPr="001B2C63" w:rsidRDefault="005238B2" w:rsidP="00EB4CD5">
                      <w:pPr>
                        <w:pStyle w:val="Heading1"/>
                        <w:tabs>
                          <w:tab w:val="left" w:pos="9781"/>
                        </w:tabs>
                        <w:rPr>
                          <w:rFonts w:hint="eastAsia"/>
                          <w:sz w:val="22"/>
                          <w:szCs w:val="22"/>
                        </w:rPr>
                      </w:pPr>
                      <w:bookmarkStart w:id="6322" w:name="_Toc828014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22"/>
                      <w:r w:rsidRPr="001B2C63">
                        <w:rPr>
                          <w:sz w:val="22"/>
                          <w:szCs w:val="22"/>
                        </w:rPr>
                        <w:t xml:space="preserve"> </w:t>
                      </w:r>
                    </w:p>
                    <w:p w14:paraId="4528A0E3" w14:textId="77777777" w:rsidR="005238B2" w:rsidRPr="001B2C63" w:rsidRDefault="005238B2" w:rsidP="00EB4CD5"/>
                    <w:p w14:paraId="42B10C04" w14:textId="77777777" w:rsidR="005238B2" w:rsidRPr="00B73BFD" w:rsidRDefault="005238B2" w:rsidP="00EB4CD5">
                      <w:pPr>
                        <w:jc w:val="center"/>
                      </w:pPr>
                      <w:r w:rsidRPr="00B73BFD">
                        <w:rPr>
                          <w:highlight w:val="yellow"/>
                        </w:rPr>
                        <w:t>Réf:</w:t>
                      </w:r>
                    </w:p>
                    <w:p w14:paraId="1D26D058" w14:textId="77777777" w:rsidR="005238B2" w:rsidRPr="00B73BFD" w:rsidRDefault="005238B2" w:rsidP="00EB4CD5"/>
                    <w:p w14:paraId="7513801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826783C" w14:textId="77777777" w:rsidR="005238B2" w:rsidRPr="001B2C63" w:rsidRDefault="005238B2" w:rsidP="00EB4CD5">
                      <w:pPr>
                        <w:pStyle w:val="Heading1"/>
                        <w:tabs>
                          <w:tab w:val="left" w:pos="9781"/>
                        </w:tabs>
                        <w:rPr>
                          <w:rFonts w:hint="eastAsia"/>
                          <w:sz w:val="22"/>
                          <w:szCs w:val="22"/>
                        </w:rPr>
                      </w:pPr>
                      <w:bookmarkStart w:id="6323" w:name="_Toc82801420"/>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6323"/>
                      <w:r w:rsidRPr="001B2C63">
                        <w:rPr>
                          <w:sz w:val="22"/>
                          <w:szCs w:val="22"/>
                        </w:rPr>
                        <w:t xml:space="preserve"> </w:t>
                      </w:r>
                    </w:p>
                    <w:p w14:paraId="46DF42FB" w14:textId="77777777" w:rsidR="005238B2" w:rsidRPr="001B2C63" w:rsidRDefault="005238B2" w:rsidP="00EB4CD5"/>
                    <w:p w14:paraId="7E195EF6"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2E5D0405" w14:textId="77777777" w:rsidR="005238B2" w:rsidRPr="001B2C63" w:rsidRDefault="005238B2" w:rsidP="00EB4CD5"/>
                    <w:p w14:paraId="4170090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2167FBA" w14:textId="77777777" w:rsidR="005238B2" w:rsidRPr="001B2C63" w:rsidRDefault="005238B2" w:rsidP="00EB4CD5">
                      <w:pPr>
                        <w:pStyle w:val="Heading1"/>
                        <w:tabs>
                          <w:tab w:val="left" w:pos="9781"/>
                        </w:tabs>
                        <w:rPr>
                          <w:rFonts w:hint="eastAsia"/>
                          <w:sz w:val="22"/>
                          <w:szCs w:val="22"/>
                        </w:rPr>
                      </w:pPr>
                      <w:bookmarkStart w:id="6324" w:name="_Toc828014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24"/>
                      <w:r w:rsidRPr="001B2C63">
                        <w:rPr>
                          <w:sz w:val="22"/>
                          <w:szCs w:val="22"/>
                        </w:rPr>
                        <w:t xml:space="preserve"> </w:t>
                      </w:r>
                    </w:p>
                    <w:p w14:paraId="342EA88F" w14:textId="77777777" w:rsidR="005238B2" w:rsidRPr="001B2C63" w:rsidRDefault="005238B2" w:rsidP="00EB4CD5"/>
                    <w:p w14:paraId="7D05534F" w14:textId="77777777" w:rsidR="005238B2" w:rsidRPr="001B2C63" w:rsidRDefault="005238B2" w:rsidP="00EB4CD5">
                      <w:pPr>
                        <w:jc w:val="center"/>
                      </w:pPr>
                      <w:r w:rsidRPr="001B2C63">
                        <w:rPr>
                          <w:highlight w:val="yellow"/>
                        </w:rPr>
                        <w:t>Réf:</w:t>
                      </w:r>
                    </w:p>
                    <w:p w14:paraId="5059FAFB" w14:textId="77777777" w:rsidR="005238B2" w:rsidRPr="001B2C63" w:rsidRDefault="005238B2" w:rsidP="00EB4CD5"/>
                    <w:p w14:paraId="26FE3DA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28F5083" w14:textId="77777777" w:rsidR="005238B2" w:rsidRPr="001B2C63" w:rsidRDefault="005238B2" w:rsidP="00EB4CD5">
                      <w:pPr>
                        <w:pStyle w:val="Heading1"/>
                        <w:tabs>
                          <w:tab w:val="left" w:pos="9781"/>
                        </w:tabs>
                        <w:rPr>
                          <w:rFonts w:hint="eastAsia"/>
                          <w:sz w:val="22"/>
                          <w:szCs w:val="22"/>
                        </w:rPr>
                      </w:pPr>
                      <w:bookmarkStart w:id="6325" w:name="_Toc8280142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25"/>
                      <w:r w:rsidRPr="001B2C63">
                        <w:rPr>
                          <w:sz w:val="22"/>
                          <w:szCs w:val="22"/>
                        </w:rPr>
                        <w:t xml:space="preserve"> </w:t>
                      </w:r>
                    </w:p>
                    <w:p w14:paraId="4F107134" w14:textId="77777777" w:rsidR="005238B2" w:rsidRPr="001B2C63" w:rsidRDefault="005238B2" w:rsidP="00EB4CD5"/>
                    <w:p w14:paraId="44D3B9E6" w14:textId="77777777" w:rsidR="005238B2" w:rsidRPr="001B2C63" w:rsidRDefault="005238B2" w:rsidP="00EB4CD5">
                      <w:pPr>
                        <w:jc w:val="center"/>
                      </w:pPr>
                      <w:r w:rsidRPr="001B2C63">
                        <w:rPr>
                          <w:highlight w:val="yellow"/>
                        </w:rPr>
                        <w:t>Réf:</w:t>
                      </w:r>
                    </w:p>
                    <w:p w14:paraId="098F8D84" w14:textId="77777777" w:rsidR="005238B2" w:rsidRPr="001B2C63" w:rsidRDefault="005238B2" w:rsidP="00EB4CD5"/>
                    <w:p w14:paraId="6334B61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39EEC9" w14:textId="77777777" w:rsidR="005238B2" w:rsidRPr="001B2C63" w:rsidRDefault="005238B2" w:rsidP="00EB4CD5">
                      <w:pPr>
                        <w:pStyle w:val="Heading1"/>
                        <w:tabs>
                          <w:tab w:val="left" w:pos="9781"/>
                        </w:tabs>
                        <w:rPr>
                          <w:rFonts w:hint="eastAsia"/>
                          <w:sz w:val="22"/>
                          <w:szCs w:val="22"/>
                        </w:rPr>
                      </w:pPr>
                      <w:bookmarkStart w:id="6326" w:name="_Toc828014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26"/>
                      <w:r w:rsidRPr="001B2C63">
                        <w:rPr>
                          <w:sz w:val="22"/>
                          <w:szCs w:val="22"/>
                        </w:rPr>
                        <w:t xml:space="preserve"> </w:t>
                      </w:r>
                    </w:p>
                    <w:p w14:paraId="618A86D5" w14:textId="77777777" w:rsidR="005238B2" w:rsidRPr="001B2C63" w:rsidRDefault="005238B2" w:rsidP="00EB4CD5"/>
                    <w:p w14:paraId="1A639649" w14:textId="77777777" w:rsidR="005238B2" w:rsidRPr="001B2C63" w:rsidRDefault="005238B2" w:rsidP="00EB4CD5">
                      <w:pPr>
                        <w:jc w:val="center"/>
                      </w:pPr>
                      <w:r w:rsidRPr="001B2C63">
                        <w:rPr>
                          <w:highlight w:val="yellow"/>
                        </w:rPr>
                        <w:t>Réf:</w:t>
                      </w:r>
                    </w:p>
                    <w:p w14:paraId="7989407D" w14:textId="77777777" w:rsidR="005238B2" w:rsidRPr="001B2C63" w:rsidRDefault="005238B2" w:rsidP="00EB4CD5"/>
                    <w:p w14:paraId="217BF0A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ACCDAAA" w14:textId="77777777" w:rsidR="005238B2" w:rsidRPr="001B2C63" w:rsidRDefault="005238B2" w:rsidP="00EB4CD5">
                      <w:pPr>
                        <w:pStyle w:val="Heading1"/>
                        <w:tabs>
                          <w:tab w:val="left" w:pos="9781"/>
                        </w:tabs>
                        <w:rPr>
                          <w:rFonts w:hint="eastAsia"/>
                          <w:sz w:val="22"/>
                          <w:szCs w:val="22"/>
                        </w:rPr>
                      </w:pPr>
                      <w:bookmarkStart w:id="6327" w:name="_Toc8280142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327"/>
                      <w:r w:rsidRPr="001B2C63">
                        <w:rPr>
                          <w:sz w:val="22"/>
                          <w:szCs w:val="22"/>
                        </w:rPr>
                        <w:t xml:space="preserve"> </w:t>
                      </w:r>
                    </w:p>
                    <w:p w14:paraId="0FED7FFB" w14:textId="77777777" w:rsidR="005238B2" w:rsidRPr="001B2C63" w:rsidRDefault="005238B2" w:rsidP="00EB4CD5"/>
                    <w:p w14:paraId="255379F5" w14:textId="77777777" w:rsidR="005238B2" w:rsidRPr="001B2C63" w:rsidRDefault="005238B2" w:rsidP="00EB4CD5">
                      <w:pPr>
                        <w:jc w:val="center"/>
                      </w:pPr>
                      <w:r w:rsidRPr="001B2C63">
                        <w:rPr>
                          <w:highlight w:val="yellow"/>
                        </w:rPr>
                        <w:t>Réf:</w:t>
                      </w:r>
                    </w:p>
                    <w:p w14:paraId="0E7A6135" w14:textId="77777777" w:rsidR="005238B2" w:rsidRPr="001B2C63" w:rsidRDefault="005238B2" w:rsidP="00EB4CD5"/>
                    <w:p w14:paraId="07EFE06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7FD6F0" w14:textId="77777777" w:rsidR="005238B2" w:rsidRPr="001B2C63" w:rsidRDefault="005238B2" w:rsidP="00EB4CD5">
                      <w:pPr>
                        <w:pStyle w:val="Heading1"/>
                        <w:tabs>
                          <w:tab w:val="left" w:pos="9781"/>
                        </w:tabs>
                        <w:rPr>
                          <w:rFonts w:hint="eastAsia"/>
                          <w:sz w:val="22"/>
                          <w:szCs w:val="22"/>
                        </w:rPr>
                      </w:pPr>
                      <w:bookmarkStart w:id="6328" w:name="_Toc828014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28"/>
                      <w:r w:rsidRPr="001B2C63">
                        <w:rPr>
                          <w:sz w:val="22"/>
                          <w:szCs w:val="22"/>
                        </w:rPr>
                        <w:t xml:space="preserve"> </w:t>
                      </w:r>
                    </w:p>
                    <w:p w14:paraId="7B6565AA" w14:textId="77777777" w:rsidR="005238B2" w:rsidRPr="001B2C63" w:rsidRDefault="005238B2" w:rsidP="00EB4CD5"/>
                    <w:p w14:paraId="7BFA1899" w14:textId="77777777" w:rsidR="005238B2" w:rsidRPr="001B2C63" w:rsidRDefault="005238B2" w:rsidP="00EB4CD5">
                      <w:pPr>
                        <w:jc w:val="center"/>
                      </w:pPr>
                      <w:r w:rsidRPr="001B2C63">
                        <w:rPr>
                          <w:highlight w:val="yellow"/>
                        </w:rPr>
                        <w:t>Réf:</w:t>
                      </w:r>
                    </w:p>
                    <w:p w14:paraId="448EB0E0" w14:textId="77777777" w:rsidR="005238B2" w:rsidRPr="001B2C63" w:rsidRDefault="005238B2" w:rsidP="00EB4CD5"/>
                    <w:p w14:paraId="31244EA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E93461" w14:textId="77777777" w:rsidR="005238B2" w:rsidRPr="001B2C63" w:rsidRDefault="005238B2" w:rsidP="00EB4CD5">
                      <w:pPr>
                        <w:pStyle w:val="Heading1"/>
                        <w:tabs>
                          <w:tab w:val="left" w:pos="9781"/>
                        </w:tabs>
                        <w:rPr>
                          <w:rFonts w:hint="eastAsia"/>
                          <w:sz w:val="22"/>
                          <w:szCs w:val="22"/>
                        </w:rPr>
                      </w:pPr>
                      <w:bookmarkStart w:id="6329" w:name="_Toc8280142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29"/>
                      <w:r w:rsidRPr="001B2C63">
                        <w:rPr>
                          <w:sz w:val="22"/>
                          <w:szCs w:val="22"/>
                        </w:rPr>
                        <w:t xml:space="preserve"> </w:t>
                      </w:r>
                    </w:p>
                    <w:p w14:paraId="058B486E" w14:textId="77777777" w:rsidR="005238B2" w:rsidRPr="001B2C63" w:rsidRDefault="005238B2" w:rsidP="00EB4CD5"/>
                    <w:p w14:paraId="4B66599C" w14:textId="77777777" w:rsidR="005238B2" w:rsidRPr="001B2C63" w:rsidRDefault="005238B2" w:rsidP="00EB4CD5">
                      <w:pPr>
                        <w:jc w:val="center"/>
                      </w:pPr>
                      <w:r w:rsidRPr="001B2C63">
                        <w:rPr>
                          <w:highlight w:val="yellow"/>
                        </w:rPr>
                        <w:t>Réf:</w:t>
                      </w:r>
                    </w:p>
                    <w:p w14:paraId="3088919C" w14:textId="77777777" w:rsidR="005238B2" w:rsidRPr="001B2C63" w:rsidRDefault="005238B2" w:rsidP="00EB4CD5"/>
                    <w:p w14:paraId="0246E2A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7186AA" w14:textId="77777777" w:rsidR="005238B2" w:rsidRPr="001B2C63" w:rsidRDefault="005238B2" w:rsidP="00EB4CD5">
                      <w:pPr>
                        <w:pStyle w:val="Heading1"/>
                        <w:tabs>
                          <w:tab w:val="left" w:pos="9781"/>
                        </w:tabs>
                        <w:rPr>
                          <w:rFonts w:hint="eastAsia"/>
                          <w:sz w:val="22"/>
                          <w:szCs w:val="22"/>
                        </w:rPr>
                      </w:pPr>
                      <w:bookmarkStart w:id="6330" w:name="_Toc828014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30"/>
                      <w:r w:rsidRPr="001B2C63">
                        <w:rPr>
                          <w:sz w:val="22"/>
                          <w:szCs w:val="22"/>
                        </w:rPr>
                        <w:t xml:space="preserve"> </w:t>
                      </w:r>
                    </w:p>
                    <w:p w14:paraId="424826D7" w14:textId="77777777" w:rsidR="005238B2" w:rsidRPr="001B2C63" w:rsidRDefault="005238B2" w:rsidP="00EB4CD5"/>
                    <w:p w14:paraId="6506D30E" w14:textId="77777777" w:rsidR="005238B2" w:rsidRPr="001B2C63" w:rsidRDefault="005238B2" w:rsidP="00EB4CD5">
                      <w:pPr>
                        <w:jc w:val="center"/>
                      </w:pPr>
                      <w:r w:rsidRPr="001B2C63">
                        <w:rPr>
                          <w:highlight w:val="yellow"/>
                        </w:rPr>
                        <w:t>Réf:</w:t>
                      </w:r>
                    </w:p>
                    <w:p w14:paraId="51DBAED4" w14:textId="77777777" w:rsidR="005238B2" w:rsidRPr="001B2C63" w:rsidRDefault="005238B2" w:rsidP="00EB4CD5"/>
                    <w:p w14:paraId="73CEE6AF"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374C873" w14:textId="77777777" w:rsidR="005238B2" w:rsidRPr="001B2C63" w:rsidRDefault="005238B2" w:rsidP="00EB4CD5">
                      <w:pPr>
                        <w:pStyle w:val="Heading1"/>
                        <w:tabs>
                          <w:tab w:val="left" w:pos="9781"/>
                        </w:tabs>
                        <w:rPr>
                          <w:rFonts w:hint="eastAsia"/>
                          <w:sz w:val="22"/>
                          <w:szCs w:val="22"/>
                        </w:rPr>
                      </w:pPr>
                      <w:bookmarkStart w:id="6331" w:name="_Toc8280142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31"/>
                      <w:r w:rsidRPr="001B2C63">
                        <w:rPr>
                          <w:sz w:val="22"/>
                          <w:szCs w:val="22"/>
                        </w:rPr>
                        <w:t xml:space="preserve"> </w:t>
                      </w:r>
                    </w:p>
                    <w:p w14:paraId="123ACDCE" w14:textId="77777777" w:rsidR="005238B2" w:rsidRPr="001B2C63" w:rsidRDefault="005238B2" w:rsidP="00EB4CD5"/>
                    <w:p w14:paraId="74F60C22" w14:textId="77777777" w:rsidR="005238B2" w:rsidRPr="001B2C63" w:rsidRDefault="005238B2" w:rsidP="00EB4CD5">
                      <w:pPr>
                        <w:jc w:val="center"/>
                      </w:pPr>
                      <w:r w:rsidRPr="001B2C63">
                        <w:rPr>
                          <w:highlight w:val="yellow"/>
                        </w:rPr>
                        <w:t>Réf:</w:t>
                      </w:r>
                    </w:p>
                    <w:p w14:paraId="1E3C6C50" w14:textId="77777777" w:rsidR="005238B2" w:rsidRPr="001B2C63" w:rsidRDefault="005238B2" w:rsidP="00EB4CD5"/>
                    <w:p w14:paraId="0F140B9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0C4644" w14:textId="77777777" w:rsidR="005238B2" w:rsidRPr="001B2C63" w:rsidRDefault="005238B2" w:rsidP="00EB4CD5">
                      <w:pPr>
                        <w:pStyle w:val="Heading1"/>
                        <w:tabs>
                          <w:tab w:val="left" w:pos="9781"/>
                        </w:tabs>
                        <w:rPr>
                          <w:rFonts w:hint="eastAsia"/>
                          <w:sz w:val="22"/>
                          <w:szCs w:val="22"/>
                        </w:rPr>
                      </w:pPr>
                      <w:bookmarkStart w:id="6332" w:name="_Toc828014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32"/>
                      <w:r w:rsidRPr="001B2C63">
                        <w:rPr>
                          <w:sz w:val="22"/>
                          <w:szCs w:val="22"/>
                        </w:rPr>
                        <w:t xml:space="preserve"> </w:t>
                      </w:r>
                    </w:p>
                    <w:p w14:paraId="64F065F5" w14:textId="77777777" w:rsidR="005238B2" w:rsidRPr="001B2C63" w:rsidRDefault="005238B2" w:rsidP="00EB4CD5"/>
                    <w:p w14:paraId="75845E3D" w14:textId="77777777" w:rsidR="005238B2" w:rsidRPr="001B2C63" w:rsidRDefault="005238B2" w:rsidP="00EB4CD5">
                      <w:pPr>
                        <w:jc w:val="center"/>
                      </w:pPr>
                      <w:r w:rsidRPr="001B2C63">
                        <w:rPr>
                          <w:highlight w:val="yellow"/>
                        </w:rPr>
                        <w:t>Réf:</w:t>
                      </w:r>
                    </w:p>
                    <w:p w14:paraId="72203C20" w14:textId="77777777" w:rsidR="005238B2" w:rsidRPr="001B2C63" w:rsidRDefault="005238B2" w:rsidP="00EB4CD5"/>
                    <w:p w14:paraId="59AF7C1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38E19D" w14:textId="77777777" w:rsidR="005238B2" w:rsidRPr="001B2C63" w:rsidRDefault="005238B2" w:rsidP="00EB4CD5">
                      <w:pPr>
                        <w:pStyle w:val="Heading1"/>
                        <w:tabs>
                          <w:tab w:val="left" w:pos="9781"/>
                        </w:tabs>
                        <w:rPr>
                          <w:rFonts w:hint="eastAsia"/>
                          <w:sz w:val="22"/>
                          <w:szCs w:val="22"/>
                        </w:rPr>
                      </w:pPr>
                      <w:bookmarkStart w:id="6333" w:name="_Toc8280143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33"/>
                      <w:r w:rsidRPr="001B2C63">
                        <w:rPr>
                          <w:sz w:val="22"/>
                          <w:szCs w:val="22"/>
                        </w:rPr>
                        <w:t xml:space="preserve"> </w:t>
                      </w:r>
                    </w:p>
                    <w:p w14:paraId="6D341AA6" w14:textId="77777777" w:rsidR="005238B2" w:rsidRPr="001B2C63" w:rsidRDefault="005238B2" w:rsidP="00EB4CD5"/>
                    <w:p w14:paraId="02EF519D" w14:textId="77777777" w:rsidR="005238B2" w:rsidRPr="001B2C63" w:rsidRDefault="005238B2" w:rsidP="00EB4CD5">
                      <w:pPr>
                        <w:jc w:val="center"/>
                      </w:pPr>
                      <w:r w:rsidRPr="001B2C63">
                        <w:rPr>
                          <w:highlight w:val="yellow"/>
                        </w:rPr>
                        <w:t>Réf:</w:t>
                      </w:r>
                    </w:p>
                    <w:p w14:paraId="321A9887" w14:textId="77777777" w:rsidR="005238B2" w:rsidRPr="001B2C63" w:rsidRDefault="005238B2" w:rsidP="00EB4CD5"/>
                    <w:p w14:paraId="415A382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28269A" w14:textId="77777777" w:rsidR="005238B2" w:rsidRPr="001B2C63" w:rsidRDefault="005238B2" w:rsidP="00EB4CD5">
                      <w:pPr>
                        <w:pStyle w:val="Heading1"/>
                        <w:tabs>
                          <w:tab w:val="left" w:pos="9781"/>
                        </w:tabs>
                        <w:rPr>
                          <w:rFonts w:hint="eastAsia"/>
                          <w:sz w:val="22"/>
                          <w:szCs w:val="22"/>
                        </w:rPr>
                      </w:pPr>
                      <w:bookmarkStart w:id="6334" w:name="_Toc828014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34"/>
                      <w:r w:rsidRPr="001B2C63">
                        <w:rPr>
                          <w:sz w:val="22"/>
                          <w:szCs w:val="22"/>
                        </w:rPr>
                        <w:t xml:space="preserve"> </w:t>
                      </w:r>
                    </w:p>
                    <w:p w14:paraId="485DA8E7" w14:textId="77777777" w:rsidR="005238B2" w:rsidRPr="001B2C63" w:rsidRDefault="005238B2" w:rsidP="00EB4CD5"/>
                    <w:p w14:paraId="4C258048" w14:textId="77777777" w:rsidR="005238B2" w:rsidRPr="001B2C63" w:rsidRDefault="005238B2" w:rsidP="00EB4CD5">
                      <w:pPr>
                        <w:jc w:val="center"/>
                      </w:pPr>
                      <w:r w:rsidRPr="001B2C63">
                        <w:rPr>
                          <w:highlight w:val="yellow"/>
                        </w:rPr>
                        <w:t>Réf:</w:t>
                      </w:r>
                    </w:p>
                    <w:p w14:paraId="55B7263E" w14:textId="77777777" w:rsidR="005238B2" w:rsidRPr="001B2C63" w:rsidRDefault="005238B2" w:rsidP="00EB4CD5"/>
                    <w:p w14:paraId="6E42FB6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AB47BD0" w14:textId="77777777" w:rsidR="005238B2" w:rsidRPr="001B2C63" w:rsidRDefault="005238B2" w:rsidP="00EB4CD5">
                      <w:pPr>
                        <w:pStyle w:val="Heading1"/>
                        <w:tabs>
                          <w:tab w:val="left" w:pos="9781"/>
                        </w:tabs>
                        <w:rPr>
                          <w:rFonts w:hint="eastAsia"/>
                          <w:sz w:val="22"/>
                          <w:szCs w:val="22"/>
                        </w:rPr>
                      </w:pPr>
                      <w:bookmarkStart w:id="6335" w:name="_Toc8280143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335"/>
                      <w:r w:rsidRPr="001B2C63">
                        <w:rPr>
                          <w:sz w:val="22"/>
                          <w:szCs w:val="22"/>
                        </w:rPr>
                        <w:t xml:space="preserve"> </w:t>
                      </w:r>
                    </w:p>
                    <w:p w14:paraId="18FE8DBE" w14:textId="77777777" w:rsidR="005238B2" w:rsidRPr="001B2C63" w:rsidRDefault="005238B2" w:rsidP="00EB4CD5"/>
                    <w:p w14:paraId="789067D2" w14:textId="77777777" w:rsidR="005238B2" w:rsidRPr="001B2C63" w:rsidRDefault="005238B2" w:rsidP="00EB4CD5">
                      <w:pPr>
                        <w:jc w:val="center"/>
                      </w:pPr>
                      <w:r w:rsidRPr="001B2C63">
                        <w:rPr>
                          <w:highlight w:val="yellow"/>
                        </w:rPr>
                        <w:t>Réf:</w:t>
                      </w:r>
                    </w:p>
                    <w:p w14:paraId="56EBCD29" w14:textId="77777777" w:rsidR="005238B2" w:rsidRPr="001B2C63" w:rsidRDefault="005238B2" w:rsidP="00EB4CD5"/>
                    <w:p w14:paraId="2F2A911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0BCD43" w14:textId="77777777" w:rsidR="005238B2" w:rsidRPr="001B2C63" w:rsidRDefault="005238B2" w:rsidP="00EB4CD5">
                      <w:pPr>
                        <w:pStyle w:val="Heading1"/>
                        <w:tabs>
                          <w:tab w:val="left" w:pos="9781"/>
                        </w:tabs>
                        <w:rPr>
                          <w:rFonts w:hint="eastAsia"/>
                          <w:sz w:val="22"/>
                          <w:szCs w:val="22"/>
                        </w:rPr>
                      </w:pPr>
                      <w:bookmarkStart w:id="6336" w:name="_Toc828014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36"/>
                      <w:r w:rsidRPr="001B2C63">
                        <w:rPr>
                          <w:sz w:val="22"/>
                          <w:szCs w:val="22"/>
                        </w:rPr>
                        <w:t xml:space="preserve"> </w:t>
                      </w:r>
                    </w:p>
                    <w:p w14:paraId="52CE2A87" w14:textId="77777777" w:rsidR="005238B2" w:rsidRPr="001B2C63" w:rsidRDefault="005238B2" w:rsidP="00EB4CD5"/>
                    <w:p w14:paraId="4A4256CF" w14:textId="77777777" w:rsidR="005238B2" w:rsidRPr="001B2C63" w:rsidRDefault="005238B2" w:rsidP="00EB4CD5">
                      <w:pPr>
                        <w:jc w:val="center"/>
                      </w:pPr>
                      <w:r w:rsidRPr="001B2C63">
                        <w:rPr>
                          <w:highlight w:val="yellow"/>
                        </w:rPr>
                        <w:t>Réf:</w:t>
                      </w:r>
                    </w:p>
                    <w:p w14:paraId="6E090DE6" w14:textId="77777777" w:rsidR="005238B2" w:rsidRPr="001B2C63" w:rsidRDefault="005238B2" w:rsidP="00EB4CD5"/>
                    <w:p w14:paraId="6C67346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532DD0" w14:textId="77777777" w:rsidR="005238B2" w:rsidRPr="001B2C63" w:rsidRDefault="005238B2" w:rsidP="00EB4CD5">
                      <w:pPr>
                        <w:pStyle w:val="Heading1"/>
                        <w:tabs>
                          <w:tab w:val="left" w:pos="9781"/>
                        </w:tabs>
                        <w:rPr>
                          <w:rFonts w:hint="eastAsia"/>
                          <w:sz w:val="22"/>
                          <w:szCs w:val="22"/>
                        </w:rPr>
                      </w:pPr>
                      <w:bookmarkStart w:id="6337" w:name="_Toc8280143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37"/>
                      <w:r w:rsidRPr="001B2C63">
                        <w:rPr>
                          <w:sz w:val="22"/>
                          <w:szCs w:val="22"/>
                        </w:rPr>
                        <w:t xml:space="preserve"> </w:t>
                      </w:r>
                    </w:p>
                    <w:p w14:paraId="681153E9" w14:textId="77777777" w:rsidR="005238B2" w:rsidRPr="001B2C63" w:rsidRDefault="005238B2" w:rsidP="00EB4CD5"/>
                    <w:p w14:paraId="7BCCF931" w14:textId="77777777" w:rsidR="005238B2" w:rsidRPr="001B2C63" w:rsidRDefault="005238B2" w:rsidP="00EB4CD5">
                      <w:pPr>
                        <w:jc w:val="center"/>
                      </w:pPr>
                      <w:r w:rsidRPr="001B2C63">
                        <w:rPr>
                          <w:highlight w:val="yellow"/>
                        </w:rPr>
                        <w:t>Réf:</w:t>
                      </w:r>
                    </w:p>
                    <w:p w14:paraId="0180CE0E" w14:textId="77777777" w:rsidR="005238B2" w:rsidRPr="001B2C63" w:rsidRDefault="005238B2" w:rsidP="00EB4CD5"/>
                    <w:p w14:paraId="456DAF4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EAEA01" w14:textId="77777777" w:rsidR="005238B2" w:rsidRPr="001B2C63" w:rsidRDefault="005238B2" w:rsidP="00EB4CD5">
                      <w:pPr>
                        <w:pStyle w:val="Heading1"/>
                        <w:tabs>
                          <w:tab w:val="left" w:pos="9781"/>
                        </w:tabs>
                        <w:rPr>
                          <w:rFonts w:hint="eastAsia"/>
                          <w:sz w:val="22"/>
                          <w:szCs w:val="22"/>
                        </w:rPr>
                      </w:pPr>
                      <w:bookmarkStart w:id="6338" w:name="_Toc828014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38"/>
                      <w:r w:rsidRPr="001B2C63">
                        <w:rPr>
                          <w:sz w:val="22"/>
                          <w:szCs w:val="22"/>
                        </w:rPr>
                        <w:t xml:space="preserve"> </w:t>
                      </w:r>
                    </w:p>
                    <w:p w14:paraId="1E1FDCD1" w14:textId="77777777" w:rsidR="005238B2" w:rsidRPr="001B2C63" w:rsidRDefault="005238B2" w:rsidP="00EB4CD5"/>
                    <w:p w14:paraId="4766F719" w14:textId="77777777" w:rsidR="005238B2" w:rsidRPr="001B2C63" w:rsidRDefault="005238B2" w:rsidP="00EB4CD5">
                      <w:pPr>
                        <w:jc w:val="center"/>
                      </w:pPr>
                      <w:r w:rsidRPr="001B2C63">
                        <w:rPr>
                          <w:highlight w:val="yellow"/>
                        </w:rPr>
                        <w:t>Réf:</w:t>
                      </w:r>
                    </w:p>
                    <w:p w14:paraId="54224443" w14:textId="77777777" w:rsidR="005238B2" w:rsidRPr="001B2C63" w:rsidRDefault="005238B2" w:rsidP="00EB4CD5"/>
                    <w:p w14:paraId="41A1916F"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6339" w:name="_Toc8280143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339"/>
                      <w:r w:rsidRPr="001B2C63">
                        <w:rPr>
                          <w:sz w:val="22"/>
                          <w:szCs w:val="22"/>
                        </w:rPr>
                        <w:t xml:space="preserve"> </w:t>
                      </w:r>
                    </w:p>
                    <w:p w14:paraId="6E553A05" w14:textId="77777777" w:rsidR="005238B2" w:rsidRPr="001B2C63" w:rsidRDefault="005238B2" w:rsidP="00EB4CD5"/>
                    <w:p w14:paraId="569FC4D5" w14:textId="77777777" w:rsidR="005238B2" w:rsidRPr="001B2C63" w:rsidRDefault="005238B2" w:rsidP="00EB4CD5">
                      <w:pPr>
                        <w:jc w:val="center"/>
                      </w:pPr>
                      <w:r w:rsidRPr="001B2C63">
                        <w:rPr>
                          <w:highlight w:val="yellow"/>
                        </w:rPr>
                        <w:t>Réf:</w:t>
                      </w:r>
                    </w:p>
                    <w:p w14:paraId="4A4EF253" w14:textId="77777777" w:rsidR="005238B2" w:rsidRPr="001B2C63" w:rsidRDefault="005238B2" w:rsidP="00EB4CD5"/>
                    <w:p w14:paraId="51B336E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4E83E6" w14:textId="77777777" w:rsidR="005238B2" w:rsidRPr="001B2C63" w:rsidRDefault="005238B2" w:rsidP="00EB4CD5">
                      <w:pPr>
                        <w:pStyle w:val="Heading1"/>
                        <w:tabs>
                          <w:tab w:val="left" w:pos="9781"/>
                        </w:tabs>
                        <w:rPr>
                          <w:rFonts w:hint="eastAsia"/>
                          <w:sz w:val="22"/>
                          <w:szCs w:val="22"/>
                        </w:rPr>
                      </w:pPr>
                      <w:bookmarkStart w:id="6340" w:name="_Toc828014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40"/>
                      <w:r w:rsidRPr="001B2C63">
                        <w:rPr>
                          <w:sz w:val="22"/>
                          <w:szCs w:val="22"/>
                        </w:rPr>
                        <w:t xml:space="preserve"> </w:t>
                      </w:r>
                    </w:p>
                    <w:p w14:paraId="5627070A" w14:textId="77777777" w:rsidR="005238B2" w:rsidRPr="001B2C63" w:rsidRDefault="005238B2" w:rsidP="00EB4CD5"/>
                    <w:p w14:paraId="3245E778" w14:textId="77777777" w:rsidR="005238B2" w:rsidRPr="001B2C63" w:rsidRDefault="005238B2" w:rsidP="00EB4CD5">
                      <w:pPr>
                        <w:jc w:val="center"/>
                      </w:pPr>
                      <w:r w:rsidRPr="001B2C63">
                        <w:rPr>
                          <w:highlight w:val="yellow"/>
                        </w:rPr>
                        <w:t>Réf:</w:t>
                      </w:r>
                    </w:p>
                    <w:p w14:paraId="3ECDC275" w14:textId="77777777" w:rsidR="005238B2" w:rsidRPr="001B2C63" w:rsidRDefault="005238B2" w:rsidP="00EB4CD5"/>
                    <w:p w14:paraId="76A9D08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B0C212" w14:textId="77777777" w:rsidR="005238B2" w:rsidRPr="001B2C63" w:rsidRDefault="005238B2" w:rsidP="00EB4CD5">
                      <w:pPr>
                        <w:pStyle w:val="Heading1"/>
                        <w:tabs>
                          <w:tab w:val="left" w:pos="9781"/>
                        </w:tabs>
                        <w:rPr>
                          <w:rFonts w:hint="eastAsia"/>
                          <w:sz w:val="22"/>
                          <w:szCs w:val="22"/>
                        </w:rPr>
                      </w:pPr>
                      <w:bookmarkStart w:id="6341" w:name="_Toc8280143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41"/>
                      <w:r w:rsidRPr="001B2C63">
                        <w:rPr>
                          <w:sz w:val="22"/>
                          <w:szCs w:val="22"/>
                        </w:rPr>
                        <w:t xml:space="preserve"> </w:t>
                      </w:r>
                    </w:p>
                    <w:p w14:paraId="77122B3D" w14:textId="77777777" w:rsidR="005238B2" w:rsidRPr="001B2C63" w:rsidRDefault="005238B2" w:rsidP="00EB4CD5"/>
                    <w:p w14:paraId="0F11C95C" w14:textId="77777777" w:rsidR="005238B2" w:rsidRPr="001B2C63" w:rsidRDefault="005238B2" w:rsidP="00EB4CD5">
                      <w:pPr>
                        <w:jc w:val="center"/>
                      </w:pPr>
                      <w:r w:rsidRPr="001B2C63">
                        <w:rPr>
                          <w:highlight w:val="yellow"/>
                        </w:rPr>
                        <w:t>Réf:</w:t>
                      </w:r>
                    </w:p>
                    <w:p w14:paraId="38668E30" w14:textId="77777777" w:rsidR="005238B2" w:rsidRPr="001B2C63" w:rsidRDefault="005238B2" w:rsidP="00EB4CD5"/>
                    <w:p w14:paraId="5169910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ED2E87" w14:textId="77777777" w:rsidR="005238B2" w:rsidRPr="001B2C63" w:rsidRDefault="005238B2" w:rsidP="00EB4CD5">
                      <w:pPr>
                        <w:pStyle w:val="Heading1"/>
                        <w:tabs>
                          <w:tab w:val="left" w:pos="9781"/>
                        </w:tabs>
                        <w:rPr>
                          <w:rFonts w:hint="eastAsia"/>
                          <w:sz w:val="22"/>
                          <w:szCs w:val="22"/>
                        </w:rPr>
                      </w:pPr>
                      <w:bookmarkStart w:id="6342" w:name="_Toc828014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42"/>
                      <w:r w:rsidRPr="001B2C63">
                        <w:rPr>
                          <w:sz w:val="22"/>
                          <w:szCs w:val="22"/>
                        </w:rPr>
                        <w:t xml:space="preserve"> </w:t>
                      </w:r>
                    </w:p>
                    <w:p w14:paraId="7B1ED658" w14:textId="77777777" w:rsidR="005238B2" w:rsidRPr="001B2C63" w:rsidRDefault="005238B2" w:rsidP="00EB4CD5"/>
                    <w:p w14:paraId="6911DDFC" w14:textId="77777777" w:rsidR="005238B2" w:rsidRPr="001B2C63" w:rsidRDefault="005238B2" w:rsidP="00EB4CD5">
                      <w:pPr>
                        <w:jc w:val="center"/>
                      </w:pPr>
                      <w:r w:rsidRPr="001B2C63">
                        <w:rPr>
                          <w:highlight w:val="yellow"/>
                        </w:rPr>
                        <w:t>Réf:</w:t>
                      </w:r>
                    </w:p>
                    <w:p w14:paraId="6D7DFBAA" w14:textId="77777777" w:rsidR="005238B2" w:rsidRPr="001B2C63" w:rsidRDefault="005238B2" w:rsidP="00EB4CD5"/>
                    <w:p w14:paraId="152C90E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C000B3" w14:textId="77777777" w:rsidR="005238B2" w:rsidRPr="001B2C63" w:rsidRDefault="005238B2" w:rsidP="00EB4CD5">
                      <w:pPr>
                        <w:pStyle w:val="Heading1"/>
                        <w:tabs>
                          <w:tab w:val="left" w:pos="9781"/>
                        </w:tabs>
                        <w:rPr>
                          <w:rFonts w:hint="eastAsia"/>
                          <w:sz w:val="22"/>
                          <w:szCs w:val="22"/>
                        </w:rPr>
                      </w:pPr>
                      <w:bookmarkStart w:id="6343" w:name="_Toc8280144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343"/>
                      <w:r w:rsidRPr="001B2C63">
                        <w:rPr>
                          <w:sz w:val="22"/>
                          <w:szCs w:val="22"/>
                        </w:rPr>
                        <w:t xml:space="preserve"> </w:t>
                      </w:r>
                    </w:p>
                    <w:p w14:paraId="05E7CCDD" w14:textId="77777777" w:rsidR="005238B2" w:rsidRPr="001B2C63" w:rsidRDefault="005238B2" w:rsidP="00EB4CD5"/>
                    <w:p w14:paraId="28AAFB1A" w14:textId="77777777" w:rsidR="005238B2" w:rsidRPr="001B2C63" w:rsidRDefault="005238B2" w:rsidP="00EB4CD5">
                      <w:pPr>
                        <w:jc w:val="center"/>
                      </w:pPr>
                      <w:r w:rsidRPr="001B2C63">
                        <w:rPr>
                          <w:highlight w:val="yellow"/>
                        </w:rPr>
                        <w:t>Réf:</w:t>
                      </w:r>
                    </w:p>
                    <w:p w14:paraId="426FCC7E" w14:textId="77777777" w:rsidR="005238B2" w:rsidRPr="001B2C63" w:rsidRDefault="005238B2" w:rsidP="00EB4CD5"/>
                    <w:p w14:paraId="5604D28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0CFC81" w14:textId="77777777" w:rsidR="005238B2" w:rsidRPr="001B2C63" w:rsidRDefault="005238B2" w:rsidP="00EB4CD5">
                      <w:pPr>
                        <w:pStyle w:val="Heading1"/>
                        <w:tabs>
                          <w:tab w:val="left" w:pos="9781"/>
                        </w:tabs>
                        <w:rPr>
                          <w:rFonts w:hint="eastAsia"/>
                          <w:sz w:val="22"/>
                          <w:szCs w:val="22"/>
                        </w:rPr>
                      </w:pPr>
                      <w:bookmarkStart w:id="6344" w:name="_Toc828014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44"/>
                      <w:r w:rsidRPr="001B2C63">
                        <w:rPr>
                          <w:sz w:val="22"/>
                          <w:szCs w:val="22"/>
                        </w:rPr>
                        <w:t xml:space="preserve"> </w:t>
                      </w:r>
                    </w:p>
                    <w:p w14:paraId="173F9F95" w14:textId="77777777" w:rsidR="005238B2" w:rsidRPr="001B2C63" w:rsidRDefault="005238B2" w:rsidP="00EB4CD5"/>
                    <w:p w14:paraId="7ED9CBE0" w14:textId="77777777" w:rsidR="005238B2" w:rsidRPr="001B2C63" w:rsidRDefault="005238B2" w:rsidP="00EB4CD5">
                      <w:pPr>
                        <w:jc w:val="center"/>
                      </w:pPr>
                      <w:r w:rsidRPr="001B2C63">
                        <w:rPr>
                          <w:highlight w:val="yellow"/>
                        </w:rPr>
                        <w:t>Réf:</w:t>
                      </w:r>
                    </w:p>
                    <w:p w14:paraId="046F4BC9" w14:textId="77777777" w:rsidR="005238B2" w:rsidRPr="001B2C63" w:rsidRDefault="005238B2" w:rsidP="00EB4CD5"/>
                    <w:p w14:paraId="3CBB17C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8C7BF1" w14:textId="77777777" w:rsidR="005238B2" w:rsidRPr="001B2C63" w:rsidRDefault="005238B2" w:rsidP="00EB4CD5">
                      <w:pPr>
                        <w:pStyle w:val="Heading1"/>
                        <w:tabs>
                          <w:tab w:val="left" w:pos="9781"/>
                        </w:tabs>
                        <w:rPr>
                          <w:rFonts w:hint="eastAsia"/>
                          <w:sz w:val="22"/>
                          <w:szCs w:val="22"/>
                        </w:rPr>
                      </w:pPr>
                      <w:bookmarkStart w:id="6345" w:name="_Toc8280144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45"/>
                      <w:r w:rsidRPr="001B2C63">
                        <w:rPr>
                          <w:sz w:val="22"/>
                          <w:szCs w:val="22"/>
                        </w:rPr>
                        <w:t xml:space="preserve"> </w:t>
                      </w:r>
                    </w:p>
                    <w:p w14:paraId="587BCB67" w14:textId="77777777" w:rsidR="005238B2" w:rsidRPr="001B2C63" w:rsidRDefault="005238B2" w:rsidP="00EB4CD5"/>
                    <w:p w14:paraId="20371C31" w14:textId="77777777" w:rsidR="005238B2" w:rsidRPr="001B2C63" w:rsidRDefault="005238B2" w:rsidP="00EB4CD5">
                      <w:pPr>
                        <w:jc w:val="center"/>
                      </w:pPr>
                      <w:r w:rsidRPr="001B2C63">
                        <w:rPr>
                          <w:highlight w:val="yellow"/>
                        </w:rPr>
                        <w:t>Réf:</w:t>
                      </w:r>
                    </w:p>
                    <w:p w14:paraId="7D413B3F" w14:textId="77777777" w:rsidR="005238B2" w:rsidRPr="001B2C63" w:rsidRDefault="005238B2" w:rsidP="00EB4CD5"/>
                    <w:p w14:paraId="4A8AC99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9654AE6" w14:textId="77777777" w:rsidR="005238B2" w:rsidRPr="001B2C63" w:rsidRDefault="005238B2" w:rsidP="00EB4CD5">
                      <w:pPr>
                        <w:pStyle w:val="Heading1"/>
                        <w:tabs>
                          <w:tab w:val="left" w:pos="9781"/>
                        </w:tabs>
                        <w:rPr>
                          <w:rFonts w:hint="eastAsia"/>
                          <w:sz w:val="22"/>
                          <w:szCs w:val="22"/>
                        </w:rPr>
                      </w:pPr>
                      <w:bookmarkStart w:id="6346" w:name="_Toc828014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46"/>
                      <w:r w:rsidRPr="001B2C63">
                        <w:rPr>
                          <w:sz w:val="22"/>
                          <w:szCs w:val="22"/>
                        </w:rPr>
                        <w:t xml:space="preserve"> </w:t>
                      </w:r>
                    </w:p>
                    <w:p w14:paraId="4DF7429B" w14:textId="77777777" w:rsidR="005238B2" w:rsidRPr="001B2C63" w:rsidRDefault="005238B2" w:rsidP="00EB4CD5"/>
                    <w:p w14:paraId="21C3011D" w14:textId="77777777" w:rsidR="005238B2" w:rsidRPr="001B2C63" w:rsidRDefault="005238B2" w:rsidP="00EB4CD5">
                      <w:pPr>
                        <w:jc w:val="center"/>
                      </w:pPr>
                      <w:r w:rsidRPr="001B2C63">
                        <w:rPr>
                          <w:highlight w:val="yellow"/>
                        </w:rPr>
                        <w:t>Réf:</w:t>
                      </w:r>
                    </w:p>
                    <w:p w14:paraId="510E6FFA" w14:textId="77777777" w:rsidR="005238B2" w:rsidRPr="001B2C63" w:rsidRDefault="005238B2" w:rsidP="00EB4CD5"/>
                    <w:p w14:paraId="31EABDBC"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57DAF10" w14:textId="77777777" w:rsidR="005238B2" w:rsidRPr="001B2C63" w:rsidRDefault="005238B2" w:rsidP="00EB4CD5">
                      <w:pPr>
                        <w:pStyle w:val="Heading1"/>
                        <w:tabs>
                          <w:tab w:val="left" w:pos="9781"/>
                        </w:tabs>
                        <w:rPr>
                          <w:rFonts w:hint="eastAsia"/>
                          <w:sz w:val="22"/>
                          <w:szCs w:val="22"/>
                        </w:rPr>
                      </w:pPr>
                      <w:bookmarkStart w:id="6347" w:name="_Toc8280144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47"/>
                      <w:r w:rsidRPr="001B2C63">
                        <w:rPr>
                          <w:sz w:val="22"/>
                          <w:szCs w:val="22"/>
                        </w:rPr>
                        <w:t xml:space="preserve"> </w:t>
                      </w:r>
                    </w:p>
                    <w:p w14:paraId="11B1C385" w14:textId="77777777" w:rsidR="005238B2" w:rsidRPr="001B2C63" w:rsidRDefault="005238B2" w:rsidP="00EB4CD5"/>
                    <w:p w14:paraId="6BA67C76" w14:textId="77777777" w:rsidR="005238B2" w:rsidRPr="001B2C63" w:rsidRDefault="005238B2" w:rsidP="00EB4CD5">
                      <w:pPr>
                        <w:jc w:val="center"/>
                      </w:pPr>
                      <w:r w:rsidRPr="001B2C63">
                        <w:rPr>
                          <w:highlight w:val="yellow"/>
                        </w:rPr>
                        <w:t>Réf:</w:t>
                      </w:r>
                    </w:p>
                    <w:p w14:paraId="6D01AF14" w14:textId="77777777" w:rsidR="005238B2" w:rsidRPr="001B2C63" w:rsidRDefault="005238B2" w:rsidP="00EB4CD5"/>
                    <w:p w14:paraId="74A687F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3BB6972" w14:textId="77777777" w:rsidR="005238B2" w:rsidRPr="001B2C63" w:rsidRDefault="005238B2" w:rsidP="00EB4CD5">
                      <w:pPr>
                        <w:pStyle w:val="Heading1"/>
                        <w:tabs>
                          <w:tab w:val="left" w:pos="9781"/>
                        </w:tabs>
                        <w:rPr>
                          <w:rFonts w:hint="eastAsia"/>
                          <w:sz w:val="22"/>
                          <w:szCs w:val="22"/>
                        </w:rPr>
                      </w:pPr>
                      <w:bookmarkStart w:id="6348" w:name="_Toc828014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48"/>
                      <w:r w:rsidRPr="001B2C63">
                        <w:rPr>
                          <w:sz w:val="22"/>
                          <w:szCs w:val="22"/>
                        </w:rPr>
                        <w:t xml:space="preserve"> </w:t>
                      </w:r>
                    </w:p>
                    <w:p w14:paraId="37C91C59" w14:textId="77777777" w:rsidR="005238B2" w:rsidRPr="001B2C63" w:rsidRDefault="005238B2" w:rsidP="00EB4CD5"/>
                    <w:p w14:paraId="39514552" w14:textId="77777777" w:rsidR="005238B2" w:rsidRPr="001B2C63" w:rsidRDefault="005238B2" w:rsidP="00EB4CD5">
                      <w:pPr>
                        <w:jc w:val="center"/>
                      </w:pPr>
                      <w:r w:rsidRPr="001B2C63">
                        <w:rPr>
                          <w:highlight w:val="yellow"/>
                        </w:rPr>
                        <w:t>Réf:</w:t>
                      </w:r>
                    </w:p>
                    <w:p w14:paraId="7DDD1D19" w14:textId="77777777" w:rsidR="005238B2" w:rsidRPr="001B2C63" w:rsidRDefault="005238B2" w:rsidP="00EB4CD5"/>
                    <w:p w14:paraId="26B23EC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1EDA9E" w14:textId="77777777" w:rsidR="005238B2" w:rsidRPr="001B2C63" w:rsidRDefault="005238B2" w:rsidP="00EB4CD5">
                      <w:pPr>
                        <w:pStyle w:val="Heading1"/>
                        <w:tabs>
                          <w:tab w:val="left" w:pos="9781"/>
                        </w:tabs>
                        <w:rPr>
                          <w:rFonts w:hint="eastAsia"/>
                          <w:sz w:val="22"/>
                          <w:szCs w:val="22"/>
                        </w:rPr>
                      </w:pPr>
                      <w:bookmarkStart w:id="6349" w:name="_Toc8280144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49"/>
                      <w:r w:rsidRPr="001B2C63">
                        <w:rPr>
                          <w:sz w:val="22"/>
                          <w:szCs w:val="22"/>
                        </w:rPr>
                        <w:t xml:space="preserve"> </w:t>
                      </w:r>
                    </w:p>
                    <w:p w14:paraId="7DB5AB13" w14:textId="77777777" w:rsidR="005238B2" w:rsidRPr="001B2C63" w:rsidRDefault="005238B2" w:rsidP="00EB4CD5"/>
                    <w:p w14:paraId="3D70E346" w14:textId="77777777" w:rsidR="005238B2" w:rsidRPr="001B2C63" w:rsidRDefault="005238B2" w:rsidP="00EB4CD5">
                      <w:pPr>
                        <w:jc w:val="center"/>
                      </w:pPr>
                      <w:r w:rsidRPr="001B2C63">
                        <w:rPr>
                          <w:highlight w:val="yellow"/>
                        </w:rPr>
                        <w:t>Réf:</w:t>
                      </w:r>
                    </w:p>
                    <w:p w14:paraId="2ECBD982" w14:textId="77777777" w:rsidR="005238B2" w:rsidRPr="001B2C63" w:rsidRDefault="005238B2" w:rsidP="00EB4CD5"/>
                    <w:p w14:paraId="5D642B5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DF7DA6" w14:textId="77777777" w:rsidR="005238B2" w:rsidRPr="001B2C63" w:rsidRDefault="005238B2" w:rsidP="00EB4CD5">
                      <w:pPr>
                        <w:pStyle w:val="Heading1"/>
                        <w:tabs>
                          <w:tab w:val="left" w:pos="9781"/>
                        </w:tabs>
                        <w:rPr>
                          <w:rFonts w:hint="eastAsia"/>
                          <w:sz w:val="22"/>
                          <w:szCs w:val="22"/>
                        </w:rPr>
                      </w:pPr>
                      <w:bookmarkStart w:id="6350" w:name="_Toc828014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50"/>
                      <w:r w:rsidRPr="001B2C63">
                        <w:rPr>
                          <w:sz w:val="22"/>
                          <w:szCs w:val="22"/>
                        </w:rPr>
                        <w:t xml:space="preserve"> </w:t>
                      </w:r>
                    </w:p>
                    <w:p w14:paraId="26E4295D" w14:textId="77777777" w:rsidR="005238B2" w:rsidRPr="001B2C63" w:rsidRDefault="005238B2" w:rsidP="00EB4CD5"/>
                    <w:p w14:paraId="1A13A962" w14:textId="77777777" w:rsidR="005238B2" w:rsidRPr="001B2C63" w:rsidRDefault="005238B2" w:rsidP="00EB4CD5">
                      <w:pPr>
                        <w:jc w:val="center"/>
                      </w:pPr>
                      <w:r w:rsidRPr="001B2C63">
                        <w:rPr>
                          <w:highlight w:val="yellow"/>
                        </w:rPr>
                        <w:t>Réf:</w:t>
                      </w:r>
                    </w:p>
                    <w:p w14:paraId="7F55CAD9" w14:textId="77777777" w:rsidR="005238B2" w:rsidRPr="001B2C63" w:rsidRDefault="005238B2" w:rsidP="00EB4CD5"/>
                    <w:p w14:paraId="1953D42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FFEB69B" w14:textId="77777777" w:rsidR="005238B2" w:rsidRPr="001B2C63" w:rsidRDefault="005238B2" w:rsidP="00EB4CD5">
                      <w:pPr>
                        <w:pStyle w:val="Heading1"/>
                        <w:tabs>
                          <w:tab w:val="left" w:pos="9781"/>
                        </w:tabs>
                        <w:rPr>
                          <w:rFonts w:hint="eastAsia"/>
                          <w:sz w:val="22"/>
                          <w:szCs w:val="22"/>
                        </w:rPr>
                      </w:pPr>
                      <w:bookmarkStart w:id="6351" w:name="_Toc8280144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351"/>
                      <w:r w:rsidRPr="001B2C63">
                        <w:rPr>
                          <w:sz w:val="22"/>
                          <w:szCs w:val="22"/>
                        </w:rPr>
                        <w:t xml:space="preserve"> </w:t>
                      </w:r>
                    </w:p>
                    <w:p w14:paraId="29B03B5E" w14:textId="77777777" w:rsidR="005238B2" w:rsidRPr="001B2C63" w:rsidRDefault="005238B2" w:rsidP="00EB4CD5"/>
                    <w:p w14:paraId="68E23D91" w14:textId="77777777" w:rsidR="005238B2" w:rsidRPr="001B2C63" w:rsidRDefault="005238B2" w:rsidP="00EB4CD5">
                      <w:pPr>
                        <w:jc w:val="center"/>
                      </w:pPr>
                      <w:r w:rsidRPr="001B2C63">
                        <w:rPr>
                          <w:highlight w:val="yellow"/>
                        </w:rPr>
                        <w:t>Réf:</w:t>
                      </w:r>
                    </w:p>
                    <w:p w14:paraId="4A60DB43" w14:textId="77777777" w:rsidR="005238B2" w:rsidRPr="001B2C63" w:rsidRDefault="005238B2" w:rsidP="00EB4CD5"/>
                    <w:p w14:paraId="00C86F4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62041C" w14:textId="77777777" w:rsidR="005238B2" w:rsidRPr="001B2C63" w:rsidRDefault="005238B2" w:rsidP="00EB4CD5">
                      <w:pPr>
                        <w:pStyle w:val="Heading1"/>
                        <w:tabs>
                          <w:tab w:val="left" w:pos="9781"/>
                        </w:tabs>
                        <w:rPr>
                          <w:rFonts w:hint="eastAsia"/>
                          <w:sz w:val="22"/>
                          <w:szCs w:val="22"/>
                        </w:rPr>
                      </w:pPr>
                      <w:bookmarkStart w:id="6352" w:name="_Toc828014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52"/>
                      <w:r w:rsidRPr="001B2C63">
                        <w:rPr>
                          <w:sz w:val="22"/>
                          <w:szCs w:val="22"/>
                        </w:rPr>
                        <w:t xml:space="preserve"> </w:t>
                      </w:r>
                    </w:p>
                    <w:p w14:paraId="5F446FAD" w14:textId="77777777" w:rsidR="005238B2" w:rsidRPr="001B2C63" w:rsidRDefault="005238B2" w:rsidP="00EB4CD5"/>
                    <w:p w14:paraId="5F7D2C74" w14:textId="77777777" w:rsidR="005238B2" w:rsidRPr="001B2C63" w:rsidRDefault="005238B2" w:rsidP="00EB4CD5">
                      <w:pPr>
                        <w:jc w:val="center"/>
                      </w:pPr>
                      <w:r w:rsidRPr="001B2C63">
                        <w:rPr>
                          <w:highlight w:val="yellow"/>
                        </w:rPr>
                        <w:t>Réf:</w:t>
                      </w:r>
                    </w:p>
                    <w:p w14:paraId="601F562D" w14:textId="77777777" w:rsidR="005238B2" w:rsidRPr="001B2C63" w:rsidRDefault="005238B2" w:rsidP="00EB4CD5"/>
                    <w:p w14:paraId="2D39D5B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EC981E3" w14:textId="77777777" w:rsidR="005238B2" w:rsidRPr="001B2C63" w:rsidRDefault="005238B2" w:rsidP="00EB4CD5">
                      <w:pPr>
                        <w:pStyle w:val="Heading1"/>
                        <w:tabs>
                          <w:tab w:val="left" w:pos="9781"/>
                        </w:tabs>
                        <w:rPr>
                          <w:rFonts w:hint="eastAsia"/>
                          <w:sz w:val="22"/>
                          <w:szCs w:val="22"/>
                        </w:rPr>
                      </w:pPr>
                      <w:bookmarkStart w:id="6353" w:name="_Toc8280145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53"/>
                      <w:r w:rsidRPr="001B2C63">
                        <w:rPr>
                          <w:sz w:val="22"/>
                          <w:szCs w:val="22"/>
                        </w:rPr>
                        <w:t xml:space="preserve"> </w:t>
                      </w:r>
                    </w:p>
                    <w:p w14:paraId="3388AD38" w14:textId="77777777" w:rsidR="005238B2" w:rsidRPr="001B2C63" w:rsidRDefault="005238B2" w:rsidP="00EB4CD5"/>
                    <w:p w14:paraId="1D6A0953" w14:textId="77777777" w:rsidR="005238B2" w:rsidRPr="001B2C63" w:rsidRDefault="005238B2" w:rsidP="00EB4CD5">
                      <w:pPr>
                        <w:jc w:val="center"/>
                      </w:pPr>
                      <w:r w:rsidRPr="001B2C63">
                        <w:rPr>
                          <w:highlight w:val="yellow"/>
                        </w:rPr>
                        <w:t>Réf:</w:t>
                      </w:r>
                    </w:p>
                    <w:p w14:paraId="07F46FAD" w14:textId="77777777" w:rsidR="005238B2" w:rsidRPr="001B2C63" w:rsidRDefault="005238B2" w:rsidP="00EB4CD5"/>
                    <w:p w14:paraId="476CEE0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F37202" w14:textId="77777777" w:rsidR="005238B2" w:rsidRPr="001B2C63" w:rsidRDefault="005238B2" w:rsidP="00EB4CD5">
                      <w:pPr>
                        <w:pStyle w:val="Heading1"/>
                        <w:tabs>
                          <w:tab w:val="left" w:pos="9781"/>
                        </w:tabs>
                        <w:rPr>
                          <w:rFonts w:hint="eastAsia"/>
                          <w:sz w:val="22"/>
                          <w:szCs w:val="22"/>
                        </w:rPr>
                      </w:pPr>
                      <w:bookmarkStart w:id="6354" w:name="_Toc828014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54"/>
                      <w:r w:rsidRPr="001B2C63">
                        <w:rPr>
                          <w:sz w:val="22"/>
                          <w:szCs w:val="22"/>
                        </w:rPr>
                        <w:t xml:space="preserve"> </w:t>
                      </w:r>
                    </w:p>
                    <w:p w14:paraId="6E6981CD" w14:textId="77777777" w:rsidR="005238B2" w:rsidRPr="001B2C63" w:rsidRDefault="005238B2" w:rsidP="00EB4CD5"/>
                    <w:p w14:paraId="60A595D3" w14:textId="77777777" w:rsidR="005238B2" w:rsidRPr="00B73BFD" w:rsidRDefault="005238B2" w:rsidP="00EB4CD5">
                      <w:pPr>
                        <w:jc w:val="center"/>
                      </w:pPr>
                      <w:r w:rsidRPr="00B73BFD">
                        <w:rPr>
                          <w:highlight w:val="yellow"/>
                        </w:rPr>
                        <w:t>Réf:</w:t>
                      </w:r>
                    </w:p>
                    <w:p w14:paraId="4B719F56" w14:textId="77777777" w:rsidR="005238B2" w:rsidRPr="00B73BFD" w:rsidRDefault="005238B2" w:rsidP="00EB4CD5"/>
                    <w:p w14:paraId="60FA7E5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4CE5A47" w14:textId="77777777" w:rsidR="005238B2" w:rsidRPr="001B2C63" w:rsidRDefault="005238B2" w:rsidP="00EB4CD5">
                      <w:pPr>
                        <w:pStyle w:val="Heading1"/>
                        <w:tabs>
                          <w:tab w:val="left" w:pos="9781"/>
                        </w:tabs>
                        <w:rPr>
                          <w:rFonts w:hint="eastAsia"/>
                          <w:sz w:val="22"/>
                          <w:szCs w:val="22"/>
                        </w:rPr>
                      </w:pPr>
                      <w:bookmarkStart w:id="6355" w:name="_Toc82801452"/>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6355"/>
                      <w:r w:rsidRPr="001B2C63">
                        <w:rPr>
                          <w:sz w:val="22"/>
                          <w:szCs w:val="22"/>
                        </w:rPr>
                        <w:t xml:space="preserve"> </w:t>
                      </w:r>
                    </w:p>
                    <w:p w14:paraId="7B6A1AE0" w14:textId="77777777" w:rsidR="005238B2" w:rsidRPr="001B2C63" w:rsidRDefault="005238B2" w:rsidP="00EB4CD5"/>
                    <w:p w14:paraId="3095EF59"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030BF96F" w14:textId="77777777" w:rsidR="005238B2" w:rsidRPr="001B2C63" w:rsidRDefault="005238B2" w:rsidP="00EB4CD5"/>
                    <w:p w14:paraId="7D6CD17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ACC0A3" w14:textId="77777777" w:rsidR="005238B2" w:rsidRPr="001B2C63" w:rsidRDefault="005238B2" w:rsidP="00EB4CD5">
                      <w:pPr>
                        <w:pStyle w:val="Heading1"/>
                        <w:tabs>
                          <w:tab w:val="left" w:pos="9781"/>
                        </w:tabs>
                        <w:rPr>
                          <w:rFonts w:hint="eastAsia"/>
                          <w:sz w:val="22"/>
                          <w:szCs w:val="22"/>
                        </w:rPr>
                      </w:pPr>
                      <w:bookmarkStart w:id="6356" w:name="_Toc828014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56"/>
                      <w:r w:rsidRPr="001B2C63">
                        <w:rPr>
                          <w:sz w:val="22"/>
                          <w:szCs w:val="22"/>
                        </w:rPr>
                        <w:t xml:space="preserve"> </w:t>
                      </w:r>
                    </w:p>
                    <w:p w14:paraId="4867081A" w14:textId="77777777" w:rsidR="005238B2" w:rsidRPr="001B2C63" w:rsidRDefault="005238B2" w:rsidP="00EB4CD5"/>
                    <w:p w14:paraId="33AEB3F3" w14:textId="77777777" w:rsidR="005238B2" w:rsidRPr="001B2C63" w:rsidRDefault="005238B2" w:rsidP="00EB4CD5">
                      <w:pPr>
                        <w:jc w:val="center"/>
                      </w:pPr>
                      <w:r w:rsidRPr="001B2C63">
                        <w:rPr>
                          <w:highlight w:val="yellow"/>
                        </w:rPr>
                        <w:t>Réf:</w:t>
                      </w:r>
                    </w:p>
                    <w:p w14:paraId="503A3756" w14:textId="77777777" w:rsidR="005238B2" w:rsidRPr="001B2C63" w:rsidRDefault="005238B2" w:rsidP="00EB4CD5"/>
                    <w:p w14:paraId="6469B1B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5D37A4B" w14:textId="77777777" w:rsidR="005238B2" w:rsidRPr="001B2C63" w:rsidRDefault="005238B2" w:rsidP="00EB4CD5">
                      <w:pPr>
                        <w:pStyle w:val="Heading1"/>
                        <w:tabs>
                          <w:tab w:val="left" w:pos="9781"/>
                        </w:tabs>
                        <w:rPr>
                          <w:rFonts w:hint="eastAsia"/>
                          <w:sz w:val="22"/>
                          <w:szCs w:val="22"/>
                        </w:rPr>
                      </w:pPr>
                      <w:bookmarkStart w:id="6357" w:name="_Toc8280145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57"/>
                      <w:r w:rsidRPr="001B2C63">
                        <w:rPr>
                          <w:sz w:val="22"/>
                          <w:szCs w:val="22"/>
                        </w:rPr>
                        <w:t xml:space="preserve"> </w:t>
                      </w:r>
                    </w:p>
                    <w:p w14:paraId="5D076DA7" w14:textId="77777777" w:rsidR="005238B2" w:rsidRPr="001B2C63" w:rsidRDefault="005238B2" w:rsidP="00EB4CD5"/>
                    <w:p w14:paraId="01069AC8" w14:textId="77777777" w:rsidR="005238B2" w:rsidRPr="001B2C63" w:rsidRDefault="005238B2" w:rsidP="00EB4CD5">
                      <w:pPr>
                        <w:jc w:val="center"/>
                      </w:pPr>
                      <w:r w:rsidRPr="001B2C63">
                        <w:rPr>
                          <w:highlight w:val="yellow"/>
                        </w:rPr>
                        <w:t>Réf:</w:t>
                      </w:r>
                    </w:p>
                    <w:p w14:paraId="756C887A" w14:textId="77777777" w:rsidR="005238B2" w:rsidRPr="001B2C63" w:rsidRDefault="005238B2" w:rsidP="00EB4CD5"/>
                    <w:p w14:paraId="5FBC956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BC50C8" w14:textId="77777777" w:rsidR="005238B2" w:rsidRPr="001B2C63" w:rsidRDefault="005238B2" w:rsidP="00EB4CD5">
                      <w:pPr>
                        <w:pStyle w:val="Heading1"/>
                        <w:tabs>
                          <w:tab w:val="left" w:pos="9781"/>
                        </w:tabs>
                        <w:rPr>
                          <w:rFonts w:hint="eastAsia"/>
                          <w:sz w:val="22"/>
                          <w:szCs w:val="22"/>
                        </w:rPr>
                      </w:pPr>
                      <w:bookmarkStart w:id="6358" w:name="_Toc828014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58"/>
                      <w:r w:rsidRPr="001B2C63">
                        <w:rPr>
                          <w:sz w:val="22"/>
                          <w:szCs w:val="22"/>
                        </w:rPr>
                        <w:t xml:space="preserve"> </w:t>
                      </w:r>
                    </w:p>
                    <w:p w14:paraId="3373E39F" w14:textId="77777777" w:rsidR="005238B2" w:rsidRPr="001B2C63" w:rsidRDefault="005238B2" w:rsidP="00EB4CD5"/>
                    <w:p w14:paraId="7FF011DD" w14:textId="77777777" w:rsidR="005238B2" w:rsidRPr="001B2C63" w:rsidRDefault="005238B2" w:rsidP="00EB4CD5">
                      <w:pPr>
                        <w:jc w:val="center"/>
                      </w:pPr>
                      <w:r w:rsidRPr="001B2C63">
                        <w:rPr>
                          <w:highlight w:val="yellow"/>
                        </w:rPr>
                        <w:t>Réf:</w:t>
                      </w:r>
                    </w:p>
                    <w:p w14:paraId="37EA59F3" w14:textId="77777777" w:rsidR="005238B2" w:rsidRPr="001B2C63" w:rsidRDefault="005238B2" w:rsidP="00EB4CD5"/>
                    <w:p w14:paraId="3489932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DDEFEB" w14:textId="77777777" w:rsidR="005238B2" w:rsidRPr="001B2C63" w:rsidRDefault="005238B2" w:rsidP="00EB4CD5">
                      <w:pPr>
                        <w:pStyle w:val="Heading1"/>
                        <w:tabs>
                          <w:tab w:val="left" w:pos="9781"/>
                        </w:tabs>
                        <w:rPr>
                          <w:rFonts w:hint="eastAsia"/>
                          <w:sz w:val="22"/>
                          <w:szCs w:val="22"/>
                        </w:rPr>
                      </w:pPr>
                      <w:bookmarkStart w:id="6359" w:name="_Toc8280145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359"/>
                      <w:r w:rsidRPr="001B2C63">
                        <w:rPr>
                          <w:sz w:val="22"/>
                          <w:szCs w:val="22"/>
                        </w:rPr>
                        <w:t xml:space="preserve"> </w:t>
                      </w:r>
                    </w:p>
                    <w:p w14:paraId="0949D42E" w14:textId="77777777" w:rsidR="005238B2" w:rsidRPr="001B2C63" w:rsidRDefault="005238B2" w:rsidP="00EB4CD5"/>
                    <w:p w14:paraId="705D98F6" w14:textId="77777777" w:rsidR="005238B2" w:rsidRPr="001B2C63" w:rsidRDefault="005238B2" w:rsidP="00EB4CD5">
                      <w:pPr>
                        <w:jc w:val="center"/>
                      </w:pPr>
                      <w:r w:rsidRPr="001B2C63">
                        <w:rPr>
                          <w:highlight w:val="yellow"/>
                        </w:rPr>
                        <w:t>Réf:</w:t>
                      </w:r>
                    </w:p>
                    <w:p w14:paraId="51C214AB" w14:textId="77777777" w:rsidR="005238B2" w:rsidRPr="001B2C63" w:rsidRDefault="005238B2" w:rsidP="00EB4CD5"/>
                    <w:p w14:paraId="1D9FD55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7C82FB1" w14:textId="77777777" w:rsidR="005238B2" w:rsidRPr="001B2C63" w:rsidRDefault="005238B2" w:rsidP="00EB4CD5">
                      <w:pPr>
                        <w:pStyle w:val="Heading1"/>
                        <w:tabs>
                          <w:tab w:val="left" w:pos="9781"/>
                        </w:tabs>
                        <w:rPr>
                          <w:rFonts w:hint="eastAsia"/>
                          <w:sz w:val="22"/>
                          <w:szCs w:val="22"/>
                        </w:rPr>
                      </w:pPr>
                      <w:bookmarkStart w:id="6360" w:name="_Toc828014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60"/>
                      <w:r w:rsidRPr="001B2C63">
                        <w:rPr>
                          <w:sz w:val="22"/>
                          <w:szCs w:val="22"/>
                        </w:rPr>
                        <w:t xml:space="preserve"> </w:t>
                      </w:r>
                    </w:p>
                    <w:p w14:paraId="75DA5EE8" w14:textId="77777777" w:rsidR="005238B2" w:rsidRPr="001B2C63" w:rsidRDefault="005238B2" w:rsidP="00EB4CD5"/>
                    <w:p w14:paraId="5577E0AB" w14:textId="77777777" w:rsidR="005238B2" w:rsidRPr="001B2C63" w:rsidRDefault="005238B2" w:rsidP="00EB4CD5">
                      <w:pPr>
                        <w:jc w:val="center"/>
                      </w:pPr>
                      <w:r w:rsidRPr="001B2C63">
                        <w:rPr>
                          <w:highlight w:val="yellow"/>
                        </w:rPr>
                        <w:t>Réf:</w:t>
                      </w:r>
                    </w:p>
                    <w:p w14:paraId="72F2D9A8" w14:textId="77777777" w:rsidR="005238B2" w:rsidRPr="001B2C63" w:rsidRDefault="005238B2" w:rsidP="00EB4CD5"/>
                    <w:p w14:paraId="6995048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DCA59D" w14:textId="77777777" w:rsidR="005238B2" w:rsidRPr="001B2C63" w:rsidRDefault="005238B2" w:rsidP="00EB4CD5">
                      <w:pPr>
                        <w:pStyle w:val="Heading1"/>
                        <w:tabs>
                          <w:tab w:val="left" w:pos="9781"/>
                        </w:tabs>
                        <w:rPr>
                          <w:rFonts w:hint="eastAsia"/>
                          <w:sz w:val="22"/>
                          <w:szCs w:val="22"/>
                        </w:rPr>
                      </w:pPr>
                      <w:bookmarkStart w:id="6361" w:name="_Toc8280145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61"/>
                      <w:r w:rsidRPr="001B2C63">
                        <w:rPr>
                          <w:sz w:val="22"/>
                          <w:szCs w:val="22"/>
                        </w:rPr>
                        <w:t xml:space="preserve"> </w:t>
                      </w:r>
                    </w:p>
                    <w:p w14:paraId="6FCA2C55" w14:textId="77777777" w:rsidR="005238B2" w:rsidRPr="001B2C63" w:rsidRDefault="005238B2" w:rsidP="00EB4CD5"/>
                    <w:p w14:paraId="3A13B0D7" w14:textId="77777777" w:rsidR="005238B2" w:rsidRPr="001B2C63" w:rsidRDefault="005238B2" w:rsidP="00EB4CD5">
                      <w:pPr>
                        <w:jc w:val="center"/>
                      </w:pPr>
                      <w:r w:rsidRPr="001B2C63">
                        <w:rPr>
                          <w:highlight w:val="yellow"/>
                        </w:rPr>
                        <w:t>Réf:</w:t>
                      </w:r>
                    </w:p>
                    <w:p w14:paraId="2073FA9B" w14:textId="77777777" w:rsidR="005238B2" w:rsidRPr="001B2C63" w:rsidRDefault="005238B2" w:rsidP="00EB4CD5"/>
                    <w:p w14:paraId="1C61BF4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CF33498" w14:textId="77777777" w:rsidR="005238B2" w:rsidRPr="001B2C63" w:rsidRDefault="005238B2" w:rsidP="00EB4CD5">
                      <w:pPr>
                        <w:pStyle w:val="Heading1"/>
                        <w:tabs>
                          <w:tab w:val="left" w:pos="9781"/>
                        </w:tabs>
                        <w:rPr>
                          <w:rFonts w:hint="eastAsia"/>
                          <w:sz w:val="22"/>
                          <w:szCs w:val="22"/>
                        </w:rPr>
                      </w:pPr>
                      <w:bookmarkStart w:id="6362" w:name="_Toc828014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62"/>
                      <w:r w:rsidRPr="001B2C63">
                        <w:rPr>
                          <w:sz w:val="22"/>
                          <w:szCs w:val="22"/>
                        </w:rPr>
                        <w:t xml:space="preserve"> </w:t>
                      </w:r>
                    </w:p>
                    <w:p w14:paraId="4935A175" w14:textId="77777777" w:rsidR="005238B2" w:rsidRPr="001B2C63" w:rsidRDefault="005238B2" w:rsidP="00EB4CD5"/>
                    <w:p w14:paraId="297FD142" w14:textId="77777777" w:rsidR="005238B2" w:rsidRPr="001B2C63" w:rsidRDefault="005238B2" w:rsidP="00EB4CD5">
                      <w:pPr>
                        <w:jc w:val="center"/>
                      </w:pPr>
                      <w:r w:rsidRPr="001B2C63">
                        <w:rPr>
                          <w:highlight w:val="yellow"/>
                        </w:rPr>
                        <w:t>Réf:</w:t>
                      </w:r>
                    </w:p>
                    <w:p w14:paraId="278B9CF5" w14:textId="77777777" w:rsidR="005238B2" w:rsidRPr="001B2C63" w:rsidRDefault="005238B2" w:rsidP="00EB4CD5"/>
                    <w:p w14:paraId="32111D86"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5A67233" w14:textId="77777777" w:rsidR="005238B2" w:rsidRPr="001B2C63" w:rsidRDefault="005238B2" w:rsidP="00EB4CD5">
                      <w:pPr>
                        <w:pStyle w:val="Heading1"/>
                        <w:tabs>
                          <w:tab w:val="left" w:pos="9781"/>
                        </w:tabs>
                        <w:rPr>
                          <w:rFonts w:hint="eastAsia"/>
                          <w:sz w:val="22"/>
                          <w:szCs w:val="22"/>
                        </w:rPr>
                      </w:pPr>
                      <w:bookmarkStart w:id="6363" w:name="_Toc8280146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63"/>
                      <w:r w:rsidRPr="001B2C63">
                        <w:rPr>
                          <w:sz w:val="22"/>
                          <w:szCs w:val="22"/>
                        </w:rPr>
                        <w:t xml:space="preserve"> </w:t>
                      </w:r>
                    </w:p>
                    <w:p w14:paraId="6D77E42B" w14:textId="77777777" w:rsidR="005238B2" w:rsidRPr="001B2C63" w:rsidRDefault="005238B2" w:rsidP="00EB4CD5"/>
                    <w:p w14:paraId="2B793710" w14:textId="77777777" w:rsidR="005238B2" w:rsidRPr="001B2C63" w:rsidRDefault="005238B2" w:rsidP="00EB4CD5">
                      <w:pPr>
                        <w:jc w:val="center"/>
                      </w:pPr>
                      <w:r w:rsidRPr="001B2C63">
                        <w:rPr>
                          <w:highlight w:val="yellow"/>
                        </w:rPr>
                        <w:t>Réf:</w:t>
                      </w:r>
                    </w:p>
                    <w:p w14:paraId="64423AF3" w14:textId="77777777" w:rsidR="005238B2" w:rsidRPr="001B2C63" w:rsidRDefault="005238B2" w:rsidP="00EB4CD5"/>
                    <w:p w14:paraId="5BDC69D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D48C8F" w14:textId="77777777" w:rsidR="005238B2" w:rsidRPr="001B2C63" w:rsidRDefault="005238B2" w:rsidP="00EB4CD5">
                      <w:pPr>
                        <w:pStyle w:val="Heading1"/>
                        <w:tabs>
                          <w:tab w:val="left" w:pos="9781"/>
                        </w:tabs>
                        <w:rPr>
                          <w:rFonts w:hint="eastAsia"/>
                          <w:sz w:val="22"/>
                          <w:szCs w:val="22"/>
                        </w:rPr>
                      </w:pPr>
                      <w:bookmarkStart w:id="6364" w:name="_Toc828014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64"/>
                      <w:r w:rsidRPr="001B2C63">
                        <w:rPr>
                          <w:sz w:val="22"/>
                          <w:szCs w:val="22"/>
                        </w:rPr>
                        <w:t xml:space="preserve"> </w:t>
                      </w:r>
                    </w:p>
                    <w:p w14:paraId="422119AC" w14:textId="77777777" w:rsidR="005238B2" w:rsidRPr="001B2C63" w:rsidRDefault="005238B2" w:rsidP="00EB4CD5"/>
                    <w:p w14:paraId="0AE2BF84" w14:textId="77777777" w:rsidR="005238B2" w:rsidRPr="001B2C63" w:rsidRDefault="005238B2" w:rsidP="00EB4CD5">
                      <w:pPr>
                        <w:jc w:val="center"/>
                      </w:pPr>
                      <w:r w:rsidRPr="001B2C63">
                        <w:rPr>
                          <w:highlight w:val="yellow"/>
                        </w:rPr>
                        <w:t>Réf:</w:t>
                      </w:r>
                    </w:p>
                    <w:p w14:paraId="37D9F13D" w14:textId="77777777" w:rsidR="005238B2" w:rsidRPr="001B2C63" w:rsidRDefault="005238B2" w:rsidP="00EB4CD5"/>
                    <w:p w14:paraId="3F08732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23739CC" w14:textId="77777777" w:rsidR="005238B2" w:rsidRPr="001B2C63" w:rsidRDefault="005238B2" w:rsidP="00EB4CD5">
                      <w:pPr>
                        <w:pStyle w:val="Heading1"/>
                        <w:tabs>
                          <w:tab w:val="left" w:pos="9781"/>
                        </w:tabs>
                        <w:rPr>
                          <w:rFonts w:hint="eastAsia"/>
                          <w:sz w:val="22"/>
                          <w:szCs w:val="22"/>
                        </w:rPr>
                      </w:pPr>
                      <w:bookmarkStart w:id="6365" w:name="_Toc8280146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65"/>
                      <w:r w:rsidRPr="001B2C63">
                        <w:rPr>
                          <w:sz w:val="22"/>
                          <w:szCs w:val="22"/>
                        </w:rPr>
                        <w:t xml:space="preserve"> </w:t>
                      </w:r>
                    </w:p>
                    <w:p w14:paraId="5BB126A4" w14:textId="77777777" w:rsidR="005238B2" w:rsidRPr="001B2C63" w:rsidRDefault="005238B2" w:rsidP="00EB4CD5"/>
                    <w:p w14:paraId="3624521F" w14:textId="77777777" w:rsidR="005238B2" w:rsidRPr="001B2C63" w:rsidRDefault="005238B2" w:rsidP="00EB4CD5">
                      <w:pPr>
                        <w:jc w:val="center"/>
                      </w:pPr>
                      <w:r w:rsidRPr="001B2C63">
                        <w:rPr>
                          <w:highlight w:val="yellow"/>
                        </w:rPr>
                        <w:t>Réf:</w:t>
                      </w:r>
                    </w:p>
                    <w:p w14:paraId="2A6F425C" w14:textId="77777777" w:rsidR="005238B2" w:rsidRPr="001B2C63" w:rsidRDefault="005238B2" w:rsidP="00EB4CD5"/>
                    <w:p w14:paraId="095187C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7D1EA22" w14:textId="77777777" w:rsidR="005238B2" w:rsidRPr="001B2C63" w:rsidRDefault="005238B2" w:rsidP="00EB4CD5">
                      <w:pPr>
                        <w:pStyle w:val="Heading1"/>
                        <w:tabs>
                          <w:tab w:val="left" w:pos="9781"/>
                        </w:tabs>
                        <w:rPr>
                          <w:rFonts w:hint="eastAsia"/>
                          <w:sz w:val="22"/>
                          <w:szCs w:val="22"/>
                        </w:rPr>
                      </w:pPr>
                      <w:bookmarkStart w:id="6366" w:name="_Toc828014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66"/>
                      <w:r w:rsidRPr="001B2C63">
                        <w:rPr>
                          <w:sz w:val="22"/>
                          <w:szCs w:val="22"/>
                        </w:rPr>
                        <w:t xml:space="preserve"> </w:t>
                      </w:r>
                    </w:p>
                    <w:p w14:paraId="6B0FC6DB" w14:textId="77777777" w:rsidR="005238B2" w:rsidRPr="001B2C63" w:rsidRDefault="005238B2" w:rsidP="00EB4CD5"/>
                    <w:p w14:paraId="574CBBB7" w14:textId="77777777" w:rsidR="005238B2" w:rsidRPr="001B2C63" w:rsidRDefault="005238B2" w:rsidP="00EB4CD5">
                      <w:pPr>
                        <w:jc w:val="center"/>
                      </w:pPr>
                      <w:r w:rsidRPr="001B2C63">
                        <w:rPr>
                          <w:highlight w:val="yellow"/>
                        </w:rPr>
                        <w:t>Réf:</w:t>
                      </w:r>
                    </w:p>
                    <w:p w14:paraId="35CA3492" w14:textId="77777777" w:rsidR="005238B2" w:rsidRPr="001B2C63" w:rsidRDefault="005238B2" w:rsidP="00EB4CD5"/>
                    <w:p w14:paraId="294F9DC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63D159" w14:textId="77777777" w:rsidR="005238B2" w:rsidRPr="001B2C63" w:rsidRDefault="005238B2" w:rsidP="00EB4CD5">
                      <w:pPr>
                        <w:pStyle w:val="Heading1"/>
                        <w:tabs>
                          <w:tab w:val="left" w:pos="9781"/>
                        </w:tabs>
                        <w:rPr>
                          <w:rFonts w:hint="eastAsia"/>
                          <w:sz w:val="22"/>
                          <w:szCs w:val="22"/>
                        </w:rPr>
                      </w:pPr>
                      <w:bookmarkStart w:id="6367" w:name="_Toc8280146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367"/>
                      <w:r w:rsidRPr="001B2C63">
                        <w:rPr>
                          <w:sz w:val="22"/>
                          <w:szCs w:val="22"/>
                        </w:rPr>
                        <w:t xml:space="preserve"> </w:t>
                      </w:r>
                    </w:p>
                    <w:p w14:paraId="0663342E" w14:textId="77777777" w:rsidR="005238B2" w:rsidRPr="001B2C63" w:rsidRDefault="005238B2" w:rsidP="00EB4CD5"/>
                    <w:p w14:paraId="26D56B1B" w14:textId="77777777" w:rsidR="005238B2" w:rsidRPr="001B2C63" w:rsidRDefault="005238B2" w:rsidP="00EB4CD5">
                      <w:pPr>
                        <w:jc w:val="center"/>
                      </w:pPr>
                      <w:r w:rsidRPr="001B2C63">
                        <w:rPr>
                          <w:highlight w:val="yellow"/>
                        </w:rPr>
                        <w:t>Réf:</w:t>
                      </w:r>
                    </w:p>
                    <w:p w14:paraId="647AAC98" w14:textId="77777777" w:rsidR="005238B2" w:rsidRPr="001B2C63" w:rsidRDefault="005238B2" w:rsidP="00EB4CD5"/>
                    <w:p w14:paraId="513C2F7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F6BA4F" w14:textId="77777777" w:rsidR="005238B2" w:rsidRPr="001B2C63" w:rsidRDefault="005238B2" w:rsidP="00EB4CD5">
                      <w:pPr>
                        <w:pStyle w:val="Heading1"/>
                        <w:tabs>
                          <w:tab w:val="left" w:pos="9781"/>
                        </w:tabs>
                        <w:rPr>
                          <w:rFonts w:hint="eastAsia"/>
                          <w:sz w:val="22"/>
                          <w:szCs w:val="22"/>
                        </w:rPr>
                      </w:pPr>
                      <w:bookmarkStart w:id="6368" w:name="_Toc828014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68"/>
                      <w:r w:rsidRPr="001B2C63">
                        <w:rPr>
                          <w:sz w:val="22"/>
                          <w:szCs w:val="22"/>
                        </w:rPr>
                        <w:t xml:space="preserve"> </w:t>
                      </w:r>
                    </w:p>
                    <w:p w14:paraId="705631C0" w14:textId="77777777" w:rsidR="005238B2" w:rsidRPr="001B2C63" w:rsidRDefault="005238B2" w:rsidP="00EB4CD5"/>
                    <w:p w14:paraId="35BF96C6" w14:textId="77777777" w:rsidR="005238B2" w:rsidRPr="001B2C63" w:rsidRDefault="005238B2" w:rsidP="00EB4CD5">
                      <w:pPr>
                        <w:jc w:val="center"/>
                      </w:pPr>
                      <w:r w:rsidRPr="001B2C63">
                        <w:rPr>
                          <w:highlight w:val="yellow"/>
                        </w:rPr>
                        <w:t>Réf:</w:t>
                      </w:r>
                    </w:p>
                    <w:p w14:paraId="120805DF" w14:textId="77777777" w:rsidR="005238B2" w:rsidRPr="001B2C63" w:rsidRDefault="005238B2" w:rsidP="00EB4CD5"/>
                    <w:p w14:paraId="58D5EA9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96887E" w14:textId="77777777" w:rsidR="005238B2" w:rsidRPr="001B2C63" w:rsidRDefault="005238B2" w:rsidP="00EB4CD5">
                      <w:pPr>
                        <w:pStyle w:val="Heading1"/>
                        <w:tabs>
                          <w:tab w:val="left" w:pos="9781"/>
                        </w:tabs>
                        <w:rPr>
                          <w:rFonts w:hint="eastAsia"/>
                          <w:sz w:val="22"/>
                          <w:szCs w:val="22"/>
                        </w:rPr>
                      </w:pPr>
                      <w:bookmarkStart w:id="6369" w:name="_Toc8280146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69"/>
                      <w:r w:rsidRPr="001B2C63">
                        <w:rPr>
                          <w:sz w:val="22"/>
                          <w:szCs w:val="22"/>
                        </w:rPr>
                        <w:t xml:space="preserve"> </w:t>
                      </w:r>
                    </w:p>
                    <w:p w14:paraId="26FEFC21" w14:textId="77777777" w:rsidR="005238B2" w:rsidRPr="001B2C63" w:rsidRDefault="005238B2" w:rsidP="00EB4CD5"/>
                    <w:p w14:paraId="1F1B33DD" w14:textId="77777777" w:rsidR="005238B2" w:rsidRPr="001B2C63" w:rsidRDefault="005238B2" w:rsidP="00EB4CD5">
                      <w:pPr>
                        <w:jc w:val="center"/>
                      </w:pPr>
                      <w:r w:rsidRPr="001B2C63">
                        <w:rPr>
                          <w:highlight w:val="yellow"/>
                        </w:rPr>
                        <w:t>Réf:</w:t>
                      </w:r>
                    </w:p>
                    <w:p w14:paraId="71A16FC3" w14:textId="77777777" w:rsidR="005238B2" w:rsidRPr="001B2C63" w:rsidRDefault="005238B2" w:rsidP="00EB4CD5"/>
                    <w:p w14:paraId="59497AC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F9317C" w14:textId="77777777" w:rsidR="005238B2" w:rsidRPr="001B2C63" w:rsidRDefault="005238B2" w:rsidP="00EB4CD5">
                      <w:pPr>
                        <w:pStyle w:val="Heading1"/>
                        <w:tabs>
                          <w:tab w:val="left" w:pos="9781"/>
                        </w:tabs>
                        <w:rPr>
                          <w:rFonts w:hint="eastAsia"/>
                          <w:sz w:val="22"/>
                          <w:szCs w:val="22"/>
                        </w:rPr>
                      </w:pPr>
                      <w:bookmarkStart w:id="6370" w:name="_Toc828014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70"/>
                      <w:r w:rsidRPr="001B2C63">
                        <w:rPr>
                          <w:sz w:val="22"/>
                          <w:szCs w:val="22"/>
                        </w:rPr>
                        <w:t xml:space="preserve"> </w:t>
                      </w:r>
                    </w:p>
                    <w:p w14:paraId="5CEC5D87" w14:textId="77777777" w:rsidR="005238B2" w:rsidRPr="001B2C63" w:rsidRDefault="005238B2" w:rsidP="00EB4CD5"/>
                    <w:p w14:paraId="72CCEB11" w14:textId="77777777" w:rsidR="005238B2" w:rsidRPr="001B2C63" w:rsidRDefault="005238B2" w:rsidP="00EB4CD5">
                      <w:pPr>
                        <w:jc w:val="center"/>
                      </w:pPr>
                      <w:r w:rsidRPr="001B2C63">
                        <w:rPr>
                          <w:highlight w:val="yellow"/>
                        </w:rPr>
                        <w:t>Réf:</w:t>
                      </w:r>
                    </w:p>
                    <w:p w14:paraId="3A62E203" w14:textId="77777777" w:rsidR="005238B2" w:rsidRPr="001B2C63" w:rsidRDefault="005238B2" w:rsidP="00EB4CD5"/>
                    <w:p w14:paraId="7E856A39"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6371" w:name="_Toc8280146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371"/>
                      <w:r w:rsidRPr="001B2C63">
                        <w:rPr>
                          <w:sz w:val="22"/>
                          <w:szCs w:val="22"/>
                        </w:rPr>
                        <w:t xml:space="preserve"> </w:t>
                      </w:r>
                    </w:p>
                    <w:p w14:paraId="5F490471" w14:textId="77777777" w:rsidR="005238B2" w:rsidRPr="001B2C63" w:rsidRDefault="005238B2" w:rsidP="00EB4CD5"/>
                    <w:p w14:paraId="0F3C4715" w14:textId="77777777" w:rsidR="005238B2" w:rsidRPr="001B2C63" w:rsidRDefault="005238B2" w:rsidP="00EB4CD5">
                      <w:pPr>
                        <w:jc w:val="center"/>
                      </w:pPr>
                      <w:r w:rsidRPr="001B2C63">
                        <w:rPr>
                          <w:highlight w:val="yellow"/>
                        </w:rPr>
                        <w:t>Réf:</w:t>
                      </w:r>
                    </w:p>
                    <w:p w14:paraId="167FB6EA" w14:textId="77777777" w:rsidR="005238B2" w:rsidRPr="001B2C63" w:rsidRDefault="005238B2" w:rsidP="00EB4CD5"/>
                    <w:p w14:paraId="3C98F10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6327A1" w14:textId="77777777" w:rsidR="005238B2" w:rsidRPr="001B2C63" w:rsidRDefault="005238B2" w:rsidP="00EB4CD5">
                      <w:pPr>
                        <w:pStyle w:val="Heading1"/>
                        <w:tabs>
                          <w:tab w:val="left" w:pos="9781"/>
                        </w:tabs>
                        <w:rPr>
                          <w:rFonts w:hint="eastAsia"/>
                          <w:sz w:val="22"/>
                          <w:szCs w:val="22"/>
                        </w:rPr>
                      </w:pPr>
                      <w:bookmarkStart w:id="6372" w:name="_Toc828014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72"/>
                      <w:r w:rsidRPr="001B2C63">
                        <w:rPr>
                          <w:sz w:val="22"/>
                          <w:szCs w:val="22"/>
                        </w:rPr>
                        <w:t xml:space="preserve"> </w:t>
                      </w:r>
                    </w:p>
                    <w:p w14:paraId="40F42B06" w14:textId="77777777" w:rsidR="005238B2" w:rsidRPr="001B2C63" w:rsidRDefault="005238B2" w:rsidP="00EB4CD5"/>
                    <w:p w14:paraId="72234F5B" w14:textId="77777777" w:rsidR="005238B2" w:rsidRPr="001B2C63" w:rsidRDefault="005238B2" w:rsidP="00EB4CD5">
                      <w:pPr>
                        <w:jc w:val="center"/>
                      </w:pPr>
                      <w:r w:rsidRPr="001B2C63">
                        <w:rPr>
                          <w:highlight w:val="yellow"/>
                        </w:rPr>
                        <w:t>Réf:</w:t>
                      </w:r>
                    </w:p>
                    <w:p w14:paraId="4FA84F84" w14:textId="77777777" w:rsidR="005238B2" w:rsidRPr="001B2C63" w:rsidRDefault="005238B2" w:rsidP="00EB4CD5"/>
                    <w:p w14:paraId="06FF65B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EE6432" w14:textId="77777777" w:rsidR="005238B2" w:rsidRPr="001B2C63" w:rsidRDefault="005238B2" w:rsidP="00EB4CD5">
                      <w:pPr>
                        <w:pStyle w:val="Heading1"/>
                        <w:tabs>
                          <w:tab w:val="left" w:pos="9781"/>
                        </w:tabs>
                        <w:rPr>
                          <w:rFonts w:hint="eastAsia"/>
                          <w:sz w:val="22"/>
                          <w:szCs w:val="22"/>
                        </w:rPr>
                      </w:pPr>
                      <w:bookmarkStart w:id="6373" w:name="_Toc8280147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73"/>
                      <w:r w:rsidRPr="001B2C63">
                        <w:rPr>
                          <w:sz w:val="22"/>
                          <w:szCs w:val="22"/>
                        </w:rPr>
                        <w:t xml:space="preserve"> </w:t>
                      </w:r>
                    </w:p>
                    <w:p w14:paraId="6A867A8C" w14:textId="77777777" w:rsidR="005238B2" w:rsidRPr="001B2C63" w:rsidRDefault="005238B2" w:rsidP="00EB4CD5"/>
                    <w:p w14:paraId="44184964" w14:textId="77777777" w:rsidR="005238B2" w:rsidRPr="001B2C63" w:rsidRDefault="005238B2" w:rsidP="00EB4CD5">
                      <w:pPr>
                        <w:jc w:val="center"/>
                      </w:pPr>
                      <w:r w:rsidRPr="001B2C63">
                        <w:rPr>
                          <w:highlight w:val="yellow"/>
                        </w:rPr>
                        <w:t>Réf:</w:t>
                      </w:r>
                    </w:p>
                    <w:p w14:paraId="72C456D2" w14:textId="77777777" w:rsidR="005238B2" w:rsidRPr="001B2C63" w:rsidRDefault="005238B2" w:rsidP="00EB4CD5"/>
                    <w:p w14:paraId="714399C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96FE2FA" w14:textId="77777777" w:rsidR="005238B2" w:rsidRPr="001B2C63" w:rsidRDefault="005238B2" w:rsidP="00EB4CD5">
                      <w:pPr>
                        <w:pStyle w:val="Heading1"/>
                        <w:tabs>
                          <w:tab w:val="left" w:pos="9781"/>
                        </w:tabs>
                        <w:rPr>
                          <w:rFonts w:hint="eastAsia"/>
                          <w:sz w:val="22"/>
                          <w:szCs w:val="22"/>
                        </w:rPr>
                      </w:pPr>
                      <w:bookmarkStart w:id="6374" w:name="_Toc828014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74"/>
                      <w:r w:rsidRPr="001B2C63">
                        <w:rPr>
                          <w:sz w:val="22"/>
                          <w:szCs w:val="22"/>
                        </w:rPr>
                        <w:t xml:space="preserve"> </w:t>
                      </w:r>
                    </w:p>
                    <w:p w14:paraId="64636FC1" w14:textId="77777777" w:rsidR="005238B2" w:rsidRPr="001B2C63" w:rsidRDefault="005238B2" w:rsidP="00EB4CD5"/>
                    <w:p w14:paraId="55C31E45" w14:textId="77777777" w:rsidR="005238B2" w:rsidRPr="001B2C63" w:rsidRDefault="005238B2" w:rsidP="00EB4CD5">
                      <w:pPr>
                        <w:jc w:val="center"/>
                      </w:pPr>
                      <w:r w:rsidRPr="001B2C63">
                        <w:rPr>
                          <w:highlight w:val="yellow"/>
                        </w:rPr>
                        <w:t>Réf:</w:t>
                      </w:r>
                    </w:p>
                    <w:p w14:paraId="396D3122" w14:textId="77777777" w:rsidR="005238B2" w:rsidRPr="001B2C63" w:rsidRDefault="005238B2" w:rsidP="00EB4CD5"/>
                    <w:p w14:paraId="2D02A6B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C196C3" w14:textId="77777777" w:rsidR="005238B2" w:rsidRPr="001B2C63" w:rsidRDefault="005238B2" w:rsidP="00EB4CD5">
                      <w:pPr>
                        <w:pStyle w:val="Heading1"/>
                        <w:tabs>
                          <w:tab w:val="left" w:pos="9781"/>
                        </w:tabs>
                        <w:rPr>
                          <w:rFonts w:hint="eastAsia"/>
                          <w:sz w:val="22"/>
                          <w:szCs w:val="22"/>
                        </w:rPr>
                      </w:pPr>
                      <w:bookmarkStart w:id="6375" w:name="_Toc8280147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375"/>
                      <w:r w:rsidRPr="001B2C63">
                        <w:rPr>
                          <w:sz w:val="22"/>
                          <w:szCs w:val="22"/>
                        </w:rPr>
                        <w:t xml:space="preserve"> </w:t>
                      </w:r>
                    </w:p>
                    <w:p w14:paraId="72C19519" w14:textId="77777777" w:rsidR="005238B2" w:rsidRPr="001B2C63" w:rsidRDefault="005238B2" w:rsidP="00EB4CD5"/>
                    <w:p w14:paraId="0781CD42" w14:textId="77777777" w:rsidR="005238B2" w:rsidRPr="001B2C63" w:rsidRDefault="005238B2" w:rsidP="00EB4CD5">
                      <w:pPr>
                        <w:jc w:val="center"/>
                      </w:pPr>
                      <w:r w:rsidRPr="001B2C63">
                        <w:rPr>
                          <w:highlight w:val="yellow"/>
                        </w:rPr>
                        <w:t>Réf:</w:t>
                      </w:r>
                    </w:p>
                    <w:p w14:paraId="19AC031E" w14:textId="77777777" w:rsidR="005238B2" w:rsidRPr="001B2C63" w:rsidRDefault="005238B2" w:rsidP="00EB4CD5"/>
                    <w:p w14:paraId="77005AD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A97B69" w14:textId="77777777" w:rsidR="005238B2" w:rsidRPr="001B2C63" w:rsidRDefault="005238B2" w:rsidP="00EB4CD5">
                      <w:pPr>
                        <w:pStyle w:val="Heading1"/>
                        <w:tabs>
                          <w:tab w:val="left" w:pos="9781"/>
                        </w:tabs>
                        <w:rPr>
                          <w:rFonts w:hint="eastAsia"/>
                          <w:sz w:val="22"/>
                          <w:szCs w:val="22"/>
                        </w:rPr>
                      </w:pPr>
                      <w:bookmarkStart w:id="6376" w:name="_Toc828014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76"/>
                      <w:r w:rsidRPr="001B2C63">
                        <w:rPr>
                          <w:sz w:val="22"/>
                          <w:szCs w:val="22"/>
                        </w:rPr>
                        <w:t xml:space="preserve"> </w:t>
                      </w:r>
                    </w:p>
                    <w:p w14:paraId="77F069D8" w14:textId="77777777" w:rsidR="005238B2" w:rsidRPr="001B2C63" w:rsidRDefault="005238B2" w:rsidP="00EB4CD5"/>
                    <w:p w14:paraId="5D198997" w14:textId="77777777" w:rsidR="005238B2" w:rsidRPr="001B2C63" w:rsidRDefault="005238B2" w:rsidP="00EB4CD5">
                      <w:pPr>
                        <w:jc w:val="center"/>
                      </w:pPr>
                      <w:r w:rsidRPr="001B2C63">
                        <w:rPr>
                          <w:highlight w:val="yellow"/>
                        </w:rPr>
                        <w:t>Réf:</w:t>
                      </w:r>
                    </w:p>
                    <w:p w14:paraId="37C04517" w14:textId="77777777" w:rsidR="005238B2" w:rsidRPr="001B2C63" w:rsidRDefault="005238B2" w:rsidP="00EB4CD5"/>
                    <w:p w14:paraId="6627580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68C1C3" w14:textId="77777777" w:rsidR="005238B2" w:rsidRPr="001B2C63" w:rsidRDefault="005238B2" w:rsidP="00EB4CD5">
                      <w:pPr>
                        <w:pStyle w:val="Heading1"/>
                        <w:tabs>
                          <w:tab w:val="left" w:pos="9781"/>
                        </w:tabs>
                        <w:rPr>
                          <w:rFonts w:hint="eastAsia"/>
                          <w:sz w:val="22"/>
                          <w:szCs w:val="22"/>
                        </w:rPr>
                      </w:pPr>
                      <w:bookmarkStart w:id="6377" w:name="_Toc8280147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77"/>
                      <w:r w:rsidRPr="001B2C63">
                        <w:rPr>
                          <w:sz w:val="22"/>
                          <w:szCs w:val="22"/>
                        </w:rPr>
                        <w:t xml:space="preserve"> </w:t>
                      </w:r>
                    </w:p>
                    <w:p w14:paraId="63DE18AD" w14:textId="77777777" w:rsidR="005238B2" w:rsidRPr="001B2C63" w:rsidRDefault="005238B2" w:rsidP="00EB4CD5"/>
                    <w:p w14:paraId="5A657F96" w14:textId="77777777" w:rsidR="005238B2" w:rsidRPr="001B2C63" w:rsidRDefault="005238B2" w:rsidP="00EB4CD5">
                      <w:pPr>
                        <w:jc w:val="center"/>
                      </w:pPr>
                      <w:r w:rsidRPr="001B2C63">
                        <w:rPr>
                          <w:highlight w:val="yellow"/>
                        </w:rPr>
                        <w:t>Réf:</w:t>
                      </w:r>
                    </w:p>
                    <w:p w14:paraId="02DC7610" w14:textId="77777777" w:rsidR="005238B2" w:rsidRPr="001B2C63" w:rsidRDefault="005238B2" w:rsidP="00EB4CD5"/>
                    <w:p w14:paraId="5EA9EBB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C5F779" w14:textId="77777777" w:rsidR="005238B2" w:rsidRPr="001B2C63" w:rsidRDefault="005238B2" w:rsidP="00EB4CD5">
                      <w:pPr>
                        <w:pStyle w:val="Heading1"/>
                        <w:tabs>
                          <w:tab w:val="left" w:pos="9781"/>
                        </w:tabs>
                        <w:rPr>
                          <w:rFonts w:hint="eastAsia"/>
                          <w:sz w:val="22"/>
                          <w:szCs w:val="22"/>
                        </w:rPr>
                      </w:pPr>
                      <w:bookmarkStart w:id="6378" w:name="_Toc828014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78"/>
                      <w:r w:rsidRPr="001B2C63">
                        <w:rPr>
                          <w:sz w:val="22"/>
                          <w:szCs w:val="22"/>
                        </w:rPr>
                        <w:t xml:space="preserve"> </w:t>
                      </w:r>
                    </w:p>
                    <w:p w14:paraId="40B3BBD1" w14:textId="77777777" w:rsidR="005238B2" w:rsidRPr="001B2C63" w:rsidRDefault="005238B2" w:rsidP="00EB4CD5"/>
                    <w:p w14:paraId="4A39191E" w14:textId="77777777" w:rsidR="005238B2" w:rsidRPr="001B2C63" w:rsidRDefault="005238B2" w:rsidP="00EB4CD5">
                      <w:pPr>
                        <w:jc w:val="center"/>
                      </w:pPr>
                      <w:r w:rsidRPr="001B2C63">
                        <w:rPr>
                          <w:highlight w:val="yellow"/>
                        </w:rPr>
                        <w:t>Réf:</w:t>
                      </w:r>
                    </w:p>
                    <w:p w14:paraId="0B8565B9" w14:textId="77777777" w:rsidR="005238B2" w:rsidRPr="001B2C63" w:rsidRDefault="005238B2" w:rsidP="00EB4CD5"/>
                    <w:p w14:paraId="179C2B2C"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D30FCF7" w14:textId="77777777" w:rsidR="005238B2" w:rsidRPr="001B2C63" w:rsidRDefault="005238B2" w:rsidP="00EB4CD5">
                      <w:pPr>
                        <w:pStyle w:val="Heading1"/>
                        <w:tabs>
                          <w:tab w:val="left" w:pos="9781"/>
                        </w:tabs>
                        <w:rPr>
                          <w:rFonts w:hint="eastAsia"/>
                          <w:sz w:val="22"/>
                          <w:szCs w:val="22"/>
                        </w:rPr>
                      </w:pPr>
                      <w:bookmarkStart w:id="6379" w:name="_Toc8280147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79"/>
                      <w:r w:rsidRPr="001B2C63">
                        <w:rPr>
                          <w:sz w:val="22"/>
                          <w:szCs w:val="22"/>
                        </w:rPr>
                        <w:t xml:space="preserve"> </w:t>
                      </w:r>
                    </w:p>
                    <w:p w14:paraId="3B658299" w14:textId="77777777" w:rsidR="005238B2" w:rsidRPr="001B2C63" w:rsidRDefault="005238B2" w:rsidP="00EB4CD5"/>
                    <w:p w14:paraId="404FEC84" w14:textId="77777777" w:rsidR="005238B2" w:rsidRPr="001B2C63" w:rsidRDefault="005238B2" w:rsidP="00EB4CD5">
                      <w:pPr>
                        <w:jc w:val="center"/>
                      </w:pPr>
                      <w:r w:rsidRPr="001B2C63">
                        <w:rPr>
                          <w:highlight w:val="yellow"/>
                        </w:rPr>
                        <w:t>Réf:</w:t>
                      </w:r>
                    </w:p>
                    <w:p w14:paraId="553161FD" w14:textId="77777777" w:rsidR="005238B2" w:rsidRPr="001B2C63" w:rsidRDefault="005238B2" w:rsidP="00EB4CD5"/>
                    <w:p w14:paraId="6288FF2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B23A23" w14:textId="77777777" w:rsidR="005238B2" w:rsidRPr="001B2C63" w:rsidRDefault="005238B2" w:rsidP="00EB4CD5">
                      <w:pPr>
                        <w:pStyle w:val="Heading1"/>
                        <w:tabs>
                          <w:tab w:val="left" w:pos="9781"/>
                        </w:tabs>
                        <w:rPr>
                          <w:rFonts w:hint="eastAsia"/>
                          <w:sz w:val="22"/>
                          <w:szCs w:val="22"/>
                        </w:rPr>
                      </w:pPr>
                      <w:bookmarkStart w:id="6380" w:name="_Toc828014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80"/>
                      <w:r w:rsidRPr="001B2C63">
                        <w:rPr>
                          <w:sz w:val="22"/>
                          <w:szCs w:val="22"/>
                        </w:rPr>
                        <w:t xml:space="preserve"> </w:t>
                      </w:r>
                    </w:p>
                    <w:p w14:paraId="1C6D33EC" w14:textId="77777777" w:rsidR="005238B2" w:rsidRPr="001B2C63" w:rsidRDefault="005238B2" w:rsidP="00EB4CD5"/>
                    <w:p w14:paraId="246DAB18" w14:textId="77777777" w:rsidR="005238B2" w:rsidRPr="001B2C63" w:rsidRDefault="005238B2" w:rsidP="00EB4CD5">
                      <w:pPr>
                        <w:jc w:val="center"/>
                      </w:pPr>
                      <w:r w:rsidRPr="001B2C63">
                        <w:rPr>
                          <w:highlight w:val="yellow"/>
                        </w:rPr>
                        <w:t>Réf:</w:t>
                      </w:r>
                    </w:p>
                    <w:p w14:paraId="1E4980B4" w14:textId="77777777" w:rsidR="005238B2" w:rsidRPr="001B2C63" w:rsidRDefault="005238B2" w:rsidP="00EB4CD5"/>
                    <w:p w14:paraId="04DB29B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DC57C0" w14:textId="77777777" w:rsidR="005238B2" w:rsidRPr="001B2C63" w:rsidRDefault="005238B2" w:rsidP="00EB4CD5">
                      <w:pPr>
                        <w:pStyle w:val="Heading1"/>
                        <w:tabs>
                          <w:tab w:val="left" w:pos="9781"/>
                        </w:tabs>
                        <w:rPr>
                          <w:rFonts w:hint="eastAsia"/>
                          <w:sz w:val="22"/>
                          <w:szCs w:val="22"/>
                        </w:rPr>
                      </w:pPr>
                      <w:bookmarkStart w:id="6381" w:name="_Toc8280147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81"/>
                      <w:r w:rsidRPr="001B2C63">
                        <w:rPr>
                          <w:sz w:val="22"/>
                          <w:szCs w:val="22"/>
                        </w:rPr>
                        <w:t xml:space="preserve"> </w:t>
                      </w:r>
                    </w:p>
                    <w:p w14:paraId="2E1F4DC6" w14:textId="77777777" w:rsidR="005238B2" w:rsidRPr="001B2C63" w:rsidRDefault="005238B2" w:rsidP="00EB4CD5"/>
                    <w:p w14:paraId="01F7636D" w14:textId="77777777" w:rsidR="005238B2" w:rsidRPr="001B2C63" w:rsidRDefault="005238B2" w:rsidP="00EB4CD5">
                      <w:pPr>
                        <w:jc w:val="center"/>
                      </w:pPr>
                      <w:r w:rsidRPr="001B2C63">
                        <w:rPr>
                          <w:highlight w:val="yellow"/>
                        </w:rPr>
                        <w:t>Réf:</w:t>
                      </w:r>
                    </w:p>
                    <w:p w14:paraId="0AADEC72" w14:textId="77777777" w:rsidR="005238B2" w:rsidRPr="001B2C63" w:rsidRDefault="005238B2" w:rsidP="00EB4CD5"/>
                    <w:p w14:paraId="4D548C7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F9D5A6F" w14:textId="77777777" w:rsidR="005238B2" w:rsidRPr="001B2C63" w:rsidRDefault="005238B2" w:rsidP="00EB4CD5">
                      <w:pPr>
                        <w:pStyle w:val="Heading1"/>
                        <w:tabs>
                          <w:tab w:val="left" w:pos="9781"/>
                        </w:tabs>
                        <w:rPr>
                          <w:rFonts w:hint="eastAsia"/>
                          <w:sz w:val="22"/>
                          <w:szCs w:val="22"/>
                        </w:rPr>
                      </w:pPr>
                      <w:bookmarkStart w:id="6382" w:name="_Toc828014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82"/>
                      <w:r w:rsidRPr="001B2C63">
                        <w:rPr>
                          <w:sz w:val="22"/>
                          <w:szCs w:val="22"/>
                        </w:rPr>
                        <w:t xml:space="preserve"> </w:t>
                      </w:r>
                    </w:p>
                    <w:p w14:paraId="12A31B22" w14:textId="77777777" w:rsidR="005238B2" w:rsidRPr="001B2C63" w:rsidRDefault="005238B2" w:rsidP="00EB4CD5"/>
                    <w:p w14:paraId="1654B3C8" w14:textId="77777777" w:rsidR="005238B2" w:rsidRPr="001B2C63" w:rsidRDefault="005238B2" w:rsidP="00EB4CD5">
                      <w:pPr>
                        <w:jc w:val="center"/>
                      </w:pPr>
                      <w:r w:rsidRPr="001B2C63">
                        <w:rPr>
                          <w:highlight w:val="yellow"/>
                        </w:rPr>
                        <w:t>Réf:</w:t>
                      </w:r>
                    </w:p>
                    <w:p w14:paraId="4A81BD9F" w14:textId="77777777" w:rsidR="005238B2" w:rsidRPr="001B2C63" w:rsidRDefault="005238B2" w:rsidP="00EB4CD5"/>
                    <w:p w14:paraId="6E545EE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5CA3543" w14:textId="77777777" w:rsidR="005238B2" w:rsidRPr="001B2C63" w:rsidRDefault="005238B2" w:rsidP="00EB4CD5">
                      <w:pPr>
                        <w:pStyle w:val="Heading1"/>
                        <w:tabs>
                          <w:tab w:val="left" w:pos="9781"/>
                        </w:tabs>
                        <w:rPr>
                          <w:rFonts w:hint="eastAsia"/>
                          <w:sz w:val="22"/>
                          <w:szCs w:val="22"/>
                        </w:rPr>
                      </w:pPr>
                      <w:bookmarkStart w:id="6383" w:name="_Toc8280148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383"/>
                      <w:r w:rsidRPr="001B2C63">
                        <w:rPr>
                          <w:sz w:val="22"/>
                          <w:szCs w:val="22"/>
                        </w:rPr>
                        <w:t xml:space="preserve"> </w:t>
                      </w:r>
                    </w:p>
                    <w:p w14:paraId="296A27BA" w14:textId="77777777" w:rsidR="005238B2" w:rsidRPr="001B2C63" w:rsidRDefault="005238B2" w:rsidP="00EB4CD5"/>
                    <w:p w14:paraId="6882E2FC" w14:textId="77777777" w:rsidR="005238B2" w:rsidRPr="001B2C63" w:rsidRDefault="005238B2" w:rsidP="00EB4CD5">
                      <w:pPr>
                        <w:jc w:val="center"/>
                      </w:pPr>
                      <w:r w:rsidRPr="001B2C63">
                        <w:rPr>
                          <w:highlight w:val="yellow"/>
                        </w:rPr>
                        <w:t>Réf:</w:t>
                      </w:r>
                    </w:p>
                    <w:p w14:paraId="004AC447" w14:textId="77777777" w:rsidR="005238B2" w:rsidRPr="001B2C63" w:rsidRDefault="005238B2" w:rsidP="00EB4CD5"/>
                    <w:p w14:paraId="4F588C6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0EC5CE" w14:textId="77777777" w:rsidR="005238B2" w:rsidRPr="001B2C63" w:rsidRDefault="005238B2" w:rsidP="00EB4CD5">
                      <w:pPr>
                        <w:pStyle w:val="Heading1"/>
                        <w:tabs>
                          <w:tab w:val="left" w:pos="9781"/>
                        </w:tabs>
                        <w:rPr>
                          <w:rFonts w:hint="eastAsia"/>
                          <w:sz w:val="22"/>
                          <w:szCs w:val="22"/>
                        </w:rPr>
                      </w:pPr>
                      <w:bookmarkStart w:id="6384" w:name="_Toc828014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84"/>
                      <w:r w:rsidRPr="001B2C63">
                        <w:rPr>
                          <w:sz w:val="22"/>
                          <w:szCs w:val="22"/>
                        </w:rPr>
                        <w:t xml:space="preserve"> </w:t>
                      </w:r>
                    </w:p>
                    <w:p w14:paraId="38C719CC" w14:textId="77777777" w:rsidR="005238B2" w:rsidRPr="001B2C63" w:rsidRDefault="005238B2" w:rsidP="00EB4CD5"/>
                    <w:p w14:paraId="49357629" w14:textId="77777777" w:rsidR="005238B2" w:rsidRPr="001B2C63" w:rsidRDefault="005238B2" w:rsidP="00EB4CD5">
                      <w:pPr>
                        <w:jc w:val="center"/>
                      </w:pPr>
                      <w:r w:rsidRPr="001B2C63">
                        <w:rPr>
                          <w:highlight w:val="yellow"/>
                        </w:rPr>
                        <w:t>Réf:</w:t>
                      </w:r>
                    </w:p>
                    <w:p w14:paraId="2302CE93" w14:textId="77777777" w:rsidR="005238B2" w:rsidRPr="001B2C63" w:rsidRDefault="005238B2" w:rsidP="00EB4CD5"/>
                    <w:p w14:paraId="3DBBA26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2527B25" w14:textId="77777777" w:rsidR="005238B2" w:rsidRPr="001B2C63" w:rsidRDefault="005238B2" w:rsidP="00EB4CD5">
                      <w:pPr>
                        <w:pStyle w:val="Heading1"/>
                        <w:tabs>
                          <w:tab w:val="left" w:pos="9781"/>
                        </w:tabs>
                        <w:rPr>
                          <w:rFonts w:hint="eastAsia"/>
                          <w:sz w:val="22"/>
                          <w:szCs w:val="22"/>
                        </w:rPr>
                      </w:pPr>
                      <w:bookmarkStart w:id="6385" w:name="_Toc8280148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85"/>
                      <w:r w:rsidRPr="001B2C63">
                        <w:rPr>
                          <w:sz w:val="22"/>
                          <w:szCs w:val="22"/>
                        </w:rPr>
                        <w:t xml:space="preserve"> </w:t>
                      </w:r>
                    </w:p>
                    <w:p w14:paraId="114B34F4" w14:textId="77777777" w:rsidR="005238B2" w:rsidRPr="001B2C63" w:rsidRDefault="005238B2" w:rsidP="00EB4CD5"/>
                    <w:p w14:paraId="0D3B2772" w14:textId="77777777" w:rsidR="005238B2" w:rsidRPr="001B2C63" w:rsidRDefault="005238B2" w:rsidP="00EB4CD5">
                      <w:pPr>
                        <w:jc w:val="center"/>
                      </w:pPr>
                      <w:r w:rsidRPr="001B2C63">
                        <w:rPr>
                          <w:highlight w:val="yellow"/>
                        </w:rPr>
                        <w:t>Réf:</w:t>
                      </w:r>
                    </w:p>
                    <w:p w14:paraId="3164F9BC" w14:textId="77777777" w:rsidR="005238B2" w:rsidRPr="001B2C63" w:rsidRDefault="005238B2" w:rsidP="00EB4CD5"/>
                    <w:p w14:paraId="09CD796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AB7A25D" w14:textId="77777777" w:rsidR="005238B2" w:rsidRPr="001B2C63" w:rsidRDefault="005238B2" w:rsidP="00EB4CD5">
                      <w:pPr>
                        <w:pStyle w:val="Heading1"/>
                        <w:tabs>
                          <w:tab w:val="left" w:pos="9781"/>
                        </w:tabs>
                        <w:rPr>
                          <w:rFonts w:hint="eastAsia"/>
                          <w:sz w:val="22"/>
                          <w:szCs w:val="22"/>
                        </w:rPr>
                      </w:pPr>
                      <w:bookmarkStart w:id="6386" w:name="_Toc828014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86"/>
                      <w:r w:rsidRPr="001B2C63">
                        <w:rPr>
                          <w:sz w:val="22"/>
                          <w:szCs w:val="22"/>
                        </w:rPr>
                        <w:t xml:space="preserve"> </w:t>
                      </w:r>
                    </w:p>
                    <w:p w14:paraId="61DC8EDE" w14:textId="77777777" w:rsidR="005238B2" w:rsidRPr="001B2C63" w:rsidRDefault="005238B2" w:rsidP="00EB4CD5"/>
                    <w:p w14:paraId="6561C69E" w14:textId="77777777" w:rsidR="005238B2" w:rsidRPr="00BE0E74" w:rsidRDefault="005238B2" w:rsidP="00EB4CD5">
                      <w:pPr>
                        <w:jc w:val="center"/>
                      </w:pPr>
                      <w:r w:rsidRPr="00BE0E74">
                        <w:rPr>
                          <w:highlight w:val="yellow"/>
                        </w:rPr>
                        <w:t>Réf:</w:t>
                      </w:r>
                    </w:p>
                    <w:p w14:paraId="730D91C8" w14:textId="77777777" w:rsidR="005238B2" w:rsidRDefault="005238B2" w:rsidP="00EB4CD5"/>
                    <w:p w14:paraId="6A9EA58E" w14:textId="77777777" w:rsidR="005238B2" w:rsidRPr="00827A1A" w:rsidRDefault="005238B2" w:rsidP="00EB4CD5">
                      <w:pPr>
                        <w:pStyle w:val="Heading1"/>
                        <w:tabs>
                          <w:tab w:val="left" w:pos="9781"/>
                        </w:tabs>
                        <w:rPr>
                          <w:rFonts w:hint="eastAsia"/>
                          <w:sz w:val="36"/>
                          <w:szCs w:val="36"/>
                        </w:rPr>
                      </w:pPr>
                      <w:bookmarkStart w:id="6387" w:name="_Toc82801484"/>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6387"/>
                      <w:r w:rsidRPr="00827A1A">
                        <w:rPr>
                          <w:sz w:val="36"/>
                          <w:szCs w:val="36"/>
                        </w:rPr>
                        <w:t xml:space="preserve"> </w:t>
                      </w:r>
                    </w:p>
                    <w:p w14:paraId="63423B2F" w14:textId="77777777" w:rsidR="005238B2" w:rsidRPr="001B2C63" w:rsidRDefault="005238B2" w:rsidP="00EB4CD5"/>
                    <w:p w14:paraId="7EE56AEA" w14:textId="77777777" w:rsidR="005238B2" w:rsidRPr="001B2C63" w:rsidRDefault="005238B2" w:rsidP="00EB4CD5"/>
                    <w:p w14:paraId="424381F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DE2E1C" w14:textId="77777777" w:rsidR="005238B2" w:rsidRPr="001B2C63" w:rsidRDefault="005238B2" w:rsidP="00EB4CD5">
                      <w:pPr>
                        <w:pStyle w:val="Heading1"/>
                        <w:tabs>
                          <w:tab w:val="left" w:pos="9781"/>
                        </w:tabs>
                        <w:rPr>
                          <w:rFonts w:hint="eastAsia"/>
                          <w:sz w:val="22"/>
                          <w:szCs w:val="22"/>
                        </w:rPr>
                      </w:pPr>
                      <w:bookmarkStart w:id="6388" w:name="_Toc828014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88"/>
                      <w:r w:rsidRPr="001B2C63">
                        <w:rPr>
                          <w:sz w:val="22"/>
                          <w:szCs w:val="22"/>
                        </w:rPr>
                        <w:t xml:space="preserve"> </w:t>
                      </w:r>
                    </w:p>
                    <w:p w14:paraId="109BBD4B" w14:textId="77777777" w:rsidR="005238B2" w:rsidRPr="001B2C63" w:rsidRDefault="005238B2" w:rsidP="00EB4CD5"/>
                    <w:p w14:paraId="41B9A6E9" w14:textId="77777777" w:rsidR="005238B2" w:rsidRPr="001B2C63" w:rsidRDefault="005238B2" w:rsidP="00EB4CD5">
                      <w:pPr>
                        <w:jc w:val="center"/>
                      </w:pPr>
                      <w:r w:rsidRPr="001B2C63">
                        <w:rPr>
                          <w:highlight w:val="yellow"/>
                        </w:rPr>
                        <w:t>Réf:</w:t>
                      </w:r>
                    </w:p>
                    <w:p w14:paraId="0A45091F" w14:textId="77777777" w:rsidR="005238B2" w:rsidRPr="001B2C63" w:rsidRDefault="005238B2" w:rsidP="00EB4CD5"/>
                    <w:p w14:paraId="157BA0E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2D7E7E7" w14:textId="77777777" w:rsidR="005238B2" w:rsidRPr="001B2C63" w:rsidRDefault="005238B2" w:rsidP="00EB4CD5">
                      <w:pPr>
                        <w:pStyle w:val="Heading1"/>
                        <w:tabs>
                          <w:tab w:val="left" w:pos="9781"/>
                        </w:tabs>
                        <w:rPr>
                          <w:rFonts w:hint="eastAsia"/>
                          <w:sz w:val="22"/>
                          <w:szCs w:val="22"/>
                        </w:rPr>
                      </w:pPr>
                      <w:bookmarkStart w:id="6389" w:name="_Toc8280148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89"/>
                      <w:r w:rsidRPr="001B2C63">
                        <w:rPr>
                          <w:sz w:val="22"/>
                          <w:szCs w:val="22"/>
                        </w:rPr>
                        <w:t xml:space="preserve"> </w:t>
                      </w:r>
                    </w:p>
                    <w:p w14:paraId="6FE84EAC" w14:textId="77777777" w:rsidR="005238B2" w:rsidRPr="001B2C63" w:rsidRDefault="005238B2" w:rsidP="00EB4CD5"/>
                    <w:p w14:paraId="3E1F20CF" w14:textId="77777777" w:rsidR="005238B2" w:rsidRPr="001B2C63" w:rsidRDefault="005238B2" w:rsidP="00EB4CD5">
                      <w:pPr>
                        <w:jc w:val="center"/>
                      </w:pPr>
                      <w:r w:rsidRPr="001B2C63">
                        <w:rPr>
                          <w:highlight w:val="yellow"/>
                        </w:rPr>
                        <w:t>Réf:</w:t>
                      </w:r>
                    </w:p>
                    <w:p w14:paraId="4B3A76A5" w14:textId="77777777" w:rsidR="005238B2" w:rsidRPr="001B2C63" w:rsidRDefault="005238B2" w:rsidP="00EB4CD5"/>
                    <w:p w14:paraId="1CE682C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3459F8" w14:textId="77777777" w:rsidR="005238B2" w:rsidRPr="001B2C63" w:rsidRDefault="005238B2" w:rsidP="00EB4CD5">
                      <w:pPr>
                        <w:pStyle w:val="Heading1"/>
                        <w:tabs>
                          <w:tab w:val="left" w:pos="9781"/>
                        </w:tabs>
                        <w:rPr>
                          <w:rFonts w:hint="eastAsia"/>
                          <w:sz w:val="22"/>
                          <w:szCs w:val="22"/>
                        </w:rPr>
                      </w:pPr>
                      <w:bookmarkStart w:id="6390" w:name="_Toc828014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90"/>
                      <w:r w:rsidRPr="001B2C63">
                        <w:rPr>
                          <w:sz w:val="22"/>
                          <w:szCs w:val="22"/>
                        </w:rPr>
                        <w:t xml:space="preserve"> </w:t>
                      </w:r>
                    </w:p>
                    <w:p w14:paraId="3D6C7016" w14:textId="77777777" w:rsidR="005238B2" w:rsidRPr="001B2C63" w:rsidRDefault="005238B2" w:rsidP="00EB4CD5"/>
                    <w:p w14:paraId="0414D28A" w14:textId="77777777" w:rsidR="005238B2" w:rsidRPr="001B2C63" w:rsidRDefault="005238B2" w:rsidP="00EB4CD5">
                      <w:pPr>
                        <w:jc w:val="center"/>
                      </w:pPr>
                      <w:r w:rsidRPr="001B2C63">
                        <w:rPr>
                          <w:highlight w:val="yellow"/>
                        </w:rPr>
                        <w:t>Réf:</w:t>
                      </w:r>
                    </w:p>
                    <w:p w14:paraId="2DDDA3BE" w14:textId="77777777" w:rsidR="005238B2" w:rsidRPr="001B2C63" w:rsidRDefault="005238B2" w:rsidP="00EB4CD5"/>
                    <w:p w14:paraId="2ADF7EE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1507D6" w14:textId="77777777" w:rsidR="005238B2" w:rsidRPr="001B2C63" w:rsidRDefault="005238B2" w:rsidP="00EB4CD5">
                      <w:pPr>
                        <w:pStyle w:val="Heading1"/>
                        <w:tabs>
                          <w:tab w:val="left" w:pos="9781"/>
                        </w:tabs>
                        <w:rPr>
                          <w:rFonts w:hint="eastAsia"/>
                          <w:sz w:val="22"/>
                          <w:szCs w:val="22"/>
                        </w:rPr>
                      </w:pPr>
                      <w:bookmarkStart w:id="6391" w:name="_Toc8280148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391"/>
                      <w:r w:rsidRPr="001B2C63">
                        <w:rPr>
                          <w:sz w:val="22"/>
                          <w:szCs w:val="22"/>
                        </w:rPr>
                        <w:t xml:space="preserve"> </w:t>
                      </w:r>
                    </w:p>
                    <w:p w14:paraId="50DA905B" w14:textId="77777777" w:rsidR="005238B2" w:rsidRPr="001B2C63" w:rsidRDefault="005238B2" w:rsidP="00EB4CD5"/>
                    <w:p w14:paraId="6BE0D74F" w14:textId="77777777" w:rsidR="005238B2" w:rsidRPr="001B2C63" w:rsidRDefault="005238B2" w:rsidP="00EB4CD5">
                      <w:pPr>
                        <w:jc w:val="center"/>
                      </w:pPr>
                      <w:r w:rsidRPr="001B2C63">
                        <w:rPr>
                          <w:highlight w:val="yellow"/>
                        </w:rPr>
                        <w:t>Réf:</w:t>
                      </w:r>
                    </w:p>
                    <w:p w14:paraId="2BB0F340" w14:textId="77777777" w:rsidR="005238B2" w:rsidRPr="001B2C63" w:rsidRDefault="005238B2" w:rsidP="00EB4CD5"/>
                    <w:p w14:paraId="3E70BA5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A95827" w14:textId="77777777" w:rsidR="005238B2" w:rsidRPr="001B2C63" w:rsidRDefault="005238B2" w:rsidP="00EB4CD5">
                      <w:pPr>
                        <w:pStyle w:val="Heading1"/>
                        <w:tabs>
                          <w:tab w:val="left" w:pos="9781"/>
                        </w:tabs>
                        <w:rPr>
                          <w:rFonts w:hint="eastAsia"/>
                          <w:sz w:val="22"/>
                          <w:szCs w:val="22"/>
                        </w:rPr>
                      </w:pPr>
                      <w:bookmarkStart w:id="6392" w:name="_Toc828014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92"/>
                      <w:r w:rsidRPr="001B2C63">
                        <w:rPr>
                          <w:sz w:val="22"/>
                          <w:szCs w:val="22"/>
                        </w:rPr>
                        <w:t xml:space="preserve"> </w:t>
                      </w:r>
                    </w:p>
                    <w:p w14:paraId="4CA77AA7" w14:textId="77777777" w:rsidR="005238B2" w:rsidRPr="001B2C63" w:rsidRDefault="005238B2" w:rsidP="00EB4CD5"/>
                    <w:p w14:paraId="50193222" w14:textId="77777777" w:rsidR="005238B2" w:rsidRPr="001B2C63" w:rsidRDefault="005238B2" w:rsidP="00EB4CD5">
                      <w:pPr>
                        <w:jc w:val="center"/>
                      </w:pPr>
                      <w:r w:rsidRPr="001B2C63">
                        <w:rPr>
                          <w:highlight w:val="yellow"/>
                        </w:rPr>
                        <w:t>Réf:</w:t>
                      </w:r>
                    </w:p>
                    <w:p w14:paraId="71A5178B" w14:textId="77777777" w:rsidR="005238B2" w:rsidRPr="001B2C63" w:rsidRDefault="005238B2" w:rsidP="00EB4CD5"/>
                    <w:p w14:paraId="65851D7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C93720" w14:textId="77777777" w:rsidR="005238B2" w:rsidRPr="001B2C63" w:rsidRDefault="005238B2" w:rsidP="00EB4CD5">
                      <w:pPr>
                        <w:pStyle w:val="Heading1"/>
                        <w:tabs>
                          <w:tab w:val="left" w:pos="9781"/>
                        </w:tabs>
                        <w:rPr>
                          <w:rFonts w:hint="eastAsia"/>
                          <w:sz w:val="22"/>
                          <w:szCs w:val="22"/>
                        </w:rPr>
                      </w:pPr>
                      <w:bookmarkStart w:id="6393" w:name="_Toc8280149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93"/>
                      <w:r w:rsidRPr="001B2C63">
                        <w:rPr>
                          <w:sz w:val="22"/>
                          <w:szCs w:val="22"/>
                        </w:rPr>
                        <w:t xml:space="preserve"> </w:t>
                      </w:r>
                    </w:p>
                    <w:p w14:paraId="4854A3FC" w14:textId="77777777" w:rsidR="005238B2" w:rsidRPr="001B2C63" w:rsidRDefault="005238B2" w:rsidP="00EB4CD5"/>
                    <w:p w14:paraId="7223E0D2" w14:textId="77777777" w:rsidR="005238B2" w:rsidRPr="001B2C63" w:rsidRDefault="005238B2" w:rsidP="00EB4CD5">
                      <w:pPr>
                        <w:jc w:val="center"/>
                      </w:pPr>
                      <w:r w:rsidRPr="001B2C63">
                        <w:rPr>
                          <w:highlight w:val="yellow"/>
                        </w:rPr>
                        <w:t>Réf:</w:t>
                      </w:r>
                    </w:p>
                    <w:p w14:paraId="6574D62B" w14:textId="77777777" w:rsidR="005238B2" w:rsidRPr="001B2C63" w:rsidRDefault="005238B2" w:rsidP="00EB4CD5"/>
                    <w:p w14:paraId="4E490F7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E2BB31" w14:textId="77777777" w:rsidR="005238B2" w:rsidRPr="001B2C63" w:rsidRDefault="005238B2" w:rsidP="00EB4CD5">
                      <w:pPr>
                        <w:pStyle w:val="Heading1"/>
                        <w:tabs>
                          <w:tab w:val="left" w:pos="9781"/>
                        </w:tabs>
                        <w:rPr>
                          <w:rFonts w:hint="eastAsia"/>
                          <w:sz w:val="22"/>
                          <w:szCs w:val="22"/>
                        </w:rPr>
                      </w:pPr>
                      <w:bookmarkStart w:id="6394" w:name="_Toc828014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94"/>
                      <w:r w:rsidRPr="001B2C63">
                        <w:rPr>
                          <w:sz w:val="22"/>
                          <w:szCs w:val="22"/>
                        </w:rPr>
                        <w:t xml:space="preserve"> </w:t>
                      </w:r>
                    </w:p>
                    <w:p w14:paraId="0C342FC7" w14:textId="77777777" w:rsidR="005238B2" w:rsidRPr="001B2C63" w:rsidRDefault="005238B2" w:rsidP="00EB4CD5"/>
                    <w:p w14:paraId="4919AB20" w14:textId="77777777" w:rsidR="005238B2" w:rsidRPr="001B2C63" w:rsidRDefault="005238B2" w:rsidP="00EB4CD5">
                      <w:pPr>
                        <w:jc w:val="center"/>
                      </w:pPr>
                      <w:r w:rsidRPr="001B2C63">
                        <w:rPr>
                          <w:highlight w:val="yellow"/>
                        </w:rPr>
                        <w:t>Réf:</w:t>
                      </w:r>
                    </w:p>
                    <w:p w14:paraId="78C6CF8D" w14:textId="77777777" w:rsidR="005238B2" w:rsidRPr="001B2C63" w:rsidRDefault="005238B2" w:rsidP="00EB4CD5"/>
                    <w:p w14:paraId="7E1547C2"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16EE147" w14:textId="77777777" w:rsidR="005238B2" w:rsidRPr="001B2C63" w:rsidRDefault="005238B2" w:rsidP="00EB4CD5">
                      <w:pPr>
                        <w:pStyle w:val="Heading1"/>
                        <w:tabs>
                          <w:tab w:val="left" w:pos="9781"/>
                        </w:tabs>
                        <w:rPr>
                          <w:rFonts w:hint="eastAsia"/>
                          <w:sz w:val="22"/>
                          <w:szCs w:val="22"/>
                        </w:rPr>
                      </w:pPr>
                      <w:bookmarkStart w:id="6395" w:name="_Toc8280149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95"/>
                      <w:r w:rsidRPr="001B2C63">
                        <w:rPr>
                          <w:sz w:val="22"/>
                          <w:szCs w:val="22"/>
                        </w:rPr>
                        <w:t xml:space="preserve"> </w:t>
                      </w:r>
                    </w:p>
                    <w:p w14:paraId="65C527C0" w14:textId="77777777" w:rsidR="005238B2" w:rsidRPr="001B2C63" w:rsidRDefault="005238B2" w:rsidP="00EB4CD5"/>
                    <w:p w14:paraId="5792CB1D" w14:textId="77777777" w:rsidR="005238B2" w:rsidRPr="001B2C63" w:rsidRDefault="005238B2" w:rsidP="00EB4CD5">
                      <w:pPr>
                        <w:jc w:val="center"/>
                      </w:pPr>
                      <w:r w:rsidRPr="001B2C63">
                        <w:rPr>
                          <w:highlight w:val="yellow"/>
                        </w:rPr>
                        <w:t>Réf:</w:t>
                      </w:r>
                    </w:p>
                    <w:p w14:paraId="3586F39F" w14:textId="77777777" w:rsidR="005238B2" w:rsidRPr="001B2C63" w:rsidRDefault="005238B2" w:rsidP="00EB4CD5"/>
                    <w:p w14:paraId="153CFDA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DC59F8" w14:textId="77777777" w:rsidR="005238B2" w:rsidRPr="001B2C63" w:rsidRDefault="005238B2" w:rsidP="00EB4CD5">
                      <w:pPr>
                        <w:pStyle w:val="Heading1"/>
                        <w:tabs>
                          <w:tab w:val="left" w:pos="9781"/>
                        </w:tabs>
                        <w:rPr>
                          <w:rFonts w:hint="eastAsia"/>
                          <w:sz w:val="22"/>
                          <w:szCs w:val="22"/>
                        </w:rPr>
                      </w:pPr>
                      <w:bookmarkStart w:id="6396" w:name="_Toc828014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96"/>
                      <w:r w:rsidRPr="001B2C63">
                        <w:rPr>
                          <w:sz w:val="22"/>
                          <w:szCs w:val="22"/>
                        </w:rPr>
                        <w:t xml:space="preserve"> </w:t>
                      </w:r>
                    </w:p>
                    <w:p w14:paraId="2374588F" w14:textId="77777777" w:rsidR="005238B2" w:rsidRPr="001B2C63" w:rsidRDefault="005238B2" w:rsidP="00EB4CD5"/>
                    <w:p w14:paraId="41763B25" w14:textId="77777777" w:rsidR="005238B2" w:rsidRPr="001B2C63" w:rsidRDefault="005238B2" w:rsidP="00EB4CD5">
                      <w:pPr>
                        <w:jc w:val="center"/>
                      </w:pPr>
                      <w:r w:rsidRPr="001B2C63">
                        <w:rPr>
                          <w:highlight w:val="yellow"/>
                        </w:rPr>
                        <w:t>Réf:</w:t>
                      </w:r>
                    </w:p>
                    <w:p w14:paraId="6FC7C212" w14:textId="77777777" w:rsidR="005238B2" w:rsidRPr="001B2C63" w:rsidRDefault="005238B2" w:rsidP="00EB4CD5"/>
                    <w:p w14:paraId="5D6D1F4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54DE0D" w14:textId="77777777" w:rsidR="005238B2" w:rsidRPr="001B2C63" w:rsidRDefault="005238B2" w:rsidP="00EB4CD5">
                      <w:pPr>
                        <w:pStyle w:val="Heading1"/>
                        <w:tabs>
                          <w:tab w:val="left" w:pos="9781"/>
                        </w:tabs>
                        <w:rPr>
                          <w:rFonts w:hint="eastAsia"/>
                          <w:sz w:val="22"/>
                          <w:szCs w:val="22"/>
                        </w:rPr>
                      </w:pPr>
                      <w:bookmarkStart w:id="6397" w:name="_Toc8280149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97"/>
                      <w:r w:rsidRPr="001B2C63">
                        <w:rPr>
                          <w:sz w:val="22"/>
                          <w:szCs w:val="22"/>
                        </w:rPr>
                        <w:t xml:space="preserve"> </w:t>
                      </w:r>
                    </w:p>
                    <w:p w14:paraId="58D75F9B" w14:textId="77777777" w:rsidR="005238B2" w:rsidRPr="001B2C63" w:rsidRDefault="005238B2" w:rsidP="00EB4CD5"/>
                    <w:p w14:paraId="597B90B4" w14:textId="77777777" w:rsidR="005238B2" w:rsidRPr="001B2C63" w:rsidRDefault="005238B2" w:rsidP="00EB4CD5">
                      <w:pPr>
                        <w:jc w:val="center"/>
                      </w:pPr>
                      <w:r w:rsidRPr="001B2C63">
                        <w:rPr>
                          <w:highlight w:val="yellow"/>
                        </w:rPr>
                        <w:t>Réf:</w:t>
                      </w:r>
                    </w:p>
                    <w:p w14:paraId="746B2998" w14:textId="77777777" w:rsidR="005238B2" w:rsidRPr="001B2C63" w:rsidRDefault="005238B2" w:rsidP="00EB4CD5"/>
                    <w:p w14:paraId="4E27B51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5BEDFA" w14:textId="77777777" w:rsidR="005238B2" w:rsidRPr="001B2C63" w:rsidRDefault="005238B2" w:rsidP="00EB4CD5">
                      <w:pPr>
                        <w:pStyle w:val="Heading1"/>
                        <w:tabs>
                          <w:tab w:val="left" w:pos="9781"/>
                        </w:tabs>
                        <w:rPr>
                          <w:rFonts w:hint="eastAsia"/>
                          <w:sz w:val="22"/>
                          <w:szCs w:val="22"/>
                        </w:rPr>
                      </w:pPr>
                      <w:bookmarkStart w:id="6398" w:name="_Toc828014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398"/>
                      <w:r w:rsidRPr="001B2C63">
                        <w:rPr>
                          <w:sz w:val="22"/>
                          <w:szCs w:val="22"/>
                        </w:rPr>
                        <w:t xml:space="preserve"> </w:t>
                      </w:r>
                    </w:p>
                    <w:p w14:paraId="35C584DC" w14:textId="77777777" w:rsidR="005238B2" w:rsidRPr="001B2C63" w:rsidRDefault="005238B2" w:rsidP="00EB4CD5"/>
                    <w:p w14:paraId="7586BB1E" w14:textId="77777777" w:rsidR="005238B2" w:rsidRPr="001B2C63" w:rsidRDefault="005238B2" w:rsidP="00EB4CD5">
                      <w:pPr>
                        <w:jc w:val="center"/>
                      </w:pPr>
                      <w:r w:rsidRPr="001B2C63">
                        <w:rPr>
                          <w:highlight w:val="yellow"/>
                        </w:rPr>
                        <w:t>Réf:</w:t>
                      </w:r>
                    </w:p>
                    <w:p w14:paraId="4CC56DE0" w14:textId="77777777" w:rsidR="005238B2" w:rsidRPr="001B2C63" w:rsidRDefault="005238B2" w:rsidP="00EB4CD5"/>
                    <w:p w14:paraId="4D150D8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BB3F39E" w14:textId="77777777" w:rsidR="005238B2" w:rsidRPr="001B2C63" w:rsidRDefault="005238B2" w:rsidP="00EB4CD5">
                      <w:pPr>
                        <w:pStyle w:val="Heading1"/>
                        <w:tabs>
                          <w:tab w:val="left" w:pos="9781"/>
                        </w:tabs>
                        <w:rPr>
                          <w:rFonts w:hint="eastAsia"/>
                          <w:sz w:val="22"/>
                          <w:szCs w:val="22"/>
                        </w:rPr>
                      </w:pPr>
                      <w:bookmarkStart w:id="6399" w:name="_Toc8280149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399"/>
                      <w:r w:rsidRPr="001B2C63">
                        <w:rPr>
                          <w:sz w:val="22"/>
                          <w:szCs w:val="22"/>
                        </w:rPr>
                        <w:t xml:space="preserve"> </w:t>
                      </w:r>
                    </w:p>
                    <w:p w14:paraId="0195C181" w14:textId="77777777" w:rsidR="005238B2" w:rsidRPr="001B2C63" w:rsidRDefault="005238B2" w:rsidP="00EB4CD5"/>
                    <w:p w14:paraId="692D21D1" w14:textId="77777777" w:rsidR="005238B2" w:rsidRPr="001B2C63" w:rsidRDefault="005238B2" w:rsidP="00EB4CD5">
                      <w:pPr>
                        <w:jc w:val="center"/>
                      </w:pPr>
                      <w:r w:rsidRPr="001B2C63">
                        <w:rPr>
                          <w:highlight w:val="yellow"/>
                        </w:rPr>
                        <w:t>Réf:</w:t>
                      </w:r>
                    </w:p>
                    <w:p w14:paraId="0377325C" w14:textId="77777777" w:rsidR="005238B2" w:rsidRPr="001B2C63" w:rsidRDefault="005238B2" w:rsidP="00EB4CD5"/>
                    <w:p w14:paraId="0ED3B3C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AA500FB" w14:textId="77777777" w:rsidR="005238B2" w:rsidRPr="001B2C63" w:rsidRDefault="005238B2" w:rsidP="00EB4CD5">
                      <w:pPr>
                        <w:pStyle w:val="Heading1"/>
                        <w:tabs>
                          <w:tab w:val="left" w:pos="9781"/>
                        </w:tabs>
                        <w:rPr>
                          <w:rFonts w:hint="eastAsia"/>
                          <w:sz w:val="22"/>
                          <w:szCs w:val="22"/>
                        </w:rPr>
                      </w:pPr>
                      <w:bookmarkStart w:id="6400" w:name="_Toc828014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00"/>
                      <w:r w:rsidRPr="001B2C63">
                        <w:rPr>
                          <w:sz w:val="22"/>
                          <w:szCs w:val="22"/>
                        </w:rPr>
                        <w:t xml:space="preserve"> </w:t>
                      </w:r>
                    </w:p>
                    <w:p w14:paraId="57238AA7" w14:textId="77777777" w:rsidR="005238B2" w:rsidRPr="001B2C63" w:rsidRDefault="005238B2" w:rsidP="00EB4CD5"/>
                    <w:p w14:paraId="098B10F9" w14:textId="77777777" w:rsidR="005238B2" w:rsidRPr="001B2C63" w:rsidRDefault="005238B2" w:rsidP="00EB4CD5">
                      <w:pPr>
                        <w:jc w:val="center"/>
                      </w:pPr>
                      <w:r w:rsidRPr="001B2C63">
                        <w:rPr>
                          <w:highlight w:val="yellow"/>
                        </w:rPr>
                        <w:t>Réf:</w:t>
                      </w:r>
                    </w:p>
                    <w:p w14:paraId="3716CDF0" w14:textId="77777777" w:rsidR="005238B2" w:rsidRPr="001B2C63" w:rsidRDefault="005238B2" w:rsidP="00EB4CD5"/>
                    <w:p w14:paraId="00E753D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5884F46" w14:textId="77777777" w:rsidR="005238B2" w:rsidRPr="001B2C63" w:rsidRDefault="005238B2" w:rsidP="00EB4CD5">
                      <w:pPr>
                        <w:pStyle w:val="Heading1"/>
                        <w:tabs>
                          <w:tab w:val="left" w:pos="9781"/>
                        </w:tabs>
                        <w:rPr>
                          <w:rFonts w:hint="eastAsia"/>
                          <w:sz w:val="22"/>
                          <w:szCs w:val="22"/>
                        </w:rPr>
                      </w:pPr>
                      <w:bookmarkStart w:id="6401" w:name="_Toc8280149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01"/>
                      <w:r w:rsidRPr="001B2C63">
                        <w:rPr>
                          <w:sz w:val="22"/>
                          <w:szCs w:val="22"/>
                        </w:rPr>
                        <w:t xml:space="preserve"> </w:t>
                      </w:r>
                    </w:p>
                    <w:p w14:paraId="1956070D" w14:textId="77777777" w:rsidR="005238B2" w:rsidRPr="001B2C63" w:rsidRDefault="005238B2" w:rsidP="00EB4CD5"/>
                    <w:p w14:paraId="14593BC4" w14:textId="77777777" w:rsidR="005238B2" w:rsidRPr="001B2C63" w:rsidRDefault="005238B2" w:rsidP="00EB4CD5">
                      <w:pPr>
                        <w:jc w:val="center"/>
                      </w:pPr>
                      <w:r w:rsidRPr="001B2C63">
                        <w:rPr>
                          <w:highlight w:val="yellow"/>
                        </w:rPr>
                        <w:t>Réf:</w:t>
                      </w:r>
                    </w:p>
                    <w:p w14:paraId="3E5690F7" w14:textId="77777777" w:rsidR="005238B2" w:rsidRPr="001B2C63" w:rsidRDefault="005238B2" w:rsidP="00EB4CD5"/>
                    <w:p w14:paraId="1A04278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C6C3630" w14:textId="77777777" w:rsidR="005238B2" w:rsidRPr="001B2C63" w:rsidRDefault="005238B2" w:rsidP="00EB4CD5">
                      <w:pPr>
                        <w:pStyle w:val="Heading1"/>
                        <w:tabs>
                          <w:tab w:val="left" w:pos="9781"/>
                        </w:tabs>
                        <w:rPr>
                          <w:rFonts w:hint="eastAsia"/>
                          <w:sz w:val="22"/>
                          <w:szCs w:val="22"/>
                        </w:rPr>
                      </w:pPr>
                      <w:bookmarkStart w:id="6402" w:name="_Toc828014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02"/>
                      <w:r w:rsidRPr="001B2C63">
                        <w:rPr>
                          <w:sz w:val="22"/>
                          <w:szCs w:val="22"/>
                        </w:rPr>
                        <w:t xml:space="preserve"> </w:t>
                      </w:r>
                    </w:p>
                    <w:p w14:paraId="4E679D5D" w14:textId="77777777" w:rsidR="005238B2" w:rsidRPr="001B2C63" w:rsidRDefault="005238B2" w:rsidP="00EB4CD5"/>
                    <w:p w14:paraId="780CCF06" w14:textId="77777777" w:rsidR="005238B2" w:rsidRPr="001B2C63" w:rsidRDefault="005238B2" w:rsidP="00EB4CD5">
                      <w:pPr>
                        <w:jc w:val="center"/>
                      </w:pPr>
                      <w:r w:rsidRPr="001B2C63">
                        <w:rPr>
                          <w:highlight w:val="yellow"/>
                        </w:rPr>
                        <w:t>Réf:</w:t>
                      </w:r>
                    </w:p>
                    <w:p w14:paraId="1E6F1C02" w14:textId="77777777" w:rsidR="005238B2" w:rsidRPr="001B2C63" w:rsidRDefault="005238B2" w:rsidP="00EB4CD5"/>
                    <w:p w14:paraId="279231E6"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6403" w:name="_Toc8280150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403"/>
                      <w:r w:rsidRPr="001B2C63">
                        <w:rPr>
                          <w:sz w:val="22"/>
                          <w:szCs w:val="22"/>
                        </w:rPr>
                        <w:t xml:space="preserve"> </w:t>
                      </w:r>
                    </w:p>
                    <w:p w14:paraId="2E910EBC" w14:textId="77777777" w:rsidR="005238B2" w:rsidRPr="001B2C63" w:rsidRDefault="005238B2" w:rsidP="00EB4CD5"/>
                    <w:p w14:paraId="0DEF1565" w14:textId="77777777" w:rsidR="005238B2" w:rsidRPr="001B2C63" w:rsidRDefault="005238B2" w:rsidP="00EB4CD5">
                      <w:pPr>
                        <w:jc w:val="center"/>
                      </w:pPr>
                      <w:r w:rsidRPr="001B2C63">
                        <w:rPr>
                          <w:highlight w:val="yellow"/>
                        </w:rPr>
                        <w:t>Réf:</w:t>
                      </w:r>
                    </w:p>
                    <w:p w14:paraId="28148807" w14:textId="77777777" w:rsidR="005238B2" w:rsidRPr="001B2C63" w:rsidRDefault="005238B2" w:rsidP="00EB4CD5"/>
                    <w:p w14:paraId="36B3413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5D8EE0A" w14:textId="77777777" w:rsidR="005238B2" w:rsidRPr="001B2C63" w:rsidRDefault="005238B2" w:rsidP="00EB4CD5">
                      <w:pPr>
                        <w:pStyle w:val="Heading1"/>
                        <w:tabs>
                          <w:tab w:val="left" w:pos="9781"/>
                        </w:tabs>
                        <w:rPr>
                          <w:rFonts w:hint="eastAsia"/>
                          <w:sz w:val="22"/>
                          <w:szCs w:val="22"/>
                        </w:rPr>
                      </w:pPr>
                      <w:bookmarkStart w:id="6404" w:name="_Toc828015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04"/>
                      <w:r w:rsidRPr="001B2C63">
                        <w:rPr>
                          <w:sz w:val="22"/>
                          <w:szCs w:val="22"/>
                        </w:rPr>
                        <w:t xml:space="preserve"> </w:t>
                      </w:r>
                    </w:p>
                    <w:p w14:paraId="3E30A510" w14:textId="77777777" w:rsidR="005238B2" w:rsidRPr="001B2C63" w:rsidRDefault="005238B2" w:rsidP="00EB4CD5"/>
                    <w:p w14:paraId="6B392FD3" w14:textId="77777777" w:rsidR="005238B2" w:rsidRPr="001B2C63" w:rsidRDefault="005238B2" w:rsidP="00EB4CD5">
                      <w:pPr>
                        <w:jc w:val="center"/>
                      </w:pPr>
                      <w:r w:rsidRPr="001B2C63">
                        <w:rPr>
                          <w:highlight w:val="yellow"/>
                        </w:rPr>
                        <w:t>Réf:</w:t>
                      </w:r>
                    </w:p>
                    <w:p w14:paraId="0BECA9C4" w14:textId="77777777" w:rsidR="005238B2" w:rsidRPr="001B2C63" w:rsidRDefault="005238B2" w:rsidP="00EB4CD5"/>
                    <w:p w14:paraId="11397E4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5AE1480" w14:textId="77777777" w:rsidR="005238B2" w:rsidRPr="001B2C63" w:rsidRDefault="005238B2" w:rsidP="00EB4CD5">
                      <w:pPr>
                        <w:pStyle w:val="Heading1"/>
                        <w:tabs>
                          <w:tab w:val="left" w:pos="9781"/>
                        </w:tabs>
                        <w:rPr>
                          <w:rFonts w:hint="eastAsia"/>
                          <w:sz w:val="22"/>
                          <w:szCs w:val="22"/>
                        </w:rPr>
                      </w:pPr>
                      <w:bookmarkStart w:id="6405" w:name="_Toc8280150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05"/>
                      <w:r w:rsidRPr="001B2C63">
                        <w:rPr>
                          <w:sz w:val="22"/>
                          <w:szCs w:val="22"/>
                        </w:rPr>
                        <w:t xml:space="preserve"> </w:t>
                      </w:r>
                    </w:p>
                    <w:p w14:paraId="625560DE" w14:textId="77777777" w:rsidR="005238B2" w:rsidRPr="001B2C63" w:rsidRDefault="005238B2" w:rsidP="00EB4CD5"/>
                    <w:p w14:paraId="007213D9" w14:textId="77777777" w:rsidR="005238B2" w:rsidRPr="001B2C63" w:rsidRDefault="005238B2" w:rsidP="00EB4CD5">
                      <w:pPr>
                        <w:jc w:val="center"/>
                      </w:pPr>
                      <w:r w:rsidRPr="001B2C63">
                        <w:rPr>
                          <w:highlight w:val="yellow"/>
                        </w:rPr>
                        <w:t>Réf:</w:t>
                      </w:r>
                    </w:p>
                    <w:p w14:paraId="33700E3A" w14:textId="77777777" w:rsidR="005238B2" w:rsidRPr="001B2C63" w:rsidRDefault="005238B2" w:rsidP="00EB4CD5"/>
                    <w:p w14:paraId="6CDE88D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353155" w14:textId="77777777" w:rsidR="005238B2" w:rsidRPr="001B2C63" w:rsidRDefault="005238B2" w:rsidP="00EB4CD5">
                      <w:pPr>
                        <w:pStyle w:val="Heading1"/>
                        <w:tabs>
                          <w:tab w:val="left" w:pos="9781"/>
                        </w:tabs>
                        <w:rPr>
                          <w:rFonts w:hint="eastAsia"/>
                          <w:sz w:val="22"/>
                          <w:szCs w:val="22"/>
                        </w:rPr>
                      </w:pPr>
                      <w:bookmarkStart w:id="6406" w:name="_Toc828015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06"/>
                      <w:r w:rsidRPr="001B2C63">
                        <w:rPr>
                          <w:sz w:val="22"/>
                          <w:szCs w:val="22"/>
                        </w:rPr>
                        <w:t xml:space="preserve"> </w:t>
                      </w:r>
                    </w:p>
                    <w:p w14:paraId="03B25E2D" w14:textId="77777777" w:rsidR="005238B2" w:rsidRPr="001B2C63" w:rsidRDefault="005238B2" w:rsidP="00EB4CD5"/>
                    <w:p w14:paraId="6CD3A515" w14:textId="77777777" w:rsidR="005238B2" w:rsidRPr="001B2C63" w:rsidRDefault="005238B2" w:rsidP="00EB4CD5">
                      <w:pPr>
                        <w:jc w:val="center"/>
                      </w:pPr>
                      <w:r w:rsidRPr="001B2C63">
                        <w:rPr>
                          <w:highlight w:val="yellow"/>
                        </w:rPr>
                        <w:t>Réf:</w:t>
                      </w:r>
                    </w:p>
                    <w:p w14:paraId="0E711470" w14:textId="77777777" w:rsidR="005238B2" w:rsidRPr="001B2C63" w:rsidRDefault="005238B2" w:rsidP="00EB4CD5"/>
                    <w:p w14:paraId="2329BF4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9B5E7C" w14:textId="77777777" w:rsidR="005238B2" w:rsidRPr="001B2C63" w:rsidRDefault="005238B2" w:rsidP="00EB4CD5">
                      <w:pPr>
                        <w:pStyle w:val="Heading1"/>
                        <w:tabs>
                          <w:tab w:val="left" w:pos="9781"/>
                        </w:tabs>
                        <w:rPr>
                          <w:rFonts w:hint="eastAsia"/>
                          <w:sz w:val="22"/>
                          <w:szCs w:val="22"/>
                        </w:rPr>
                      </w:pPr>
                      <w:bookmarkStart w:id="6407" w:name="_Toc8280150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407"/>
                      <w:r w:rsidRPr="001B2C63">
                        <w:rPr>
                          <w:sz w:val="22"/>
                          <w:szCs w:val="22"/>
                        </w:rPr>
                        <w:t xml:space="preserve"> </w:t>
                      </w:r>
                    </w:p>
                    <w:p w14:paraId="4A84792A" w14:textId="77777777" w:rsidR="005238B2" w:rsidRPr="001B2C63" w:rsidRDefault="005238B2" w:rsidP="00EB4CD5"/>
                    <w:p w14:paraId="572909FC" w14:textId="77777777" w:rsidR="005238B2" w:rsidRPr="001B2C63" w:rsidRDefault="005238B2" w:rsidP="00EB4CD5">
                      <w:pPr>
                        <w:jc w:val="center"/>
                      </w:pPr>
                      <w:r w:rsidRPr="001B2C63">
                        <w:rPr>
                          <w:highlight w:val="yellow"/>
                        </w:rPr>
                        <w:t>Réf:</w:t>
                      </w:r>
                    </w:p>
                    <w:p w14:paraId="5C70FE8F" w14:textId="77777777" w:rsidR="005238B2" w:rsidRPr="001B2C63" w:rsidRDefault="005238B2" w:rsidP="00EB4CD5"/>
                    <w:p w14:paraId="75E2910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E1EA7F" w14:textId="77777777" w:rsidR="005238B2" w:rsidRPr="001B2C63" w:rsidRDefault="005238B2" w:rsidP="00EB4CD5">
                      <w:pPr>
                        <w:pStyle w:val="Heading1"/>
                        <w:tabs>
                          <w:tab w:val="left" w:pos="9781"/>
                        </w:tabs>
                        <w:rPr>
                          <w:rFonts w:hint="eastAsia"/>
                          <w:sz w:val="22"/>
                          <w:szCs w:val="22"/>
                        </w:rPr>
                      </w:pPr>
                      <w:bookmarkStart w:id="6408" w:name="_Toc828015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08"/>
                      <w:r w:rsidRPr="001B2C63">
                        <w:rPr>
                          <w:sz w:val="22"/>
                          <w:szCs w:val="22"/>
                        </w:rPr>
                        <w:t xml:space="preserve"> </w:t>
                      </w:r>
                    </w:p>
                    <w:p w14:paraId="68EDCBD9" w14:textId="77777777" w:rsidR="005238B2" w:rsidRPr="001B2C63" w:rsidRDefault="005238B2" w:rsidP="00EB4CD5"/>
                    <w:p w14:paraId="05B22924" w14:textId="77777777" w:rsidR="005238B2" w:rsidRPr="001B2C63" w:rsidRDefault="005238B2" w:rsidP="00EB4CD5">
                      <w:pPr>
                        <w:jc w:val="center"/>
                      </w:pPr>
                      <w:r w:rsidRPr="001B2C63">
                        <w:rPr>
                          <w:highlight w:val="yellow"/>
                        </w:rPr>
                        <w:t>Réf:</w:t>
                      </w:r>
                    </w:p>
                    <w:p w14:paraId="1EE0ED5F" w14:textId="77777777" w:rsidR="005238B2" w:rsidRPr="001B2C63" w:rsidRDefault="005238B2" w:rsidP="00EB4CD5"/>
                    <w:p w14:paraId="35FF1E3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7361EFC" w14:textId="77777777" w:rsidR="005238B2" w:rsidRPr="001B2C63" w:rsidRDefault="005238B2" w:rsidP="00EB4CD5">
                      <w:pPr>
                        <w:pStyle w:val="Heading1"/>
                        <w:tabs>
                          <w:tab w:val="left" w:pos="9781"/>
                        </w:tabs>
                        <w:rPr>
                          <w:rFonts w:hint="eastAsia"/>
                          <w:sz w:val="22"/>
                          <w:szCs w:val="22"/>
                        </w:rPr>
                      </w:pPr>
                      <w:bookmarkStart w:id="6409" w:name="_Toc8280150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09"/>
                      <w:r w:rsidRPr="001B2C63">
                        <w:rPr>
                          <w:sz w:val="22"/>
                          <w:szCs w:val="22"/>
                        </w:rPr>
                        <w:t xml:space="preserve"> </w:t>
                      </w:r>
                    </w:p>
                    <w:p w14:paraId="124F7394" w14:textId="77777777" w:rsidR="005238B2" w:rsidRPr="001B2C63" w:rsidRDefault="005238B2" w:rsidP="00EB4CD5"/>
                    <w:p w14:paraId="0D11B9EE" w14:textId="77777777" w:rsidR="005238B2" w:rsidRPr="001B2C63" w:rsidRDefault="005238B2" w:rsidP="00EB4CD5">
                      <w:pPr>
                        <w:jc w:val="center"/>
                      </w:pPr>
                      <w:r w:rsidRPr="001B2C63">
                        <w:rPr>
                          <w:highlight w:val="yellow"/>
                        </w:rPr>
                        <w:t>Réf:</w:t>
                      </w:r>
                    </w:p>
                    <w:p w14:paraId="7C1685AC" w14:textId="77777777" w:rsidR="005238B2" w:rsidRPr="001B2C63" w:rsidRDefault="005238B2" w:rsidP="00EB4CD5"/>
                    <w:p w14:paraId="071309C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69E4BE" w14:textId="77777777" w:rsidR="005238B2" w:rsidRPr="001B2C63" w:rsidRDefault="005238B2" w:rsidP="00EB4CD5">
                      <w:pPr>
                        <w:pStyle w:val="Heading1"/>
                        <w:tabs>
                          <w:tab w:val="left" w:pos="9781"/>
                        </w:tabs>
                        <w:rPr>
                          <w:rFonts w:hint="eastAsia"/>
                          <w:sz w:val="22"/>
                          <w:szCs w:val="22"/>
                        </w:rPr>
                      </w:pPr>
                      <w:bookmarkStart w:id="6410" w:name="_Toc828015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10"/>
                      <w:r w:rsidRPr="001B2C63">
                        <w:rPr>
                          <w:sz w:val="22"/>
                          <w:szCs w:val="22"/>
                        </w:rPr>
                        <w:t xml:space="preserve"> </w:t>
                      </w:r>
                    </w:p>
                    <w:p w14:paraId="79790644" w14:textId="77777777" w:rsidR="005238B2" w:rsidRPr="001B2C63" w:rsidRDefault="005238B2" w:rsidP="00EB4CD5"/>
                    <w:p w14:paraId="32F25637" w14:textId="77777777" w:rsidR="005238B2" w:rsidRPr="001B2C63" w:rsidRDefault="005238B2" w:rsidP="00EB4CD5">
                      <w:pPr>
                        <w:jc w:val="center"/>
                      </w:pPr>
                      <w:r w:rsidRPr="001B2C63">
                        <w:rPr>
                          <w:highlight w:val="yellow"/>
                        </w:rPr>
                        <w:t>Réf:</w:t>
                      </w:r>
                    </w:p>
                    <w:p w14:paraId="15E2596B" w14:textId="77777777" w:rsidR="005238B2" w:rsidRPr="001B2C63" w:rsidRDefault="005238B2" w:rsidP="00EB4CD5"/>
                    <w:p w14:paraId="278D24C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CC7D382" w14:textId="77777777" w:rsidR="005238B2" w:rsidRPr="001B2C63" w:rsidRDefault="005238B2" w:rsidP="00EB4CD5">
                      <w:pPr>
                        <w:pStyle w:val="Heading1"/>
                        <w:tabs>
                          <w:tab w:val="left" w:pos="9781"/>
                        </w:tabs>
                        <w:rPr>
                          <w:rFonts w:hint="eastAsia"/>
                          <w:sz w:val="22"/>
                          <w:szCs w:val="22"/>
                        </w:rPr>
                      </w:pPr>
                      <w:bookmarkStart w:id="6411" w:name="_Toc8280150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11"/>
                      <w:r w:rsidRPr="001B2C63">
                        <w:rPr>
                          <w:sz w:val="22"/>
                          <w:szCs w:val="22"/>
                        </w:rPr>
                        <w:t xml:space="preserve"> </w:t>
                      </w:r>
                    </w:p>
                    <w:p w14:paraId="490A026F" w14:textId="77777777" w:rsidR="005238B2" w:rsidRPr="001B2C63" w:rsidRDefault="005238B2" w:rsidP="00EB4CD5"/>
                    <w:p w14:paraId="200C3EDB" w14:textId="77777777" w:rsidR="005238B2" w:rsidRPr="001B2C63" w:rsidRDefault="005238B2" w:rsidP="00EB4CD5">
                      <w:pPr>
                        <w:jc w:val="center"/>
                      </w:pPr>
                      <w:r w:rsidRPr="001B2C63">
                        <w:rPr>
                          <w:highlight w:val="yellow"/>
                        </w:rPr>
                        <w:t>Réf:</w:t>
                      </w:r>
                    </w:p>
                    <w:p w14:paraId="10D42BEE" w14:textId="77777777" w:rsidR="005238B2" w:rsidRPr="001B2C63" w:rsidRDefault="005238B2" w:rsidP="00EB4CD5"/>
                    <w:p w14:paraId="36A6112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ED71F2" w14:textId="77777777" w:rsidR="005238B2" w:rsidRPr="001B2C63" w:rsidRDefault="005238B2" w:rsidP="00EB4CD5">
                      <w:pPr>
                        <w:pStyle w:val="Heading1"/>
                        <w:tabs>
                          <w:tab w:val="left" w:pos="9781"/>
                        </w:tabs>
                        <w:rPr>
                          <w:rFonts w:hint="eastAsia"/>
                          <w:sz w:val="22"/>
                          <w:szCs w:val="22"/>
                        </w:rPr>
                      </w:pPr>
                      <w:bookmarkStart w:id="6412" w:name="_Toc828015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12"/>
                      <w:r w:rsidRPr="001B2C63">
                        <w:rPr>
                          <w:sz w:val="22"/>
                          <w:szCs w:val="22"/>
                        </w:rPr>
                        <w:t xml:space="preserve"> </w:t>
                      </w:r>
                    </w:p>
                    <w:p w14:paraId="7F3903C9" w14:textId="77777777" w:rsidR="005238B2" w:rsidRPr="001B2C63" w:rsidRDefault="005238B2" w:rsidP="00EB4CD5"/>
                    <w:p w14:paraId="49534309" w14:textId="77777777" w:rsidR="005238B2" w:rsidRPr="001B2C63" w:rsidRDefault="005238B2" w:rsidP="00EB4CD5">
                      <w:pPr>
                        <w:jc w:val="center"/>
                      </w:pPr>
                      <w:r w:rsidRPr="001B2C63">
                        <w:rPr>
                          <w:highlight w:val="yellow"/>
                        </w:rPr>
                        <w:t>Réf:</w:t>
                      </w:r>
                    </w:p>
                    <w:p w14:paraId="1A3F846B" w14:textId="77777777" w:rsidR="005238B2" w:rsidRPr="001B2C63" w:rsidRDefault="005238B2" w:rsidP="00EB4CD5"/>
                    <w:p w14:paraId="11C7AFA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AB392B" w14:textId="77777777" w:rsidR="005238B2" w:rsidRPr="001B2C63" w:rsidRDefault="005238B2" w:rsidP="00EB4CD5">
                      <w:pPr>
                        <w:pStyle w:val="Heading1"/>
                        <w:tabs>
                          <w:tab w:val="left" w:pos="9781"/>
                        </w:tabs>
                        <w:rPr>
                          <w:rFonts w:hint="eastAsia"/>
                          <w:sz w:val="22"/>
                          <w:szCs w:val="22"/>
                        </w:rPr>
                      </w:pPr>
                      <w:bookmarkStart w:id="6413" w:name="_Toc8280151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13"/>
                      <w:r w:rsidRPr="001B2C63">
                        <w:rPr>
                          <w:sz w:val="22"/>
                          <w:szCs w:val="22"/>
                        </w:rPr>
                        <w:t xml:space="preserve"> </w:t>
                      </w:r>
                    </w:p>
                    <w:p w14:paraId="27BCFEBD" w14:textId="77777777" w:rsidR="005238B2" w:rsidRPr="001B2C63" w:rsidRDefault="005238B2" w:rsidP="00EB4CD5"/>
                    <w:p w14:paraId="18856384" w14:textId="77777777" w:rsidR="005238B2" w:rsidRPr="001B2C63" w:rsidRDefault="005238B2" w:rsidP="00EB4CD5">
                      <w:pPr>
                        <w:jc w:val="center"/>
                      </w:pPr>
                      <w:r w:rsidRPr="001B2C63">
                        <w:rPr>
                          <w:highlight w:val="yellow"/>
                        </w:rPr>
                        <w:t>Réf:</w:t>
                      </w:r>
                    </w:p>
                    <w:p w14:paraId="50478409" w14:textId="77777777" w:rsidR="005238B2" w:rsidRPr="001B2C63" w:rsidRDefault="005238B2" w:rsidP="00EB4CD5"/>
                    <w:p w14:paraId="62A1393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E1DCF8C" w14:textId="77777777" w:rsidR="005238B2" w:rsidRPr="001B2C63" w:rsidRDefault="005238B2" w:rsidP="00EB4CD5">
                      <w:pPr>
                        <w:pStyle w:val="Heading1"/>
                        <w:tabs>
                          <w:tab w:val="left" w:pos="9781"/>
                        </w:tabs>
                        <w:rPr>
                          <w:rFonts w:hint="eastAsia"/>
                          <w:sz w:val="22"/>
                          <w:szCs w:val="22"/>
                        </w:rPr>
                      </w:pPr>
                      <w:bookmarkStart w:id="6414" w:name="_Toc828015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14"/>
                      <w:r w:rsidRPr="001B2C63">
                        <w:rPr>
                          <w:sz w:val="22"/>
                          <w:szCs w:val="22"/>
                        </w:rPr>
                        <w:t xml:space="preserve"> </w:t>
                      </w:r>
                    </w:p>
                    <w:p w14:paraId="38B00766" w14:textId="77777777" w:rsidR="005238B2" w:rsidRPr="001B2C63" w:rsidRDefault="005238B2" w:rsidP="00EB4CD5"/>
                    <w:p w14:paraId="5418B037" w14:textId="77777777" w:rsidR="005238B2" w:rsidRPr="001B2C63" w:rsidRDefault="005238B2" w:rsidP="00EB4CD5">
                      <w:pPr>
                        <w:jc w:val="center"/>
                      </w:pPr>
                      <w:r w:rsidRPr="001B2C63">
                        <w:rPr>
                          <w:highlight w:val="yellow"/>
                        </w:rPr>
                        <w:t>Réf:</w:t>
                      </w:r>
                    </w:p>
                    <w:p w14:paraId="522D17DA" w14:textId="77777777" w:rsidR="005238B2" w:rsidRPr="001B2C63" w:rsidRDefault="005238B2" w:rsidP="00EB4CD5"/>
                    <w:p w14:paraId="26F8F94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803F5C" w14:textId="77777777" w:rsidR="005238B2" w:rsidRPr="001B2C63" w:rsidRDefault="005238B2" w:rsidP="00EB4CD5">
                      <w:pPr>
                        <w:pStyle w:val="Heading1"/>
                        <w:tabs>
                          <w:tab w:val="left" w:pos="9781"/>
                        </w:tabs>
                        <w:rPr>
                          <w:rFonts w:hint="eastAsia"/>
                          <w:sz w:val="22"/>
                          <w:szCs w:val="22"/>
                        </w:rPr>
                      </w:pPr>
                      <w:bookmarkStart w:id="6415" w:name="_Toc8280151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415"/>
                      <w:r w:rsidRPr="001B2C63">
                        <w:rPr>
                          <w:sz w:val="22"/>
                          <w:szCs w:val="22"/>
                        </w:rPr>
                        <w:t xml:space="preserve"> </w:t>
                      </w:r>
                    </w:p>
                    <w:p w14:paraId="2B0B7E18" w14:textId="77777777" w:rsidR="005238B2" w:rsidRPr="001B2C63" w:rsidRDefault="005238B2" w:rsidP="00EB4CD5"/>
                    <w:p w14:paraId="72F1381B" w14:textId="77777777" w:rsidR="005238B2" w:rsidRPr="001B2C63" w:rsidRDefault="005238B2" w:rsidP="00EB4CD5">
                      <w:pPr>
                        <w:jc w:val="center"/>
                      </w:pPr>
                      <w:r w:rsidRPr="001B2C63">
                        <w:rPr>
                          <w:highlight w:val="yellow"/>
                        </w:rPr>
                        <w:t>Réf:</w:t>
                      </w:r>
                    </w:p>
                    <w:p w14:paraId="2B025866" w14:textId="77777777" w:rsidR="005238B2" w:rsidRPr="001B2C63" w:rsidRDefault="005238B2" w:rsidP="00EB4CD5"/>
                    <w:p w14:paraId="14060CC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7262D2D" w14:textId="77777777" w:rsidR="005238B2" w:rsidRPr="001B2C63" w:rsidRDefault="005238B2" w:rsidP="00EB4CD5">
                      <w:pPr>
                        <w:pStyle w:val="Heading1"/>
                        <w:tabs>
                          <w:tab w:val="left" w:pos="9781"/>
                        </w:tabs>
                        <w:rPr>
                          <w:rFonts w:hint="eastAsia"/>
                          <w:sz w:val="22"/>
                          <w:szCs w:val="22"/>
                        </w:rPr>
                      </w:pPr>
                      <w:bookmarkStart w:id="6416" w:name="_Toc828015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16"/>
                      <w:r w:rsidRPr="001B2C63">
                        <w:rPr>
                          <w:sz w:val="22"/>
                          <w:szCs w:val="22"/>
                        </w:rPr>
                        <w:t xml:space="preserve"> </w:t>
                      </w:r>
                    </w:p>
                    <w:p w14:paraId="1E9FF83B" w14:textId="77777777" w:rsidR="005238B2" w:rsidRPr="001B2C63" w:rsidRDefault="005238B2" w:rsidP="00EB4CD5"/>
                    <w:p w14:paraId="7A02C3F3" w14:textId="77777777" w:rsidR="005238B2" w:rsidRPr="001B2C63" w:rsidRDefault="005238B2" w:rsidP="00EB4CD5">
                      <w:pPr>
                        <w:jc w:val="center"/>
                      </w:pPr>
                      <w:r w:rsidRPr="001B2C63">
                        <w:rPr>
                          <w:highlight w:val="yellow"/>
                        </w:rPr>
                        <w:t>Réf:</w:t>
                      </w:r>
                    </w:p>
                    <w:p w14:paraId="57243D48" w14:textId="77777777" w:rsidR="005238B2" w:rsidRPr="001B2C63" w:rsidRDefault="005238B2" w:rsidP="00EB4CD5"/>
                    <w:p w14:paraId="244FE4A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8047B72" w14:textId="77777777" w:rsidR="005238B2" w:rsidRPr="001B2C63" w:rsidRDefault="005238B2" w:rsidP="00EB4CD5">
                      <w:pPr>
                        <w:pStyle w:val="Heading1"/>
                        <w:tabs>
                          <w:tab w:val="left" w:pos="9781"/>
                        </w:tabs>
                        <w:rPr>
                          <w:rFonts w:hint="eastAsia"/>
                          <w:sz w:val="22"/>
                          <w:szCs w:val="22"/>
                        </w:rPr>
                      </w:pPr>
                      <w:bookmarkStart w:id="6417" w:name="_Toc8280151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17"/>
                      <w:r w:rsidRPr="001B2C63">
                        <w:rPr>
                          <w:sz w:val="22"/>
                          <w:szCs w:val="22"/>
                        </w:rPr>
                        <w:t xml:space="preserve"> </w:t>
                      </w:r>
                    </w:p>
                    <w:p w14:paraId="4F00798A" w14:textId="77777777" w:rsidR="005238B2" w:rsidRPr="001B2C63" w:rsidRDefault="005238B2" w:rsidP="00EB4CD5"/>
                    <w:p w14:paraId="604374A7" w14:textId="77777777" w:rsidR="005238B2" w:rsidRPr="001B2C63" w:rsidRDefault="005238B2" w:rsidP="00EB4CD5">
                      <w:pPr>
                        <w:jc w:val="center"/>
                      </w:pPr>
                      <w:r w:rsidRPr="001B2C63">
                        <w:rPr>
                          <w:highlight w:val="yellow"/>
                        </w:rPr>
                        <w:t>Réf:</w:t>
                      </w:r>
                    </w:p>
                    <w:p w14:paraId="16DF1C7D" w14:textId="77777777" w:rsidR="005238B2" w:rsidRPr="001B2C63" w:rsidRDefault="005238B2" w:rsidP="00EB4CD5"/>
                    <w:p w14:paraId="0854978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456DF5" w14:textId="77777777" w:rsidR="005238B2" w:rsidRPr="001B2C63" w:rsidRDefault="005238B2" w:rsidP="00EB4CD5">
                      <w:pPr>
                        <w:pStyle w:val="Heading1"/>
                        <w:tabs>
                          <w:tab w:val="left" w:pos="9781"/>
                        </w:tabs>
                        <w:rPr>
                          <w:rFonts w:hint="eastAsia"/>
                          <w:sz w:val="22"/>
                          <w:szCs w:val="22"/>
                        </w:rPr>
                      </w:pPr>
                      <w:bookmarkStart w:id="6418" w:name="_Toc828015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18"/>
                      <w:r w:rsidRPr="001B2C63">
                        <w:rPr>
                          <w:sz w:val="22"/>
                          <w:szCs w:val="22"/>
                        </w:rPr>
                        <w:t xml:space="preserve"> </w:t>
                      </w:r>
                    </w:p>
                    <w:p w14:paraId="72982306" w14:textId="77777777" w:rsidR="005238B2" w:rsidRPr="001B2C63" w:rsidRDefault="005238B2" w:rsidP="00EB4CD5"/>
                    <w:p w14:paraId="518480E9" w14:textId="77777777" w:rsidR="005238B2" w:rsidRPr="00B73BFD" w:rsidRDefault="005238B2" w:rsidP="00EB4CD5">
                      <w:pPr>
                        <w:jc w:val="center"/>
                      </w:pPr>
                      <w:r w:rsidRPr="00B73BFD">
                        <w:rPr>
                          <w:highlight w:val="yellow"/>
                        </w:rPr>
                        <w:t>Réf:</w:t>
                      </w:r>
                    </w:p>
                    <w:p w14:paraId="63523B7E" w14:textId="77777777" w:rsidR="005238B2" w:rsidRPr="00B73BFD" w:rsidRDefault="005238B2" w:rsidP="00EB4CD5"/>
                    <w:p w14:paraId="64C12A3C"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17E3B5A" w14:textId="77777777" w:rsidR="005238B2" w:rsidRPr="001B2C63" w:rsidRDefault="005238B2" w:rsidP="00EB4CD5">
                      <w:pPr>
                        <w:pStyle w:val="Heading1"/>
                        <w:tabs>
                          <w:tab w:val="left" w:pos="9781"/>
                        </w:tabs>
                        <w:rPr>
                          <w:rFonts w:hint="eastAsia"/>
                          <w:sz w:val="22"/>
                          <w:szCs w:val="22"/>
                        </w:rPr>
                      </w:pPr>
                      <w:bookmarkStart w:id="6419" w:name="_Toc82801516"/>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6419"/>
                      <w:r w:rsidRPr="001B2C63">
                        <w:rPr>
                          <w:sz w:val="22"/>
                          <w:szCs w:val="22"/>
                        </w:rPr>
                        <w:t xml:space="preserve"> </w:t>
                      </w:r>
                    </w:p>
                    <w:p w14:paraId="42B7D9B1" w14:textId="77777777" w:rsidR="005238B2" w:rsidRPr="001B2C63" w:rsidRDefault="005238B2" w:rsidP="00EB4CD5"/>
                    <w:p w14:paraId="222727A8"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53290F07" w14:textId="77777777" w:rsidR="005238B2" w:rsidRPr="001B2C63" w:rsidRDefault="005238B2" w:rsidP="00EB4CD5"/>
                    <w:p w14:paraId="693265D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7900CE" w14:textId="77777777" w:rsidR="005238B2" w:rsidRPr="001B2C63" w:rsidRDefault="005238B2" w:rsidP="00EB4CD5">
                      <w:pPr>
                        <w:pStyle w:val="Heading1"/>
                        <w:tabs>
                          <w:tab w:val="left" w:pos="9781"/>
                        </w:tabs>
                        <w:rPr>
                          <w:rFonts w:hint="eastAsia"/>
                          <w:sz w:val="22"/>
                          <w:szCs w:val="22"/>
                        </w:rPr>
                      </w:pPr>
                      <w:bookmarkStart w:id="6420" w:name="_Toc828015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20"/>
                      <w:r w:rsidRPr="001B2C63">
                        <w:rPr>
                          <w:sz w:val="22"/>
                          <w:szCs w:val="22"/>
                        </w:rPr>
                        <w:t xml:space="preserve"> </w:t>
                      </w:r>
                    </w:p>
                    <w:p w14:paraId="3620BEAC" w14:textId="77777777" w:rsidR="005238B2" w:rsidRPr="001B2C63" w:rsidRDefault="005238B2" w:rsidP="00EB4CD5"/>
                    <w:p w14:paraId="213F8C2D" w14:textId="77777777" w:rsidR="005238B2" w:rsidRPr="001B2C63" w:rsidRDefault="005238B2" w:rsidP="00EB4CD5">
                      <w:pPr>
                        <w:jc w:val="center"/>
                      </w:pPr>
                      <w:r w:rsidRPr="001B2C63">
                        <w:rPr>
                          <w:highlight w:val="yellow"/>
                        </w:rPr>
                        <w:t>Réf:</w:t>
                      </w:r>
                    </w:p>
                    <w:p w14:paraId="1DF15CF6" w14:textId="77777777" w:rsidR="005238B2" w:rsidRPr="001B2C63" w:rsidRDefault="005238B2" w:rsidP="00EB4CD5"/>
                    <w:p w14:paraId="4F880F3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BBFC75" w14:textId="77777777" w:rsidR="005238B2" w:rsidRPr="001B2C63" w:rsidRDefault="005238B2" w:rsidP="00EB4CD5">
                      <w:pPr>
                        <w:pStyle w:val="Heading1"/>
                        <w:tabs>
                          <w:tab w:val="left" w:pos="9781"/>
                        </w:tabs>
                        <w:rPr>
                          <w:rFonts w:hint="eastAsia"/>
                          <w:sz w:val="22"/>
                          <w:szCs w:val="22"/>
                        </w:rPr>
                      </w:pPr>
                      <w:bookmarkStart w:id="6421" w:name="_Toc8280151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21"/>
                      <w:r w:rsidRPr="001B2C63">
                        <w:rPr>
                          <w:sz w:val="22"/>
                          <w:szCs w:val="22"/>
                        </w:rPr>
                        <w:t xml:space="preserve"> </w:t>
                      </w:r>
                    </w:p>
                    <w:p w14:paraId="13D0E1AF" w14:textId="77777777" w:rsidR="005238B2" w:rsidRPr="001B2C63" w:rsidRDefault="005238B2" w:rsidP="00EB4CD5"/>
                    <w:p w14:paraId="4F6EAD7F" w14:textId="77777777" w:rsidR="005238B2" w:rsidRPr="001B2C63" w:rsidRDefault="005238B2" w:rsidP="00EB4CD5">
                      <w:pPr>
                        <w:jc w:val="center"/>
                      </w:pPr>
                      <w:r w:rsidRPr="001B2C63">
                        <w:rPr>
                          <w:highlight w:val="yellow"/>
                        </w:rPr>
                        <w:t>Réf:</w:t>
                      </w:r>
                    </w:p>
                    <w:p w14:paraId="6402C072" w14:textId="77777777" w:rsidR="005238B2" w:rsidRPr="001B2C63" w:rsidRDefault="005238B2" w:rsidP="00EB4CD5"/>
                    <w:p w14:paraId="589DB10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9E1F2F" w14:textId="77777777" w:rsidR="005238B2" w:rsidRPr="001B2C63" w:rsidRDefault="005238B2" w:rsidP="00EB4CD5">
                      <w:pPr>
                        <w:pStyle w:val="Heading1"/>
                        <w:tabs>
                          <w:tab w:val="left" w:pos="9781"/>
                        </w:tabs>
                        <w:rPr>
                          <w:rFonts w:hint="eastAsia"/>
                          <w:sz w:val="22"/>
                          <w:szCs w:val="22"/>
                        </w:rPr>
                      </w:pPr>
                      <w:bookmarkStart w:id="6422" w:name="_Toc828015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22"/>
                      <w:r w:rsidRPr="001B2C63">
                        <w:rPr>
                          <w:sz w:val="22"/>
                          <w:szCs w:val="22"/>
                        </w:rPr>
                        <w:t xml:space="preserve"> </w:t>
                      </w:r>
                    </w:p>
                    <w:p w14:paraId="311F1149" w14:textId="77777777" w:rsidR="005238B2" w:rsidRPr="001B2C63" w:rsidRDefault="005238B2" w:rsidP="00EB4CD5"/>
                    <w:p w14:paraId="0FE6F4BD" w14:textId="77777777" w:rsidR="005238B2" w:rsidRPr="001B2C63" w:rsidRDefault="005238B2" w:rsidP="00EB4CD5">
                      <w:pPr>
                        <w:jc w:val="center"/>
                      </w:pPr>
                      <w:r w:rsidRPr="001B2C63">
                        <w:rPr>
                          <w:highlight w:val="yellow"/>
                        </w:rPr>
                        <w:t>Réf:</w:t>
                      </w:r>
                    </w:p>
                    <w:p w14:paraId="2A47BA9F" w14:textId="77777777" w:rsidR="005238B2" w:rsidRPr="001B2C63" w:rsidRDefault="005238B2" w:rsidP="00EB4CD5"/>
                    <w:p w14:paraId="1CCF35F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454F94D" w14:textId="77777777" w:rsidR="005238B2" w:rsidRPr="001B2C63" w:rsidRDefault="005238B2" w:rsidP="00EB4CD5">
                      <w:pPr>
                        <w:pStyle w:val="Heading1"/>
                        <w:tabs>
                          <w:tab w:val="left" w:pos="9781"/>
                        </w:tabs>
                        <w:rPr>
                          <w:rFonts w:hint="eastAsia"/>
                          <w:sz w:val="22"/>
                          <w:szCs w:val="22"/>
                        </w:rPr>
                      </w:pPr>
                      <w:bookmarkStart w:id="6423" w:name="_Toc8280152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423"/>
                      <w:r w:rsidRPr="001B2C63">
                        <w:rPr>
                          <w:sz w:val="22"/>
                          <w:szCs w:val="22"/>
                        </w:rPr>
                        <w:t xml:space="preserve"> </w:t>
                      </w:r>
                    </w:p>
                    <w:p w14:paraId="5AECD2E4" w14:textId="77777777" w:rsidR="005238B2" w:rsidRPr="001B2C63" w:rsidRDefault="005238B2" w:rsidP="00EB4CD5"/>
                    <w:p w14:paraId="4A635F73" w14:textId="77777777" w:rsidR="005238B2" w:rsidRPr="001B2C63" w:rsidRDefault="005238B2" w:rsidP="00EB4CD5">
                      <w:pPr>
                        <w:jc w:val="center"/>
                      </w:pPr>
                      <w:r w:rsidRPr="001B2C63">
                        <w:rPr>
                          <w:highlight w:val="yellow"/>
                        </w:rPr>
                        <w:t>Réf:</w:t>
                      </w:r>
                    </w:p>
                    <w:p w14:paraId="6151AAD2" w14:textId="77777777" w:rsidR="005238B2" w:rsidRPr="001B2C63" w:rsidRDefault="005238B2" w:rsidP="00EB4CD5"/>
                    <w:p w14:paraId="151337A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4A8A5D" w14:textId="77777777" w:rsidR="005238B2" w:rsidRPr="001B2C63" w:rsidRDefault="005238B2" w:rsidP="00EB4CD5">
                      <w:pPr>
                        <w:pStyle w:val="Heading1"/>
                        <w:tabs>
                          <w:tab w:val="left" w:pos="9781"/>
                        </w:tabs>
                        <w:rPr>
                          <w:rFonts w:hint="eastAsia"/>
                          <w:sz w:val="22"/>
                          <w:szCs w:val="22"/>
                        </w:rPr>
                      </w:pPr>
                      <w:bookmarkStart w:id="6424" w:name="_Toc828015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24"/>
                      <w:r w:rsidRPr="001B2C63">
                        <w:rPr>
                          <w:sz w:val="22"/>
                          <w:szCs w:val="22"/>
                        </w:rPr>
                        <w:t xml:space="preserve"> </w:t>
                      </w:r>
                    </w:p>
                    <w:p w14:paraId="4FAAC7F5" w14:textId="77777777" w:rsidR="005238B2" w:rsidRPr="001B2C63" w:rsidRDefault="005238B2" w:rsidP="00EB4CD5"/>
                    <w:p w14:paraId="65C5E85B" w14:textId="77777777" w:rsidR="005238B2" w:rsidRPr="001B2C63" w:rsidRDefault="005238B2" w:rsidP="00EB4CD5">
                      <w:pPr>
                        <w:jc w:val="center"/>
                      </w:pPr>
                      <w:r w:rsidRPr="001B2C63">
                        <w:rPr>
                          <w:highlight w:val="yellow"/>
                        </w:rPr>
                        <w:t>Réf:</w:t>
                      </w:r>
                    </w:p>
                    <w:p w14:paraId="746FC98A" w14:textId="77777777" w:rsidR="005238B2" w:rsidRPr="001B2C63" w:rsidRDefault="005238B2" w:rsidP="00EB4CD5"/>
                    <w:p w14:paraId="7F93B53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9B98AE" w14:textId="77777777" w:rsidR="005238B2" w:rsidRPr="001B2C63" w:rsidRDefault="005238B2" w:rsidP="00EB4CD5">
                      <w:pPr>
                        <w:pStyle w:val="Heading1"/>
                        <w:tabs>
                          <w:tab w:val="left" w:pos="9781"/>
                        </w:tabs>
                        <w:rPr>
                          <w:rFonts w:hint="eastAsia"/>
                          <w:sz w:val="22"/>
                          <w:szCs w:val="22"/>
                        </w:rPr>
                      </w:pPr>
                      <w:bookmarkStart w:id="6425" w:name="_Toc8280152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25"/>
                      <w:r w:rsidRPr="001B2C63">
                        <w:rPr>
                          <w:sz w:val="22"/>
                          <w:szCs w:val="22"/>
                        </w:rPr>
                        <w:t xml:space="preserve"> </w:t>
                      </w:r>
                    </w:p>
                    <w:p w14:paraId="4C3D30BD" w14:textId="77777777" w:rsidR="005238B2" w:rsidRPr="001B2C63" w:rsidRDefault="005238B2" w:rsidP="00EB4CD5"/>
                    <w:p w14:paraId="6283A138" w14:textId="77777777" w:rsidR="005238B2" w:rsidRPr="001B2C63" w:rsidRDefault="005238B2" w:rsidP="00EB4CD5">
                      <w:pPr>
                        <w:jc w:val="center"/>
                      </w:pPr>
                      <w:r w:rsidRPr="001B2C63">
                        <w:rPr>
                          <w:highlight w:val="yellow"/>
                        </w:rPr>
                        <w:t>Réf:</w:t>
                      </w:r>
                    </w:p>
                    <w:p w14:paraId="6ECCC406" w14:textId="77777777" w:rsidR="005238B2" w:rsidRPr="001B2C63" w:rsidRDefault="005238B2" w:rsidP="00EB4CD5"/>
                    <w:p w14:paraId="4088FC7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24B06DF" w14:textId="77777777" w:rsidR="005238B2" w:rsidRPr="001B2C63" w:rsidRDefault="005238B2" w:rsidP="00EB4CD5">
                      <w:pPr>
                        <w:pStyle w:val="Heading1"/>
                        <w:tabs>
                          <w:tab w:val="left" w:pos="9781"/>
                        </w:tabs>
                        <w:rPr>
                          <w:rFonts w:hint="eastAsia"/>
                          <w:sz w:val="22"/>
                          <w:szCs w:val="22"/>
                        </w:rPr>
                      </w:pPr>
                      <w:bookmarkStart w:id="6426" w:name="_Toc828015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26"/>
                      <w:r w:rsidRPr="001B2C63">
                        <w:rPr>
                          <w:sz w:val="22"/>
                          <w:szCs w:val="22"/>
                        </w:rPr>
                        <w:t xml:space="preserve"> </w:t>
                      </w:r>
                    </w:p>
                    <w:p w14:paraId="73539371" w14:textId="77777777" w:rsidR="005238B2" w:rsidRPr="001B2C63" w:rsidRDefault="005238B2" w:rsidP="00EB4CD5"/>
                    <w:p w14:paraId="684C4E9C" w14:textId="77777777" w:rsidR="005238B2" w:rsidRPr="001B2C63" w:rsidRDefault="005238B2" w:rsidP="00EB4CD5">
                      <w:pPr>
                        <w:jc w:val="center"/>
                      </w:pPr>
                      <w:r w:rsidRPr="001B2C63">
                        <w:rPr>
                          <w:highlight w:val="yellow"/>
                        </w:rPr>
                        <w:t>Réf:</w:t>
                      </w:r>
                    </w:p>
                    <w:p w14:paraId="52709A8D" w14:textId="77777777" w:rsidR="005238B2" w:rsidRPr="001B2C63" w:rsidRDefault="005238B2" w:rsidP="00EB4CD5"/>
                    <w:p w14:paraId="44E5F1EF"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47F2814" w14:textId="77777777" w:rsidR="005238B2" w:rsidRPr="001B2C63" w:rsidRDefault="005238B2" w:rsidP="00EB4CD5">
                      <w:pPr>
                        <w:pStyle w:val="Heading1"/>
                        <w:tabs>
                          <w:tab w:val="left" w:pos="9781"/>
                        </w:tabs>
                        <w:rPr>
                          <w:rFonts w:hint="eastAsia"/>
                          <w:sz w:val="22"/>
                          <w:szCs w:val="22"/>
                        </w:rPr>
                      </w:pPr>
                      <w:bookmarkStart w:id="6427" w:name="_Toc8280152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27"/>
                      <w:r w:rsidRPr="001B2C63">
                        <w:rPr>
                          <w:sz w:val="22"/>
                          <w:szCs w:val="22"/>
                        </w:rPr>
                        <w:t xml:space="preserve"> </w:t>
                      </w:r>
                    </w:p>
                    <w:p w14:paraId="5D316154" w14:textId="77777777" w:rsidR="005238B2" w:rsidRPr="001B2C63" w:rsidRDefault="005238B2" w:rsidP="00EB4CD5"/>
                    <w:p w14:paraId="4A6FBA18" w14:textId="77777777" w:rsidR="005238B2" w:rsidRPr="001B2C63" w:rsidRDefault="005238B2" w:rsidP="00EB4CD5">
                      <w:pPr>
                        <w:jc w:val="center"/>
                      </w:pPr>
                      <w:r w:rsidRPr="001B2C63">
                        <w:rPr>
                          <w:highlight w:val="yellow"/>
                        </w:rPr>
                        <w:t>Réf:</w:t>
                      </w:r>
                    </w:p>
                    <w:p w14:paraId="3B42F7BF" w14:textId="77777777" w:rsidR="005238B2" w:rsidRPr="001B2C63" w:rsidRDefault="005238B2" w:rsidP="00EB4CD5"/>
                    <w:p w14:paraId="132729B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78F8D9" w14:textId="77777777" w:rsidR="005238B2" w:rsidRPr="001B2C63" w:rsidRDefault="005238B2" w:rsidP="00EB4CD5">
                      <w:pPr>
                        <w:pStyle w:val="Heading1"/>
                        <w:tabs>
                          <w:tab w:val="left" w:pos="9781"/>
                        </w:tabs>
                        <w:rPr>
                          <w:rFonts w:hint="eastAsia"/>
                          <w:sz w:val="22"/>
                          <w:szCs w:val="22"/>
                        </w:rPr>
                      </w:pPr>
                      <w:bookmarkStart w:id="6428" w:name="_Toc828015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28"/>
                      <w:r w:rsidRPr="001B2C63">
                        <w:rPr>
                          <w:sz w:val="22"/>
                          <w:szCs w:val="22"/>
                        </w:rPr>
                        <w:t xml:space="preserve"> </w:t>
                      </w:r>
                    </w:p>
                    <w:p w14:paraId="1BEF77B9" w14:textId="77777777" w:rsidR="005238B2" w:rsidRPr="001B2C63" w:rsidRDefault="005238B2" w:rsidP="00EB4CD5"/>
                    <w:p w14:paraId="4CD0B458" w14:textId="77777777" w:rsidR="005238B2" w:rsidRPr="001B2C63" w:rsidRDefault="005238B2" w:rsidP="00EB4CD5">
                      <w:pPr>
                        <w:jc w:val="center"/>
                      </w:pPr>
                      <w:r w:rsidRPr="001B2C63">
                        <w:rPr>
                          <w:highlight w:val="yellow"/>
                        </w:rPr>
                        <w:t>Réf:</w:t>
                      </w:r>
                    </w:p>
                    <w:p w14:paraId="7DA38063" w14:textId="77777777" w:rsidR="005238B2" w:rsidRPr="001B2C63" w:rsidRDefault="005238B2" w:rsidP="00EB4CD5"/>
                    <w:p w14:paraId="04814FC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DF2C6F" w14:textId="77777777" w:rsidR="005238B2" w:rsidRPr="001B2C63" w:rsidRDefault="005238B2" w:rsidP="00EB4CD5">
                      <w:pPr>
                        <w:pStyle w:val="Heading1"/>
                        <w:tabs>
                          <w:tab w:val="left" w:pos="9781"/>
                        </w:tabs>
                        <w:rPr>
                          <w:rFonts w:hint="eastAsia"/>
                          <w:sz w:val="22"/>
                          <w:szCs w:val="22"/>
                        </w:rPr>
                      </w:pPr>
                      <w:bookmarkStart w:id="6429" w:name="_Toc8280152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29"/>
                      <w:r w:rsidRPr="001B2C63">
                        <w:rPr>
                          <w:sz w:val="22"/>
                          <w:szCs w:val="22"/>
                        </w:rPr>
                        <w:t xml:space="preserve"> </w:t>
                      </w:r>
                    </w:p>
                    <w:p w14:paraId="5FB88AAB" w14:textId="77777777" w:rsidR="005238B2" w:rsidRPr="001B2C63" w:rsidRDefault="005238B2" w:rsidP="00EB4CD5"/>
                    <w:p w14:paraId="45ACB523" w14:textId="77777777" w:rsidR="005238B2" w:rsidRPr="001B2C63" w:rsidRDefault="005238B2" w:rsidP="00EB4CD5">
                      <w:pPr>
                        <w:jc w:val="center"/>
                      </w:pPr>
                      <w:r w:rsidRPr="001B2C63">
                        <w:rPr>
                          <w:highlight w:val="yellow"/>
                        </w:rPr>
                        <w:t>Réf:</w:t>
                      </w:r>
                    </w:p>
                    <w:p w14:paraId="0DADD297" w14:textId="77777777" w:rsidR="005238B2" w:rsidRPr="001B2C63" w:rsidRDefault="005238B2" w:rsidP="00EB4CD5"/>
                    <w:p w14:paraId="60749A4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4FBB88" w14:textId="77777777" w:rsidR="005238B2" w:rsidRPr="001B2C63" w:rsidRDefault="005238B2" w:rsidP="00EB4CD5">
                      <w:pPr>
                        <w:pStyle w:val="Heading1"/>
                        <w:tabs>
                          <w:tab w:val="left" w:pos="9781"/>
                        </w:tabs>
                        <w:rPr>
                          <w:rFonts w:hint="eastAsia"/>
                          <w:sz w:val="22"/>
                          <w:szCs w:val="22"/>
                        </w:rPr>
                      </w:pPr>
                      <w:bookmarkStart w:id="6430" w:name="_Toc828015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30"/>
                      <w:r w:rsidRPr="001B2C63">
                        <w:rPr>
                          <w:sz w:val="22"/>
                          <w:szCs w:val="22"/>
                        </w:rPr>
                        <w:t xml:space="preserve"> </w:t>
                      </w:r>
                    </w:p>
                    <w:p w14:paraId="31DA4884" w14:textId="77777777" w:rsidR="005238B2" w:rsidRPr="001B2C63" w:rsidRDefault="005238B2" w:rsidP="00EB4CD5"/>
                    <w:p w14:paraId="1E1CD063" w14:textId="77777777" w:rsidR="005238B2" w:rsidRPr="001B2C63" w:rsidRDefault="005238B2" w:rsidP="00EB4CD5">
                      <w:pPr>
                        <w:jc w:val="center"/>
                      </w:pPr>
                      <w:r w:rsidRPr="001B2C63">
                        <w:rPr>
                          <w:highlight w:val="yellow"/>
                        </w:rPr>
                        <w:t>Réf:</w:t>
                      </w:r>
                    </w:p>
                    <w:p w14:paraId="52733709" w14:textId="77777777" w:rsidR="005238B2" w:rsidRPr="001B2C63" w:rsidRDefault="005238B2" w:rsidP="00EB4CD5"/>
                    <w:p w14:paraId="291342A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2F05668" w14:textId="77777777" w:rsidR="005238B2" w:rsidRPr="001B2C63" w:rsidRDefault="005238B2" w:rsidP="00EB4CD5">
                      <w:pPr>
                        <w:pStyle w:val="Heading1"/>
                        <w:tabs>
                          <w:tab w:val="left" w:pos="9781"/>
                        </w:tabs>
                        <w:rPr>
                          <w:rFonts w:hint="eastAsia"/>
                          <w:sz w:val="22"/>
                          <w:szCs w:val="22"/>
                        </w:rPr>
                      </w:pPr>
                      <w:bookmarkStart w:id="6431" w:name="_Toc8280152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431"/>
                      <w:r w:rsidRPr="001B2C63">
                        <w:rPr>
                          <w:sz w:val="22"/>
                          <w:szCs w:val="22"/>
                        </w:rPr>
                        <w:t xml:space="preserve"> </w:t>
                      </w:r>
                    </w:p>
                    <w:p w14:paraId="392FC2E7" w14:textId="77777777" w:rsidR="005238B2" w:rsidRPr="001B2C63" w:rsidRDefault="005238B2" w:rsidP="00EB4CD5"/>
                    <w:p w14:paraId="7854D9B4" w14:textId="77777777" w:rsidR="005238B2" w:rsidRPr="001B2C63" w:rsidRDefault="005238B2" w:rsidP="00EB4CD5">
                      <w:pPr>
                        <w:jc w:val="center"/>
                      </w:pPr>
                      <w:r w:rsidRPr="001B2C63">
                        <w:rPr>
                          <w:highlight w:val="yellow"/>
                        </w:rPr>
                        <w:t>Réf:</w:t>
                      </w:r>
                    </w:p>
                    <w:p w14:paraId="6A30BAA9" w14:textId="77777777" w:rsidR="005238B2" w:rsidRPr="001B2C63" w:rsidRDefault="005238B2" w:rsidP="00EB4CD5"/>
                    <w:p w14:paraId="6A75D15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EDD32C" w14:textId="77777777" w:rsidR="005238B2" w:rsidRPr="001B2C63" w:rsidRDefault="005238B2" w:rsidP="00EB4CD5">
                      <w:pPr>
                        <w:pStyle w:val="Heading1"/>
                        <w:tabs>
                          <w:tab w:val="left" w:pos="9781"/>
                        </w:tabs>
                        <w:rPr>
                          <w:rFonts w:hint="eastAsia"/>
                          <w:sz w:val="22"/>
                          <w:szCs w:val="22"/>
                        </w:rPr>
                      </w:pPr>
                      <w:bookmarkStart w:id="6432" w:name="_Toc828015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32"/>
                      <w:r w:rsidRPr="001B2C63">
                        <w:rPr>
                          <w:sz w:val="22"/>
                          <w:szCs w:val="22"/>
                        </w:rPr>
                        <w:t xml:space="preserve"> </w:t>
                      </w:r>
                    </w:p>
                    <w:p w14:paraId="72CB1885" w14:textId="77777777" w:rsidR="005238B2" w:rsidRPr="001B2C63" w:rsidRDefault="005238B2" w:rsidP="00EB4CD5"/>
                    <w:p w14:paraId="7478A8D7" w14:textId="77777777" w:rsidR="005238B2" w:rsidRPr="001B2C63" w:rsidRDefault="005238B2" w:rsidP="00EB4CD5">
                      <w:pPr>
                        <w:jc w:val="center"/>
                      </w:pPr>
                      <w:r w:rsidRPr="001B2C63">
                        <w:rPr>
                          <w:highlight w:val="yellow"/>
                        </w:rPr>
                        <w:t>Réf:</w:t>
                      </w:r>
                    </w:p>
                    <w:p w14:paraId="53F22A21" w14:textId="77777777" w:rsidR="005238B2" w:rsidRPr="001B2C63" w:rsidRDefault="005238B2" w:rsidP="00EB4CD5"/>
                    <w:p w14:paraId="0C470EB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0CCE23" w14:textId="77777777" w:rsidR="005238B2" w:rsidRPr="001B2C63" w:rsidRDefault="005238B2" w:rsidP="00EB4CD5">
                      <w:pPr>
                        <w:pStyle w:val="Heading1"/>
                        <w:tabs>
                          <w:tab w:val="left" w:pos="9781"/>
                        </w:tabs>
                        <w:rPr>
                          <w:rFonts w:hint="eastAsia"/>
                          <w:sz w:val="22"/>
                          <w:szCs w:val="22"/>
                        </w:rPr>
                      </w:pPr>
                      <w:bookmarkStart w:id="6433" w:name="_Toc8280153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33"/>
                      <w:r w:rsidRPr="001B2C63">
                        <w:rPr>
                          <w:sz w:val="22"/>
                          <w:szCs w:val="22"/>
                        </w:rPr>
                        <w:t xml:space="preserve"> </w:t>
                      </w:r>
                    </w:p>
                    <w:p w14:paraId="0F4CE305" w14:textId="77777777" w:rsidR="005238B2" w:rsidRPr="001B2C63" w:rsidRDefault="005238B2" w:rsidP="00EB4CD5"/>
                    <w:p w14:paraId="13ADE32D" w14:textId="77777777" w:rsidR="005238B2" w:rsidRPr="001B2C63" w:rsidRDefault="005238B2" w:rsidP="00EB4CD5">
                      <w:pPr>
                        <w:jc w:val="center"/>
                      </w:pPr>
                      <w:r w:rsidRPr="001B2C63">
                        <w:rPr>
                          <w:highlight w:val="yellow"/>
                        </w:rPr>
                        <w:t>Réf:</w:t>
                      </w:r>
                    </w:p>
                    <w:p w14:paraId="10F0FD35" w14:textId="77777777" w:rsidR="005238B2" w:rsidRPr="001B2C63" w:rsidRDefault="005238B2" w:rsidP="00EB4CD5"/>
                    <w:p w14:paraId="082E952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1CA3CC" w14:textId="77777777" w:rsidR="005238B2" w:rsidRPr="001B2C63" w:rsidRDefault="005238B2" w:rsidP="00EB4CD5">
                      <w:pPr>
                        <w:pStyle w:val="Heading1"/>
                        <w:tabs>
                          <w:tab w:val="left" w:pos="9781"/>
                        </w:tabs>
                        <w:rPr>
                          <w:rFonts w:hint="eastAsia"/>
                          <w:sz w:val="22"/>
                          <w:szCs w:val="22"/>
                        </w:rPr>
                      </w:pPr>
                      <w:bookmarkStart w:id="6434" w:name="_Toc828015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34"/>
                      <w:r w:rsidRPr="001B2C63">
                        <w:rPr>
                          <w:sz w:val="22"/>
                          <w:szCs w:val="22"/>
                        </w:rPr>
                        <w:t xml:space="preserve"> </w:t>
                      </w:r>
                    </w:p>
                    <w:p w14:paraId="2BC4D6E0" w14:textId="77777777" w:rsidR="005238B2" w:rsidRPr="001B2C63" w:rsidRDefault="005238B2" w:rsidP="00EB4CD5"/>
                    <w:p w14:paraId="39741C54" w14:textId="77777777" w:rsidR="005238B2" w:rsidRPr="001B2C63" w:rsidRDefault="005238B2" w:rsidP="00EB4CD5">
                      <w:pPr>
                        <w:jc w:val="center"/>
                      </w:pPr>
                      <w:r w:rsidRPr="001B2C63">
                        <w:rPr>
                          <w:highlight w:val="yellow"/>
                        </w:rPr>
                        <w:t>Réf:</w:t>
                      </w:r>
                    </w:p>
                    <w:p w14:paraId="366F8AE6" w14:textId="77777777" w:rsidR="005238B2" w:rsidRPr="001B2C63" w:rsidRDefault="005238B2" w:rsidP="00EB4CD5"/>
                    <w:p w14:paraId="70305EDC"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6435" w:name="_Toc8280153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435"/>
                      <w:r w:rsidRPr="001B2C63">
                        <w:rPr>
                          <w:sz w:val="22"/>
                          <w:szCs w:val="22"/>
                        </w:rPr>
                        <w:t xml:space="preserve"> </w:t>
                      </w:r>
                    </w:p>
                    <w:p w14:paraId="0AB41ECD" w14:textId="77777777" w:rsidR="005238B2" w:rsidRPr="001B2C63" w:rsidRDefault="005238B2" w:rsidP="00EB4CD5"/>
                    <w:p w14:paraId="3B0E6222" w14:textId="77777777" w:rsidR="005238B2" w:rsidRPr="001B2C63" w:rsidRDefault="005238B2" w:rsidP="00EB4CD5">
                      <w:pPr>
                        <w:jc w:val="center"/>
                      </w:pPr>
                      <w:r w:rsidRPr="001B2C63">
                        <w:rPr>
                          <w:highlight w:val="yellow"/>
                        </w:rPr>
                        <w:t>Réf:</w:t>
                      </w:r>
                    </w:p>
                    <w:p w14:paraId="31D78D04" w14:textId="77777777" w:rsidR="005238B2" w:rsidRPr="001B2C63" w:rsidRDefault="005238B2" w:rsidP="00EB4CD5"/>
                    <w:p w14:paraId="3549A40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5275924" w14:textId="77777777" w:rsidR="005238B2" w:rsidRPr="001B2C63" w:rsidRDefault="005238B2" w:rsidP="00EB4CD5">
                      <w:pPr>
                        <w:pStyle w:val="Heading1"/>
                        <w:tabs>
                          <w:tab w:val="left" w:pos="9781"/>
                        </w:tabs>
                        <w:rPr>
                          <w:rFonts w:hint="eastAsia"/>
                          <w:sz w:val="22"/>
                          <w:szCs w:val="22"/>
                        </w:rPr>
                      </w:pPr>
                      <w:bookmarkStart w:id="6436" w:name="_Toc828015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36"/>
                      <w:r w:rsidRPr="001B2C63">
                        <w:rPr>
                          <w:sz w:val="22"/>
                          <w:szCs w:val="22"/>
                        </w:rPr>
                        <w:t xml:space="preserve"> </w:t>
                      </w:r>
                    </w:p>
                    <w:p w14:paraId="3193B2CA" w14:textId="77777777" w:rsidR="005238B2" w:rsidRPr="001B2C63" w:rsidRDefault="005238B2" w:rsidP="00EB4CD5"/>
                    <w:p w14:paraId="0A3EBAC4" w14:textId="77777777" w:rsidR="005238B2" w:rsidRPr="001B2C63" w:rsidRDefault="005238B2" w:rsidP="00EB4CD5">
                      <w:pPr>
                        <w:jc w:val="center"/>
                      </w:pPr>
                      <w:r w:rsidRPr="001B2C63">
                        <w:rPr>
                          <w:highlight w:val="yellow"/>
                        </w:rPr>
                        <w:t>Réf:</w:t>
                      </w:r>
                    </w:p>
                    <w:p w14:paraId="238F9A57" w14:textId="77777777" w:rsidR="005238B2" w:rsidRPr="001B2C63" w:rsidRDefault="005238B2" w:rsidP="00EB4CD5"/>
                    <w:p w14:paraId="5720CAB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00E3A95" w14:textId="77777777" w:rsidR="005238B2" w:rsidRPr="001B2C63" w:rsidRDefault="005238B2" w:rsidP="00EB4CD5">
                      <w:pPr>
                        <w:pStyle w:val="Heading1"/>
                        <w:tabs>
                          <w:tab w:val="left" w:pos="9781"/>
                        </w:tabs>
                        <w:rPr>
                          <w:rFonts w:hint="eastAsia"/>
                          <w:sz w:val="22"/>
                          <w:szCs w:val="22"/>
                        </w:rPr>
                      </w:pPr>
                      <w:bookmarkStart w:id="6437" w:name="_Toc8280153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37"/>
                      <w:r w:rsidRPr="001B2C63">
                        <w:rPr>
                          <w:sz w:val="22"/>
                          <w:szCs w:val="22"/>
                        </w:rPr>
                        <w:t xml:space="preserve"> </w:t>
                      </w:r>
                    </w:p>
                    <w:p w14:paraId="5CEA2704" w14:textId="77777777" w:rsidR="005238B2" w:rsidRPr="001B2C63" w:rsidRDefault="005238B2" w:rsidP="00EB4CD5"/>
                    <w:p w14:paraId="1DE7A9D5" w14:textId="77777777" w:rsidR="005238B2" w:rsidRPr="001B2C63" w:rsidRDefault="005238B2" w:rsidP="00EB4CD5">
                      <w:pPr>
                        <w:jc w:val="center"/>
                      </w:pPr>
                      <w:r w:rsidRPr="001B2C63">
                        <w:rPr>
                          <w:highlight w:val="yellow"/>
                        </w:rPr>
                        <w:t>Réf:</w:t>
                      </w:r>
                    </w:p>
                    <w:p w14:paraId="5B6B2100" w14:textId="77777777" w:rsidR="005238B2" w:rsidRPr="001B2C63" w:rsidRDefault="005238B2" w:rsidP="00EB4CD5"/>
                    <w:p w14:paraId="37DDE7E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172A4A" w14:textId="77777777" w:rsidR="005238B2" w:rsidRPr="001B2C63" w:rsidRDefault="005238B2" w:rsidP="00EB4CD5">
                      <w:pPr>
                        <w:pStyle w:val="Heading1"/>
                        <w:tabs>
                          <w:tab w:val="left" w:pos="9781"/>
                        </w:tabs>
                        <w:rPr>
                          <w:rFonts w:hint="eastAsia"/>
                          <w:sz w:val="22"/>
                          <w:szCs w:val="22"/>
                        </w:rPr>
                      </w:pPr>
                      <w:bookmarkStart w:id="6438" w:name="_Toc828015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38"/>
                      <w:r w:rsidRPr="001B2C63">
                        <w:rPr>
                          <w:sz w:val="22"/>
                          <w:szCs w:val="22"/>
                        </w:rPr>
                        <w:t xml:space="preserve"> </w:t>
                      </w:r>
                    </w:p>
                    <w:p w14:paraId="2EBE45C1" w14:textId="77777777" w:rsidR="005238B2" w:rsidRPr="001B2C63" w:rsidRDefault="005238B2" w:rsidP="00EB4CD5"/>
                    <w:p w14:paraId="5486D407" w14:textId="77777777" w:rsidR="005238B2" w:rsidRPr="001B2C63" w:rsidRDefault="005238B2" w:rsidP="00EB4CD5">
                      <w:pPr>
                        <w:jc w:val="center"/>
                      </w:pPr>
                      <w:r w:rsidRPr="001B2C63">
                        <w:rPr>
                          <w:highlight w:val="yellow"/>
                        </w:rPr>
                        <w:t>Réf:</w:t>
                      </w:r>
                    </w:p>
                    <w:p w14:paraId="5381055B" w14:textId="77777777" w:rsidR="005238B2" w:rsidRPr="001B2C63" w:rsidRDefault="005238B2" w:rsidP="00EB4CD5"/>
                    <w:p w14:paraId="17B754B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39D675" w14:textId="77777777" w:rsidR="005238B2" w:rsidRPr="001B2C63" w:rsidRDefault="005238B2" w:rsidP="00EB4CD5">
                      <w:pPr>
                        <w:pStyle w:val="Heading1"/>
                        <w:tabs>
                          <w:tab w:val="left" w:pos="9781"/>
                        </w:tabs>
                        <w:rPr>
                          <w:rFonts w:hint="eastAsia"/>
                          <w:sz w:val="22"/>
                          <w:szCs w:val="22"/>
                        </w:rPr>
                      </w:pPr>
                      <w:bookmarkStart w:id="6439" w:name="_Toc8280153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439"/>
                      <w:r w:rsidRPr="001B2C63">
                        <w:rPr>
                          <w:sz w:val="22"/>
                          <w:szCs w:val="22"/>
                        </w:rPr>
                        <w:t xml:space="preserve"> </w:t>
                      </w:r>
                    </w:p>
                    <w:p w14:paraId="18E52883" w14:textId="77777777" w:rsidR="005238B2" w:rsidRPr="001B2C63" w:rsidRDefault="005238B2" w:rsidP="00EB4CD5"/>
                    <w:p w14:paraId="2A4FF38C" w14:textId="77777777" w:rsidR="005238B2" w:rsidRPr="001B2C63" w:rsidRDefault="005238B2" w:rsidP="00EB4CD5">
                      <w:pPr>
                        <w:jc w:val="center"/>
                      </w:pPr>
                      <w:r w:rsidRPr="001B2C63">
                        <w:rPr>
                          <w:highlight w:val="yellow"/>
                        </w:rPr>
                        <w:t>Réf:</w:t>
                      </w:r>
                    </w:p>
                    <w:p w14:paraId="583F000C" w14:textId="77777777" w:rsidR="005238B2" w:rsidRPr="001B2C63" w:rsidRDefault="005238B2" w:rsidP="00EB4CD5"/>
                    <w:p w14:paraId="03F1C36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CE2D1C2" w14:textId="77777777" w:rsidR="005238B2" w:rsidRPr="001B2C63" w:rsidRDefault="005238B2" w:rsidP="00EB4CD5">
                      <w:pPr>
                        <w:pStyle w:val="Heading1"/>
                        <w:tabs>
                          <w:tab w:val="left" w:pos="9781"/>
                        </w:tabs>
                        <w:rPr>
                          <w:rFonts w:hint="eastAsia"/>
                          <w:sz w:val="22"/>
                          <w:szCs w:val="22"/>
                        </w:rPr>
                      </w:pPr>
                      <w:bookmarkStart w:id="6440" w:name="_Toc828015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40"/>
                      <w:r w:rsidRPr="001B2C63">
                        <w:rPr>
                          <w:sz w:val="22"/>
                          <w:szCs w:val="22"/>
                        </w:rPr>
                        <w:t xml:space="preserve"> </w:t>
                      </w:r>
                    </w:p>
                    <w:p w14:paraId="54960346" w14:textId="77777777" w:rsidR="005238B2" w:rsidRPr="001B2C63" w:rsidRDefault="005238B2" w:rsidP="00EB4CD5"/>
                    <w:p w14:paraId="1A0881C1" w14:textId="77777777" w:rsidR="005238B2" w:rsidRPr="001B2C63" w:rsidRDefault="005238B2" w:rsidP="00EB4CD5">
                      <w:pPr>
                        <w:jc w:val="center"/>
                      </w:pPr>
                      <w:r w:rsidRPr="001B2C63">
                        <w:rPr>
                          <w:highlight w:val="yellow"/>
                        </w:rPr>
                        <w:t>Réf:</w:t>
                      </w:r>
                    </w:p>
                    <w:p w14:paraId="53667D1D" w14:textId="77777777" w:rsidR="005238B2" w:rsidRPr="001B2C63" w:rsidRDefault="005238B2" w:rsidP="00EB4CD5"/>
                    <w:p w14:paraId="1DDA9DA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DDBFAA" w14:textId="77777777" w:rsidR="005238B2" w:rsidRPr="001B2C63" w:rsidRDefault="005238B2" w:rsidP="00EB4CD5">
                      <w:pPr>
                        <w:pStyle w:val="Heading1"/>
                        <w:tabs>
                          <w:tab w:val="left" w:pos="9781"/>
                        </w:tabs>
                        <w:rPr>
                          <w:rFonts w:hint="eastAsia"/>
                          <w:sz w:val="22"/>
                          <w:szCs w:val="22"/>
                        </w:rPr>
                      </w:pPr>
                      <w:bookmarkStart w:id="6441" w:name="_Toc8280153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41"/>
                      <w:r w:rsidRPr="001B2C63">
                        <w:rPr>
                          <w:sz w:val="22"/>
                          <w:szCs w:val="22"/>
                        </w:rPr>
                        <w:t xml:space="preserve"> </w:t>
                      </w:r>
                    </w:p>
                    <w:p w14:paraId="640ED3F8" w14:textId="77777777" w:rsidR="005238B2" w:rsidRPr="001B2C63" w:rsidRDefault="005238B2" w:rsidP="00EB4CD5"/>
                    <w:p w14:paraId="27E6AA8F" w14:textId="77777777" w:rsidR="005238B2" w:rsidRPr="001B2C63" w:rsidRDefault="005238B2" w:rsidP="00EB4CD5">
                      <w:pPr>
                        <w:jc w:val="center"/>
                      </w:pPr>
                      <w:r w:rsidRPr="001B2C63">
                        <w:rPr>
                          <w:highlight w:val="yellow"/>
                        </w:rPr>
                        <w:t>Réf:</w:t>
                      </w:r>
                    </w:p>
                    <w:p w14:paraId="572A0524" w14:textId="77777777" w:rsidR="005238B2" w:rsidRPr="001B2C63" w:rsidRDefault="005238B2" w:rsidP="00EB4CD5"/>
                    <w:p w14:paraId="0214241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B8B941" w14:textId="77777777" w:rsidR="005238B2" w:rsidRPr="001B2C63" w:rsidRDefault="005238B2" w:rsidP="00EB4CD5">
                      <w:pPr>
                        <w:pStyle w:val="Heading1"/>
                        <w:tabs>
                          <w:tab w:val="left" w:pos="9781"/>
                        </w:tabs>
                        <w:rPr>
                          <w:rFonts w:hint="eastAsia"/>
                          <w:sz w:val="22"/>
                          <w:szCs w:val="22"/>
                        </w:rPr>
                      </w:pPr>
                      <w:bookmarkStart w:id="6442" w:name="_Toc828015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42"/>
                      <w:r w:rsidRPr="001B2C63">
                        <w:rPr>
                          <w:sz w:val="22"/>
                          <w:szCs w:val="22"/>
                        </w:rPr>
                        <w:t xml:space="preserve"> </w:t>
                      </w:r>
                    </w:p>
                    <w:p w14:paraId="1EA7CFFB" w14:textId="77777777" w:rsidR="005238B2" w:rsidRPr="001B2C63" w:rsidRDefault="005238B2" w:rsidP="00EB4CD5"/>
                    <w:p w14:paraId="26E280BD" w14:textId="77777777" w:rsidR="005238B2" w:rsidRPr="001B2C63" w:rsidRDefault="005238B2" w:rsidP="00EB4CD5">
                      <w:pPr>
                        <w:jc w:val="center"/>
                      </w:pPr>
                      <w:r w:rsidRPr="001B2C63">
                        <w:rPr>
                          <w:highlight w:val="yellow"/>
                        </w:rPr>
                        <w:t>Réf:</w:t>
                      </w:r>
                    </w:p>
                    <w:p w14:paraId="5A71A11C" w14:textId="77777777" w:rsidR="005238B2" w:rsidRPr="001B2C63" w:rsidRDefault="005238B2" w:rsidP="00EB4CD5"/>
                    <w:p w14:paraId="543E8FD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F209DFD" w14:textId="77777777" w:rsidR="005238B2" w:rsidRPr="001B2C63" w:rsidRDefault="005238B2" w:rsidP="00EB4CD5">
                      <w:pPr>
                        <w:pStyle w:val="Heading1"/>
                        <w:tabs>
                          <w:tab w:val="left" w:pos="9781"/>
                        </w:tabs>
                        <w:rPr>
                          <w:rFonts w:hint="eastAsia"/>
                          <w:sz w:val="22"/>
                          <w:szCs w:val="22"/>
                        </w:rPr>
                      </w:pPr>
                      <w:bookmarkStart w:id="6443" w:name="_Toc8280154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43"/>
                      <w:r w:rsidRPr="001B2C63">
                        <w:rPr>
                          <w:sz w:val="22"/>
                          <w:szCs w:val="22"/>
                        </w:rPr>
                        <w:t xml:space="preserve"> </w:t>
                      </w:r>
                    </w:p>
                    <w:p w14:paraId="2159FB48" w14:textId="77777777" w:rsidR="005238B2" w:rsidRPr="001B2C63" w:rsidRDefault="005238B2" w:rsidP="00EB4CD5"/>
                    <w:p w14:paraId="1409C31D" w14:textId="77777777" w:rsidR="005238B2" w:rsidRPr="001B2C63" w:rsidRDefault="005238B2" w:rsidP="00EB4CD5">
                      <w:pPr>
                        <w:jc w:val="center"/>
                      </w:pPr>
                      <w:r w:rsidRPr="001B2C63">
                        <w:rPr>
                          <w:highlight w:val="yellow"/>
                        </w:rPr>
                        <w:t>Réf:</w:t>
                      </w:r>
                    </w:p>
                    <w:p w14:paraId="558EEDBA" w14:textId="77777777" w:rsidR="005238B2" w:rsidRPr="001B2C63" w:rsidRDefault="005238B2" w:rsidP="00EB4CD5"/>
                    <w:p w14:paraId="6742C94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8302799" w14:textId="77777777" w:rsidR="005238B2" w:rsidRPr="001B2C63" w:rsidRDefault="005238B2" w:rsidP="00EB4CD5">
                      <w:pPr>
                        <w:pStyle w:val="Heading1"/>
                        <w:tabs>
                          <w:tab w:val="left" w:pos="9781"/>
                        </w:tabs>
                        <w:rPr>
                          <w:rFonts w:hint="eastAsia"/>
                          <w:sz w:val="22"/>
                          <w:szCs w:val="22"/>
                        </w:rPr>
                      </w:pPr>
                      <w:bookmarkStart w:id="6444" w:name="_Toc828015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44"/>
                      <w:r w:rsidRPr="001B2C63">
                        <w:rPr>
                          <w:sz w:val="22"/>
                          <w:szCs w:val="22"/>
                        </w:rPr>
                        <w:t xml:space="preserve"> </w:t>
                      </w:r>
                    </w:p>
                    <w:p w14:paraId="3A6BCFA8" w14:textId="77777777" w:rsidR="005238B2" w:rsidRPr="001B2C63" w:rsidRDefault="005238B2" w:rsidP="00EB4CD5"/>
                    <w:p w14:paraId="550A26EA" w14:textId="77777777" w:rsidR="005238B2" w:rsidRPr="001B2C63" w:rsidRDefault="005238B2" w:rsidP="00EB4CD5">
                      <w:pPr>
                        <w:jc w:val="center"/>
                      </w:pPr>
                      <w:r w:rsidRPr="001B2C63">
                        <w:rPr>
                          <w:highlight w:val="yellow"/>
                        </w:rPr>
                        <w:t>Réf:</w:t>
                      </w:r>
                    </w:p>
                    <w:p w14:paraId="0183B268" w14:textId="77777777" w:rsidR="005238B2" w:rsidRPr="001B2C63" w:rsidRDefault="005238B2" w:rsidP="00EB4CD5"/>
                    <w:p w14:paraId="345FF9A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F851A8" w14:textId="77777777" w:rsidR="005238B2" w:rsidRPr="001B2C63" w:rsidRDefault="005238B2" w:rsidP="00EB4CD5">
                      <w:pPr>
                        <w:pStyle w:val="Heading1"/>
                        <w:tabs>
                          <w:tab w:val="left" w:pos="9781"/>
                        </w:tabs>
                        <w:rPr>
                          <w:rFonts w:hint="eastAsia"/>
                          <w:sz w:val="22"/>
                          <w:szCs w:val="22"/>
                        </w:rPr>
                      </w:pPr>
                      <w:bookmarkStart w:id="6445" w:name="_Toc8280154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45"/>
                      <w:r w:rsidRPr="001B2C63">
                        <w:rPr>
                          <w:sz w:val="22"/>
                          <w:szCs w:val="22"/>
                        </w:rPr>
                        <w:t xml:space="preserve"> </w:t>
                      </w:r>
                    </w:p>
                    <w:p w14:paraId="316179E7" w14:textId="77777777" w:rsidR="005238B2" w:rsidRPr="001B2C63" w:rsidRDefault="005238B2" w:rsidP="00EB4CD5"/>
                    <w:p w14:paraId="038E693D" w14:textId="77777777" w:rsidR="005238B2" w:rsidRPr="001B2C63" w:rsidRDefault="005238B2" w:rsidP="00EB4CD5">
                      <w:pPr>
                        <w:jc w:val="center"/>
                      </w:pPr>
                      <w:r w:rsidRPr="001B2C63">
                        <w:rPr>
                          <w:highlight w:val="yellow"/>
                        </w:rPr>
                        <w:t>Réf:</w:t>
                      </w:r>
                    </w:p>
                    <w:p w14:paraId="0968063B" w14:textId="77777777" w:rsidR="005238B2" w:rsidRPr="001B2C63" w:rsidRDefault="005238B2" w:rsidP="00EB4CD5"/>
                    <w:p w14:paraId="76C3BA5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D031DC" w14:textId="77777777" w:rsidR="005238B2" w:rsidRPr="001B2C63" w:rsidRDefault="005238B2" w:rsidP="00EB4CD5">
                      <w:pPr>
                        <w:pStyle w:val="Heading1"/>
                        <w:tabs>
                          <w:tab w:val="left" w:pos="9781"/>
                        </w:tabs>
                        <w:rPr>
                          <w:rFonts w:hint="eastAsia"/>
                          <w:sz w:val="22"/>
                          <w:szCs w:val="22"/>
                        </w:rPr>
                      </w:pPr>
                      <w:bookmarkStart w:id="6446" w:name="_Toc828015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46"/>
                      <w:r w:rsidRPr="001B2C63">
                        <w:rPr>
                          <w:sz w:val="22"/>
                          <w:szCs w:val="22"/>
                        </w:rPr>
                        <w:t xml:space="preserve"> </w:t>
                      </w:r>
                    </w:p>
                    <w:p w14:paraId="47159CD0" w14:textId="77777777" w:rsidR="005238B2" w:rsidRPr="001B2C63" w:rsidRDefault="005238B2" w:rsidP="00EB4CD5"/>
                    <w:p w14:paraId="232DB3E0" w14:textId="77777777" w:rsidR="005238B2" w:rsidRPr="001B2C63" w:rsidRDefault="005238B2" w:rsidP="00EB4CD5">
                      <w:pPr>
                        <w:jc w:val="center"/>
                      </w:pPr>
                      <w:r w:rsidRPr="001B2C63">
                        <w:rPr>
                          <w:highlight w:val="yellow"/>
                        </w:rPr>
                        <w:t>Réf:</w:t>
                      </w:r>
                    </w:p>
                    <w:p w14:paraId="2B5A69D3" w14:textId="77777777" w:rsidR="005238B2" w:rsidRPr="001B2C63" w:rsidRDefault="005238B2" w:rsidP="00EB4CD5"/>
                    <w:p w14:paraId="469A882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65814E" w14:textId="77777777" w:rsidR="005238B2" w:rsidRPr="001B2C63" w:rsidRDefault="005238B2" w:rsidP="00EB4CD5">
                      <w:pPr>
                        <w:pStyle w:val="Heading1"/>
                        <w:tabs>
                          <w:tab w:val="left" w:pos="9781"/>
                        </w:tabs>
                        <w:rPr>
                          <w:rFonts w:hint="eastAsia"/>
                          <w:sz w:val="22"/>
                          <w:szCs w:val="22"/>
                        </w:rPr>
                      </w:pPr>
                      <w:bookmarkStart w:id="6447" w:name="_Toc8280154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447"/>
                      <w:r w:rsidRPr="001B2C63">
                        <w:rPr>
                          <w:sz w:val="22"/>
                          <w:szCs w:val="22"/>
                        </w:rPr>
                        <w:t xml:space="preserve"> </w:t>
                      </w:r>
                    </w:p>
                    <w:p w14:paraId="1E1E57F8" w14:textId="77777777" w:rsidR="005238B2" w:rsidRPr="001B2C63" w:rsidRDefault="005238B2" w:rsidP="00EB4CD5"/>
                    <w:p w14:paraId="0D217547" w14:textId="77777777" w:rsidR="005238B2" w:rsidRPr="001B2C63" w:rsidRDefault="005238B2" w:rsidP="00EB4CD5">
                      <w:pPr>
                        <w:jc w:val="center"/>
                      </w:pPr>
                      <w:r w:rsidRPr="001B2C63">
                        <w:rPr>
                          <w:highlight w:val="yellow"/>
                        </w:rPr>
                        <w:t>Réf:</w:t>
                      </w:r>
                    </w:p>
                    <w:p w14:paraId="579CD066" w14:textId="77777777" w:rsidR="005238B2" w:rsidRPr="001B2C63" w:rsidRDefault="005238B2" w:rsidP="00EB4CD5"/>
                    <w:p w14:paraId="35F3CE5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53EDD87" w14:textId="77777777" w:rsidR="005238B2" w:rsidRPr="001B2C63" w:rsidRDefault="005238B2" w:rsidP="00EB4CD5">
                      <w:pPr>
                        <w:pStyle w:val="Heading1"/>
                        <w:tabs>
                          <w:tab w:val="left" w:pos="9781"/>
                        </w:tabs>
                        <w:rPr>
                          <w:rFonts w:hint="eastAsia"/>
                          <w:sz w:val="22"/>
                          <w:szCs w:val="22"/>
                        </w:rPr>
                      </w:pPr>
                      <w:bookmarkStart w:id="6448" w:name="_Toc828015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48"/>
                      <w:r w:rsidRPr="001B2C63">
                        <w:rPr>
                          <w:sz w:val="22"/>
                          <w:szCs w:val="22"/>
                        </w:rPr>
                        <w:t xml:space="preserve"> </w:t>
                      </w:r>
                    </w:p>
                    <w:p w14:paraId="37C577A8" w14:textId="77777777" w:rsidR="005238B2" w:rsidRPr="001B2C63" w:rsidRDefault="005238B2" w:rsidP="00EB4CD5"/>
                    <w:p w14:paraId="2D8C4C49" w14:textId="77777777" w:rsidR="005238B2" w:rsidRPr="001B2C63" w:rsidRDefault="005238B2" w:rsidP="00EB4CD5">
                      <w:pPr>
                        <w:jc w:val="center"/>
                      </w:pPr>
                      <w:r w:rsidRPr="001B2C63">
                        <w:rPr>
                          <w:highlight w:val="yellow"/>
                        </w:rPr>
                        <w:t>Réf:</w:t>
                      </w:r>
                    </w:p>
                    <w:p w14:paraId="7A5767B4" w14:textId="77777777" w:rsidR="005238B2" w:rsidRPr="001B2C63" w:rsidRDefault="005238B2" w:rsidP="00EB4CD5"/>
                    <w:p w14:paraId="063266C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69D4924" w14:textId="77777777" w:rsidR="005238B2" w:rsidRPr="001B2C63" w:rsidRDefault="005238B2" w:rsidP="00EB4CD5">
                      <w:pPr>
                        <w:pStyle w:val="Heading1"/>
                        <w:tabs>
                          <w:tab w:val="left" w:pos="9781"/>
                        </w:tabs>
                        <w:rPr>
                          <w:rFonts w:hint="eastAsia"/>
                          <w:sz w:val="22"/>
                          <w:szCs w:val="22"/>
                        </w:rPr>
                      </w:pPr>
                      <w:bookmarkStart w:id="6449" w:name="_Toc8280154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49"/>
                      <w:r w:rsidRPr="001B2C63">
                        <w:rPr>
                          <w:sz w:val="22"/>
                          <w:szCs w:val="22"/>
                        </w:rPr>
                        <w:t xml:space="preserve"> </w:t>
                      </w:r>
                    </w:p>
                    <w:p w14:paraId="6B0BBF0B" w14:textId="77777777" w:rsidR="005238B2" w:rsidRPr="001B2C63" w:rsidRDefault="005238B2" w:rsidP="00EB4CD5"/>
                    <w:p w14:paraId="3CAD0873" w14:textId="77777777" w:rsidR="005238B2" w:rsidRPr="001B2C63" w:rsidRDefault="005238B2" w:rsidP="00EB4CD5">
                      <w:pPr>
                        <w:jc w:val="center"/>
                      </w:pPr>
                      <w:r w:rsidRPr="001B2C63">
                        <w:rPr>
                          <w:highlight w:val="yellow"/>
                        </w:rPr>
                        <w:t>Réf:</w:t>
                      </w:r>
                    </w:p>
                    <w:p w14:paraId="5529FC91" w14:textId="77777777" w:rsidR="005238B2" w:rsidRPr="001B2C63" w:rsidRDefault="005238B2" w:rsidP="00EB4CD5"/>
                    <w:p w14:paraId="46CB29E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B128975" w14:textId="77777777" w:rsidR="005238B2" w:rsidRPr="001B2C63" w:rsidRDefault="005238B2" w:rsidP="00EB4CD5">
                      <w:pPr>
                        <w:pStyle w:val="Heading1"/>
                        <w:tabs>
                          <w:tab w:val="left" w:pos="9781"/>
                        </w:tabs>
                        <w:rPr>
                          <w:rFonts w:hint="eastAsia"/>
                          <w:sz w:val="22"/>
                          <w:szCs w:val="22"/>
                        </w:rPr>
                      </w:pPr>
                      <w:bookmarkStart w:id="6450" w:name="_Toc828015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50"/>
                      <w:r w:rsidRPr="001B2C63">
                        <w:rPr>
                          <w:sz w:val="22"/>
                          <w:szCs w:val="22"/>
                        </w:rPr>
                        <w:t xml:space="preserve"> </w:t>
                      </w:r>
                    </w:p>
                    <w:p w14:paraId="11303CDA" w14:textId="77777777" w:rsidR="005238B2" w:rsidRPr="001B2C63" w:rsidRDefault="005238B2" w:rsidP="00EB4CD5"/>
                    <w:p w14:paraId="029B27AE" w14:textId="77777777" w:rsidR="005238B2" w:rsidRPr="00B73BFD" w:rsidRDefault="005238B2" w:rsidP="00EB4CD5">
                      <w:pPr>
                        <w:jc w:val="center"/>
                      </w:pPr>
                      <w:r w:rsidRPr="00B73BFD">
                        <w:rPr>
                          <w:highlight w:val="yellow"/>
                        </w:rPr>
                        <w:t>Réf:</w:t>
                      </w:r>
                    </w:p>
                    <w:p w14:paraId="154DDF55" w14:textId="77777777" w:rsidR="005238B2" w:rsidRPr="00B73BFD" w:rsidRDefault="005238B2" w:rsidP="00EB4CD5"/>
                    <w:p w14:paraId="677D7E4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462FFDA" w14:textId="77777777" w:rsidR="005238B2" w:rsidRPr="001B2C63" w:rsidRDefault="005238B2" w:rsidP="00EB4CD5">
                      <w:pPr>
                        <w:pStyle w:val="Heading1"/>
                        <w:tabs>
                          <w:tab w:val="left" w:pos="9781"/>
                        </w:tabs>
                        <w:rPr>
                          <w:rFonts w:hint="eastAsia"/>
                          <w:sz w:val="22"/>
                          <w:szCs w:val="22"/>
                        </w:rPr>
                      </w:pPr>
                      <w:bookmarkStart w:id="6451" w:name="_Toc82801548"/>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6451"/>
                      <w:r w:rsidRPr="001B2C63">
                        <w:rPr>
                          <w:sz w:val="22"/>
                          <w:szCs w:val="22"/>
                        </w:rPr>
                        <w:t xml:space="preserve"> </w:t>
                      </w:r>
                    </w:p>
                    <w:p w14:paraId="74FE2AA7" w14:textId="77777777" w:rsidR="005238B2" w:rsidRPr="001B2C63" w:rsidRDefault="005238B2" w:rsidP="00EB4CD5"/>
                    <w:p w14:paraId="55B74E6A"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74481B2F" w14:textId="77777777" w:rsidR="005238B2" w:rsidRPr="001B2C63" w:rsidRDefault="005238B2" w:rsidP="00EB4CD5"/>
                    <w:p w14:paraId="0D47E2B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D278DB" w14:textId="77777777" w:rsidR="005238B2" w:rsidRPr="001B2C63" w:rsidRDefault="005238B2" w:rsidP="00EB4CD5">
                      <w:pPr>
                        <w:pStyle w:val="Heading1"/>
                        <w:tabs>
                          <w:tab w:val="left" w:pos="9781"/>
                        </w:tabs>
                        <w:rPr>
                          <w:rFonts w:hint="eastAsia"/>
                          <w:sz w:val="22"/>
                          <w:szCs w:val="22"/>
                        </w:rPr>
                      </w:pPr>
                      <w:bookmarkStart w:id="6452" w:name="_Toc828015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52"/>
                      <w:r w:rsidRPr="001B2C63">
                        <w:rPr>
                          <w:sz w:val="22"/>
                          <w:szCs w:val="22"/>
                        </w:rPr>
                        <w:t xml:space="preserve"> </w:t>
                      </w:r>
                    </w:p>
                    <w:p w14:paraId="3A731744" w14:textId="77777777" w:rsidR="005238B2" w:rsidRPr="001B2C63" w:rsidRDefault="005238B2" w:rsidP="00EB4CD5"/>
                    <w:p w14:paraId="6C505DE6" w14:textId="77777777" w:rsidR="005238B2" w:rsidRPr="001B2C63" w:rsidRDefault="005238B2" w:rsidP="00EB4CD5">
                      <w:pPr>
                        <w:jc w:val="center"/>
                      </w:pPr>
                      <w:r w:rsidRPr="001B2C63">
                        <w:rPr>
                          <w:highlight w:val="yellow"/>
                        </w:rPr>
                        <w:t>Réf:</w:t>
                      </w:r>
                    </w:p>
                    <w:p w14:paraId="622F245B" w14:textId="77777777" w:rsidR="005238B2" w:rsidRPr="001B2C63" w:rsidRDefault="005238B2" w:rsidP="00EB4CD5"/>
                    <w:p w14:paraId="4592B52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83CDAA2" w14:textId="77777777" w:rsidR="005238B2" w:rsidRPr="001B2C63" w:rsidRDefault="005238B2" w:rsidP="00EB4CD5">
                      <w:pPr>
                        <w:pStyle w:val="Heading1"/>
                        <w:tabs>
                          <w:tab w:val="left" w:pos="9781"/>
                        </w:tabs>
                        <w:rPr>
                          <w:rFonts w:hint="eastAsia"/>
                          <w:sz w:val="22"/>
                          <w:szCs w:val="22"/>
                        </w:rPr>
                      </w:pPr>
                      <w:bookmarkStart w:id="6453" w:name="_Toc8280155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53"/>
                      <w:r w:rsidRPr="001B2C63">
                        <w:rPr>
                          <w:sz w:val="22"/>
                          <w:szCs w:val="22"/>
                        </w:rPr>
                        <w:t xml:space="preserve"> </w:t>
                      </w:r>
                    </w:p>
                    <w:p w14:paraId="419C528A" w14:textId="77777777" w:rsidR="005238B2" w:rsidRPr="001B2C63" w:rsidRDefault="005238B2" w:rsidP="00EB4CD5"/>
                    <w:p w14:paraId="2517623C" w14:textId="77777777" w:rsidR="005238B2" w:rsidRPr="001B2C63" w:rsidRDefault="005238B2" w:rsidP="00EB4CD5">
                      <w:pPr>
                        <w:jc w:val="center"/>
                      </w:pPr>
                      <w:r w:rsidRPr="001B2C63">
                        <w:rPr>
                          <w:highlight w:val="yellow"/>
                        </w:rPr>
                        <w:t>Réf:</w:t>
                      </w:r>
                    </w:p>
                    <w:p w14:paraId="0D205312" w14:textId="77777777" w:rsidR="005238B2" w:rsidRPr="001B2C63" w:rsidRDefault="005238B2" w:rsidP="00EB4CD5"/>
                    <w:p w14:paraId="2C1F80A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975977" w14:textId="77777777" w:rsidR="005238B2" w:rsidRPr="001B2C63" w:rsidRDefault="005238B2" w:rsidP="00EB4CD5">
                      <w:pPr>
                        <w:pStyle w:val="Heading1"/>
                        <w:tabs>
                          <w:tab w:val="left" w:pos="9781"/>
                        </w:tabs>
                        <w:rPr>
                          <w:rFonts w:hint="eastAsia"/>
                          <w:sz w:val="22"/>
                          <w:szCs w:val="22"/>
                        </w:rPr>
                      </w:pPr>
                      <w:bookmarkStart w:id="6454" w:name="_Toc828015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54"/>
                      <w:r w:rsidRPr="001B2C63">
                        <w:rPr>
                          <w:sz w:val="22"/>
                          <w:szCs w:val="22"/>
                        </w:rPr>
                        <w:t xml:space="preserve"> </w:t>
                      </w:r>
                    </w:p>
                    <w:p w14:paraId="7C4FF90D" w14:textId="77777777" w:rsidR="005238B2" w:rsidRPr="001B2C63" w:rsidRDefault="005238B2" w:rsidP="00EB4CD5"/>
                    <w:p w14:paraId="23126B39" w14:textId="77777777" w:rsidR="005238B2" w:rsidRPr="001B2C63" w:rsidRDefault="005238B2" w:rsidP="00EB4CD5">
                      <w:pPr>
                        <w:jc w:val="center"/>
                      </w:pPr>
                      <w:r w:rsidRPr="001B2C63">
                        <w:rPr>
                          <w:highlight w:val="yellow"/>
                        </w:rPr>
                        <w:t>Réf:</w:t>
                      </w:r>
                    </w:p>
                    <w:p w14:paraId="14A83B28" w14:textId="77777777" w:rsidR="005238B2" w:rsidRPr="001B2C63" w:rsidRDefault="005238B2" w:rsidP="00EB4CD5"/>
                    <w:p w14:paraId="14F2320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A759E0B" w14:textId="77777777" w:rsidR="005238B2" w:rsidRPr="001B2C63" w:rsidRDefault="005238B2" w:rsidP="00EB4CD5">
                      <w:pPr>
                        <w:pStyle w:val="Heading1"/>
                        <w:tabs>
                          <w:tab w:val="left" w:pos="9781"/>
                        </w:tabs>
                        <w:rPr>
                          <w:rFonts w:hint="eastAsia"/>
                          <w:sz w:val="22"/>
                          <w:szCs w:val="22"/>
                        </w:rPr>
                      </w:pPr>
                      <w:bookmarkStart w:id="6455" w:name="_Toc8280155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455"/>
                      <w:r w:rsidRPr="001B2C63">
                        <w:rPr>
                          <w:sz w:val="22"/>
                          <w:szCs w:val="22"/>
                        </w:rPr>
                        <w:t xml:space="preserve"> </w:t>
                      </w:r>
                    </w:p>
                    <w:p w14:paraId="7D3CD69F" w14:textId="77777777" w:rsidR="005238B2" w:rsidRPr="001B2C63" w:rsidRDefault="005238B2" w:rsidP="00EB4CD5"/>
                    <w:p w14:paraId="22028EAB" w14:textId="77777777" w:rsidR="005238B2" w:rsidRPr="001B2C63" w:rsidRDefault="005238B2" w:rsidP="00EB4CD5">
                      <w:pPr>
                        <w:jc w:val="center"/>
                      </w:pPr>
                      <w:r w:rsidRPr="001B2C63">
                        <w:rPr>
                          <w:highlight w:val="yellow"/>
                        </w:rPr>
                        <w:t>Réf:</w:t>
                      </w:r>
                    </w:p>
                    <w:p w14:paraId="5728082B" w14:textId="77777777" w:rsidR="005238B2" w:rsidRPr="001B2C63" w:rsidRDefault="005238B2" w:rsidP="00EB4CD5"/>
                    <w:p w14:paraId="35CE2F7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200AE65" w14:textId="77777777" w:rsidR="005238B2" w:rsidRPr="001B2C63" w:rsidRDefault="005238B2" w:rsidP="00EB4CD5">
                      <w:pPr>
                        <w:pStyle w:val="Heading1"/>
                        <w:tabs>
                          <w:tab w:val="left" w:pos="9781"/>
                        </w:tabs>
                        <w:rPr>
                          <w:rFonts w:hint="eastAsia"/>
                          <w:sz w:val="22"/>
                          <w:szCs w:val="22"/>
                        </w:rPr>
                      </w:pPr>
                      <w:bookmarkStart w:id="6456" w:name="_Toc828015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56"/>
                      <w:r w:rsidRPr="001B2C63">
                        <w:rPr>
                          <w:sz w:val="22"/>
                          <w:szCs w:val="22"/>
                        </w:rPr>
                        <w:t xml:space="preserve"> </w:t>
                      </w:r>
                    </w:p>
                    <w:p w14:paraId="2F2F2652" w14:textId="77777777" w:rsidR="005238B2" w:rsidRPr="001B2C63" w:rsidRDefault="005238B2" w:rsidP="00EB4CD5"/>
                    <w:p w14:paraId="3EDDD229" w14:textId="77777777" w:rsidR="005238B2" w:rsidRPr="001B2C63" w:rsidRDefault="005238B2" w:rsidP="00EB4CD5">
                      <w:pPr>
                        <w:jc w:val="center"/>
                      </w:pPr>
                      <w:r w:rsidRPr="001B2C63">
                        <w:rPr>
                          <w:highlight w:val="yellow"/>
                        </w:rPr>
                        <w:t>Réf:</w:t>
                      </w:r>
                    </w:p>
                    <w:p w14:paraId="5ED4357A" w14:textId="77777777" w:rsidR="005238B2" w:rsidRPr="001B2C63" w:rsidRDefault="005238B2" w:rsidP="00EB4CD5"/>
                    <w:p w14:paraId="0E14673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FC82695" w14:textId="77777777" w:rsidR="005238B2" w:rsidRPr="001B2C63" w:rsidRDefault="005238B2" w:rsidP="00EB4CD5">
                      <w:pPr>
                        <w:pStyle w:val="Heading1"/>
                        <w:tabs>
                          <w:tab w:val="left" w:pos="9781"/>
                        </w:tabs>
                        <w:rPr>
                          <w:rFonts w:hint="eastAsia"/>
                          <w:sz w:val="22"/>
                          <w:szCs w:val="22"/>
                        </w:rPr>
                      </w:pPr>
                      <w:bookmarkStart w:id="6457" w:name="_Toc8280155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57"/>
                      <w:r w:rsidRPr="001B2C63">
                        <w:rPr>
                          <w:sz w:val="22"/>
                          <w:szCs w:val="22"/>
                        </w:rPr>
                        <w:t xml:space="preserve"> </w:t>
                      </w:r>
                    </w:p>
                    <w:p w14:paraId="7C7D0328" w14:textId="77777777" w:rsidR="005238B2" w:rsidRPr="001B2C63" w:rsidRDefault="005238B2" w:rsidP="00EB4CD5"/>
                    <w:p w14:paraId="62EF1E59" w14:textId="77777777" w:rsidR="005238B2" w:rsidRPr="001B2C63" w:rsidRDefault="005238B2" w:rsidP="00EB4CD5">
                      <w:pPr>
                        <w:jc w:val="center"/>
                      </w:pPr>
                      <w:r w:rsidRPr="001B2C63">
                        <w:rPr>
                          <w:highlight w:val="yellow"/>
                        </w:rPr>
                        <w:t>Réf:</w:t>
                      </w:r>
                    </w:p>
                    <w:p w14:paraId="0A6C3040" w14:textId="77777777" w:rsidR="005238B2" w:rsidRPr="001B2C63" w:rsidRDefault="005238B2" w:rsidP="00EB4CD5"/>
                    <w:p w14:paraId="7383BAA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9C6360" w14:textId="77777777" w:rsidR="005238B2" w:rsidRPr="001B2C63" w:rsidRDefault="005238B2" w:rsidP="00EB4CD5">
                      <w:pPr>
                        <w:pStyle w:val="Heading1"/>
                        <w:tabs>
                          <w:tab w:val="left" w:pos="9781"/>
                        </w:tabs>
                        <w:rPr>
                          <w:rFonts w:hint="eastAsia"/>
                          <w:sz w:val="22"/>
                          <w:szCs w:val="22"/>
                        </w:rPr>
                      </w:pPr>
                      <w:bookmarkStart w:id="6458" w:name="_Toc828015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58"/>
                      <w:r w:rsidRPr="001B2C63">
                        <w:rPr>
                          <w:sz w:val="22"/>
                          <w:szCs w:val="22"/>
                        </w:rPr>
                        <w:t xml:space="preserve"> </w:t>
                      </w:r>
                    </w:p>
                    <w:p w14:paraId="4D9D1119" w14:textId="77777777" w:rsidR="005238B2" w:rsidRPr="001B2C63" w:rsidRDefault="005238B2" w:rsidP="00EB4CD5"/>
                    <w:p w14:paraId="1DA5C0E7" w14:textId="77777777" w:rsidR="005238B2" w:rsidRPr="001B2C63" w:rsidRDefault="005238B2" w:rsidP="00EB4CD5">
                      <w:pPr>
                        <w:jc w:val="center"/>
                      </w:pPr>
                      <w:r w:rsidRPr="001B2C63">
                        <w:rPr>
                          <w:highlight w:val="yellow"/>
                        </w:rPr>
                        <w:t>Réf:</w:t>
                      </w:r>
                    </w:p>
                    <w:p w14:paraId="7AE62911" w14:textId="77777777" w:rsidR="005238B2" w:rsidRPr="001B2C63" w:rsidRDefault="005238B2" w:rsidP="00EB4CD5"/>
                    <w:p w14:paraId="6AC2787E"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1957BC6" w14:textId="77777777" w:rsidR="005238B2" w:rsidRPr="001B2C63" w:rsidRDefault="005238B2" w:rsidP="00EB4CD5">
                      <w:pPr>
                        <w:pStyle w:val="Heading1"/>
                        <w:tabs>
                          <w:tab w:val="left" w:pos="9781"/>
                        </w:tabs>
                        <w:rPr>
                          <w:rFonts w:hint="eastAsia"/>
                          <w:sz w:val="22"/>
                          <w:szCs w:val="22"/>
                        </w:rPr>
                      </w:pPr>
                      <w:bookmarkStart w:id="6459" w:name="_Toc8280155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59"/>
                      <w:r w:rsidRPr="001B2C63">
                        <w:rPr>
                          <w:sz w:val="22"/>
                          <w:szCs w:val="22"/>
                        </w:rPr>
                        <w:t xml:space="preserve"> </w:t>
                      </w:r>
                    </w:p>
                    <w:p w14:paraId="1EBA3A64" w14:textId="77777777" w:rsidR="005238B2" w:rsidRPr="001B2C63" w:rsidRDefault="005238B2" w:rsidP="00EB4CD5"/>
                    <w:p w14:paraId="695ED189" w14:textId="77777777" w:rsidR="005238B2" w:rsidRPr="001B2C63" w:rsidRDefault="005238B2" w:rsidP="00EB4CD5">
                      <w:pPr>
                        <w:jc w:val="center"/>
                      </w:pPr>
                      <w:r w:rsidRPr="001B2C63">
                        <w:rPr>
                          <w:highlight w:val="yellow"/>
                        </w:rPr>
                        <w:t>Réf:</w:t>
                      </w:r>
                    </w:p>
                    <w:p w14:paraId="75997259" w14:textId="77777777" w:rsidR="005238B2" w:rsidRPr="001B2C63" w:rsidRDefault="005238B2" w:rsidP="00EB4CD5"/>
                    <w:p w14:paraId="1AC4AAA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D3BF49" w14:textId="77777777" w:rsidR="005238B2" w:rsidRPr="001B2C63" w:rsidRDefault="005238B2" w:rsidP="00EB4CD5">
                      <w:pPr>
                        <w:pStyle w:val="Heading1"/>
                        <w:tabs>
                          <w:tab w:val="left" w:pos="9781"/>
                        </w:tabs>
                        <w:rPr>
                          <w:rFonts w:hint="eastAsia"/>
                          <w:sz w:val="22"/>
                          <w:szCs w:val="22"/>
                        </w:rPr>
                      </w:pPr>
                      <w:bookmarkStart w:id="6460" w:name="_Toc828015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60"/>
                      <w:r w:rsidRPr="001B2C63">
                        <w:rPr>
                          <w:sz w:val="22"/>
                          <w:szCs w:val="22"/>
                        </w:rPr>
                        <w:t xml:space="preserve"> </w:t>
                      </w:r>
                    </w:p>
                    <w:p w14:paraId="275DF53D" w14:textId="77777777" w:rsidR="005238B2" w:rsidRPr="001B2C63" w:rsidRDefault="005238B2" w:rsidP="00EB4CD5"/>
                    <w:p w14:paraId="5A95F4F5" w14:textId="77777777" w:rsidR="005238B2" w:rsidRPr="001B2C63" w:rsidRDefault="005238B2" w:rsidP="00EB4CD5">
                      <w:pPr>
                        <w:jc w:val="center"/>
                      </w:pPr>
                      <w:r w:rsidRPr="001B2C63">
                        <w:rPr>
                          <w:highlight w:val="yellow"/>
                        </w:rPr>
                        <w:t>Réf:</w:t>
                      </w:r>
                    </w:p>
                    <w:p w14:paraId="45E34600" w14:textId="77777777" w:rsidR="005238B2" w:rsidRPr="001B2C63" w:rsidRDefault="005238B2" w:rsidP="00EB4CD5"/>
                    <w:p w14:paraId="3B01568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613B6E" w14:textId="77777777" w:rsidR="005238B2" w:rsidRPr="001B2C63" w:rsidRDefault="005238B2" w:rsidP="00EB4CD5">
                      <w:pPr>
                        <w:pStyle w:val="Heading1"/>
                        <w:tabs>
                          <w:tab w:val="left" w:pos="9781"/>
                        </w:tabs>
                        <w:rPr>
                          <w:rFonts w:hint="eastAsia"/>
                          <w:sz w:val="22"/>
                          <w:szCs w:val="22"/>
                        </w:rPr>
                      </w:pPr>
                      <w:bookmarkStart w:id="6461" w:name="_Toc8280155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61"/>
                      <w:r w:rsidRPr="001B2C63">
                        <w:rPr>
                          <w:sz w:val="22"/>
                          <w:szCs w:val="22"/>
                        </w:rPr>
                        <w:t xml:space="preserve"> </w:t>
                      </w:r>
                    </w:p>
                    <w:p w14:paraId="5631C240" w14:textId="77777777" w:rsidR="005238B2" w:rsidRPr="001B2C63" w:rsidRDefault="005238B2" w:rsidP="00EB4CD5"/>
                    <w:p w14:paraId="4DF6028B" w14:textId="77777777" w:rsidR="005238B2" w:rsidRPr="001B2C63" w:rsidRDefault="005238B2" w:rsidP="00EB4CD5">
                      <w:pPr>
                        <w:jc w:val="center"/>
                      </w:pPr>
                      <w:r w:rsidRPr="001B2C63">
                        <w:rPr>
                          <w:highlight w:val="yellow"/>
                        </w:rPr>
                        <w:t>Réf:</w:t>
                      </w:r>
                    </w:p>
                    <w:p w14:paraId="71CC5A8C" w14:textId="77777777" w:rsidR="005238B2" w:rsidRPr="001B2C63" w:rsidRDefault="005238B2" w:rsidP="00EB4CD5"/>
                    <w:p w14:paraId="47BA94B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E7DAAA" w14:textId="77777777" w:rsidR="005238B2" w:rsidRPr="001B2C63" w:rsidRDefault="005238B2" w:rsidP="00EB4CD5">
                      <w:pPr>
                        <w:pStyle w:val="Heading1"/>
                        <w:tabs>
                          <w:tab w:val="left" w:pos="9781"/>
                        </w:tabs>
                        <w:rPr>
                          <w:rFonts w:hint="eastAsia"/>
                          <w:sz w:val="22"/>
                          <w:szCs w:val="22"/>
                        </w:rPr>
                      </w:pPr>
                      <w:bookmarkStart w:id="6462" w:name="_Toc828015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62"/>
                      <w:r w:rsidRPr="001B2C63">
                        <w:rPr>
                          <w:sz w:val="22"/>
                          <w:szCs w:val="22"/>
                        </w:rPr>
                        <w:t xml:space="preserve"> </w:t>
                      </w:r>
                    </w:p>
                    <w:p w14:paraId="68BC8FB6" w14:textId="77777777" w:rsidR="005238B2" w:rsidRPr="001B2C63" w:rsidRDefault="005238B2" w:rsidP="00EB4CD5"/>
                    <w:p w14:paraId="24E21ECC" w14:textId="77777777" w:rsidR="005238B2" w:rsidRPr="001B2C63" w:rsidRDefault="005238B2" w:rsidP="00EB4CD5">
                      <w:pPr>
                        <w:jc w:val="center"/>
                      </w:pPr>
                      <w:r w:rsidRPr="001B2C63">
                        <w:rPr>
                          <w:highlight w:val="yellow"/>
                        </w:rPr>
                        <w:t>Réf:</w:t>
                      </w:r>
                    </w:p>
                    <w:p w14:paraId="11C43E3F" w14:textId="77777777" w:rsidR="005238B2" w:rsidRPr="001B2C63" w:rsidRDefault="005238B2" w:rsidP="00EB4CD5"/>
                    <w:p w14:paraId="3094AAF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6F826C" w14:textId="77777777" w:rsidR="005238B2" w:rsidRPr="001B2C63" w:rsidRDefault="005238B2" w:rsidP="00EB4CD5">
                      <w:pPr>
                        <w:pStyle w:val="Heading1"/>
                        <w:tabs>
                          <w:tab w:val="left" w:pos="9781"/>
                        </w:tabs>
                        <w:rPr>
                          <w:rFonts w:hint="eastAsia"/>
                          <w:sz w:val="22"/>
                          <w:szCs w:val="22"/>
                        </w:rPr>
                      </w:pPr>
                      <w:bookmarkStart w:id="6463" w:name="_Toc8280156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463"/>
                      <w:r w:rsidRPr="001B2C63">
                        <w:rPr>
                          <w:sz w:val="22"/>
                          <w:szCs w:val="22"/>
                        </w:rPr>
                        <w:t xml:space="preserve"> </w:t>
                      </w:r>
                    </w:p>
                    <w:p w14:paraId="1AEB4805" w14:textId="77777777" w:rsidR="005238B2" w:rsidRPr="001B2C63" w:rsidRDefault="005238B2" w:rsidP="00EB4CD5"/>
                    <w:p w14:paraId="4F36B90A" w14:textId="77777777" w:rsidR="005238B2" w:rsidRPr="001B2C63" w:rsidRDefault="005238B2" w:rsidP="00EB4CD5">
                      <w:pPr>
                        <w:jc w:val="center"/>
                      </w:pPr>
                      <w:r w:rsidRPr="001B2C63">
                        <w:rPr>
                          <w:highlight w:val="yellow"/>
                        </w:rPr>
                        <w:t>Réf:</w:t>
                      </w:r>
                    </w:p>
                    <w:p w14:paraId="01658A94" w14:textId="77777777" w:rsidR="005238B2" w:rsidRPr="001B2C63" w:rsidRDefault="005238B2" w:rsidP="00EB4CD5"/>
                    <w:p w14:paraId="2F82105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BA3C91" w14:textId="77777777" w:rsidR="005238B2" w:rsidRPr="001B2C63" w:rsidRDefault="005238B2" w:rsidP="00EB4CD5">
                      <w:pPr>
                        <w:pStyle w:val="Heading1"/>
                        <w:tabs>
                          <w:tab w:val="left" w:pos="9781"/>
                        </w:tabs>
                        <w:rPr>
                          <w:rFonts w:hint="eastAsia"/>
                          <w:sz w:val="22"/>
                          <w:szCs w:val="22"/>
                        </w:rPr>
                      </w:pPr>
                      <w:bookmarkStart w:id="6464" w:name="_Toc828015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64"/>
                      <w:r w:rsidRPr="001B2C63">
                        <w:rPr>
                          <w:sz w:val="22"/>
                          <w:szCs w:val="22"/>
                        </w:rPr>
                        <w:t xml:space="preserve"> </w:t>
                      </w:r>
                    </w:p>
                    <w:p w14:paraId="22B24CEC" w14:textId="77777777" w:rsidR="005238B2" w:rsidRPr="001B2C63" w:rsidRDefault="005238B2" w:rsidP="00EB4CD5"/>
                    <w:p w14:paraId="2D3DCB72" w14:textId="77777777" w:rsidR="005238B2" w:rsidRPr="001B2C63" w:rsidRDefault="005238B2" w:rsidP="00EB4CD5">
                      <w:pPr>
                        <w:jc w:val="center"/>
                      </w:pPr>
                      <w:r w:rsidRPr="001B2C63">
                        <w:rPr>
                          <w:highlight w:val="yellow"/>
                        </w:rPr>
                        <w:t>Réf:</w:t>
                      </w:r>
                    </w:p>
                    <w:p w14:paraId="36B29E1B" w14:textId="77777777" w:rsidR="005238B2" w:rsidRPr="001B2C63" w:rsidRDefault="005238B2" w:rsidP="00EB4CD5"/>
                    <w:p w14:paraId="7D68512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5FE3783" w14:textId="77777777" w:rsidR="005238B2" w:rsidRPr="001B2C63" w:rsidRDefault="005238B2" w:rsidP="00EB4CD5">
                      <w:pPr>
                        <w:pStyle w:val="Heading1"/>
                        <w:tabs>
                          <w:tab w:val="left" w:pos="9781"/>
                        </w:tabs>
                        <w:rPr>
                          <w:rFonts w:hint="eastAsia"/>
                          <w:sz w:val="22"/>
                          <w:szCs w:val="22"/>
                        </w:rPr>
                      </w:pPr>
                      <w:bookmarkStart w:id="6465" w:name="_Toc8280156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65"/>
                      <w:r w:rsidRPr="001B2C63">
                        <w:rPr>
                          <w:sz w:val="22"/>
                          <w:szCs w:val="22"/>
                        </w:rPr>
                        <w:t xml:space="preserve"> </w:t>
                      </w:r>
                    </w:p>
                    <w:p w14:paraId="24A45743" w14:textId="77777777" w:rsidR="005238B2" w:rsidRPr="001B2C63" w:rsidRDefault="005238B2" w:rsidP="00EB4CD5"/>
                    <w:p w14:paraId="4FB4616F" w14:textId="77777777" w:rsidR="005238B2" w:rsidRPr="001B2C63" w:rsidRDefault="005238B2" w:rsidP="00EB4CD5">
                      <w:pPr>
                        <w:jc w:val="center"/>
                      </w:pPr>
                      <w:r w:rsidRPr="001B2C63">
                        <w:rPr>
                          <w:highlight w:val="yellow"/>
                        </w:rPr>
                        <w:t>Réf:</w:t>
                      </w:r>
                    </w:p>
                    <w:p w14:paraId="560AACB9" w14:textId="77777777" w:rsidR="005238B2" w:rsidRPr="001B2C63" w:rsidRDefault="005238B2" w:rsidP="00EB4CD5"/>
                    <w:p w14:paraId="7291276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5A14700" w14:textId="77777777" w:rsidR="005238B2" w:rsidRPr="001B2C63" w:rsidRDefault="005238B2" w:rsidP="00EB4CD5">
                      <w:pPr>
                        <w:pStyle w:val="Heading1"/>
                        <w:tabs>
                          <w:tab w:val="left" w:pos="9781"/>
                        </w:tabs>
                        <w:rPr>
                          <w:rFonts w:hint="eastAsia"/>
                          <w:sz w:val="22"/>
                          <w:szCs w:val="22"/>
                        </w:rPr>
                      </w:pPr>
                      <w:bookmarkStart w:id="6466" w:name="_Toc828015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66"/>
                      <w:r w:rsidRPr="001B2C63">
                        <w:rPr>
                          <w:sz w:val="22"/>
                          <w:szCs w:val="22"/>
                        </w:rPr>
                        <w:t xml:space="preserve"> </w:t>
                      </w:r>
                    </w:p>
                    <w:p w14:paraId="572DA7D6" w14:textId="77777777" w:rsidR="005238B2" w:rsidRPr="001B2C63" w:rsidRDefault="005238B2" w:rsidP="00EB4CD5"/>
                    <w:p w14:paraId="0D8C989C" w14:textId="77777777" w:rsidR="005238B2" w:rsidRPr="001B2C63" w:rsidRDefault="005238B2" w:rsidP="00EB4CD5">
                      <w:pPr>
                        <w:jc w:val="center"/>
                      </w:pPr>
                      <w:r w:rsidRPr="001B2C63">
                        <w:rPr>
                          <w:highlight w:val="yellow"/>
                        </w:rPr>
                        <w:t>Réf:</w:t>
                      </w:r>
                    </w:p>
                    <w:p w14:paraId="65C7404F" w14:textId="77777777" w:rsidR="005238B2" w:rsidRPr="001B2C63" w:rsidRDefault="005238B2" w:rsidP="00EB4CD5"/>
                    <w:p w14:paraId="27FAF3E9"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6467" w:name="_Toc8280156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467"/>
                      <w:r w:rsidRPr="001B2C63">
                        <w:rPr>
                          <w:sz w:val="22"/>
                          <w:szCs w:val="22"/>
                        </w:rPr>
                        <w:t xml:space="preserve"> </w:t>
                      </w:r>
                    </w:p>
                    <w:p w14:paraId="616C09FC" w14:textId="77777777" w:rsidR="005238B2" w:rsidRPr="001B2C63" w:rsidRDefault="005238B2" w:rsidP="00EB4CD5"/>
                    <w:p w14:paraId="08C7E84F" w14:textId="77777777" w:rsidR="005238B2" w:rsidRPr="001B2C63" w:rsidRDefault="005238B2" w:rsidP="00EB4CD5">
                      <w:pPr>
                        <w:jc w:val="center"/>
                      </w:pPr>
                      <w:r w:rsidRPr="001B2C63">
                        <w:rPr>
                          <w:highlight w:val="yellow"/>
                        </w:rPr>
                        <w:t>Réf:</w:t>
                      </w:r>
                    </w:p>
                    <w:p w14:paraId="7827D76B" w14:textId="77777777" w:rsidR="005238B2" w:rsidRPr="001B2C63" w:rsidRDefault="005238B2" w:rsidP="00EB4CD5"/>
                    <w:p w14:paraId="2B8010F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17BF8D" w14:textId="77777777" w:rsidR="005238B2" w:rsidRPr="001B2C63" w:rsidRDefault="005238B2" w:rsidP="00EB4CD5">
                      <w:pPr>
                        <w:pStyle w:val="Heading1"/>
                        <w:tabs>
                          <w:tab w:val="left" w:pos="9781"/>
                        </w:tabs>
                        <w:rPr>
                          <w:rFonts w:hint="eastAsia"/>
                          <w:sz w:val="22"/>
                          <w:szCs w:val="22"/>
                        </w:rPr>
                      </w:pPr>
                      <w:bookmarkStart w:id="6468" w:name="_Toc828015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68"/>
                      <w:r w:rsidRPr="001B2C63">
                        <w:rPr>
                          <w:sz w:val="22"/>
                          <w:szCs w:val="22"/>
                        </w:rPr>
                        <w:t xml:space="preserve"> </w:t>
                      </w:r>
                    </w:p>
                    <w:p w14:paraId="091C6CAD" w14:textId="77777777" w:rsidR="005238B2" w:rsidRPr="001B2C63" w:rsidRDefault="005238B2" w:rsidP="00EB4CD5"/>
                    <w:p w14:paraId="2281E46B" w14:textId="77777777" w:rsidR="005238B2" w:rsidRPr="001B2C63" w:rsidRDefault="005238B2" w:rsidP="00EB4CD5">
                      <w:pPr>
                        <w:jc w:val="center"/>
                      </w:pPr>
                      <w:r w:rsidRPr="001B2C63">
                        <w:rPr>
                          <w:highlight w:val="yellow"/>
                        </w:rPr>
                        <w:t>Réf:</w:t>
                      </w:r>
                    </w:p>
                    <w:p w14:paraId="6C249FDB" w14:textId="77777777" w:rsidR="005238B2" w:rsidRPr="001B2C63" w:rsidRDefault="005238B2" w:rsidP="00EB4CD5"/>
                    <w:p w14:paraId="54157D3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723732" w14:textId="77777777" w:rsidR="005238B2" w:rsidRPr="001B2C63" w:rsidRDefault="005238B2" w:rsidP="00EB4CD5">
                      <w:pPr>
                        <w:pStyle w:val="Heading1"/>
                        <w:tabs>
                          <w:tab w:val="left" w:pos="9781"/>
                        </w:tabs>
                        <w:rPr>
                          <w:rFonts w:hint="eastAsia"/>
                          <w:sz w:val="22"/>
                          <w:szCs w:val="22"/>
                        </w:rPr>
                      </w:pPr>
                      <w:bookmarkStart w:id="6469" w:name="_Toc8280156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69"/>
                      <w:r w:rsidRPr="001B2C63">
                        <w:rPr>
                          <w:sz w:val="22"/>
                          <w:szCs w:val="22"/>
                        </w:rPr>
                        <w:t xml:space="preserve"> </w:t>
                      </w:r>
                    </w:p>
                    <w:p w14:paraId="53BC4F2E" w14:textId="77777777" w:rsidR="005238B2" w:rsidRPr="001B2C63" w:rsidRDefault="005238B2" w:rsidP="00EB4CD5"/>
                    <w:p w14:paraId="7A3685A1" w14:textId="77777777" w:rsidR="005238B2" w:rsidRPr="001B2C63" w:rsidRDefault="005238B2" w:rsidP="00EB4CD5">
                      <w:pPr>
                        <w:jc w:val="center"/>
                      </w:pPr>
                      <w:r w:rsidRPr="001B2C63">
                        <w:rPr>
                          <w:highlight w:val="yellow"/>
                        </w:rPr>
                        <w:t>Réf:</w:t>
                      </w:r>
                    </w:p>
                    <w:p w14:paraId="18B15D3D" w14:textId="77777777" w:rsidR="005238B2" w:rsidRPr="001B2C63" w:rsidRDefault="005238B2" w:rsidP="00EB4CD5"/>
                    <w:p w14:paraId="6752A86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14516F" w14:textId="77777777" w:rsidR="005238B2" w:rsidRPr="001B2C63" w:rsidRDefault="005238B2" w:rsidP="00EB4CD5">
                      <w:pPr>
                        <w:pStyle w:val="Heading1"/>
                        <w:tabs>
                          <w:tab w:val="left" w:pos="9781"/>
                        </w:tabs>
                        <w:rPr>
                          <w:rFonts w:hint="eastAsia"/>
                          <w:sz w:val="22"/>
                          <w:szCs w:val="22"/>
                        </w:rPr>
                      </w:pPr>
                      <w:bookmarkStart w:id="6470" w:name="_Toc828015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70"/>
                      <w:r w:rsidRPr="001B2C63">
                        <w:rPr>
                          <w:sz w:val="22"/>
                          <w:szCs w:val="22"/>
                        </w:rPr>
                        <w:t xml:space="preserve"> </w:t>
                      </w:r>
                    </w:p>
                    <w:p w14:paraId="4B85087C" w14:textId="77777777" w:rsidR="005238B2" w:rsidRPr="001B2C63" w:rsidRDefault="005238B2" w:rsidP="00EB4CD5"/>
                    <w:p w14:paraId="49A34BDF" w14:textId="77777777" w:rsidR="005238B2" w:rsidRPr="001B2C63" w:rsidRDefault="005238B2" w:rsidP="00EB4CD5">
                      <w:pPr>
                        <w:jc w:val="center"/>
                      </w:pPr>
                      <w:r w:rsidRPr="001B2C63">
                        <w:rPr>
                          <w:highlight w:val="yellow"/>
                        </w:rPr>
                        <w:t>Réf:</w:t>
                      </w:r>
                    </w:p>
                    <w:p w14:paraId="18A28726" w14:textId="77777777" w:rsidR="005238B2" w:rsidRPr="001B2C63" w:rsidRDefault="005238B2" w:rsidP="00EB4CD5"/>
                    <w:p w14:paraId="2E278E2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86383A" w14:textId="77777777" w:rsidR="005238B2" w:rsidRPr="001B2C63" w:rsidRDefault="005238B2" w:rsidP="00EB4CD5">
                      <w:pPr>
                        <w:pStyle w:val="Heading1"/>
                        <w:tabs>
                          <w:tab w:val="left" w:pos="9781"/>
                        </w:tabs>
                        <w:rPr>
                          <w:rFonts w:hint="eastAsia"/>
                          <w:sz w:val="22"/>
                          <w:szCs w:val="22"/>
                        </w:rPr>
                      </w:pPr>
                      <w:bookmarkStart w:id="6471" w:name="_Toc8280156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471"/>
                      <w:r w:rsidRPr="001B2C63">
                        <w:rPr>
                          <w:sz w:val="22"/>
                          <w:szCs w:val="22"/>
                        </w:rPr>
                        <w:t xml:space="preserve"> </w:t>
                      </w:r>
                    </w:p>
                    <w:p w14:paraId="3E27E7C8" w14:textId="77777777" w:rsidR="005238B2" w:rsidRPr="001B2C63" w:rsidRDefault="005238B2" w:rsidP="00EB4CD5"/>
                    <w:p w14:paraId="1BF3ADEA" w14:textId="77777777" w:rsidR="005238B2" w:rsidRPr="001B2C63" w:rsidRDefault="005238B2" w:rsidP="00EB4CD5">
                      <w:pPr>
                        <w:jc w:val="center"/>
                      </w:pPr>
                      <w:r w:rsidRPr="001B2C63">
                        <w:rPr>
                          <w:highlight w:val="yellow"/>
                        </w:rPr>
                        <w:t>Réf:</w:t>
                      </w:r>
                    </w:p>
                    <w:p w14:paraId="6E639DB5" w14:textId="77777777" w:rsidR="005238B2" w:rsidRPr="001B2C63" w:rsidRDefault="005238B2" w:rsidP="00EB4CD5"/>
                    <w:p w14:paraId="7EA60F5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A6FCFB" w14:textId="77777777" w:rsidR="005238B2" w:rsidRPr="001B2C63" w:rsidRDefault="005238B2" w:rsidP="00EB4CD5">
                      <w:pPr>
                        <w:pStyle w:val="Heading1"/>
                        <w:tabs>
                          <w:tab w:val="left" w:pos="9781"/>
                        </w:tabs>
                        <w:rPr>
                          <w:rFonts w:hint="eastAsia"/>
                          <w:sz w:val="22"/>
                          <w:szCs w:val="22"/>
                        </w:rPr>
                      </w:pPr>
                      <w:bookmarkStart w:id="6472" w:name="_Toc828015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72"/>
                      <w:r w:rsidRPr="001B2C63">
                        <w:rPr>
                          <w:sz w:val="22"/>
                          <w:szCs w:val="22"/>
                        </w:rPr>
                        <w:t xml:space="preserve"> </w:t>
                      </w:r>
                    </w:p>
                    <w:p w14:paraId="7843FF93" w14:textId="77777777" w:rsidR="005238B2" w:rsidRPr="001B2C63" w:rsidRDefault="005238B2" w:rsidP="00EB4CD5"/>
                    <w:p w14:paraId="63B094CC" w14:textId="77777777" w:rsidR="005238B2" w:rsidRPr="001B2C63" w:rsidRDefault="005238B2" w:rsidP="00EB4CD5">
                      <w:pPr>
                        <w:jc w:val="center"/>
                      </w:pPr>
                      <w:r w:rsidRPr="001B2C63">
                        <w:rPr>
                          <w:highlight w:val="yellow"/>
                        </w:rPr>
                        <w:t>Réf:</w:t>
                      </w:r>
                    </w:p>
                    <w:p w14:paraId="0849539E" w14:textId="77777777" w:rsidR="005238B2" w:rsidRPr="001B2C63" w:rsidRDefault="005238B2" w:rsidP="00EB4CD5"/>
                    <w:p w14:paraId="0019916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EB7D9F" w14:textId="77777777" w:rsidR="005238B2" w:rsidRPr="001B2C63" w:rsidRDefault="005238B2" w:rsidP="00EB4CD5">
                      <w:pPr>
                        <w:pStyle w:val="Heading1"/>
                        <w:tabs>
                          <w:tab w:val="left" w:pos="9781"/>
                        </w:tabs>
                        <w:rPr>
                          <w:rFonts w:hint="eastAsia"/>
                          <w:sz w:val="22"/>
                          <w:szCs w:val="22"/>
                        </w:rPr>
                      </w:pPr>
                      <w:bookmarkStart w:id="6473" w:name="_Toc8280157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73"/>
                      <w:r w:rsidRPr="001B2C63">
                        <w:rPr>
                          <w:sz w:val="22"/>
                          <w:szCs w:val="22"/>
                        </w:rPr>
                        <w:t xml:space="preserve"> </w:t>
                      </w:r>
                    </w:p>
                    <w:p w14:paraId="383F23DE" w14:textId="77777777" w:rsidR="005238B2" w:rsidRPr="001B2C63" w:rsidRDefault="005238B2" w:rsidP="00EB4CD5"/>
                    <w:p w14:paraId="694FBA83" w14:textId="77777777" w:rsidR="005238B2" w:rsidRPr="001B2C63" w:rsidRDefault="005238B2" w:rsidP="00EB4CD5">
                      <w:pPr>
                        <w:jc w:val="center"/>
                      </w:pPr>
                      <w:r w:rsidRPr="001B2C63">
                        <w:rPr>
                          <w:highlight w:val="yellow"/>
                        </w:rPr>
                        <w:t>Réf:</w:t>
                      </w:r>
                    </w:p>
                    <w:p w14:paraId="32B31CA4" w14:textId="77777777" w:rsidR="005238B2" w:rsidRPr="001B2C63" w:rsidRDefault="005238B2" w:rsidP="00EB4CD5"/>
                    <w:p w14:paraId="1C5E8C6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3C460B" w14:textId="77777777" w:rsidR="005238B2" w:rsidRPr="001B2C63" w:rsidRDefault="005238B2" w:rsidP="00EB4CD5">
                      <w:pPr>
                        <w:pStyle w:val="Heading1"/>
                        <w:tabs>
                          <w:tab w:val="left" w:pos="9781"/>
                        </w:tabs>
                        <w:rPr>
                          <w:rFonts w:hint="eastAsia"/>
                          <w:sz w:val="22"/>
                          <w:szCs w:val="22"/>
                        </w:rPr>
                      </w:pPr>
                      <w:bookmarkStart w:id="6474" w:name="_Toc828015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74"/>
                      <w:r w:rsidRPr="001B2C63">
                        <w:rPr>
                          <w:sz w:val="22"/>
                          <w:szCs w:val="22"/>
                        </w:rPr>
                        <w:t xml:space="preserve"> </w:t>
                      </w:r>
                    </w:p>
                    <w:p w14:paraId="0D5807EA" w14:textId="77777777" w:rsidR="005238B2" w:rsidRPr="001B2C63" w:rsidRDefault="005238B2" w:rsidP="00EB4CD5"/>
                    <w:p w14:paraId="05344F7D" w14:textId="77777777" w:rsidR="005238B2" w:rsidRPr="001B2C63" w:rsidRDefault="005238B2" w:rsidP="00EB4CD5">
                      <w:pPr>
                        <w:jc w:val="center"/>
                      </w:pPr>
                      <w:r w:rsidRPr="001B2C63">
                        <w:rPr>
                          <w:highlight w:val="yellow"/>
                        </w:rPr>
                        <w:t>Réf:</w:t>
                      </w:r>
                    </w:p>
                    <w:p w14:paraId="42DA19B8" w14:textId="77777777" w:rsidR="005238B2" w:rsidRPr="001B2C63" w:rsidRDefault="005238B2" w:rsidP="00EB4CD5"/>
                    <w:p w14:paraId="4419813C"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17FA906" w14:textId="77777777" w:rsidR="005238B2" w:rsidRPr="001B2C63" w:rsidRDefault="005238B2" w:rsidP="00EB4CD5">
                      <w:pPr>
                        <w:pStyle w:val="Heading1"/>
                        <w:tabs>
                          <w:tab w:val="left" w:pos="9781"/>
                        </w:tabs>
                        <w:rPr>
                          <w:rFonts w:hint="eastAsia"/>
                          <w:sz w:val="22"/>
                          <w:szCs w:val="22"/>
                        </w:rPr>
                      </w:pPr>
                      <w:bookmarkStart w:id="6475" w:name="_Toc8280157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75"/>
                      <w:r w:rsidRPr="001B2C63">
                        <w:rPr>
                          <w:sz w:val="22"/>
                          <w:szCs w:val="22"/>
                        </w:rPr>
                        <w:t xml:space="preserve"> </w:t>
                      </w:r>
                    </w:p>
                    <w:p w14:paraId="398416EF" w14:textId="77777777" w:rsidR="005238B2" w:rsidRPr="001B2C63" w:rsidRDefault="005238B2" w:rsidP="00EB4CD5"/>
                    <w:p w14:paraId="1B709ACE" w14:textId="77777777" w:rsidR="005238B2" w:rsidRPr="001B2C63" w:rsidRDefault="005238B2" w:rsidP="00EB4CD5">
                      <w:pPr>
                        <w:jc w:val="center"/>
                      </w:pPr>
                      <w:r w:rsidRPr="001B2C63">
                        <w:rPr>
                          <w:highlight w:val="yellow"/>
                        </w:rPr>
                        <w:t>Réf:</w:t>
                      </w:r>
                    </w:p>
                    <w:p w14:paraId="49EF8B5B" w14:textId="77777777" w:rsidR="005238B2" w:rsidRPr="001B2C63" w:rsidRDefault="005238B2" w:rsidP="00EB4CD5"/>
                    <w:p w14:paraId="05C1F69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1D6168" w14:textId="77777777" w:rsidR="005238B2" w:rsidRPr="001B2C63" w:rsidRDefault="005238B2" w:rsidP="00EB4CD5">
                      <w:pPr>
                        <w:pStyle w:val="Heading1"/>
                        <w:tabs>
                          <w:tab w:val="left" w:pos="9781"/>
                        </w:tabs>
                        <w:rPr>
                          <w:rFonts w:hint="eastAsia"/>
                          <w:sz w:val="22"/>
                          <w:szCs w:val="22"/>
                        </w:rPr>
                      </w:pPr>
                      <w:bookmarkStart w:id="6476" w:name="_Toc828015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76"/>
                      <w:r w:rsidRPr="001B2C63">
                        <w:rPr>
                          <w:sz w:val="22"/>
                          <w:szCs w:val="22"/>
                        </w:rPr>
                        <w:t xml:space="preserve"> </w:t>
                      </w:r>
                    </w:p>
                    <w:p w14:paraId="6B2EC438" w14:textId="77777777" w:rsidR="005238B2" w:rsidRPr="001B2C63" w:rsidRDefault="005238B2" w:rsidP="00EB4CD5"/>
                    <w:p w14:paraId="7C2A98D8" w14:textId="77777777" w:rsidR="005238B2" w:rsidRPr="001B2C63" w:rsidRDefault="005238B2" w:rsidP="00EB4CD5">
                      <w:pPr>
                        <w:jc w:val="center"/>
                      </w:pPr>
                      <w:r w:rsidRPr="001B2C63">
                        <w:rPr>
                          <w:highlight w:val="yellow"/>
                        </w:rPr>
                        <w:t>Réf:</w:t>
                      </w:r>
                    </w:p>
                    <w:p w14:paraId="09368418" w14:textId="77777777" w:rsidR="005238B2" w:rsidRPr="001B2C63" w:rsidRDefault="005238B2" w:rsidP="00EB4CD5"/>
                    <w:p w14:paraId="0B76364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10E20E8" w14:textId="77777777" w:rsidR="005238B2" w:rsidRPr="001B2C63" w:rsidRDefault="005238B2" w:rsidP="00EB4CD5">
                      <w:pPr>
                        <w:pStyle w:val="Heading1"/>
                        <w:tabs>
                          <w:tab w:val="left" w:pos="9781"/>
                        </w:tabs>
                        <w:rPr>
                          <w:rFonts w:hint="eastAsia"/>
                          <w:sz w:val="22"/>
                          <w:szCs w:val="22"/>
                        </w:rPr>
                      </w:pPr>
                      <w:bookmarkStart w:id="6477" w:name="_Toc8280157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77"/>
                      <w:r w:rsidRPr="001B2C63">
                        <w:rPr>
                          <w:sz w:val="22"/>
                          <w:szCs w:val="22"/>
                        </w:rPr>
                        <w:t xml:space="preserve"> </w:t>
                      </w:r>
                    </w:p>
                    <w:p w14:paraId="26114491" w14:textId="77777777" w:rsidR="005238B2" w:rsidRPr="001B2C63" w:rsidRDefault="005238B2" w:rsidP="00EB4CD5"/>
                    <w:p w14:paraId="7F8031CF" w14:textId="77777777" w:rsidR="005238B2" w:rsidRPr="001B2C63" w:rsidRDefault="005238B2" w:rsidP="00EB4CD5">
                      <w:pPr>
                        <w:jc w:val="center"/>
                      </w:pPr>
                      <w:r w:rsidRPr="001B2C63">
                        <w:rPr>
                          <w:highlight w:val="yellow"/>
                        </w:rPr>
                        <w:t>Réf:</w:t>
                      </w:r>
                    </w:p>
                    <w:p w14:paraId="7403C8CF" w14:textId="77777777" w:rsidR="005238B2" w:rsidRPr="001B2C63" w:rsidRDefault="005238B2" w:rsidP="00EB4CD5"/>
                    <w:p w14:paraId="503B9BB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D1B8B0" w14:textId="77777777" w:rsidR="005238B2" w:rsidRPr="001B2C63" w:rsidRDefault="005238B2" w:rsidP="00EB4CD5">
                      <w:pPr>
                        <w:pStyle w:val="Heading1"/>
                        <w:tabs>
                          <w:tab w:val="left" w:pos="9781"/>
                        </w:tabs>
                        <w:rPr>
                          <w:rFonts w:hint="eastAsia"/>
                          <w:sz w:val="22"/>
                          <w:szCs w:val="22"/>
                        </w:rPr>
                      </w:pPr>
                      <w:bookmarkStart w:id="6478" w:name="_Toc828015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78"/>
                      <w:r w:rsidRPr="001B2C63">
                        <w:rPr>
                          <w:sz w:val="22"/>
                          <w:szCs w:val="22"/>
                        </w:rPr>
                        <w:t xml:space="preserve"> </w:t>
                      </w:r>
                    </w:p>
                    <w:p w14:paraId="1DA6FF6C" w14:textId="77777777" w:rsidR="005238B2" w:rsidRPr="001B2C63" w:rsidRDefault="005238B2" w:rsidP="00EB4CD5"/>
                    <w:p w14:paraId="2AA190A7" w14:textId="77777777" w:rsidR="005238B2" w:rsidRPr="001B2C63" w:rsidRDefault="005238B2" w:rsidP="00EB4CD5">
                      <w:pPr>
                        <w:jc w:val="center"/>
                      </w:pPr>
                      <w:r w:rsidRPr="001B2C63">
                        <w:rPr>
                          <w:highlight w:val="yellow"/>
                        </w:rPr>
                        <w:t>Réf:</w:t>
                      </w:r>
                    </w:p>
                    <w:p w14:paraId="133715E9" w14:textId="77777777" w:rsidR="005238B2" w:rsidRPr="001B2C63" w:rsidRDefault="005238B2" w:rsidP="00EB4CD5"/>
                    <w:p w14:paraId="43504AC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A52C5C1" w14:textId="77777777" w:rsidR="005238B2" w:rsidRPr="001B2C63" w:rsidRDefault="005238B2" w:rsidP="00EB4CD5">
                      <w:pPr>
                        <w:pStyle w:val="Heading1"/>
                        <w:tabs>
                          <w:tab w:val="left" w:pos="9781"/>
                        </w:tabs>
                        <w:rPr>
                          <w:rFonts w:hint="eastAsia"/>
                          <w:sz w:val="22"/>
                          <w:szCs w:val="22"/>
                        </w:rPr>
                      </w:pPr>
                      <w:bookmarkStart w:id="6479" w:name="_Toc8280157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479"/>
                      <w:r w:rsidRPr="001B2C63">
                        <w:rPr>
                          <w:sz w:val="22"/>
                          <w:szCs w:val="22"/>
                        </w:rPr>
                        <w:t xml:space="preserve"> </w:t>
                      </w:r>
                    </w:p>
                    <w:p w14:paraId="54798628" w14:textId="77777777" w:rsidR="005238B2" w:rsidRPr="001B2C63" w:rsidRDefault="005238B2" w:rsidP="00EB4CD5"/>
                    <w:p w14:paraId="551C8EE9" w14:textId="77777777" w:rsidR="005238B2" w:rsidRPr="001B2C63" w:rsidRDefault="005238B2" w:rsidP="00EB4CD5">
                      <w:pPr>
                        <w:jc w:val="center"/>
                      </w:pPr>
                      <w:r w:rsidRPr="001B2C63">
                        <w:rPr>
                          <w:highlight w:val="yellow"/>
                        </w:rPr>
                        <w:t>Réf:</w:t>
                      </w:r>
                    </w:p>
                    <w:p w14:paraId="43A36D71" w14:textId="77777777" w:rsidR="005238B2" w:rsidRPr="001B2C63" w:rsidRDefault="005238B2" w:rsidP="00EB4CD5"/>
                    <w:p w14:paraId="6FAA57F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FECA91" w14:textId="77777777" w:rsidR="005238B2" w:rsidRPr="001B2C63" w:rsidRDefault="005238B2" w:rsidP="00EB4CD5">
                      <w:pPr>
                        <w:pStyle w:val="Heading1"/>
                        <w:tabs>
                          <w:tab w:val="left" w:pos="9781"/>
                        </w:tabs>
                        <w:rPr>
                          <w:rFonts w:hint="eastAsia"/>
                          <w:sz w:val="22"/>
                          <w:szCs w:val="22"/>
                        </w:rPr>
                      </w:pPr>
                      <w:bookmarkStart w:id="6480" w:name="_Toc828015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80"/>
                      <w:r w:rsidRPr="001B2C63">
                        <w:rPr>
                          <w:sz w:val="22"/>
                          <w:szCs w:val="22"/>
                        </w:rPr>
                        <w:t xml:space="preserve"> </w:t>
                      </w:r>
                    </w:p>
                    <w:p w14:paraId="6DAE2378" w14:textId="77777777" w:rsidR="005238B2" w:rsidRPr="001B2C63" w:rsidRDefault="005238B2" w:rsidP="00EB4CD5"/>
                    <w:p w14:paraId="4C93AA1B" w14:textId="77777777" w:rsidR="005238B2" w:rsidRPr="001B2C63" w:rsidRDefault="005238B2" w:rsidP="00EB4CD5">
                      <w:pPr>
                        <w:jc w:val="center"/>
                      </w:pPr>
                      <w:r w:rsidRPr="001B2C63">
                        <w:rPr>
                          <w:highlight w:val="yellow"/>
                        </w:rPr>
                        <w:t>Réf:</w:t>
                      </w:r>
                    </w:p>
                    <w:p w14:paraId="57F19CDB" w14:textId="77777777" w:rsidR="005238B2" w:rsidRPr="001B2C63" w:rsidRDefault="005238B2" w:rsidP="00EB4CD5"/>
                    <w:p w14:paraId="6B1B6F9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952BF5" w14:textId="77777777" w:rsidR="005238B2" w:rsidRPr="001B2C63" w:rsidRDefault="005238B2" w:rsidP="00EB4CD5">
                      <w:pPr>
                        <w:pStyle w:val="Heading1"/>
                        <w:tabs>
                          <w:tab w:val="left" w:pos="9781"/>
                        </w:tabs>
                        <w:rPr>
                          <w:rFonts w:hint="eastAsia"/>
                          <w:sz w:val="22"/>
                          <w:szCs w:val="22"/>
                        </w:rPr>
                      </w:pPr>
                      <w:bookmarkStart w:id="6481" w:name="_Toc8280157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81"/>
                      <w:r w:rsidRPr="001B2C63">
                        <w:rPr>
                          <w:sz w:val="22"/>
                          <w:szCs w:val="22"/>
                        </w:rPr>
                        <w:t xml:space="preserve"> </w:t>
                      </w:r>
                    </w:p>
                    <w:p w14:paraId="73C414B7" w14:textId="77777777" w:rsidR="005238B2" w:rsidRPr="001B2C63" w:rsidRDefault="005238B2" w:rsidP="00EB4CD5"/>
                    <w:p w14:paraId="445BB1F5" w14:textId="77777777" w:rsidR="005238B2" w:rsidRPr="001B2C63" w:rsidRDefault="005238B2" w:rsidP="00EB4CD5">
                      <w:pPr>
                        <w:jc w:val="center"/>
                      </w:pPr>
                      <w:r w:rsidRPr="001B2C63">
                        <w:rPr>
                          <w:highlight w:val="yellow"/>
                        </w:rPr>
                        <w:t>Réf:</w:t>
                      </w:r>
                    </w:p>
                    <w:p w14:paraId="0CC6D90D" w14:textId="77777777" w:rsidR="005238B2" w:rsidRPr="001B2C63" w:rsidRDefault="005238B2" w:rsidP="00EB4CD5"/>
                    <w:p w14:paraId="4381816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A4EBA77" w14:textId="77777777" w:rsidR="005238B2" w:rsidRPr="001B2C63" w:rsidRDefault="005238B2" w:rsidP="00EB4CD5">
                      <w:pPr>
                        <w:pStyle w:val="Heading1"/>
                        <w:tabs>
                          <w:tab w:val="left" w:pos="9781"/>
                        </w:tabs>
                        <w:rPr>
                          <w:rFonts w:hint="eastAsia"/>
                          <w:sz w:val="22"/>
                          <w:szCs w:val="22"/>
                        </w:rPr>
                      </w:pPr>
                      <w:bookmarkStart w:id="6482" w:name="_Toc828015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82"/>
                      <w:r w:rsidRPr="001B2C63">
                        <w:rPr>
                          <w:sz w:val="22"/>
                          <w:szCs w:val="22"/>
                        </w:rPr>
                        <w:t xml:space="preserve"> </w:t>
                      </w:r>
                    </w:p>
                    <w:p w14:paraId="195443D8" w14:textId="77777777" w:rsidR="005238B2" w:rsidRPr="001B2C63" w:rsidRDefault="005238B2" w:rsidP="00EB4CD5"/>
                    <w:p w14:paraId="50BB7C6D" w14:textId="77777777" w:rsidR="005238B2" w:rsidRPr="00B73BFD" w:rsidRDefault="005238B2" w:rsidP="00EB4CD5">
                      <w:pPr>
                        <w:jc w:val="center"/>
                      </w:pPr>
                      <w:r w:rsidRPr="00B73BFD">
                        <w:rPr>
                          <w:highlight w:val="yellow"/>
                        </w:rPr>
                        <w:t>Réf:</w:t>
                      </w:r>
                    </w:p>
                    <w:p w14:paraId="43A13BF6" w14:textId="77777777" w:rsidR="005238B2" w:rsidRPr="00B73BFD" w:rsidRDefault="005238B2" w:rsidP="00EB4CD5"/>
                    <w:p w14:paraId="1B862875"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4CACD0D" w14:textId="77777777" w:rsidR="005238B2" w:rsidRPr="001B2C63" w:rsidRDefault="005238B2" w:rsidP="00EB4CD5">
                      <w:pPr>
                        <w:pStyle w:val="Heading1"/>
                        <w:tabs>
                          <w:tab w:val="left" w:pos="9781"/>
                        </w:tabs>
                        <w:rPr>
                          <w:rFonts w:hint="eastAsia"/>
                          <w:sz w:val="22"/>
                          <w:szCs w:val="22"/>
                        </w:rPr>
                      </w:pPr>
                      <w:bookmarkStart w:id="6483" w:name="_Toc82801580"/>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6483"/>
                      <w:r w:rsidRPr="001B2C63">
                        <w:rPr>
                          <w:sz w:val="22"/>
                          <w:szCs w:val="22"/>
                        </w:rPr>
                        <w:t xml:space="preserve"> </w:t>
                      </w:r>
                    </w:p>
                    <w:p w14:paraId="73291634" w14:textId="77777777" w:rsidR="005238B2" w:rsidRPr="001B2C63" w:rsidRDefault="005238B2" w:rsidP="00EB4CD5"/>
                    <w:p w14:paraId="0A45C8B9"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32321030" w14:textId="77777777" w:rsidR="005238B2" w:rsidRPr="001B2C63" w:rsidRDefault="005238B2" w:rsidP="00EB4CD5"/>
                    <w:p w14:paraId="45A3D70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7C2BD6" w14:textId="77777777" w:rsidR="005238B2" w:rsidRPr="001B2C63" w:rsidRDefault="005238B2" w:rsidP="00EB4CD5">
                      <w:pPr>
                        <w:pStyle w:val="Heading1"/>
                        <w:tabs>
                          <w:tab w:val="left" w:pos="9781"/>
                        </w:tabs>
                        <w:rPr>
                          <w:rFonts w:hint="eastAsia"/>
                          <w:sz w:val="22"/>
                          <w:szCs w:val="22"/>
                        </w:rPr>
                      </w:pPr>
                      <w:bookmarkStart w:id="6484" w:name="_Toc828015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84"/>
                      <w:r w:rsidRPr="001B2C63">
                        <w:rPr>
                          <w:sz w:val="22"/>
                          <w:szCs w:val="22"/>
                        </w:rPr>
                        <w:t xml:space="preserve"> </w:t>
                      </w:r>
                    </w:p>
                    <w:p w14:paraId="6BAA8EDA" w14:textId="77777777" w:rsidR="005238B2" w:rsidRPr="001B2C63" w:rsidRDefault="005238B2" w:rsidP="00EB4CD5"/>
                    <w:p w14:paraId="0937206F" w14:textId="77777777" w:rsidR="005238B2" w:rsidRPr="001B2C63" w:rsidRDefault="005238B2" w:rsidP="00EB4CD5">
                      <w:pPr>
                        <w:jc w:val="center"/>
                      </w:pPr>
                      <w:r w:rsidRPr="001B2C63">
                        <w:rPr>
                          <w:highlight w:val="yellow"/>
                        </w:rPr>
                        <w:t>Réf:</w:t>
                      </w:r>
                    </w:p>
                    <w:p w14:paraId="22E3F0B5" w14:textId="77777777" w:rsidR="005238B2" w:rsidRPr="001B2C63" w:rsidRDefault="005238B2" w:rsidP="00EB4CD5"/>
                    <w:p w14:paraId="1D9613F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87C345" w14:textId="77777777" w:rsidR="005238B2" w:rsidRPr="001B2C63" w:rsidRDefault="005238B2" w:rsidP="00EB4CD5">
                      <w:pPr>
                        <w:pStyle w:val="Heading1"/>
                        <w:tabs>
                          <w:tab w:val="left" w:pos="9781"/>
                        </w:tabs>
                        <w:rPr>
                          <w:rFonts w:hint="eastAsia"/>
                          <w:sz w:val="22"/>
                          <w:szCs w:val="22"/>
                        </w:rPr>
                      </w:pPr>
                      <w:bookmarkStart w:id="6485" w:name="_Toc8280158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85"/>
                      <w:r w:rsidRPr="001B2C63">
                        <w:rPr>
                          <w:sz w:val="22"/>
                          <w:szCs w:val="22"/>
                        </w:rPr>
                        <w:t xml:space="preserve"> </w:t>
                      </w:r>
                    </w:p>
                    <w:p w14:paraId="705AE2D0" w14:textId="77777777" w:rsidR="005238B2" w:rsidRPr="001B2C63" w:rsidRDefault="005238B2" w:rsidP="00EB4CD5"/>
                    <w:p w14:paraId="69BC40F8" w14:textId="77777777" w:rsidR="005238B2" w:rsidRPr="001B2C63" w:rsidRDefault="005238B2" w:rsidP="00EB4CD5">
                      <w:pPr>
                        <w:jc w:val="center"/>
                      </w:pPr>
                      <w:r w:rsidRPr="001B2C63">
                        <w:rPr>
                          <w:highlight w:val="yellow"/>
                        </w:rPr>
                        <w:t>Réf:</w:t>
                      </w:r>
                    </w:p>
                    <w:p w14:paraId="76154A39" w14:textId="77777777" w:rsidR="005238B2" w:rsidRPr="001B2C63" w:rsidRDefault="005238B2" w:rsidP="00EB4CD5"/>
                    <w:p w14:paraId="29CD6EA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91A157E" w14:textId="77777777" w:rsidR="005238B2" w:rsidRPr="001B2C63" w:rsidRDefault="005238B2" w:rsidP="00EB4CD5">
                      <w:pPr>
                        <w:pStyle w:val="Heading1"/>
                        <w:tabs>
                          <w:tab w:val="left" w:pos="9781"/>
                        </w:tabs>
                        <w:rPr>
                          <w:rFonts w:hint="eastAsia"/>
                          <w:sz w:val="22"/>
                          <w:szCs w:val="22"/>
                        </w:rPr>
                      </w:pPr>
                      <w:bookmarkStart w:id="6486" w:name="_Toc828015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86"/>
                      <w:r w:rsidRPr="001B2C63">
                        <w:rPr>
                          <w:sz w:val="22"/>
                          <w:szCs w:val="22"/>
                        </w:rPr>
                        <w:t xml:space="preserve"> </w:t>
                      </w:r>
                    </w:p>
                    <w:p w14:paraId="08B7580C" w14:textId="77777777" w:rsidR="005238B2" w:rsidRPr="001B2C63" w:rsidRDefault="005238B2" w:rsidP="00EB4CD5"/>
                    <w:p w14:paraId="7CB96C98" w14:textId="77777777" w:rsidR="005238B2" w:rsidRPr="001B2C63" w:rsidRDefault="005238B2" w:rsidP="00EB4CD5">
                      <w:pPr>
                        <w:jc w:val="center"/>
                      </w:pPr>
                      <w:r w:rsidRPr="001B2C63">
                        <w:rPr>
                          <w:highlight w:val="yellow"/>
                        </w:rPr>
                        <w:t>Réf:</w:t>
                      </w:r>
                    </w:p>
                    <w:p w14:paraId="7087F1CF" w14:textId="77777777" w:rsidR="005238B2" w:rsidRPr="001B2C63" w:rsidRDefault="005238B2" w:rsidP="00EB4CD5"/>
                    <w:p w14:paraId="2A54964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16C472" w14:textId="77777777" w:rsidR="005238B2" w:rsidRPr="001B2C63" w:rsidRDefault="005238B2" w:rsidP="00EB4CD5">
                      <w:pPr>
                        <w:pStyle w:val="Heading1"/>
                        <w:tabs>
                          <w:tab w:val="left" w:pos="9781"/>
                        </w:tabs>
                        <w:rPr>
                          <w:rFonts w:hint="eastAsia"/>
                          <w:sz w:val="22"/>
                          <w:szCs w:val="22"/>
                        </w:rPr>
                      </w:pPr>
                      <w:bookmarkStart w:id="6487" w:name="_Toc8280158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487"/>
                      <w:r w:rsidRPr="001B2C63">
                        <w:rPr>
                          <w:sz w:val="22"/>
                          <w:szCs w:val="22"/>
                        </w:rPr>
                        <w:t xml:space="preserve"> </w:t>
                      </w:r>
                    </w:p>
                    <w:p w14:paraId="267AECEF" w14:textId="77777777" w:rsidR="005238B2" w:rsidRPr="001B2C63" w:rsidRDefault="005238B2" w:rsidP="00EB4CD5"/>
                    <w:p w14:paraId="54E0440C" w14:textId="77777777" w:rsidR="005238B2" w:rsidRPr="001B2C63" w:rsidRDefault="005238B2" w:rsidP="00EB4CD5">
                      <w:pPr>
                        <w:jc w:val="center"/>
                      </w:pPr>
                      <w:r w:rsidRPr="001B2C63">
                        <w:rPr>
                          <w:highlight w:val="yellow"/>
                        </w:rPr>
                        <w:t>Réf:</w:t>
                      </w:r>
                    </w:p>
                    <w:p w14:paraId="3A9F552E" w14:textId="77777777" w:rsidR="005238B2" w:rsidRPr="001B2C63" w:rsidRDefault="005238B2" w:rsidP="00EB4CD5"/>
                    <w:p w14:paraId="0D9390D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294F3D" w14:textId="77777777" w:rsidR="005238B2" w:rsidRPr="001B2C63" w:rsidRDefault="005238B2" w:rsidP="00EB4CD5">
                      <w:pPr>
                        <w:pStyle w:val="Heading1"/>
                        <w:tabs>
                          <w:tab w:val="left" w:pos="9781"/>
                        </w:tabs>
                        <w:rPr>
                          <w:rFonts w:hint="eastAsia"/>
                          <w:sz w:val="22"/>
                          <w:szCs w:val="22"/>
                        </w:rPr>
                      </w:pPr>
                      <w:bookmarkStart w:id="6488" w:name="_Toc828015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88"/>
                      <w:r w:rsidRPr="001B2C63">
                        <w:rPr>
                          <w:sz w:val="22"/>
                          <w:szCs w:val="22"/>
                        </w:rPr>
                        <w:t xml:space="preserve"> </w:t>
                      </w:r>
                    </w:p>
                    <w:p w14:paraId="58D1D902" w14:textId="77777777" w:rsidR="005238B2" w:rsidRPr="001B2C63" w:rsidRDefault="005238B2" w:rsidP="00EB4CD5"/>
                    <w:p w14:paraId="057F19B1" w14:textId="77777777" w:rsidR="005238B2" w:rsidRPr="001B2C63" w:rsidRDefault="005238B2" w:rsidP="00EB4CD5">
                      <w:pPr>
                        <w:jc w:val="center"/>
                      </w:pPr>
                      <w:r w:rsidRPr="001B2C63">
                        <w:rPr>
                          <w:highlight w:val="yellow"/>
                        </w:rPr>
                        <w:t>Réf:</w:t>
                      </w:r>
                    </w:p>
                    <w:p w14:paraId="7809475B" w14:textId="77777777" w:rsidR="005238B2" w:rsidRPr="001B2C63" w:rsidRDefault="005238B2" w:rsidP="00EB4CD5"/>
                    <w:p w14:paraId="170366C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8A5F04" w14:textId="77777777" w:rsidR="005238B2" w:rsidRPr="001B2C63" w:rsidRDefault="005238B2" w:rsidP="00EB4CD5">
                      <w:pPr>
                        <w:pStyle w:val="Heading1"/>
                        <w:tabs>
                          <w:tab w:val="left" w:pos="9781"/>
                        </w:tabs>
                        <w:rPr>
                          <w:rFonts w:hint="eastAsia"/>
                          <w:sz w:val="22"/>
                          <w:szCs w:val="22"/>
                        </w:rPr>
                      </w:pPr>
                      <w:bookmarkStart w:id="6489" w:name="_Toc8280158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89"/>
                      <w:r w:rsidRPr="001B2C63">
                        <w:rPr>
                          <w:sz w:val="22"/>
                          <w:szCs w:val="22"/>
                        </w:rPr>
                        <w:t xml:space="preserve"> </w:t>
                      </w:r>
                    </w:p>
                    <w:p w14:paraId="6F6C1948" w14:textId="77777777" w:rsidR="005238B2" w:rsidRPr="001B2C63" w:rsidRDefault="005238B2" w:rsidP="00EB4CD5"/>
                    <w:p w14:paraId="2112D0AD" w14:textId="77777777" w:rsidR="005238B2" w:rsidRPr="001B2C63" w:rsidRDefault="005238B2" w:rsidP="00EB4CD5">
                      <w:pPr>
                        <w:jc w:val="center"/>
                      </w:pPr>
                      <w:r w:rsidRPr="001B2C63">
                        <w:rPr>
                          <w:highlight w:val="yellow"/>
                        </w:rPr>
                        <w:t>Réf:</w:t>
                      </w:r>
                    </w:p>
                    <w:p w14:paraId="69DC3784" w14:textId="77777777" w:rsidR="005238B2" w:rsidRPr="001B2C63" w:rsidRDefault="005238B2" w:rsidP="00EB4CD5"/>
                    <w:p w14:paraId="404AA56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B87A8D" w14:textId="77777777" w:rsidR="005238B2" w:rsidRPr="001B2C63" w:rsidRDefault="005238B2" w:rsidP="00EB4CD5">
                      <w:pPr>
                        <w:pStyle w:val="Heading1"/>
                        <w:tabs>
                          <w:tab w:val="left" w:pos="9781"/>
                        </w:tabs>
                        <w:rPr>
                          <w:rFonts w:hint="eastAsia"/>
                          <w:sz w:val="22"/>
                          <w:szCs w:val="22"/>
                        </w:rPr>
                      </w:pPr>
                      <w:bookmarkStart w:id="6490" w:name="_Toc828015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90"/>
                      <w:r w:rsidRPr="001B2C63">
                        <w:rPr>
                          <w:sz w:val="22"/>
                          <w:szCs w:val="22"/>
                        </w:rPr>
                        <w:t xml:space="preserve"> </w:t>
                      </w:r>
                    </w:p>
                    <w:p w14:paraId="624218AF" w14:textId="77777777" w:rsidR="005238B2" w:rsidRPr="001B2C63" w:rsidRDefault="005238B2" w:rsidP="00EB4CD5"/>
                    <w:p w14:paraId="1CB9EAE3" w14:textId="77777777" w:rsidR="005238B2" w:rsidRPr="001B2C63" w:rsidRDefault="005238B2" w:rsidP="00EB4CD5">
                      <w:pPr>
                        <w:jc w:val="center"/>
                      </w:pPr>
                      <w:r w:rsidRPr="001B2C63">
                        <w:rPr>
                          <w:highlight w:val="yellow"/>
                        </w:rPr>
                        <w:t>Réf:</w:t>
                      </w:r>
                    </w:p>
                    <w:p w14:paraId="2374BCDD" w14:textId="77777777" w:rsidR="005238B2" w:rsidRPr="001B2C63" w:rsidRDefault="005238B2" w:rsidP="00EB4CD5"/>
                    <w:p w14:paraId="507E3F2E"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64A99D6" w14:textId="77777777" w:rsidR="005238B2" w:rsidRPr="001B2C63" w:rsidRDefault="005238B2" w:rsidP="00EB4CD5">
                      <w:pPr>
                        <w:pStyle w:val="Heading1"/>
                        <w:tabs>
                          <w:tab w:val="left" w:pos="9781"/>
                        </w:tabs>
                        <w:rPr>
                          <w:rFonts w:hint="eastAsia"/>
                          <w:sz w:val="22"/>
                          <w:szCs w:val="22"/>
                        </w:rPr>
                      </w:pPr>
                      <w:bookmarkStart w:id="6491" w:name="_Toc8280158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91"/>
                      <w:r w:rsidRPr="001B2C63">
                        <w:rPr>
                          <w:sz w:val="22"/>
                          <w:szCs w:val="22"/>
                        </w:rPr>
                        <w:t xml:space="preserve"> </w:t>
                      </w:r>
                    </w:p>
                    <w:p w14:paraId="46FC5D37" w14:textId="77777777" w:rsidR="005238B2" w:rsidRPr="001B2C63" w:rsidRDefault="005238B2" w:rsidP="00EB4CD5"/>
                    <w:p w14:paraId="5A90E2D7" w14:textId="77777777" w:rsidR="005238B2" w:rsidRPr="001B2C63" w:rsidRDefault="005238B2" w:rsidP="00EB4CD5">
                      <w:pPr>
                        <w:jc w:val="center"/>
                      </w:pPr>
                      <w:r w:rsidRPr="001B2C63">
                        <w:rPr>
                          <w:highlight w:val="yellow"/>
                        </w:rPr>
                        <w:t>Réf:</w:t>
                      </w:r>
                    </w:p>
                    <w:p w14:paraId="035B4679" w14:textId="77777777" w:rsidR="005238B2" w:rsidRPr="001B2C63" w:rsidRDefault="005238B2" w:rsidP="00EB4CD5"/>
                    <w:p w14:paraId="5FAB46C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C8252D" w14:textId="77777777" w:rsidR="005238B2" w:rsidRPr="001B2C63" w:rsidRDefault="005238B2" w:rsidP="00EB4CD5">
                      <w:pPr>
                        <w:pStyle w:val="Heading1"/>
                        <w:tabs>
                          <w:tab w:val="left" w:pos="9781"/>
                        </w:tabs>
                        <w:rPr>
                          <w:rFonts w:hint="eastAsia"/>
                          <w:sz w:val="22"/>
                          <w:szCs w:val="22"/>
                        </w:rPr>
                      </w:pPr>
                      <w:bookmarkStart w:id="6492" w:name="_Toc828015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92"/>
                      <w:r w:rsidRPr="001B2C63">
                        <w:rPr>
                          <w:sz w:val="22"/>
                          <w:szCs w:val="22"/>
                        </w:rPr>
                        <w:t xml:space="preserve"> </w:t>
                      </w:r>
                    </w:p>
                    <w:p w14:paraId="41470F1B" w14:textId="77777777" w:rsidR="005238B2" w:rsidRPr="001B2C63" w:rsidRDefault="005238B2" w:rsidP="00EB4CD5"/>
                    <w:p w14:paraId="5E1B5DE4" w14:textId="77777777" w:rsidR="005238B2" w:rsidRPr="001B2C63" w:rsidRDefault="005238B2" w:rsidP="00EB4CD5">
                      <w:pPr>
                        <w:jc w:val="center"/>
                      </w:pPr>
                      <w:r w:rsidRPr="001B2C63">
                        <w:rPr>
                          <w:highlight w:val="yellow"/>
                        </w:rPr>
                        <w:t>Réf:</w:t>
                      </w:r>
                    </w:p>
                    <w:p w14:paraId="5AEDE0EC" w14:textId="77777777" w:rsidR="005238B2" w:rsidRPr="001B2C63" w:rsidRDefault="005238B2" w:rsidP="00EB4CD5"/>
                    <w:p w14:paraId="72DAA98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9A79509" w14:textId="77777777" w:rsidR="005238B2" w:rsidRPr="001B2C63" w:rsidRDefault="005238B2" w:rsidP="00EB4CD5">
                      <w:pPr>
                        <w:pStyle w:val="Heading1"/>
                        <w:tabs>
                          <w:tab w:val="left" w:pos="9781"/>
                        </w:tabs>
                        <w:rPr>
                          <w:rFonts w:hint="eastAsia"/>
                          <w:sz w:val="22"/>
                          <w:szCs w:val="22"/>
                        </w:rPr>
                      </w:pPr>
                      <w:bookmarkStart w:id="6493" w:name="_Toc8280159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93"/>
                      <w:r w:rsidRPr="001B2C63">
                        <w:rPr>
                          <w:sz w:val="22"/>
                          <w:szCs w:val="22"/>
                        </w:rPr>
                        <w:t xml:space="preserve"> </w:t>
                      </w:r>
                    </w:p>
                    <w:p w14:paraId="3D0D5C34" w14:textId="77777777" w:rsidR="005238B2" w:rsidRPr="001B2C63" w:rsidRDefault="005238B2" w:rsidP="00EB4CD5"/>
                    <w:p w14:paraId="4496F9E0" w14:textId="77777777" w:rsidR="005238B2" w:rsidRPr="001B2C63" w:rsidRDefault="005238B2" w:rsidP="00EB4CD5">
                      <w:pPr>
                        <w:jc w:val="center"/>
                      </w:pPr>
                      <w:r w:rsidRPr="001B2C63">
                        <w:rPr>
                          <w:highlight w:val="yellow"/>
                        </w:rPr>
                        <w:t>Réf:</w:t>
                      </w:r>
                    </w:p>
                    <w:p w14:paraId="6EFCEF0C" w14:textId="77777777" w:rsidR="005238B2" w:rsidRPr="001B2C63" w:rsidRDefault="005238B2" w:rsidP="00EB4CD5"/>
                    <w:p w14:paraId="786B960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681968" w14:textId="77777777" w:rsidR="005238B2" w:rsidRPr="001B2C63" w:rsidRDefault="005238B2" w:rsidP="00EB4CD5">
                      <w:pPr>
                        <w:pStyle w:val="Heading1"/>
                        <w:tabs>
                          <w:tab w:val="left" w:pos="9781"/>
                        </w:tabs>
                        <w:rPr>
                          <w:rFonts w:hint="eastAsia"/>
                          <w:sz w:val="22"/>
                          <w:szCs w:val="22"/>
                        </w:rPr>
                      </w:pPr>
                      <w:bookmarkStart w:id="6494" w:name="_Toc828015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94"/>
                      <w:r w:rsidRPr="001B2C63">
                        <w:rPr>
                          <w:sz w:val="22"/>
                          <w:szCs w:val="22"/>
                        </w:rPr>
                        <w:t xml:space="preserve"> </w:t>
                      </w:r>
                    </w:p>
                    <w:p w14:paraId="7EA39CE5" w14:textId="77777777" w:rsidR="005238B2" w:rsidRPr="001B2C63" w:rsidRDefault="005238B2" w:rsidP="00EB4CD5"/>
                    <w:p w14:paraId="65C6EF88" w14:textId="77777777" w:rsidR="005238B2" w:rsidRPr="001B2C63" w:rsidRDefault="005238B2" w:rsidP="00EB4CD5">
                      <w:pPr>
                        <w:jc w:val="center"/>
                      </w:pPr>
                      <w:r w:rsidRPr="001B2C63">
                        <w:rPr>
                          <w:highlight w:val="yellow"/>
                        </w:rPr>
                        <w:t>Réf:</w:t>
                      </w:r>
                    </w:p>
                    <w:p w14:paraId="1BE01571" w14:textId="77777777" w:rsidR="005238B2" w:rsidRPr="001B2C63" w:rsidRDefault="005238B2" w:rsidP="00EB4CD5"/>
                    <w:p w14:paraId="7EA34C2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ACF4D7" w14:textId="77777777" w:rsidR="005238B2" w:rsidRPr="001B2C63" w:rsidRDefault="005238B2" w:rsidP="00EB4CD5">
                      <w:pPr>
                        <w:pStyle w:val="Heading1"/>
                        <w:tabs>
                          <w:tab w:val="left" w:pos="9781"/>
                        </w:tabs>
                        <w:rPr>
                          <w:rFonts w:hint="eastAsia"/>
                          <w:sz w:val="22"/>
                          <w:szCs w:val="22"/>
                        </w:rPr>
                      </w:pPr>
                      <w:bookmarkStart w:id="6495" w:name="_Toc8280159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495"/>
                      <w:r w:rsidRPr="001B2C63">
                        <w:rPr>
                          <w:sz w:val="22"/>
                          <w:szCs w:val="22"/>
                        </w:rPr>
                        <w:t xml:space="preserve"> </w:t>
                      </w:r>
                    </w:p>
                    <w:p w14:paraId="5B39CE5F" w14:textId="77777777" w:rsidR="005238B2" w:rsidRPr="001B2C63" w:rsidRDefault="005238B2" w:rsidP="00EB4CD5"/>
                    <w:p w14:paraId="53AEEC6D" w14:textId="77777777" w:rsidR="005238B2" w:rsidRPr="001B2C63" w:rsidRDefault="005238B2" w:rsidP="00EB4CD5">
                      <w:pPr>
                        <w:jc w:val="center"/>
                      </w:pPr>
                      <w:r w:rsidRPr="001B2C63">
                        <w:rPr>
                          <w:highlight w:val="yellow"/>
                        </w:rPr>
                        <w:t>Réf:</w:t>
                      </w:r>
                    </w:p>
                    <w:p w14:paraId="78B0EA3C" w14:textId="77777777" w:rsidR="005238B2" w:rsidRPr="001B2C63" w:rsidRDefault="005238B2" w:rsidP="00EB4CD5"/>
                    <w:p w14:paraId="3616FB6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AB879B6" w14:textId="77777777" w:rsidR="005238B2" w:rsidRPr="001B2C63" w:rsidRDefault="005238B2" w:rsidP="00EB4CD5">
                      <w:pPr>
                        <w:pStyle w:val="Heading1"/>
                        <w:tabs>
                          <w:tab w:val="left" w:pos="9781"/>
                        </w:tabs>
                        <w:rPr>
                          <w:rFonts w:hint="eastAsia"/>
                          <w:sz w:val="22"/>
                          <w:szCs w:val="22"/>
                        </w:rPr>
                      </w:pPr>
                      <w:bookmarkStart w:id="6496" w:name="_Toc828015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96"/>
                      <w:r w:rsidRPr="001B2C63">
                        <w:rPr>
                          <w:sz w:val="22"/>
                          <w:szCs w:val="22"/>
                        </w:rPr>
                        <w:t xml:space="preserve"> </w:t>
                      </w:r>
                    </w:p>
                    <w:p w14:paraId="0222114A" w14:textId="77777777" w:rsidR="005238B2" w:rsidRPr="001B2C63" w:rsidRDefault="005238B2" w:rsidP="00EB4CD5"/>
                    <w:p w14:paraId="6FFDF303" w14:textId="77777777" w:rsidR="005238B2" w:rsidRPr="001B2C63" w:rsidRDefault="005238B2" w:rsidP="00EB4CD5">
                      <w:pPr>
                        <w:jc w:val="center"/>
                      </w:pPr>
                      <w:r w:rsidRPr="001B2C63">
                        <w:rPr>
                          <w:highlight w:val="yellow"/>
                        </w:rPr>
                        <w:t>Réf:</w:t>
                      </w:r>
                    </w:p>
                    <w:p w14:paraId="7C609D98" w14:textId="77777777" w:rsidR="005238B2" w:rsidRPr="001B2C63" w:rsidRDefault="005238B2" w:rsidP="00EB4CD5"/>
                    <w:p w14:paraId="218AC98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621CE1" w14:textId="77777777" w:rsidR="005238B2" w:rsidRPr="001B2C63" w:rsidRDefault="005238B2" w:rsidP="00EB4CD5">
                      <w:pPr>
                        <w:pStyle w:val="Heading1"/>
                        <w:tabs>
                          <w:tab w:val="left" w:pos="9781"/>
                        </w:tabs>
                        <w:rPr>
                          <w:rFonts w:hint="eastAsia"/>
                          <w:sz w:val="22"/>
                          <w:szCs w:val="22"/>
                        </w:rPr>
                      </w:pPr>
                      <w:bookmarkStart w:id="6497" w:name="_Toc8280159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97"/>
                      <w:r w:rsidRPr="001B2C63">
                        <w:rPr>
                          <w:sz w:val="22"/>
                          <w:szCs w:val="22"/>
                        </w:rPr>
                        <w:t xml:space="preserve"> </w:t>
                      </w:r>
                    </w:p>
                    <w:p w14:paraId="22FABF9A" w14:textId="77777777" w:rsidR="005238B2" w:rsidRPr="001B2C63" w:rsidRDefault="005238B2" w:rsidP="00EB4CD5"/>
                    <w:p w14:paraId="089544F3" w14:textId="77777777" w:rsidR="005238B2" w:rsidRPr="001B2C63" w:rsidRDefault="005238B2" w:rsidP="00EB4CD5">
                      <w:pPr>
                        <w:jc w:val="center"/>
                      </w:pPr>
                      <w:r w:rsidRPr="001B2C63">
                        <w:rPr>
                          <w:highlight w:val="yellow"/>
                        </w:rPr>
                        <w:t>Réf:</w:t>
                      </w:r>
                    </w:p>
                    <w:p w14:paraId="6182D520" w14:textId="77777777" w:rsidR="005238B2" w:rsidRPr="001B2C63" w:rsidRDefault="005238B2" w:rsidP="00EB4CD5"/>
                    <w:p w14:paraId="733704F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0C6577E" w14:textId="77777777" w:rsidR="005238B2" w:rsidRPr="001B2C63" w:rsidRDefault="005238B2" w:rsidP="00EB4CD5">
                      <w:pPr>
                        <w:pStyle w:val="Heading1"/>
                        <w:tabs>
                          <w:tab w:val="left" w:pos="9781"/>
                        </w:tabs>
                        <w:rPr>
                          <w:rFonts w:hint="eastAsia"/>
                          <w:sz w:val="22"/>
                          <w:szCs w:val="22"/>
                        </w:rPr>
                      </w:pPr>
                      <w:bookmarkStart w:id="6498" w:name="_Toc828015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498"/>
                      <w:r w:rsidRPr="001B2C63">
                        <w:rPr>
                          <w:sz w:val="22"/>
                          <w:szCs w:val="22"/>
                        </w:rPr>
                        <w:t xml:space="preserve"> </w:t>
                      </w:r>
                    </w:p>
                    <w:p w14:paraId="741735A4" w14:textId="77777777" w:rsidR="005238B2" w:rsidRPr="001B2C63" w:rsidRDefault="005238B2" w:rsidP="00EB4CD5"/>
                    <w:p w14:paraId="3971CF9C" w14:textId="77777777" w:rsidR="005238B2" w:rsidRPr="001B2C63" w:rsidRDefault="005238B2" w:rsidP="00EB4CD5">
                      <w:pPr>
                        <w:jc w:val="center"/>
                      </w:pPr>
                      <w:r w:rsidRPr="001B2C63">
                        <w:rPr>
                          <w:highlight w:val="yellow"/>
                        </w:rPr>
                        <w:t>Réf:</w:t>
                      </w:r>
                    </w:p>
                    <w:p w14:paraId="5E367766" w14:textId="77777777" w:rsidR="005238B2" w:rsidRPr="001B2C63" w:rsidRDefault="005238B2" w:rsidP="00EB4CD5"/>
                    <w:p w14:paraId="6A8F7B30"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6499" w:name="_Toc8280159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499"/>
                      <w:r w:rsidRPr="001B2C63">
                        <w:rPr>
                          <w:sz w:val="22"/>
                          <w:szCs w:val="22"/>
                        </w:rPr>
                        <w:t xml:space="preserve"> </w:t>
                      </w:r>
                    </w:p>
                    <w:p w14:paraId="1D75D94D" w14:textId="77777777" w:rsidR="005238B2" w:rsidRPr="001B2C63" w:rsidRDefault="005238B2" w:rsidP="00EB4CD5"/>
                    <w:p w14:paraId="4D1E11EC" w14:textId="77777777" w:rsidR="005238B2" w:rsidRPr="001B2C63" w:rsidRDefault="005238B2" w:rsidP="00EB4CD5">
                      <w:pPr>
                        <w:jc w:val="center"/>
                      </w:pPr>
                      <w:r w:rsidRPr="001B2C63">
                        <w:rPr>
                          <w:highlight w:val="yellow"/>
                        </w:rPr>
                        <w:t>Réf:</w:t>
                      </w:r>
                    </w:p>
                    <w:p w14:paraId="15A2785B" w14:textId="77777777" w:rsidR="005238B2" w:rsidRPr="001B2C63" w:rsidRDefault="005238B2" w:rsidP="00EB4CD5"/>
                    <w:p w14:paraId="14F00AE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E03E6D" w14:textId="77777777" w:rsidR="005238B2" w:rsidRPr="001B2C63" w:rsidRDefault="005238B2" w:rsidP="00EB4CD5">
                      <w:pPr>
                        <w:pStyle w:val="Heading1"/>
                        <w:tabs>
                          <w:tab w:val="left" w:pos="9781"/>
                        </w:tabs>
                        <w:rPr>
                          <w:rFonts w:hint="eastAsia"/>
                          <w:sz w:val="22"/>
                          <w:szCs w:val="22"/>
                        </w:rPr>
                      </w:pPr>
                      <w:bookmarkStart w:id="6500" w:name="_Toc828015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00"/>
                      <w:r w:rsidRPr="001B2C63">
                        <w:rPr>
                          <w:sz w:val="22"/>
                          <w:szCs w:val="22"/>
                        </w:rPr>
                        <w:t xml:space="preserve"> </w:t>
                      </w:r>
                    </w:p>
                    <w:p w14:paraId="50C7C000" w14:textId="77777777" w:rsidR="005238B2" w:rsidRPr="001B2C63" w:rsidRDefault="005238B2" w:rsidP="00EB4CD5"/>
                    <w:p w14:paraId="1A1DA921" w14:textId="77777777" w:rsidR="005238B2" w:rsidRPr="001B2C63" w:rsidRDefault="005238B2" w:rsidP="00EB4CD5">
                      <w:pPr>
                        <w:jc w:val="center"/>
                      </w:pPr>
                      <w:r w:rsidRPr="001B2C63">
                        <w:rPr>
                          <w:highlight w:val="yellow"/>
                        </w:rPr>
                        <w:t>Réf:</w:t>
                      </w:r>
                    </w:p>
                    <w:p w14:paraId="7EEE0464" w14:textId="77777777" w:rsidR="005238B2" w:rsidRPr="001B2C63" w:rsidRDefault="005238B2" w:rsidP="00EB4CD5"/>
                    <w:p w14:paraId="0C2B736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F61E3C" w14:textId="77777777" w:rsidR="005238B2" w:rsidRPr="001B2C63" w:rsidRDefault="005238B2" w:rsidP="00EB4CD5">
                      <w:pPr>
                        <w:pStyle w:val="Heading1"/>
                        <w:tabs>
                          <w:tab w:val="left" w:pos="9781"/>
                        </w:tabs>
                        <w:rPr>
                          <w:rFonts w:hint="eastAsia"/>
                          <w:sz w:val="22"/>
                          <w:szCs w:val="22"/>
                        </w:rPr>
                      </w:pPr>
                      <w:bookmarkStart w:id="6501" w:name="_Toc8280159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01"/>
                      <w:r w:rsidRPr="001B2C63">
                        <w:rPr>
                          <w:sz w:val="22"/>
                          <w:szCs w:val="22"/>
                        </w:rPr>
                        <w:t xml:space="preserve"> </w:t>
                      </w:r>
                    </w:p>
                    <w:p w14:paraId="71F2E75E" w14:textId="77777777" w:rsidR="005238B2" w:rsidRPr="001B2C63" w:rsidRDefault="005238B2" w:rsidP="00EB4CD5"/>
                    <w:p w14:paraId="0EA2FFDB" w14:textId="77777777" w:rsidR="005238B2" w:rsidRPr="001B2C63" w:rsidRDefault="005238B2" w:rsidP="00EB4CD5">
                      <w:pPr>
                        <w:jc w:val="center"/>
                      </w:pPr>
                      <w:r w:rsidRPr="001B2C63">
                        <w:rPr>
                          <w:highlight w:val="yellow"/>
                        </w:rPr>
                        <w:t>Réf:</w:t>
                      </w:r>
                    </w:p>
                    <w:p w14:paraId="1E3E2E08" w14:textId="77777777" w:rsidR="005238B2" w:rsidRPr="001B2C63" w:rsidRDefault="005238B2" w:rsidP="00EB4CD5"/>
                    <w:p w14:paraId="5278A89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E8B831" w14:textId="77777777" w:rsidR="005238B2" w:rsidRPr="001B2C63" w:rsidRDefault="005238B2" w:rsidP="00EB4CD5">
                      <w:pPr>
                        <w:pStyle w:val="Heading1"/>
                        <w:tabs>
                          <w:tab w:val="left" w:pos="9781"/>
                        </w:tabs>
                        <w:rPr>
                          <w:rFonts w:hint="eastAsia"/>
                          <w:sz w:val="22"/>
                          <w:szCs w:val="22"/>
                        </w:rPr>
                      </w:pPr>
                      <w:bookmarkStart w:id="6502" w:name="_Toc828015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02"/>
                      <w:r w:rsidRPr="001B2C63">
                        <w:rPr>
                          <w:sz w:val="22"/>
                          <w:szCs w:val="22"/>
                        </w:rPr>
                        <w:t xml:space="preserve"> </w:t>
                      </w:r>
                    </w:p>
                    <w:p w14:paraId="6FEF1BFF" w14:textId="77777777" w:rsidR="005238B2" w:rsidRPr="001B2C63" w:rsidRDefault="005238B2" w:rsidP="00EB4CD5"/>
                    <w:p w14:paraId="4311EA91" w14:textId="77777777" w:rsidR="005238B2" w:rsidRPr="001B2C63" w:rsidRDefault="005238B2" w:rsidP="00EB4CD5">
                      <w:pPr>
                        <w:jc w:val="center"/>
                      </w:pPr>
                      <w:r w:rsidRPr="001B2C63">
                        <w:rPr>
                          <w:highlight w:val="yellow"/>
                        </w:rPr>
                        <w:t>Réf:</w:t>
                      </w:r>
                    </w:p>
                    <w:p w14:paraId="216089EE" w14:textId="77777777" w:rsidR="005238B2" w:rsidRPr="001B2C63" w:rsidRDefault="005238B2" w:rsidP="00EB4CD5"/>
                    <w:p w14:paraId="0F982D5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C10B0E2" w14:textId="77777777" w:rsidR="005238B2" w:rsidRPr="001B2C63" w:rsidRDefault="005238B2" w:rsidP="00EB4CD5">
                      <w:pPr>
                        <w:pStyle w:val="Heading1"/>
                        <w:tabs>
                          <w:tab w:val="left" w:pos="9781"/>
                        </w:tabs>
                        <w:rPr>
                          <w:rFonts w:hint="eastAsia"/>
                          <w:sz w:val="22"/>
                          <w:szCs w:val="22"/>
                        </w:rPr>
                      </w:pPr>
                      <w:bookmarkStart w:id="6503" w:name="_Toc8280160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503"/>
                      <w:r w:rsidRPr="001B2C63">
                        <w:rPr>
                          <w:sz w:val="22"/>
                          <w:szCs w:val="22"/>
                        </w:rPr>
                        <w:t xml:space="preserve"> </w:t>
                      </w:r>
                    </w:p>
                    <w:p w14:paraId="075EAA1E" w14:textId="77777777" w:rsidR="005238B2" w:rsidRPr="001B2C63" w:rsidRDefault="005238B2" w:rsidP="00EB4CD5"/>
                    <w:p w14:paraId="55B0F679" w14:textId="77777777" w:rsidR="005238B2" w:rsidRPr="001B2C63" w:rsidRDefault="005238B2" w:rsidP="00EB4CD5">
                      <w:pPr>
                        <w:jc w:val="center"/>
                      </w:pPr>
                      <w:r w:rsidRPr="001B2C63">
                        <w:rPr>
                          <w:highlight w:val="yellow"/>
                        </w:rPr>
                        <w:t>Réf:</w:t>
                      </w:r>
                    </w:p>
                    <w:p w14:paraId="00EC54EE" w14:textId="77777777" w:rsidR="005238B2" w:rsidRPr="001B2C63" w:rsidRDefault="005238B2" w:rsidP="00EB4CD5"/>
                    <w:p w14:paraId="0582E13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05C728" w14:textId="77777777" w:rsidR="005238B2" w:rsidRPr="001B2C63" w:rsidRDefault="005238B2" w:rsidP="00EB4CD5">
                      <w:pPr>
                        <w:pStyle w:val="Heading1"/>
                        <w:tabs>
                          <w:tab w:val="left" w:pos="9781"/>
                        </w:tabs>
                        <w:rPr>
                          <w:rFonts w:hint="eastAsia"/>
                          <w:sz w:val="22"/>
                          <w:szCs w:val="22"/>
                        </w:rPr>
                      </w:pPr>
                      <w:bookmarkStart w:id="6504" w:name="_Toc828016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04"/>
                      <w:r w:rsidRPr="001B2C63">
                        <w:rPr>
                          <w:sz w:val="22"/>
                          <w:szCs w:val="22"/>
                        </w:rPr>
                        <w:t xml:space="preserve"> </w:t>
                      </w:r>
                    </w:p>
                    <w:p w14:paraId="3DB60AE7" w14:textId="77777777" w:rsidR="005238B2" w:rsidRPr="001B2C63" w:rsidRDefault="005238B2" w:rsidP="00EB4CD5"/>
                    <w:p w14:paraId="0BCD116D" w14:textId="77777777" w:rsidR="005238B2" w:rsidRPr="001B2C63" w:rsidRDefault="005238B2" w:rsidP="00EB4CD5">
                      <w:pPr>
                        <w:jc w:val="center"/>
                      </w:pPr>
                      <w:r w:rsidRPr="001B2C63">
                        <w:rPr>
                          <w:highlight w:val="yellow"/>
                        </w:rPr>
                        <w:t>Réf:</w:t>
                      </w:r>
                    </w:p>
                    <w:p w14:paraId="55222F8E" w14:textId="77777777" w:rsidR="005238B2" w:rsidRPr="001B2C63" w:rsidRDefault="005238B2" w:rsidP="00EB4CD5"/>
                    <w:p w14:paraId="1B8733D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CDC0C4E" w14:textId="77777777" w:rsidR="005238B2" w:rsidRPr="001B2C63" w:rsidRDefault="005238B2" w:rsidP="00EB4CD5">
                      <w:pPr>
                        <w:pStyle w:val="Heading1"/>
                        <w:tabs>
                          <w:tab w:val="left" w:pos="9781"/>
                        </w:tabs>
                        <w:rPr>
                          <w:rFonts w:hint="eastAsia"/>
                          <w:sz w:val="22"/>
                          <w:szCs w:val="22"/>
                        </w:rPr>
                      </w:pPr>
                      <w:bookmarkStart w:id="6505" w:name="_Toc8280160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05"/>
                      <w:r w:rsidRPr="001B2C63">
                        <w:rPr>
                          <w:sz w:val="22"/>
                          <w:szCs w:val="22"/>
                        </w:rPr>
                        <w:t xml:space="preserve"> </w:t>
                      </w:r>
                    </w:p>
                    <w:p w14:paraId="10D0E055" w14:textId="77777777" w:rsidR="005238B2" w:rsidRPr="001B2C63" w:rsidRDefault="005238B2" w:rsidP="00EB4CD5"/>
                    <w:p w14:paraId="383AE81C" w14:textId="77777777" w:rsidR="005238B2" w:rsidRPr="001B2C63" w:rsidRDefault="005238B2" w:rsidP="00EB4CD5">
                      <w:pPr>
                        <w:jc w:val="center"/>
                      </w:pPr>
                      <w:r w:rsidRPr="001B2C63">
                        <w:rPr>
                          <w:highlight w:val="yellow"/>
                        </w:rPr>
                        <w:t>Réf:</w:t>
                      </w:r>
                    </w:p>
                    <w:p w14:paraId="46E73BBC" w14:textId="77777777" w:rsidR="005238B2" w:rsidRPr="001B2C63" w:rsidRDefault="005238B2" w:rsidP="00EB4CD5"/>
                    <w:p w14:paraId="2FEB72A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69AB5A7" w14:textId="77777777" w:rsidR="005238B2" w:rsidRPr="001B2C63" w:rsidRDefault="005238B2" w:rsidP="00EB4CD5">
                      <w:pPr>
                        <w:pStyle w:val="Heading1"/>
                        <w:tabs>
                          <w:tab w:val="left" w:pos="9781"/>
                        </w:tabs>
                        <w:rPr>
                          <w:rFonts w:hint="eastAsia"/>
                          <w:sz w:val="22"/>
                          <w:szCs w:val="22"/>
                        </w:rPr>
                      </w:pPr>
                      <w:bookmarkStart w:id="6506" w:name="_Toc828016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06"/>
                      <w:r w:rsidRPr="001B2C63">
                        <w:rPr>
                          <w:sz w:val="22"/>
                          <w:szCs w:val="22"/>
                        </w:rPr>
                        <w:t xml:space="preserve"> </w:t>
                      </w:r>
                    </w:p>
                    <w:p w14:paraId="2837B5F7" w14:textId="77777777" w:rsidR="005238B2" w:rsidRPr="001B2C63" w:rsidRDefault="005238B2" w:rsidP="00EB4CD5"/>
                    <w:p w14:paraId="7C4C8697" w14:textId="77777777" w:rsidR="005238B2" w:rsidRPr="001B2C63" w:rsidRDefault="005238B2" w:rsidP="00EB4CD5">
                      <w:pPr>
                        <w:jc w:val="center"/>
                      </w:pPr>
                      <w:r w:rsidRPr="001B2C63">
                        <w:rPr>
                          <w:highlight w:val="yellow"/>
                        </w:rPr>
                        <w:t>Réf:</w:t>
                      </w:r>
                    </w:p>
                    <w:p w14:paraId="1ED44219" w14:textId="77777777" w:rsidR="005238B2" w:rsidRPr="001B2C63" w:rsidRDefault="005238B2" w:rsidP="00EB4CD5"/>
                    <w:p w14:paraId="4FF87AA5"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A85E350" w14:textId="77777777" w:rsidR="005238B2" w:rsidRPr="001B2C63" w:rsidRDefault="005238B2" w:rsidP="00EB4CD5">
                      <w:pPr>
                        <w:pStyle w:val="Heading1"/>
                        <w:tabs>
                          <w:tab w:val="left" w:pos="9781"/>
                        </w:tabs>
                        <w:rPr>
                          <w:rFonts w:hint="eastAsia"/>
                          <w:sz w:val="22"/>
                          <w:szCs w:val="22"/>
                        </w:rPr>
                      </w:pPr>
                      <w:bookmarkStart w:id="6507" w:name="_Toc8280160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07"/>
                      <w:r w:rsidRPr="001B2C63">
                        <w:rPr>
                          <w:sz w:val="22"/>
                          <w:szCs w:val="22"/>
                        </w:rPr>
                        <w:t xml:space="preserve"> </w:t>
                      </w:r>
                    </w:p>
                    <w:p w14:paraId="4D6E1F98" w14:textId="77777777" w:rsidR="005238B2" w:rsidRPr="001B2C63" w:rsidRDefault="005238B2" w:rsidP="00EB4CD5"/>
                    <w:p w14:paraId="14BEF884" w14:textId="77777777" w:rsidR="005238B2" w:rsidRPr="001B2C63" w:rsidRDefault="005238B2" w:rsidP="00EB4CD5">
                      <w:pPr>
                        <w:jc w:val="center"/>
                      </w:pPr>
                      <w:r w:rsidRPr="001B2C63">
                        <w:rPr>
                          <w:highlight w:val="yellow"/>
                        </w:rPr>
                        <w:t>Réf:</w:t>
                      </w:r>
                    </w:p>
                    <w:p w14:paraId="7D50A1D0" w14:textId="77777777" w:rsidR="005238B2" w:rsidRPr="001B2C63" w:rsidRDefault="005238B2" w:rsidP="00EB4CD5"/>
                    <w:p w14:paraId="195C9BC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D1EF67" w14:textId="77777777" w:rsidR="005238B2" w:rsidRPr="001B2C63" w:rsidRDefault="005238B2" w:rsidP="00EB4CD5">
                      <w:pPr>
                        <w:pStyle w:val="Heading1"/>
                        <w:tabs>
                          <w:tab w:val="left" w:pos="9781"/>
                        </w:tabs>
                        <w:rPr>
                          <w:rFonts w:hint="eastAsia"/>
                          <w:sz w:val="22"/>
                          <w:szCs w:val="22"/>
                        </w:rPr>
                      </w:pPr>
                      <w:bookmarkStart w:id="6508" w:name="_Toc828016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08"/>
                      <w:r w:rsidRPr="001B2C63">
                        <w:rPr>
                          <w:sz w:val="22"/>
                          <w:szCs w:val="22"/>
                        </w:rPr>
                        <w:t xml:space="preserve"> </w:t>
                      </w:r>
                    </w:p>
                    <w:p w14:paraId="60D9F36B" w14:textId="77777777" w:rsidR="005238B2" w:rsidRPr="001B2C63" w:rsidRDefault="005238B2" w:rsidP="00EB4CD5"/>
                    <w:p w14:paraId="245C4822" w14:textId="77777777" w:rsidR="005238B2" w:rsidRPr="001B2C63" w:rsidRDefault="005238B2" w:rsidP="00EB4CD5">
                      <w:pPr>
                        <w:jc w:val="center"/>
                      </w:pPr>
                      <w:r w:rsidRPr="001B2C63">
                        <w:rPr>
                          <w:highlight w:val="yellow"/>
                        </w:rPr>
                        <w:t>Réf:</w:t>
                      </w:r>
                    </w:p>
                    <w:p w14:paraId="03480849" w14:textId="77777777" w:rsidR="005238B2" w:rsidRPr="001B2C63" w:rsidRDefault="005238B2" w:rsidP="00EB4CD5"/>
                    <w:p w14:paraId="7D729A6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996E7B" w14:textId="77777777" w:rsidR="005238B2" w:rsidRPr="001B2C63" w:rsidRDefault="005238B2" w:rsidP="00EB4CD5">
                      <w:pPr>
                        <w:pStyle w:val="Heading1"/>
                        <w:tabs>
                          <w:tab w:val="left" w:pos="9781"/>
                        </w:tabs>
                        <w:rPr>
                          <w:rFonts w:hint="eastAsia"/>
                          <w:sz w:val="22"/>
                          <w:szCs w:val="22"/>
                        </w:rPr>
                      </w:pPr>
                      <w:bookmarkStart w:id="6509" w:name="_Toc8280160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09"/>
                      <w:r w:rsidRPr="001B2C63">
                        <w:rPr>
                          <w:sz w:val="22"/>
                          <w:szCs w:val="22"/>
                        </w:rPr>
                        <w:t xml:space="preserve"> </w:t>
                      </w:r>
                    </w:p>
                    <w:p w14:paraId="09303D2D" w14:textId="77777777" w:rsidR="005238B2" w:rsidRPr="001B2C63" w:rsidRDefault="005238B2" w:rsidP="00EB4CD5"/>
                    <w:p w14:paraId="1AA7AEAF" w14:textId="77777777" w:rsidR="005238B2" w:rsidRPr="001B2C63" w:rsidRDefault="005238B2" w:rsidP="00EB4CD5">
                      <w:pPr>
                        <w:jc w:val="center"/>
                      </w:pPr>
                      <w:r w:rsidRPr="001B2C63">
                        <w:rPr>
                          <w:highlight w:val="yellow"/>
                        </w:rPr>
                        <w:t>Réf:</w:t>
                      </w:r>
                    </w:p>
                    <w:p w14:paraId="2DE5200E" w14:textId="77777777" w:rsidR="005238B2" w:rsidRPr="001B2C63" w:rsidRDefault="005238B2" w:rsidP="00EB4CD5"/>
                    <w:p w14:paraId="4A0B809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6501F75" w14:textId="77777777" w:rsidR="005238B2" w:rsidRPr="001B2C63" w:rsidRDefault="005238B2" w:rsidP="00EB4CD5">
                      <w:pPr>
                        <w:pStyle w:val="Heading1"/>
                        <w:tabs>
                          <w:tab w:val="left" w:pos="9781"/>
                        </w:tabs>
                        <w:rPr>
                          <w:rFonts w:hint="eastAsia"/>
                          <w:sz w:val="22"/>
                          <w:szCs w:val="22"/>
                        </w:rPr>
                      </w:pPr>
                      <w:bookmarkStart w:id="6510" w:name="_Toc828016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10"/>
                      <w:r w:rsidRPr="001B2C63">
                        <w:rPr>
                          <w:sz w:val="22"/>
                          <w:szCs w:val="22"/>
                        </w:rPr>
                        <w:t xml:space="preserve"> </w:t>
                      </w:r>
                    </w:p>
                    <w:p w14:paraId="3AD38ABE" w14:textId="77777777" w:rsidR="005238B2" w:rsidRPr="001B2C63" w:rsidRDefault="005238B2" w:rsidP="00EB4CD5"/>
                    <w:p w14:paraId="607E808D" w14:textId="77777777" w:rsidR="005238B2" w:rsidRPr="001B2C63" w:rsidRDefault="005238B2" w:rsidP="00EB4CD5">
                      <w:pPr>
                        <w:jc w:val="center"/>
                      </w:pPr>
                      <w:r w:rsidRPr="001B2C63">
                        <w:rPr>
                          <w:highlight w:val="yellow"/>
                        </w:rPr>
                        <w:t>Réf:</w:t>
                      </w:r>
                    </w:p>
                    <w:p w14:paraId="70167FC8" w14:textId="77777777" w:rsidR="005238B2" w:rsidRPr="001B2C63" w:rsidRDefault="005238B2" w:rsidP="00EB4CD5"/>
                    <w:p w14:paraId="2A30FE5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9A0BA0" w14:textId="77777777" w:rsidR="005238B2" w:rsidRPr="001B2C63" w:rsidRDefault="005238B2" w:rsidP="00EB4CD5">
                      <w:pPr>
                        <w:pStyle w:val="Heading1"/>
                        <w:tabs>
                          <w:tab w:val="left" w:pos="9781"/>
                        </w:tabs>
                        <w:rPr>
                          <w:rFonts w:hint="eastAsia"/>
                          <w:sz w:val="22"/>
                          <w:szCs w:val="22"/>
                        </w:rPr>
                      </w:pPr>
                      <w:bookmarkStart w:id="6511" w:name="_Toc8280160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511"/>
                      <w:r w:rsidRPr="001B2C63">
                        <w:rPr>
                          <w:sz w:val="22"/>
                          <w:szCs w:val="22"/>
                        </w:rPr>
                        <w:t xml:space="preserve"> </w:t>
                      </w:r>
                    </w:p>
                    <w:p w14:paraId="14BCBF90" w14:textId="77777777" w:rsidR="005238B2" w:rsidRPr="001B2C63" w:rsidRDefault="005238B2" w:rsidP="00EB4CD5"/>
                    <w:p w14:paraId="280DA0E6" w14:textId="77777777" w:rsidR="005238B2" w:rsidRPr="001B2C63" w:rsidRDefault="005238B2" w:rsidP="00EB4CD5">
                      <w:pPr>
                        <w:jc w:val="center"/>
                      </w:pPr>
                      <w:r w:rsidRPr="001B2C63">
                        <w:rPr>
                          <w:highlight w:val="yellow"/>
                        </w:rPr>
                        <w:t>Réf:</w:t>
                      </w:r>
                    </w:p>
                    <w:p w14:paraId="2DE26A21" w14:textId="77777777" w:rsidR="005238B2" w:rsidRPr="001B2C63" w:rsidRDefault="005238B2" w:rsidP="00EB4CD5"/>
                    <w:p w14:paraId="620E2DE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50406C8" w14:textId="77777777" w:rsidR="005238B2" w:rsidRPr="001B2C63" w:rsidRDefault="005238B2" w:rsidP="00EB4CD5">
                      <w:pPr>
                        <w:pStyle w:val="Heading1"/>
                        <w:tabs>
                          <w:tab w:val="left" w:pos="9781"/>
                        </w:tabs>
                        <w:rPr>
                          <w:rFonts w:hint="eastAsia"/>
                          <w:sz w:val="22"/>
                          <w:szCs w:val="22"/>
                        </w:rPr>
                      </w:pPr>
                      <w:bookmarkStart w:id="6512" w:name="_Toc828016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12"/>
                      <w:r w:rsidRPr="001B2C63">
                        <w:rPr>
                          <w:sz w:val="22"/>
                          <w:szCs w:val="22"/>
                        </w:rPr>
                        <w:t xml:space="preserve"> </w:t>
                      </w:r>
                    </w:p>
                    <w:p w14:paraId="1684F6E8" w14:textId="77777777" w:rsidR="005238B2" w:rsidRPr="001B2C63" w:rsidRDefault="005238B2" w:rsidP="00EB4CD5"/>
                    <w:p w14:paraId="0600EA5E" w14:textId="77777777" w:rsidR="005238B2" w:rsidRPr="001B2C63" w:rsidRDefault="005238B2" w:rsidP="00EB4CD5">
                      <w:pPr>
                        <w:jc w:val="center"/>
                      </w:pPr>
                      <w:r w:rsidRPr="001B2C63">
                        <w:rPr>
                          <w:highlight w:val="yellow"/>
                        </w:rPr>
                        <w:t>Réf:</w:t>
                      </w:r>
                    </w:p>
                    <w:p w14:paraId="6C2BC195" w14:textId="77777777" w:rsidR="005238B2" w:rsidRPr="001B2C63" w:rsidRDefault="005238B2" w:rsidP="00EB4CD5"/>
                    <w:p w14:paraId="65AE5C2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112026" w14:textId="77777777" w:rsidR="005238B2" w:rsidRPr="001B2C63" w:rsidRDefault="005238B2" w:rsidP="00EB4CD5">
                      <w:pPr>
                        <w:pStyle w:val="Heading1"/>
                        <w:tabs>
                          <w:tab w:val="left" w:pos="9781"/>
                        </w:tabs>
                        <w:rPr>
                          <w:rFonts w:hint="eastAsia"/>
                          <w:sz w:val="22"/>
                          <w:szCs w:val="22"/>
                        </w:rPr>
                      </w:pPr>
                      <w:bookmarkStart w:id="6513" w:name="_Toc8280161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13"/>
                      <w:r w:rsidRPr="001B2C63">
                        <w:rPr>
                          <w:sz w:val="22"/>
                          <w:szCs w:val="22"/>
                        </w:rPr>
                        <w:t xml:space="preserve"> </w:t>
                      </w:r>
                    </w:p>
                    <w:p w14:paraId="450B3A8E" w14:textId="77777777" w:rsidR="005238B2" w:rsidRPr="001B2C63" w:rsidRDefault="005238B2" w:rsidP="00EB4CD5"/>
                    <w:p w14:paraId="5AD23107" w14:textId="77777777" w:rsidR="005238B2" w:rsidRPr="001B2C63" w:rsidRDefault="005238B2" w:rsidP="00EB4CD5">
                      <w:pPr>
                        <w:jc w:val="center"/>
                      </w:pPr>
                      <w:r w:rsidRPr="001B2C63">
                        <w:rPr>
                          <w:highlight w:val="yellow"/>
                        </w:rPr>
                        <w:t>Réf:</w:t>
                      </w:r>
                    </w:p>
                    <w:p w14:paraId="4CAFB268" w14:textId="77777777" w:rsidR="005238B2" w:rsidRPr="001B2C63" w:rsidRDefault="005238B2" w:rsidP="00EB4CD5"/>
                    <w:p w14:paraId="0B5C29F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C25E3D" w14:textId="77777777" w:rsidR="005238B2" w:rsidRPr="001B2C63" w:rsidRDefault="005238B2" w:rsidP="00EB4CD5">
                      <w:pPr>
                        <w:pStyle w:val="Heading1"/>
                        <w:tabs>
                          <w:tab w:val="left" w:pos="9781"/>
                        </w:tabs>
                        <w:rPr>
                          <w:rFonts w:hint="eastAsia"/>
                          <w:sz w:val="22"/>
                          <w:szCs w:val="22"/>
                        </w:rPr>
                      </w:pPr>
                      <w:bookmarkStart w:id="6514" w:name="_Toc828016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14"/>
                      <w:r w:rsidRPr="001B2C63">
                        <w:rPr>
                          <w:sz w:val="22"/>
                          <w:szCs w:val="22"/>
                        </w:rPr>
                        <w:t xml:space="preserve"> </w:t>
                      </w:r>
                    </w:p>
                    <w:p w14:paraId="60A639E0" w14:textId="77777777" w:rsidR="005238B2" w:rsidRPr="001B2C63" w:rsidRDefault="005238B2" w:rsidP="00EB4CD5"/>
                    <w:p w14:paraId="64073FE8" w14:textId="77777777" w:rsidR="005238B2" w:rsidRPr="00BE0E74" w:rsidRDefault="005238B2" w:rsidP="00EB4CD5">
                      <w:pPr>
                        <w:jc w:val="center"/>
                      </w:pPr>
                      <w:r w:rsidRPr="00BE0E74">
                        <w:rPr>
                          <w:highlight w:val="yellow"/>
                        </w:rPr>
                        <w:t>Réf:</w:t>
                      </w:r>
                    </w:p>
                    <w:p w14:paraId="052B98F4" w14:textId="77777777" w:rsidR="005238B2" w:rsidRDefault="005238B2" w:rsidP="00EB4CD5"/>
                    <w:p w14:paraId="74976ACE" w14:textId="77777777" w:rsidR="005238B2" w:rsidRPr="00827A1A" w:rsidRDefault="005238B2" w:rsidP="00EB4CD5">
                      <w:pPr>
                        <w:pStyle w:val="Heading1"/>
                        <w:tabs>
                          <w:tab w:val="left" w:pos="9781"/>
                        </w:tabs>
                        <w:rPr>
                          <w:rFonts w:hint="eastAsia"/>
                          <w:sz w:val="36"/>
                          <w:szCs w:val="36"/>
                        </w:rPr>
                      </w:pPr>
                      <w:bookmarkStart w:id="6515" w:name="_Toc82801612"/>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6515"/>
                      <w:r w:rsidRPr="00827A1A">
                        <w:rPr>
                          <w:sz w:val="36"/>
                          <w:szCs w:val="36"/>
                        </w:rPr>
                        <w:t xml:space="preserve"> </w:t>
                      </w:r>
                    </w:p>
                    <w:p w14:paraId="6FE95A71" w14:textId="77777777" w:rsidR="005238B2" w:rsidRPr="001B2C63" w:rsidRDefault="005238B2" w:rsidP="00EB4CD5"/>
                    <w:p w14:paraId="663F99C2" w14:textId="77777777" w:rsidR="005238B2" w:rsidRPr="001B2C63" w:rsidRDefault="005238B2" w:rsidP="00EB4CD5"/>
                    <w:p w14:paraId="30FA994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D7A8B7" w14:textId="77777777" w:rsidR="005238B2" w:rsidRPr="001B2C63" w:rsidRDefault="005238B2" w:rsidP="00EB4CD5">
                      <w:pPr>
                        <w:pStyle w:val="Heading1"/>
                        <w:tabs>
                          <w:tab w:val="left" w:pos="9781"/>
                        </w:tabs>
                        <w:rPr>
                          <w:rFonts w:hint="eastAsia"/>
                          <w:sz w:val="22"/>
                          <w:szCs w:val="22"/>
                        </w:rPr>
                      </w:pPr>
                      <w:bookmarkStart w:id="6516" w:name="_Toc828016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16"/>
                      <w:r w:rsidRPr="001B2C63">
                        <w:rPr>
                          <w:sz w:val="22"/>
                          <w:szCs w:val="22"/>
                        </w:rPr>
                        <w:t xml:space="preserve"> </w:t>
                      </w:r>
                    </w:p>
                    <w:p w14:paraId="24703F7C" w14:textId="77777777" w:rsidR="005238B2" w:rsidRPr="001B2C63" w:rsidRDefault="005238B2" w:rsidP="00EB4CD5"/>
                    <w:p w14:paraId="01404B12" w14:textId="77777777" w:rsidR="005238B2" w:rsidRPr="001B2C63" w:rsidRDefault="005238B2" w:rsidP="00EB4CD5">
                      <w:pPr>
                        <w:jc w:val="center"/>
                      </w:pPr>
                      <w:r w:rsidRPr="001B2C63">
                        <w:rPr>
                          <w:highlight w:val="yellow"/>
                        </w:rPr>
                        <w:t>Réf:</w:t>
                      </w:r>
                    </w:p>
                    <w:p w14:paraId="1A8CAEE8" w14:textId="77777777" w:rsidR="005238B2" w:rsidRPr="001B2C63" w:rsidRDefault="005238B2" w:rsidP="00EB4CD5"/>
                    <w:p w14:paraId="221ECB0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60B616" w14:textId="77777777" w:rsidR="005238B2" w:rsidRPr="001B2C63" w:rsidRDefault="005238B2" w:rsidP="00EB4CD5">
                      <w:pPr>
                        <w:pStyle w:val="Heading1"/>
                        <w:tabs>
                          <w:tab w:val="left" w:pos="9781"/>
                        </w:tabs>
                        <w:rPr>
                          <w:rFonts w:hint="eastAsia"/>
                          <w:sz w:val="22"/>
                          <w:szCs w:val="22"/>
                        </w:rPr>
                      </w:pPr>
                      <w:bookmarkStart w:id="6517" w:name="_Toc8280161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17"/>
                      <w:r w:rsidRPr="001B2C63">
                        <w:rPr>
                          <w:sz w:val="22"/>
                          <w:szCs w:val="22"/>
                        </w:rPr>
                        <w:t xml:space="preserve"> </w:t>
                      </w:r>
                    </w:p>
                    <w:p w14:paraId="23362B98" w14:textId="77777777" w:rsidR="005238B2" w:rsidRPr="001B2C63" w:rsidRDefault="005238B2" w:rsidP="00EB4CD5"/>
                    <w:p w14:paraId="70332DE3" w14:textId="77777777" w:rsidR="005238B2" w:rsidRPr="001B2C63" w:rsidRDefault="005238B2" w:rsidP="00EB4CD5">
                      <w:pPr>
                        <w:jc w:val="center"/>
                      </w:pPr>
                      <w:r w:rsidRPr="001B2C63">
                        <w:rPr>
                          <w:highlight w:val="yellow"/>
                        </w:rPr>
                        <w:t>Réf:</w:t>
                      </w:r>
                    </w:p>
                    <w:p w14:paraId="7674407B" w14:textId="77777777" w:rsidR="005238B2" w:rsidRPr="001B2C63" w:rsidRDefault="005238B2" w:rsidP="00EB4CD5"/>
                    <w:p w14:paraId="64DA9D3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CDAABC" w14:textId="77777777" w:rsidR="005238B2" w:rsidRPr="001B2C63" w:rsidRDefault="005238B2" w:rsidP="00EB4CD5">
                      <w:pPr>
                        <w:pStyle w:val="Heading1"/>
                        <w:tabs>
                          <w:tab w:val="left" w:pos="9781"/>
                        </w:tabs>
                        <w:rPr>
                          <w:rFonts w:hint="eastAsia"/>
                          <w:sz w:val="22"/>
                          <w:szCs w:val="22"/>
                        </w:rPr>
                      </w:pPr>
                      <w:bookmarkStart w:id="6518" w:name="_Toc828016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18"/>
                      <w:r w:rsidRPr="001B2C63">
                        <w:rPr>
                          <w:sz w:val="22"/>
                          <w:szCs w:val="22"/>
                        </w:rPr>
                        <w:t xml:space="preserve"> </w:t>
                      </w:r>
                    </w:p>
                    <w:p w14:paraId="3A1BB5C7" w14:textId="77777777" w:rsidR="005238B2" w:rsidRPr="001B2C63" w:rsidRDefault="005238B2" w:rsidP="00EB4CD5"/>
                    <w:p w14:paraId="54197812" w14:textId="77777777" w:rsidR="005238B2" w:rsidRPr="001B2C63" w:rsidRDefault="005238B2" w:rsidP="00EB4CD5">
                      <w:pPr>
                        <w:jc w:val="center"/>
                      </w:pPr>
                      <w:r w:rsidRPr="001B2C63">
                        <w:rPr>
                          <w:highlight w:val="yellow"/>
                        </w:rPr>
                        <w:t>Réf:</w:t>
                      </w:r>
                    </w:p>
                    <w:p w14:paraId="70203024" w14:textId="77777777" w:rsidR="005238B2" w:rsidRPr="001B2C63" w:rsidRDefault="005238B2" w:rsidP="00EB4CD5"/>
                    <w:p w14:paraId="1DE3BA9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7AAAF1" w14:textId="77777777" w:rsidR="005238B2" w:rsidRPr="001B2C63" w:rsidRDefault="005238B2" w:rsidP="00EB4CD5">
                      <w:pPr>
                        <w:pStyle w:val="Heading1"/>
                        <w:tabs>
                          <w:tab w:val="left" w:pos="9781"/>
                        </w:tabs>
                        <w:rPr>
                          <w:rFonts w:hint="eastAsia"/>
                          <w:sz w:val="22"/>
                          <w:szCs w:val="22"/>
                        </w:rPr>
                      </w:pPr>
                      <w:bookmarkStart w:id="6519" w:name="_Toc8280161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519"/>
                      <w:r w:rsidRPr="001B2C63">
                        <w:rPr>
                          <w:sz w:val="22"/>
                          <w:szCs w:val="22"/>
                        </w:rPr>
                        <w:t xml:space="preserve"> </w:t>
                      </w:r>
                    </w:p>
                    <w:p w14:paraId="30FCC933" w14:textId="77777777" w:rsidR="005238B2" w:rsidRPr="001B2C63" w:rsidRDefault="005238B2" w:rsidP="00EB4CD5"/>
                    <w:p w14:paraId="6CBF87B6" w14:textId="77777777" w:rsidR="005238B2" w:rsidRPr="001B2C63" w:rsidRDefault="005238B2" w:rsidP="00EB4CD5">
                      <w:pPr>
                        <w:jc w:val="center"/>
                      </w:pPr>
                      <w:r w:rsidRPr="001B2C63">
                        <w:rPr>
                          <w:highlight w:val="yellow"/>
                        </w:rPr>
                        <w:t>Réf:</w:t>
                      </w:r>
                    </w:p>
                    <w:p w14:paraId="0AC63753" w14:textId="77777777" w:rsidR="005238B2" w:rsidRPr="001B2C63" w:rsidRDefault="005238B2" w:rsidP="00EB4CD5"/>
                    <w:p w14:paraId="7145155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2506833" w14:textId="77777777" w:rsidR="005238B2" w:rsidRPr="001B2C63" w:rsidRDefault="005238B2" w:rsidP="00EB4CD5">
                      <w:pPr>
                        <w:pStyle w:val="Heading1"/>
                        <w:tabs>
                          <w:tab w:val="left" w:pos="9781"/>
                        </w:tabs>
                        <w:rPr>
                          <w:rFonts w:hint="eastAsia"/>
                          <w:sz w:val="22"/>
                          <w:szCs w:val="22"/>
                        </w:rPr>
                      </w:pPr>
                      <w:bookmarkStart w:id="6520" w:name="_Toc828016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20"/>
                      <w:r w:rsidRPr="001B2C63">
                        <w:rPr>
                          <w:sz w:val="22"/>
                          <w:szCs w:val="22"/>
                        </w:rPr>
                        <w:t xml:space="preserve"> </w:t>
                      </w:r>
                    </w:p>
                    <w:p w14:paraId="61BA2BFD" w14:textId="77777777" w:rsidR="005238B2" w:rsidRPr="001B2C63" w:rsidRDefault="005238B2" w:rsidP="00EB4CD5"/>
                    <w:p w14:paraId="3E368359" w14:textId="77777777" w:rsidR="005238B2" w:rsidRPr="001B2C63" w:rsidRDefault="005238B2" w:rsidP="00EB4CD5">
                      <w:pPr>
                        <w:jc w:val="center"/>
                      </w:pPr>
                      <w:r w:rsidRPr="001B2C63">
                        <w:rPr>
                          <w:highlight w:val="yellow"/>
                        </w:rPr>
                        <w:t>Réf:</w:t>
                      </w:r>
                    </w:p>
                    <w:p w14:paraId="4C59B02B" w14:textId="77777777" w:rsidR="005238B2" w:rsidRPr="001B2C63" w:rsidRDefault="005238B2" w:rsidP="00EB4CD5"/>
                    <w:p w14:paraId="27C83C5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7C06DFD" w14:textId="77777777" w:rsidR="005238B2" w:rsidRPr="001B2C63" w:rsidRDefault="005238B2" w:rsidP="00EB4CD5">
                      <w:pPr>
                        <w:pStyle w:val="Heading1"/>
                        <w:tabs>
                          <w:tab w:val="left" w:pos="9781"/>
                        </w:tabs>
                        <w:rPr>
                          <w:rFonts w:hint="eastAsia"/>
                          <w:sz w:val="22"/>
                          <w:szCs w:val="22"/>
                        </w:rPr>
                      </w:pPr>
                      <w:bookmarkStart w:id="6521" w:name="_Toc8280161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21"/>
                      <w:r w:rsidRPr="001B2C63">
                        <w:rPr>
                          <w:sz w:val="22"/>
                          <w:szCs w:val="22"/>
                        </w:rPr>
                        <w:t xml:space="preserve"> </w:t>
                      </w:r>
                    </w:p>
                    <w:p w14:paraId="3C485136" w14:textId="77777777" w:rsidR="005238B2" w:rsidRPr="001B2C63" w:rsidRDefault="005238B2" w:rsidP="00EB4CD5"/>
                    <w:p w14:paraId="3D605757" w14:textId="77777777" w:rsidR="005238B2" w:rsidRPr="001B2C63" w:rsidRDefault="005238B2" w:rsidP="00EB4CD5">
                      <w:pPr>
                        <w:jc w:val="center"/>
                      </w:pPr>
                      <w:r w:rsidRPr="001B2C63">
                        <w:rPr>
                          <w:highlight w:val="yellow"/>
                        </w:rPr>
                        <w:t>Réf:</w:t>
                      </w:r>
                    </w:p>
                    <w:p w14:paraId="34036C76" w14:textId="77777777" w:rsidR="005238B2" w:rsidRPr="001B2C63" w:rsidRDefault="005238B2" w:rsidP="00EB4CD5"/>
                    <w:p w14:paraId="0264CC2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F7B89F" w14:textId="77777777" w:rsidR="005238B2" w:rsidRPr="001B2C63" w:rsidRDefault="005238B2" w:rsidP="00EB4CD5">
                      <w:pPr>
                        <w:pStyle w:val="Heading1"/>
                        <w:tabs>
                          <w:tab w:val="left" w:pos="9781"/>
                        </w:tabs>
                        <w:rPr>
                          <w:rFonts w:hint="eastAsia"/>
                          <w:sz w:val="22"/>
                          <w:szCs w:val="22"/>
                        </w:rPr>
                      </w:pPr>
                      <w:bookmarkStart w:id="6522" w:name="_Toc828016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22"/>
                      <w:r w:rsidRPr="001B2C63">
                        <w:rPr>
                          <w:sz w:val="22"/>
                          <w:szCs w:val="22"/>
                        </w:rPr>
                        <w:t xml:space="preserve"> </w:t>
                      </w:r>
                    </w:p>
                    <w:p w14:paraId="0D72932B" w14:textId="77777777" w:rsidR="005238B2" w:rsidRPr="001B2C63" w:rsidRDefault="005238B2" w:rsidP="00EB4CD5"/>
                    <w:p w14:paraId="7F849649" w14:textId="77777777" w:rsidR="005238B2" w:rsidRPr="001B2C63" w:rsidRDefault="005238B2" w:rsidP="00EB4CD5">
                      <w:pPr>
                        <w:jc w:val="center"/>
                      </w:pPr>
                      <w:r w:rsidRPr="001B2C63">
                        <w:rPr>
                          <w:highlight w:val="yellow"/>
                        </w:rPr>
                        <w:t>Réf:</w:t>
                      </w:r>
                    </w:p>
                    <w:p w14:paraId="1C865B2B" w14:textId="77777777" w:rsidR="005238B2" w:rsidRPr="001B2C63" w:rsidRDefault="005238B2" w:rsidP="00EB4CD5"/>
                    <w:p w14:paraId="696442C8"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662DB68" w14:textId="77777777" w:rsidR="005238B2" w:rsidRPr="001B2C63" w:rsidRDefault="005238B2" w:rsidP="00EB4CD5">
                      <w:pPr>
                        <w:pStyle w:val="Heading1"/>
                        <w:tabs>
                          <w:tab w:val="left" w:pos="9781"/>
                        </w:tabs>
                        <w:rPr>
                          <w:rFonts w:hint="eastAsia"/>
                          <w:sz w:val="22"/>
                          <w:szCs w:val="22"/>
                        </w:rPr>
                      </w:pPr>
                      <w:bookmarkStart w:id="6523" w:name="_Toc8280162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23"/>
                      <w:r w:rsidRPr="001B2C63">
                        <w:rPr>
                          <w:sz w:val="22"/>
                          <w:szCs w:val="22"/>
                        </w:rPr>
                        <w:t xml:space="preserve"> </w:t>
                      </w:r>
                    </w:p>
                    <w:p w14:paraId="5987FC12" w14:textId="77777777" w:rsidR="005238B2" w:rsidRPr="001B2C63" w:rsidRDefault="005238B2" w:rsidP="00EB4CD5"/>
                    <w:p w14:paraId="50DE2FD4" w14:textId="77777777" w:rsidR="005238B2" w:rsidRPr="001B2C63" w:rsidRDefault="005238B2" w:rsidP="00EB4CD5">
                      <w:pPr>
                        <w:jc w:val="center"/>
                      </w:pPr>
                      <w:r w:rsidRPr="001B2C63">
                        <w:rPr>
                          <w:highlight w:val="yellow"/>
                        </w:rPr>
                        <w:t>Réf:</w:t>
                      </w:r>
                    </w:p>
                    <w:p w14:paraId="76DDCA6E" w14:textId="77777777" w:rsidR="005238B2" w:rsidRPr="001B2C63" w:rsidRDefault="005238B2" w:rsidP="00EB4CD5"/>
                    <w:p w14:paraId="35ABC5D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D08D1D" w14:textId="77777777" w:rsidR="005238B2" w:rsidRPr="001B2C63" w:rsidRDefault="005238B2" w:rsidP="00EB4CD5">
                      <w:pPr>
                        <w:pStyle w:val="Heading1"/>
                        <w:tabs>
                          <w:tab w:val="left" w:pos="9781"/>
                        </w:tabs>
                        <w:rPr>
                          <w:rFonts w:hint="eastAsia"/>
                          <w:sz w:val="22"/>
                          <w:szCs w:val="22"/>
                        </w:rPr>
                      </w:pPr>
                      <w:bookmarkStart w:id="6524" w:name="_Toc828016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24"/>
                      <w:r w:rsidRPr="001B2C63">
                        <w:rPr>
                          <w:sz w:val="22"/>
                          <w:szCs w:val="22"/>
                        </w:rPr>
                        <w:t xml:space="preserve"> </w:t>
                      </w:r>
                    </w:p>
                    <w:p w14:paraId="70C24F20" w14:textId="77777777" w:rsidR="005238B2" w:rsidRPr="001B2C63" w:rsidRDefault="005238B2" w:rsidP="00EB4CD5"/>
                    <w:p w14:paraId="6962644D" w14:textId="77777777" w:rsidR="005238B2" w:rsidRPr="001B2C63" w:rsidRDefault="005238B2" w:rsidP="00EB4CD5">
                      <w:pPr>
                        <w:jc w:val="center"/>
                      </w:pPr>
                      <w:r w:rsidRPr="001B2C63">
                        <w:rPr>
                          <w:highlight w:val="yellow"/>
                        </w:rPr>
                        <w:t>Réf:</w:t>
                      </w:r>
                    </w:p>
                    <w:p w14:paraId="7EAECA8A" w14:textId="77777777" w:rsidR="005238B2" w:rsidRPr="001B2C63" w:rsidRDefault="005238B2" w:rsidP="00EB4CD5"/>
                    <w:p w14:paraId="129D17E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AAD7DA" w14:textId="77777777" w:rsidR="005238B2" w:rsidRPr="001B2C63" w:rsidRDefault="005238B2" w:rsidP="00EB4CD5">
                      <w:pPr>
                        <w:pStyle w:val="Heading1"/>
                        <w:tabs>
                          <w:tab w:val="left" w:pos="9781"/>
                        </w:tabs>
                        <w:rPr>
                          <w:rFonts w:hint="eastAsia"/>
                          <w:sz w:val="22"/>
                          <w:szCs w:val="22"/>
                        </w:rPr>
                      </w:pPr>
                      <w:bookmarkStart w:id="6525" w:name="_Toc8280162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25"/>
                      <w:r w:rsidRPr="001B2C63">
                        <w:rPr>
                          <w:sz w:val="22"/>
                          <w:szCs w:val="22"/>
                        </w:rPr>
                        <w:t xml:space="preserve"> </w:t>
                      </w:r>
                    </w:p>
                    <w:p w14:paraId="4827A55B" w14:textId="77777777" w:rsidR="005238B2" w:rsidRPr="001B2C63" w:rsidRDefault="005238B2" w:rsidP="00EB4CD5"/>
                    <w:p w14:paraId="33FF61C3" w14:textId="77777777" w:rsidR="005238B2" w:rsidRPr="001B2C63" w:rsidRDefault="005238B2" w:rsidP="00EB4CD5">
                      <w:pPr>
                        <w:jc w:val="center"/>
                      </w:pPr>
                      <w:r w:rsidRPr="001B2C63">
                        <w:rPr>
                          <w:highlight w:val="yellow"/>
                        </w:rPr>
                        <w:t>Réf:</w:t>
                      </w:r>
                    </w:p>
                    <w:p w14:paraId="6756372D" w14:textId="77777777" w:rsidR="005238B2" w:rsidRPr="001B2C63" w:rsidRDefault="005238B2" w:rsidP="00EB4CD5"/>
                    <w:p w14:paraId="718FA22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4D503F" w14:textId="77777777" w:rsidR="005238B2" w:rsidRPr="001B2C63" w:rsidRDefault="005238B2" w:rsidP="00EB4CD5">
                      <w:pPr>
                        <w:pStyle w:val="Heading1"/>
                        <w:tabs>
                          <w:tab w:val="left" w:pos="9781"/>
                        </w:tabs>
                        <w:rPr>
                          <w:rFonts w:hint="eastAsia"/>
                          <w:sz w:val="22"/>
                          <w:szCs w:val="22"/>
                        </w:rPr>
                      </w:pPr>
                      <w:bookmarkStart w:id="6526" w:name="_Toc828016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26"/>
                      <w:r w:rsidRPr="001B2C63">
                        <w:rPr>
                          <w:sz w:val="22"/>
                          <w:szCs w:val="22"/>
                        </w:rPr>
                        <w:t xml:space="preserve"> </w:t>
                      </w:r>
                    </w:p>
                    <w:p w14:paraId="670C47D7" w14:textId="77777777" w:rsidR="005238B2" w:rsidRPr="001B2C63" w:rsidRDefault="005238B2" w:rsidP="00EB4CD5"/>
                    <w:p w14:paraId="5D2D03D5" w14:textId="77777777" w:rsidR="005238B2" w:rsidRPr="001B2C63" w:rsidRDefault="005238B2" w:rsidP="00EB4CD5">
                      <w:pPr>
                        <w:jc w:val="center"/>
                      </w:pPr>
                      <w:r w:rsidRPr="001B2C63">
                        <w:rPr>
                          <w:highlight w:val="yellow"/>
                        </w:rPr>
                        <w:t>Réf:</w:t>
                      </w:r>
                    </w:p>
                    <w:p w14:paraId="22F8DE78" w14:textId="77777777" w:rsidR="005238B2" w:rsidRPr="001B2C63" w:rsidRDefault="005238B2" w:rsidP="00EB4CD5"/>
                    <w:p w14:paraId="407B5E2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D73590" w14:textId="77777777" w:rsidR="005238B2" w:rsidRPr="001B2C63" w:rsidRDefault="005238B2" w:rsidP="00EB4CD5">
                      <w:pPr>
                        <w:pStyle w:val="Heading1"/>
                        <w:tabs>
                          <w:tab w:val="left" w:pos="9781"/>
                        </w:tabs>
                        <w:rPr>
                          <w:rFonts w:hint="eastAsia"/>
                          <w:sz w:val="22"/>
                          <w:szCs w:val="22"/>
                        </w:rPr>
                      </w:pPr>
                      <w:bookmarkStart w:id="6527" w:name="_Toc8280162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527"/>
                      <w:r w:rsidRPr="001B2C63">
                        <w:rPr>
                          <w:sz w:val="22"/>
                          <w:szCs w:val="22"/>
                        </w:rPr>
                        <w:t xml:space="preserve"> </w:t>
                      </w:r>
                    </w:p>
                    <w:p w14:paraId="762EAEC6" w14:textId="77777777" w:rsidR="005238B2" w:rsidRPr="001B2C63" w:rsidRDefault="005238B2" w:rsidP="00EB4CD5"/>
                    <w:p w14:paraId="77F3DD7C" w14:textId="77777777" w:rsidR="005238B2" w:rsidRPr="001B2C63" w:rsidRDefault="005238B2" w:rsidP="00EB4CD5">
                      <w:pPr>
                        <w:jc w:val="center"/>
                      </w:pPr>
                      <w:r w:rsidRPr="001B2C63">
                        <w:rPr>
                          <w:highlight w:val="yellow"/>
                        </w:rPr>
                        <w:t>Réf:</w:t>
                      </w:r>
                    </w:p>
                    <w:p w14:paraId="6184CC1D" w14:textId="77777777" w:rsidR="005238B2" w:rsidRPr="001B2C63" w:rsidRDefault="005238B2" w:rsidP="00EB4CD5"/>
                    <w:p w14:paraId="3E976E4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6F1374" w14:textId="77777777" w:rsidR="005238B2" w:rsidRPr="001B2C63" w:rsidRDefault="005238B2" w:rsidP="00EB4CD5">
                      <w:pPr>
                        <w:pStyle w:val="Heading1"/>
                        <w:tabs>
                          <w:tab w:val="left" w:pos="9781"/>
                        </w:tabs>
                        <w:rPr>
                          <w:rFonts w:hint="eastAsia"/>
                          <w:sz w:val="22"/>
                          <w:szCs w:val="22"/>
                        </w:rPr>
                      </w:pPr>
                      <w:bookmarkStart w:id="6528" w:name="_Toc828016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28"/>
                      <w:r w:rsidRPr="001B2C63">
                        <w:rPr>
                          <w:sz w:val="22"/>
                          <w:szCs w:val="22"/>
                        </w:rPr>
                        <w:t xml:space="preserve"> </w:t>
                      </w:r>
                    </w:p>
                    <w:p w14:paraId="0A4A2BAD" w14:textId="77777777" w:rsidR="005238B2" w:rsidRPr="001B2C63" w:rsidRDefault="005238B2" w:rsidP="00EB4CD5"/>
                    <w:p w14:paraId="5A7A39DA" w14:textId="77777777" w:rsidR="005238B2" w:rsidRPr="001B2C63" w:rsidRDefault="005238B2" w:rsidP="00EB4CD5">
                      <w:pPr>
                        <w:jc w:val="center"/>
                      </w:pPr>
                      <w:r w:rsidRPr="001B2C63">
                        <w:rPr>
                          <w:highlight w:val="yellow"/>
                        </w:rPr>
                        <w:t>Réf:</w:t>
                      </w:r>
                    </w:p>
                    <w:p w14:paraId="1E0A4E44" w14:textId="77777777" w:rsidR="005238B2" w:rsidRPr="001B2C63" w:rsidRDefault="005238B2" w:rsidP="00EB4CD5"/>
                    <w:p w14:paraId="0C695A0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0AF716B" w14:textId="77777777" w:rsidR="005238B2" w:rsidRPr="001B2C63" w:rsidRDefault="005238B2" w:rsidP="00EB4CD5">
                      <w:pPr>
                        <w:pStyle w:val="Heading1"/>
                        <w:tabs>
                          <w:tab w:val="left" w:pos="9781"/>
                        </w:tabs>
                        <w:rPr>
                          <w:rFonts w:hint="eastAsia"/>
                          <w:sz w:val="22"/>
                          <w:szCs w:val="22"/>
                        </w:rPr>
                      </w:pPr>
                      <w:bookmarkStart w:id="6529" w:name="_Toc8280162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29"/>
                      <w:r w:rsidRPr="001B2C63">
                        <w:rPr>
                          <w:sz w:val="22"/>
                          <w:szCs w:val="22"/>
                        </w:rPr>
                        <w:t xml:space="preserve"> </w:t>
                      </w:r>
                    </w:p>
                    <w:p w14:paraId="259EFC86" w14:textId="77777777" w:rsidR="005238B2" w:rsidRPr="001B2C63" w:rsidRDefault="005238B2" w:rsidP="00EB4CD5"/>
                    <w:p w14:paraId="5F4A74AC" w14:textId="77777777" w:rsidR="005238B2" w:rsidRPr="001B2C63" w:rsidRDefault="005238B2" w:rsidP="00EB4CD5">
                      <w:pPr>
                        <w:jc w:val="center"/>
                      </w:pPr>
                      <w:r w:rsidRPr="001B2C63">
                        <w:rPr>
                          <w:highlight w:val="yellow"/>
                        </w:rPr>
                        <w:t>Réf:</w:t>
                      </w:r>
                    </w:p>
                    <w:p w14:paraId="466ADC13" w14:textId="77777777" w:rsidR="005238B2" w:rsidRPr="001B2C63" w:rsidRDefault="005238B2" w:rsidP="00EB4CD5"/>
                    <w:p w14:paraId="0C89ACD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B81862" w14:textId="77777777" w:rsidR="005238B2" w:rsidRPr="001B2C63" w:rsidRDefault="005238B2" w:rsidP="00EB4CD5">
                      <w:pPr>
                        <w:pStyle w:val="Heading1"/>
                        <w:tabs>
                          <w:tab w:val="left" w:pos="9781"/>
                        </w:tabs>
                        <w:rPr>
                          <w:rFonts w:hint="eastAsia"/>
                          <w:sz w:val="22"/>
                          <w:szCs w:val="22"/>
                        </w:rPr>
                      </w:pPr>
                      <w:bookmarkStart w:id="6530" w:name="_Toc828016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30"/>
                      <w:r w:rsidRPr="001B2C63">
                        <w:rPr>
                          <w:sz w:val="22"/>
                          <w:szCs w:val="22"/>
                        </w:rPr>
                        <w:t xml:space="preserve"> </w:t>
                      </w:r>
                    </w:p>
                    <w:p w14:paraId="698C397F" w14:textId="77777777" w:rsidR="005238B2" w:rsidRPr="001B2C63" w:rsidRDefault="005238B2" w:rsidP="00EB4CD5"/>
                    <w:p w14:paraId="4386AB6E" w14:textId="77777777" w:rsidR="005238B2" w:rsidRPr="001B2C63" w:rsidRDefault="005238B2" w:rsidP="00EB4CD5">
                      <w:pPr>
                        <w:jc w:val="center"/>
                      </w:pPr>
                      <w:r w:rsidRPr="001B2C63">
                        <w:rPr>
                          <w:highlight w:val="yellow"/>
                        </w:rPr>
                        <w:t>Réf:</w:t>
                      </w:r>
                    </w:p>
                    <w:p w14:paraId="206B8330" w14:textId="77777777" w:rsidR="005238B2" w:rsidRPr="001B2C63" w:rsidRDefault="005238B2" w:rsidP="00EB4CD5"/>
                    <w:p w14:paraId="57949550"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6531" w:name="_Toc8280162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531"/>
                      <w:r w:rsidRPr="001B2C63">
                        <w:rPr>
                          <w:sz w:val="22"/>
                          <w:szCs w:val="22"/>
                        </w:rPr>
                        <w:t xml:space="preserve"> </w:t>
                      </w:r>
                    </w:p>
                    <w:p w14:paraId="7A3105D6" w14:textId="77777777" w:rsidR="005238B2" w:rsidRPr="001B2C63" w:rsidRDefault="005238B2" w:rsidP="00EB4CD5"/>
                    <w:p w14:paraId="45B9D289" w14:textId="77777777" w:rsidR="005238B2" w:rsidRPr="001B2C63" w:rsidRDefault="005238B2" w:rsidP="00EB4CD5">
                      <w:pPr>
                        <w:jc w:val="center"/>
                      </w:pPr>
                      <w:r w:rsidRPr="001B2C63">
                        <w:rPr>
                          <w:highlight w:val="yellow"/>
                        </w:rPr>
                        <w:t>Réf:</w:t>
                      </w:r>
                    </w:p>
                    <w:p w14:paraId="04CEABEA" w14:textId="77777777" w:rsidR="005238B2" w:rsidRPr="001B2C63" w:rsidRDefault="005238B2" w:rsidP="00EB4CD5"/>
                    <w:p w14:paraId="07A5D0D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491DEB" w14:textId="77777777" w:rsidR="005238B2" w:rsidRPr="001B2C63" w:rsidRDefault="005238B2" w:rsidP="00EB4CD5">
                      <w:pPr>
                        <w:pStyle w:val="Heading1"/>
                        <w:tabs>
                          <w:tab w:val="left" w:pos="9781"/>
                        </w:tabs>
                        <w:rPr>
                          <w:rFonts w:hint="eastAsia"/>
                          <w:sz w:val="22"/>
                          <w:szCs w:val="22"/>
                        </w:rPr>
                      </w:pPr>
                      <w:bookmarkStart w:id="6532" w:name="_Toc828016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32"/>
                      <w:r w:rsidRPr="001B2C63">
                        <w:rPr>
                          <w:sz w:val="22"/>
                          <w:szCs w:val="22"/>
                        </w:rPr>
                        <w:t xml:space="preserve"> </w:t>
                      </w:r>
                    </w:p>
                    <w:p w14:paraId="330DB676" w14:textId="77777777" w:rsidR="005238B2" w:rsidRPr="001B2C63" w:rsidRDefault="005238B2" w:rsidP="00EB4CD5"/>
                    <w:p w14:paraId="301D8A89" w14:textId="77777777" w:rsidR="005238B2" w:rsidRPr="001B2C63" w:rsidRDefault="005238B2" w:rsidP="00EB4CD5">
                      <w:pPr>
                        <w:jc w:val="center"/>
                      </w:pPr>
                      <w:r w:rsidRPr="001B2C63">
                        <w:rPr>
                          <w:highlight w:val="yellow"/>
                        </w:rPr>
                        <w:t>Réf:</w:t>
                      </w:r>
                    </w:p>
                    <w:p w14:paraId="7858700D" w14:textId="77777777" w:rsidR="005238B2" w:rsidRPr="001B2C63" w:rsidRDefault="005238B2" w:rsidP="00EB4CD5"/>
                    <w:p w14:paraId="73CF8B1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C1818F7" w14:textId="77777777" w:rsidR="005238B2" w:rsidRPr="001B2C63" w:rsidRDefault="005238B2" w:rsidP="00EB4CD5">
                      <w:pPr>
                        <w:pStyle w:val="Heading1"/>
                        <w:tabs>
                          <w:tab w:val="left" w:pos="9781"/>
                        </w:tabs>
                        <w:rPr>
                          <w:rFonts w:hint="eastAsia"/>
                          <w:sz w:val="22"/>
                          <w:szCs w:val="22"/>
                        </w:rPr>
                      </w:pPr>
                      <w:bookmarkStart w:id="6533" w:name="_Toc8280163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33"/>
                      <w:r w:rsidRPr="001B2C63">
                        <w:rPr>
                          <w:sz w:val="22"/>
                          <w:szCs w:val="22"/>
                        </w:rPr>
                        <w:t xml:space="preserve"> </w:t>
                      </w:r>
                    </w:p>
                    <w:p w14:paraId="4382C8AC" w14:textId="77777777" w:rsidR="005238B2" w:rsidRPr="001B2C63" w:rsidRDefault="005238B2" w:rsidP="00EB4CD5"/>
                    <w:p w14:paraId="0B593B97" w14:textId="77777777" w:rsidR="005238B2" w:rsidRPr="001B2C63" w:rsidRDefault="005238B2" w:rsidP="00EB4CD5">
                      <w:pPr>
                        <w:jc w:val="center"/>
                      </w:pPr>
                      <w:r w:rsidRPr="001B2C63">
                        <w:rPr>
                          <w:highlight w:val="yellow"/>
                        </w:rPr>
                        <w:t>Réf:</w:t>
                      </w:r>
                    </w:p>
                    <w:p w14:paraId="794FBFCE" w14:textId="77777777" w:rsidR="005238B2" w:rsidRPr="001B2C63" w:rsidRDefault="005238B2" w:rsidP="00EB4CD5"/>
                    <w:p w14:paraId="037E4BA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283AD4" w14:textId="77777777" w:rsidR="005238B2" w:rsidRPr="001B2C63" w:rsidRDefault="005238B2" w:rsidP="00EB4CD5">
                      <w:pPr>
                        <w:pStyle w:val="Heading1"/>
                        <w:tabs>
                          <w:tab w:val="left" w:pos="9781"/>
                        </w:tabs>
                        <w:rPr>
                          <w:rFonts w:hint="eastAsia"/>
                          <w:sz w:val="22"/>
                          <w:szCs w:val="22"/>
                        </w:rPr>
                      </w:pPr>
                      <w:bookmarkStart w:id="6534" w:name="_Toc828016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34"/>
                      <w:r w:rsidRPr="001B2C63">
                        <w:rPr>
                          <w:sz w:val="22"/>
                          <w:szCs w:val="22"/>
                        </w:rPr>
                        <w:t xml:space="preserve"> </w:t>
                      </w:r>
                    </w:p>
                    <w:p w14:paraId="65659A99" w14:textId="77777777" w:rsidR="005238B2" w:rsidRPr="001B2C63" w:rsidRDefault="005238B2" w:rsidP="00EB4CD5"/>
                    <w:p w14:paraId="05E8D9A5" w14:textId="77777777" w:rsidR="005238B2" w:rsidRPr="001B2C63" w:rsidRDefault="005238B2" w:rsidP="00EB4CD5">
                      <w:pPr>
                        <w:jc w:val="center"/>
                      </w:pPr>
                      <w:r w:rsidRPr="001B2C63">
                        <w:rPr>
                          <w:highlight w:val="yellow"/>
                        </w:rPr>
                        <w:t>Réf:</w:t>
                      </w:r>
                    </w:p>
                    <w:p w14:paraId="50F23E4C" w14:textId="77777777" w:rsidR="005238B2" w:rsidRPr="001B2C63" w:rsidRDefault="005238B2" w:rsidP="00EB4CD5"/>
                    <w:p w14:paraId="784CBBA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C7F1E6" w14:textId="77777777" w:rsidR="005238B2" w:rsidRPr="001B2C63" w:rsidRDefault="005238B2" w:rsidP="00EB4CD5">
                      <w:pPr>
                        <w:pStyle w:val="Heading1"/>
                        <w:tabs>
                          <w:tab w:val="left" w:pos="9781"/>
                        </w:tabs>
                        <w:rPr>
                          <w:rFonts w:hint="eastAsia"/>
                          <w:sz w:val="22"/>
                          <w:szCs w:val="22"/>
                        </w:rPr>
                      </w:pPr>
                      <w:bookmarkStart w:id="6535" w:name="_Toc8280163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535"/>
                      <w:r w:rsidRPr="001B2C63">
                        <w:rPr>
                          <w:sz w:val="22"/>
                          <w:szCs w:val="22"/>
                        </w:rPr>
                        <w:t xml:space="preserve"> </w:t>
                      </w:r>
                    </w:p>
                    <w:p w14:paraId="3B97E4B0" w14:textId="77777777" w:rsidR="005238B2" w:rsidRPr="001B2C63" w:rsidRDefault="005238B2" w:rsidP="00EB4CD5"/>
                    <w:p w14:paraId="4D2D0F80" w14:textId="77777777" w:rsidR="005238B2" w:rsidRPr="001B2C63" w:rsidRDefault="005238B2" w:rsidP="00EB4CD5">
                      <w:pPr>
                        <w:jc w:val="center"/>
                      </w:pPr>
                      <w:r w:rsidRPr="001B2C63">
                        <w:rPr>
                          <w:highlight w:val="yellow"/>
                        </w:rPr>
                        <w:t>Réf:</w:t>
                      </w:r>
                    </w:p>
                    <w:p w14:paraId="54B879FD" w14:textId="77777777" w:rsidR="005238B2" w:rsidRPr="001B2C63" w:rsidRDefault="005238B2" w:rsidP="00EB4CD5"/>
                    <w:p w14:paraId="442CCC9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B22D28" w14:textId="77777777" w:rsidR="005238B2" w:rsidRPr="001B2C63" w:rsidRDefault="005238B2" w:rsidP="00EB4CD5">
                      <w:pPr>
                        <w:pStyle w:val="Heading1"/>
                        <w:tabs>
                          <w:tab w:val="left" w:pos="9781"/>
                        </w:tabs>
                        <w:rPr>
                          <w:rFonts w:hint="eastAsia"/>
                          <w:sz w:val="22"/>
                          <w:szCs w:val="22"/>
                        </w:rPr>
                      </w:pPr>
                      <w:bookmarkStart w:id="6536" w:name="_Toc828016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36"/>
                      <w:r w:rsidRPr="001B2C63">
                        <w:rPr>
                          <w:sz w:val="22"/>
                          <w:szCs w:val="22"/>
                        </w:rPr>
                        <w:t xml:space="preserve"> </w:t>
                      </w:r>
                    </w:p>
                    <w:p w14:paraId="1F7AF8A7" w14:textId="77777777" w:rsidR="005238B2" w:rsidRPr="001B2C63" w:rsidRDefault="005238B2" w:rsidP="00EB4CD5"/>
                    <w:p w14:paraId="4BA1DD15" w14:textId="77777777" w:rsidR="005238B2" w:rsidRPr="001B2C63" w:rsidRDefault="005238B2" w:rsidP="00EB4CD5">
                      <w:pPr>
                        <w:jc w:val="center"/>
                      </w:pPr>
                      <w:r w:rsidRPr="001B2C63">
                        <w:rPr>
                          <w:highlight w:val="yellow"/>
                        </w:rPr>
                        <w:t>Réf:</w:t>
                      </w:r>
                    </w:p>
                    <w:p w14:paraId="1BAB543C" w14:textId="77777777" w:rsidR="005238B2" w:rsidRPr="001B2C63" w:rsidRDefault="005238B2" w:rsidP="00EB4CD5"/>
                    <w:p w14:paraId="16CB40F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87FBEE" w14:textId="77777777" w:rsidR="005238B2" w:rsidRPr="001B2C63" w:rsidRDefault="005238B2" w:rsidP="00EB4CD5">
                      <w:pPr>
                        <w:pStyle w:val="Heading1"/>
                        <w:tabs>
                          <w:tab w:val="left" w:pos="9781"/>
                        </w:tabs>
                        <w:rPr>
                          <w:rFonts w:hint="eastAsia"/>
                          <w:sz w:val="22"/>
                          <w:szCs w:val="22"/>
                        </w:rPr>
                      </w:pPr>
                      <w:bookmarkStart w:id="6537" w:name="_Toc8280163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37"/>
                      <w:r w:rsidRPr="001B2C63">
                        <w:rPr>
                          <w:sz w:val="22"/>
                          <w:szCs w:val="22"/>
                        </w:rPr>
                        <w:t xml:space="preserve"> </w:t>
                      </w:r>
                    </w:p>
                    <w:p w14:paraId="11D895C8" w14:textId="77777777" w:rsidR="005238B2" w:rsidRPr="001B2C63" w:rsidRDefault="005238B2" w:rsidP="00EB4CD5"/>
                    <w:p w14:paraId="3CF6D599" w14:textId="77777777" w:rsidR="005238B2" w:rsidRPr="001B2C63" w:rsidRDefault="005238B2" w:rsidP="00EB4CD5">
                      <w:pPr>
                        <w:jc w:val="center"/>
                      </w:pPr>
                      <w:r w:rsidRPr="001B2C63">
                        <w:rPr>
                          <w:highlight w:val="yellow"/>
                        </w:rPr>
                        <w:t>Réf:</w:t>
                      </w:r>
                    </w:p>
                    <w:p w14:paraId="646D3468" w14:textId="77777777" w:rsidR="005238B2" w:rsidRPr="001B2C63" w:rsidRDefault="005238B2" w:rsidP="00EB4CD5"/>
                    <w:p w14:paraId="4C80743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6F7342C" w14:textId="77777777" w:rsidR="005238B2" w:rsidRPr="001B2C63" w:rsidRDefault="005238B2" w:rsidP="00EB4CD5">
                      <w:pPr>
                        <w:pStyle w:val="Heading1"/>
                        <w:tabs>
                          <w:tab w:val="left" w:pos="9781"/>
                        </w:tabs>
                        <w:rPr>
                          <w:rFonts w:hint="eastAsia"/>
                          <w:sz w:val="22"/>
                          <w:szCs w:val="22"/>
                        </w:rPr>
                      </w:pPr>
                      <w:bookmarkStart w:id="6538" w:name="_Toc828016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38"/>
                      <w:r w:rsidRPr="001B2C63">
                        <w:rPr>
                          <w:sz w:val="22"/>
                          <w:szCs w:val="22"/>
                        </w:rPr>
                        <w:t xml:space="preserve"> </w:t>
                      </w:r>
                    </w:p>
                    <w:p w14:paraId="04998628" w14:textId="77777777" w:rsidR="005238B2" w:rsidRPr="001B2C63" w:rsidRDefault="005238B2" w:rsidP="00EB4CD5"/>
                    <w:p w14:paraId="10BC5DEA" w14:textId="77777777" w:rsidR="005238B2" w:rsidRPr="001B2C63" w:rsidRDefault="005238B2" w:rsidP="00EB4CD5">
                      <w:pPr>
                        <w:jc w:val="center"/>
                      </w:pPr>
                      <w:r w:rsidRPr="001B2C63">
                        <w:rPr>
                          <w:highlight w:val="yellow"/>
                        </w:rPr>
                        <w:t>Réf:</w:t>
                      </w:r>
                    </w:p>
                    <w:p w14:paraId="256B8205" w14:textId="77777777" w:rsidR="005238B2" w:rsidRPr="001B2C63" w:rsidRDefault="005238B2" w:rsidP="00EB4CD5"/>
                    <w:p w14:paraId="2867D382"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229E5F7" w14:textId="77777777" w:rsidR="005238B2" w:rsidRPr="001B2C63" w:rsidRDefault="005238B2" w:rsidP="00EB4CD5">
                      <w:pPr>
                        <w:pStyle w:val="Heading1"/>
                        <w:tabs>
                          <w:tab w:val="left" w:pos="9781"/>
                        </w:tabs>
                        <w:rPr>
                          <w:rFonts w:hint="eastAsia"/>
                          <w:sz w:val="22"/>
                          <w:szCs w:val="22"/>
                        </w:rPr>
                      </w:pPr>
                      <w:bookmarkStart w:id="6539" w:name="_Toc8280163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39"/>
                      <w:r w:rsidRPr="001B2C63">
                        <w:rPr>
                          <w:sz w:val="22"/>
                          <w:szCs w:val="22"/>
                        </w:rPr>
                        <w:t xml:space="preserve"> </w:t>
                      </w:r>
                    </w:p>
                    <w:p w14:paraId="0C67F001" w14:textId="77777777" w:rsidR="005238B2" w:rsidRPr="001B2C63" w:rsidRDefault="005238B2" w:rsidP="00EB4CD5"/>
                    <w:p w14:paraId="0A6EFD7B" w14:textId="77777777" w:rsidR="005238B2" w:rsidRPr="001B2C63" w:rsidRDefault="005238B2" w:rsidP="00EB4CD5">
                      <w:pPr>
                        <w:jc w:val="center"/>
                      </w:pPr>
                      <w:r w:rsidRPr="001B2C63">
                        <w:rPr>
                          <w:highlight w:val="yellow"/>
                        </w:rPr>
                        <w:t>Réf:</w:t>
                      </w:r>
                    </w:p>
                    <w:p w14:paraId="5EFF041D" w14:textId="77777777" w:rsidR="005238B2" w:rsidRPr="001B2C63" w:rsidRDefault="005238B2" w:rsidP="00EB4CD5"/>
                    <w:p w14:paraId="784DC1B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A0DB357" w14:textId="77777777" w:rsidR="005238B2" w:rsidRPr="001B2C63" w:rsidRDefault="005238B2" w:rsidP="00EB4CD5">
                      <w:pPr>
                        <w:pStyle w:val="Heading1"/>
                        <w:tabs>
                          <w:tab w:val="left" w:pos="9781"/>
                        </w:tabs>
                        <w:rPr>
                          <w:rFonts w:hint="eastAsia"/>
                          <w:sz w:val="22"/>
                          <w:szCs w:val="22"/>
                        </w:rPr>
                      </w:pPr>
                      <w:bookmarkStart w:id="6540" w:name="_Toc828016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40"/>
                      <w:r w:rsidRPr="001B2C63">
                        <w:rPr>
                          <w:sz w:val="22"/>
                          <w:szCs w:val="22"/>
                        </w:rPr>
                        <w:t xml:space="preserve"> </w:t>
                      </w:r>
                    </w:p>
                    <w:p w14:paraId="5AA6086A" w14:textId="77777777" w:rsidR="005238B2" w:rsidRPr="001B2C63" w:rsidRDefault="005238B2" w:rsidP="00EB4CD5"/>
                    <w:p w14:paraId="2E9DB55B" w14:textId="77777777" w:rsidR="005238B2" w:rsidRPr="001B2C63" w:rsidRDefault="005238B2" w:rsidP="00EB4CD5">
                      <w:pPr>
                        <w:jc w:val="center"/>
                      </w:pPr>
                      <w:r w:rsidRPr="001B2C63">
                        <w:rPr>
                          <w:highlight w:val="yellow"/>
                        </w:rPr>
                        <w:t>Réf:</w:t>
                      </w:r>
                    </w:p>
                    <w:p w14:paraId="73433EA5" w14:textId="77777777" w:rsidR="005238B2" w:rsidRPr="001B2C63" w:rsidRDefault="005238B2" w:rsidP="00EB4CD5"/>
                    <w:p w14:paraId="75C730E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AD175D" w14:textId="77777777" w:rsidR="005238B2" w:rsidRPr="001B2C63" w:rsidRDefault="005238B2" w:rsidP="00EB4CD5">
                      <w:pPr>
                        <w:pStyle w:val="Heading1"/>
                        <w:tabs>
                          <w:tab w:val="left" w:pos="9781"/>
                        </w:tabs>
                        <w:rPr>
                          <w:rFonts w:hint="eastAsia"/>
                          <w:sz w:val="22"/>
                          <w:szCs w:val="22"/>
                        </w:rPr>
                      </w:pPr>
                      <w:bookmarkStart w:id="6541" w:name="_Toc8280163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41"/>
                      <w:r w:rsidRPr="001B2C63">
                        <w:rPr>
                          <w:sz w:val="22"/>
                          <w:szCs w:val="22"/>
                        </w:rPr>
                        <w:t xml:space="preserve"> </w:t>
                      </w:r>
                    </w:p>
                    <w:p w14:paraId="0C664333" w14:textId="77777777" w:rsidR="005238B2" w:rsidRPr="001B2C63" w:rsidRDefault="005238B2" w:rsidP="00EB4CD5"/>
                    <w:p w14:paraId="4A2CAB1B" w14:textId="77777777" w:rsidR="005238B2" w:rsidRPr="001B2C63" w:rsidRDefault="005238B2" w:rsidP="00EB4CD5">
                      <w:pPr>
                        <w:jc w:val="center"/>
                      </w:pPr>
                      <w:r w:rsidRPr="001B2C63">
                        <w:rPr>
                          <w:highlight w:val="yellow"/>
                        </w:rPr>
                        <w:t>Réf:</w:t>
                      </w:r>
                    </w:p>
                    <w:p w14:paraId="2EAD11C3" w14:textId="77777777" w:rsidR="005238B2" w:rsidRPr="001B2C63" w:rsidRDefault="005238B2" w:rsidP="00EB4CD5"/>
                    <w:p w14:paraId="408F2F5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0182413" w14:textId="77777777" w:rsidR="005238B2" w:rsidRPr="001B2C63" w:rsidRDefault="005238B2" w:rsidP="00EB4CD5">
                      <w:pPr>
                        <w:pStyle w:val="Heading1"/>
                        <w:tabs>
                          <w:tab w:val="left" w:pos="9781"/>
                        </w:tabs>
                        <w:rPr>
                          <w:rFonts w:hint="eastAsia"/>
                          <w:sz w:val="22"/>
                          <w:szCs w:val="22"/>
                        </w:rPr>
                      </w:pPr>
                      <w:bookmarkStart w:id="6542" w:name="_Toc828016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42"/>
                      <w:r w:rsidRPr="001B2C63">
                        <w:rPr>
                          <w:sz w:val="22"/>
                          <w:szCs w:val="22"/>
                        </w:rPr>
                        <w:t xml:space="preserve"> </w:t>
                      </w:r>
                    </w:p>
                    <w:p w14:paraId="492CD654" w14:textId="77777777" w:rsidR="005238B2" w:rsidRPr="001B2C63" w:rsidRDefault="005238B2" w:rsidP="00EB4CD5"/>
                    <w:p w14:paraId="58271DCB" w14:textId="77777777" w:rsidR="005238B2" w:rsidRPr="001B2C63" w:rsidRDefault="005238B2" w:rsidP="00EB4CD5">
                      <w:pPr>
                        <w:jc w:val="center"/>
                      </w:pPr>
                      <w:r w:rsidRPr="001B2C63">
                        <w:rPr>
                          <w:highlight w:val="yellow"/>
                        </w:rPr>
                        <w:t>Réf:</w:t>
                      </w:r>
                    </w:p>
                    <w:p w14:paraId="6FAEE74F" w14:textId="77777777" w:rsidR="005238B2" w:rsidRPr="001B2C63" w:rsidRDefault="005238B2" w:rsidP="00EB4CD5"/>
                    <w:p w14:paraId="23ECB77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47FE91" w14:textId="77777777" w:rsidR="005238B2" w:rsidRPr="001B2C63" w:rsidRDefault="005238B2" w:rsidP="00EB4CD5">
                      <w:pPr>
                        <w:pStyle w:val="Heading1"/>
                        <w:tabs>
                          <w:tab w:val="left" w:pos="9781"/>
                        </w:tabs>
                        <w:rPr>
                          <w:rFonts w:hint="eastAsia"/>
                          <w:sz w:val="22"/>
                          <w:szCs w:val="22"/>
                        </w:rPr>
                      </w:pPr>
                      <w:bookmarkStart w:id="6543" w:name="_Toc8280164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543"/>
                      <w:r w:rsidRPr="001B2C63">
                        <w:rPr>
                          <w:sz w:val="22"/>
                          <w:szCs w:val="22"/>
                        </w:rPr>
                        <w:t xml:space="preserve"> </w:t>
                      </w:r>
                    </w:p>
                    <w:p w14:paraId="23FDD772" w14:textId="77777777" w:rsidR="005238B2" w:rsidRPr="001B2C63" w:rsidRDefault="005238B2" w:rsidP="00EB4CD5"/>
                    <w:p w14:paraId="5C3EF0ED" w14:textId="77777777" w:rsidR="005238B2" w:rsidRPr="001B2C63" w:rsidRDefault="005238B2" w:rsidP="00EB4CD5">
                      <w:pPr>
                        <w:jc w:val="center"/>
                      </w:pPr>
                      <w:r w:rsidRPr="001B2C63">
                        <w:rPr>
                          <w:highlight w:val="yellow"/>
                        </w:rPr>
                        <w:t>Réf:</w:t>
                      </w:r>
                    </w:p>
                    <w:p w14:paraId="75AD9CFF" w14:textId="77777777" w:rsidR="005238B2" w:rsidRPr="001B2C63" w:rsidRDefault="005238B2" w:rsidP="00EB4CD5"/>
                    <w:p w14:paraId="206CC7D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83C526A" w14:textId="77777777" w:rsidR="005238B2" w:rsidRPr="001B2C63" w:rsidRDefault="005238B2" w:rsidP="00EB4CD5">
                      <w:pPr>
                        <w:pStyle w:val="Heading1"/>
                        <w:tabs>
                          <w:tab w:val="left" w:pos="9781"/>
                        </w:tabs>
                        <w:rPr>
                          <w:rFonts w:hint="eastAsia"/>
                          <w:sz w:val="22"/>
                          <w:szCs w:val="22"/>
                        </w:rPr>
                      </w:pPr>
                      <w:bookmarkStart w:id="6544" w:name="_Toc828016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44"/>
                      <w:r w:rsidRPr="001B2C63">
                        <w:rPr>
                          <w:sz w:val="22"/>
                          <w:szCs w:val="22"/>
                        </w:rPr>
                        <w:t xml:space="preserve"> </w:t>
                      </w:r>
                    </w:p>
                    <w:p w14:paraId="0D3259EB" w14:textId="77777777" w:rsidR="005238B2" w:rsidRPr="001B2C63" w:rsidRDefault="005238B2" w:rsidP="00EB4CD5"/>
                    <w:p w14:paraId="5FB042B1" w14:textId="77777777" w:rsidR="005238B2" w:rsidRPr="001B2C63" w:rsidRDefault="005238B2" w:rsidP="00EB4CD5">
                      <w:pPr>
                        <w:jc w:val="center"/>
                      </w:pPr>
                      <w:r w:rsidRPr="001B2C63">
                        <w:rPr>
                          <w:highlight w:val="yellow"/>
                        </w:rPr>
                        <w:t>Réf:</w:t>
                      </w:r>
                    </w:p>
                    <w:p w14:paraId="07FB7498" w14:textId="77777777" w:rsidR="005238B2" w:rsidRPr="001B2C63" w:rsidRDefault="005238B2" w:rsidP="00EB4CD5"/>
                    <w:p w14:paraId="54B49B1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AEEA8B" w14:textId="77777777" w:rsidR="005238B2" w:rsidRPr="001B2C63" w:rsidRDefault="005238B2" w:rsidP="00EB4CD5">
                      <w:pPr>
                        <w:pStyle w:val="Heading1"/>
                        <w:tabs>
                          <w:tab w:val="left" w:pos="9781"/>
                        </w:tabs>
                        <w:rPr>
                          <w:rFonts w:hint="eastAsia"/>
                          <w:sz w:val="22"/>
                          <w:szCs w:val="22"/>
                        </w:rPr>
                      </w:pPr>
                      <w:bookmarkStart w:id="6545" w:name="_Toc8280164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45"/>
                      <w:r w:rsidRPr="001B2C63">
                        <w:rPr>
                          <w:sz w:val="22"/>
                          <w:szCs w:val="22"/>
                        </w:rPr>
                        <w:t xml:space="preserve"> </w:t>
                      </w:r>
                    </w:p>
                    <w:p w14:paraId="6468B5E1" w14:textId="77777777" w:rsidR="005238B2" w:rsidRPr="001B2C63" w:rsidRDefault="005238B2" w:rsidP="00EB4CD5"/>
                    <w:p w14:paraId="20165B59" w14:textId="77777777" w:rsidR="005238B2" w:rsidRPr="001B2C63" w:rsidRDefault="005238B2" w:rsidP="00EB4CD5">
                      <w:pPr>
                        <w:jc w:val="center"/>
                      </w:pPr>
                      <w:r w:rsidRPr="001B2C63">
                        <w:rPr>
                          <w:highlight w:val="yellow"/>
                        </w:rPr>
                        <w:t>Réf:</w:t>
                      </w:r>
                    </w:p>
                    <w:p w14:paraId="14BB1A4F" w14:textId="77777777" w:rsidR="005238B2" w:rsidRPr="001B2C63" w:rsidRDefault="005238B2" w:rsidP="00EB4CD5"/>
                    <w:p w14:paraId="68ED0C4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8FD2036" w14:textId="77777777" w:rsidR="005238B2" w:rsidRPr="001B2C63" w:rsidRDefault="005238B2" w:rsidP="00EB4CD5">
                      <w:pPr>
                        <w:pStyle w:val="Heading1"/>
                        <w:tabs>
                          <w:tab w:val="left" w:pos="9781"/>
                        </w:tabs>
                        <w:rPr>
                          <w:rFonts w:hint="eastAsia"/>
                          <w:sz w:val="22"/>
                          <w:szCs w:val="22"/>
                        </w:rPr>
                      </w:pPr>
                      <w:bookmarkStart w:id="6546" w:name="_Toc828016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46"/>
                      <w:r w:rsidRPr="001B2C63">
                        <w:rPr>
                          <w:sz w:val="22"/>
                          <w:szCs w:val="22"/>
                        </w:rPr>
                        <w:t xml:space="preserve"> </w:t>
                      </w:r>
                    </w:p>
                    <w:p w14:paraId="51C9B3B3" w14:textId="77777777" w:rsidR="005238B2" w:rsidRPr="001B2C63" w:rsidRDefault="005238B2" w:rsidP="00EB4CD5"/>
                    <w:p w14:paraId="41FFAC13" w14:textId="77777777" w:rsidR="005238B2" w:rsidRPr="00B73BFD" w:rsidRDefault="005238B2" w:rsidP="00EB4CD5">
                      <w:pPr>
                        <w:jc w:val="center"/>
                      </w:pPr>
                      <w:r w:rsidRPr="00B73BFD">
                        <w:rPr>
                          <w:highlight w:val="yellow"/>
                        </w:rPr>
                        <w:t>Réf:</w:t>
                      </w:r>
                    </w:p>
                    <w:p w14:paraId="08792AC6" w14:textId="77777777" w:rsidR="005238B2" w:rsidRPr="00B73BFD" w:rsidRDefault="005238B2" w:rsidP="00EB4CD5"/>
                    <w:p w14:paraId="2B6AA78D"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5AA99D9" w14:textId="77777777" w:rsidR="005238B2" w:rsidRPr="001B2C63" w:rsidRDefault="005238B2" w:rsidP="00EB4CD5">
                      <w:pPr>
                        <w:pStyle w:val="Heading1"/>
                        <w:tabs>
                          <w:tab w:val="left" w:pos="9781"/>
                        </w:tabs>
                        <w:rPr>
                          <w:rFonts w:hint="eastAsia"/>
                          <w:sz w:val="22"/>
                          <w:szCs w:val="22"/>
                        </w:rPr>
                      </w:pPr>
                      <w:bookmarkStart w:id="6547" w:name="_Toc82801644"/>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6547"/>
                      <w:r w:rsidRPr="001B2C63">
                        <w:rPr>
                          <w:sz w:val="22"/>
                          <w:szCs w:val="22"/>
                        </w:rPr>
                        <w:t xml:space="preserve"> </w:t>
                      </w:r>
                    </w:p>
                    <w:p w14:paraId="6CDCFA90" w14:textId="77777777" w:rsidR="005238B2" w:rsidRPr="001B2C63" w:rsidRDefault="005238B2" w:rsidP="00EB4CD5"/>
                    <w:p w14:paraId="74855341"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39D7E903" w14:textId="77777777" w:rsidR="005238B2" w:rsidRPr="001B2C63" w:rsidRDefault="005238B2" w:rsidP="00EB4CD5"/>
                    <w:p w14:paraId="2B12F06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9E8BB9" w14:textId="77777777" w:rsidR="005238B2" w:rsidRPr="001B2C63" w:rsidRDefault="005238B2" w:rsidP="00EB4CD5">
                      <w:pPr>
                        <w:pStyle w:val="Heading1"/>
                        <w:tabs>
                          <w:tab w:val="left" w:pos="9781"/>
                        </w:tabs>
                        <w:rPr>
                          <w:rFonts w:hint="eastAsia"/>
                          <w:sz w:val="22"/>
                          <w:szCs w:val="22"/>
                        </w:rPr>
                      </w:pPr>
                      <w:bookmarkStart w:id="6548" w:name="_Toc828016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48"/>
                      <w:r w:rsidRPr="001B2C63">
                        <w:rPr>
                          <w:sz w:val="22"/>
                          <w:szCs w:val="22"/>
                        </w:rPr>
                        <w:t xml:space="preserve"> </w:t>
                      </w:r>
                    </w:p>
                    <w:p w14:paraId="2D62F0EE" w14:textId="77777777" w:rsidR="005238B2" w:rsidRPr="001B2C63" w:rsidRDefault="005238B2" w:rsidP="00EB4CD5"/>
                    <w:p w14:paraId="47C1A131" w14:textId="77777777" w:rsidR="005238B2" w:rsidRPr="001B2C63" w:rsidRDefault="005238B2" w:rsidP="00EB4CD5">
                      <w:pPr>
                        <w:jc w:val="center"/>
                      </w:pPr>
                      <w:r w:rsidRPr="001B2C63">
                        <w:rPr>
                          <w:highlight w:val="yellow"/>
                        </w:rPr>
                        <w:t>Réf:</w:t>
                      </w:r>
                    </w:p>
                    <w:p w14:paraId="6A51C09F" w14:textId="77777777" w:rsidR="005238B2" w:rsidRPr="001B2C63" w:rsidRDefault="005238B2" w:rsidP="00EB4CD5"/>
                    <w:p w14:paraId="5D577C3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450567" w14:textId="77777777" w:rsidR="005238B2" w:rsidRPr="001B2C63" w:rsidRDefault="005238B2" w:rsidP="00EB4CD5">
                      <w:pPr>
                        <w:pStyle w:val="Heading1"/>
                        <w:tabs>
                          <w:tab w:val="left" w:pos="9781"/>
                        </w:tabs>
                        <w:rPr>
                          <w:rFonts w:hint="eastAsia"/>
                          <w:sz w:val="22"/>
                          <w:szCs w:val="22"/>
                        </w:rPr>
                      </w:pPr>
                      <w:bookmarkStart w:id="6549" w:name="_Toc8280164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49"/>
                      <w:r w:rsidRPr="001B2C63">
                        <w:rPr>
                          <w:sz w:val="22"/>
                          <w:szCs w:val="22"/>
                        </w:rPr>
                        <w:t xml:space="preserve"> </w:t>
                      </w:r>
                    </w:p>
                    <w:p w14:paraId="72ECF577" w14:textId="77777777" w:rsidR="005238B2" w:rsidRPr="001B2C63" w:rsidRDefault="005238B2" w:rsidP="00EB4CD5"/>
                    <w:p w14:paraId="0791C727" w14:textId="77777777" w:rsidR="005238B2" w:rsidRPr="001B2C63" w:rsidRDefault="005238B2" w:rsidP="00EB4CD5">
                      <w:pPr>
                        <w:jc w:val="center"/>
                      </w:pPr>
                      <w:r w:rsidRPr="001B2C63">
                        <w:rPr>
                          <w:highlight w:val="yellow"/>
                        </w:rPr>
                        <w:t>Réf:</w:t>
                      </w:r>
                    </w:p>
                    <w:p w14:paraId="7E91DAD6" w14:textId="77777777" w:rsidR="005238B2" w:rsidRPr="001B2C63" w:rsidRDefault="005238B2" w:rsidP="00EB4CD5"/>
                    <w:p w14:paraId="3C85425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500F73" w14:textId="77777777" w:rsidR="005238B2" w:rsidRPr="001B2C63" w:rsidRDefault="005238B2" w:rsidP="00EB4CD5">
                      <w:pPr>
                        <w:pStyle w:val="Heading1"/>
                        <w:tabs>
                          <w:tab w:val="left" w:pos="9781"/>
                        </w:tabs>
                        <w:rPr>
                          <w:rFonts w:hint="eastAsia"/>
                          <w:sz w:val="22"/>
                          <w:szCs w:val="22"/>
                        </w:rPr>
                      </w:pPr>
                      <w:bookmarkStart w:id="6550" w:name="_Toc828016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50"/>
                      <w:r w:rsidRPr="001B2C63">
                        <w:rPr>
                          <w:sz w:val="22"/>
                          <w:szCs w:val="22"/>
                        </w:rPr>
                        <w:t xml:space="preserve"> </w:t>
                      </w:r>
                    </w:p>
                    <w:p w14:paraId="1D6D9FEC" w14:textId="77777777" w:rsidR="005238B2" w:rsidRPr="001B2C63" w:rsidRDefault="005238B2" w:rsidP="00EB4CD5"/>
                    <w:p w14:paraId="119CDEDA" w14:textId="77777777" w:rsidR="005238B2" w:rsidRPr="001B2C63" w:rsidRDefault="005238B2" w:rsidP="00EB4CD5">
                      <w:pPr>
                        <w:jc w:val="center"/>
                      </w:pPr>
                      <w:r w:rsidRPr="001B2C63">
                        <w:rPr>
                          <w:highlight w:val="yellow"/>
                        </w:rPr>
                        <w:t>Réf:</w:t>
                      </w:r>
                    </w:p>
                    <w:p w14:paraId="4A1E1AED" w14:textId="77777777" w:rsidR="005238B2" w:rsidRPr="001B2C63" w:rsidRDefault="005238B2" w:rsidP="00EB4CD5"/>
                    <w:p w14:paraId="7FFBC5B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DE0D72" w14:textId="77777777" w:rsidR="005238B2" w:rsidRPr="001B2C63" w:rsidRDefault="005238B2" w:rsidP="00EB4CD5">
                      <w:pPr>
                        <w:pStyle w:val="Heading1"/>
                        <w:tabs>
                          <w:tab w:val="left" w:pos="9781"/>
                        </w:tabs>
                        <w:rPr>
                          <w:rFonts w:hint="eastAsia"/>
                          <w:sz w:val="22"/>
                          <w:szCs w:val="22"/>
                        </w:rPr>
                      </w:pPr>
                      <w:bookmarkStart w:id="6551" w:name="_Toc8280164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551"/>
                      <w:r w:rsidRPr="001B2C63">
                        <w:rPr>
                          <w:sz w:val="22"/>
                          <w:szCs w:val="22"/>
                        </w:rPr>
                        <w:t xml:space="preserve"> </w:t>
                      </w:r>
                    </w:p>
                    <w:p w14:paraId="79B6BF54" w14:textId="77777777" w:rsidR="005238B2" w:rsidRPr="001B2C63" w:rsidRDefault="005238B2" w:rsidP="00EB4CD5"/>
                    <w:p w14:paraId="72D6EF86" w14:textId="77777777" w:rsidR="005238B2" w:rsidRPr="001B2C63" w:rsidRDefault="005238B2" w:rsidP="00EB4CD5">
                      <w:pPr>
                        <w:jc w:val="center"/>
                      </w:pPr>
                      <w:r w:rsidRPr="001B2C63">
                        <w:rPr>
                          <w:highlight w:val="yellow"/>
                        </w:rPr>
                        <w:t>Réf:</w:t>
                      </w:r>
                    </w:p>
                    <w:p w14:paraId="3AAFEB2E" w14:textId="77777777" w:rsidR="005238B2" w:rsidRPr="001B2C63" w:rsidRDefault="005238B2" w:rsidP="00EB4CD5"/>
                    <w:p w14:paraId="09DE152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DE8A61" w14:textId="77777777" w:rsidR="005238B2" w:rsidRPr="001B2C63" w:rsidRDefault="005238B2" w:rsidP="00EB4CD5">
                      <w:pPr>
                        <w:pStyle w:val="Heading1"/>
                        <w:tabs>
                          <w:tab w:val="left" w:pos="9781"/>
                        </w:tabs>
                        <w:rPr>
                          <w:rFonts w:hint="eastAsia"/>
                          <w:sz w:val="22"/>
                          <w:szCs w:val="22"/>
                        </w:rPr>
                      </w:pPr>
                      <w:bookmarkStart w:id="6552" w:name="_Toc828016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52"/>
                      <w:r w:rsidRPr="001B2C63">
                        <w:rPr>
                          <w:sz w:val="22"/>
                          <w:szCs w:val="22"/>
                        </w:rPr>
                        <w:t xml:space="preserve"> </w:t>
                      </w:r>
                    </w:p>
                    <w:p w14:paraId="1F6F85D4" w14:textId="77777777" w:rsidR="005238B2" w:rsidRPr="001B2C63" w:rsidRDefault="005238B2" w:rsidP="00EB4CD5"/>
                    <w:p w14:paraId="146DE0A6" w14:textId="77777777" w:rsidR="005238B2" w:rsidRPr="001B2C63" w:rsidRDefault="005238B2" w:rsidP="00EB4CD5">
                      <w:pPr>
                        <w:jc w:val="center"/>
                      </w:pPr>
                      <w:r w:rsidRPr="001B2C63">
                        <w:rPr>
                          <w:highlight w:val="yellow"/>
                        </w:rPr>
                        <w:t>Réf:</w:t>
                      </w:r>
                    </w:p>
                    <w:p w14:paraId="564FF07C" w14:textId="77777777" w:rsidR="005238B2" w:rsidRPr="001B2C63" w:rsidRDefault="005238B2" w:rsidP="00EB4CD5"/>
                    <w:p w14:paraId="53C9970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7B369B6" w14:textId="77777777" w:rsidR="005238B2" w:rsidRPr="001B2C63" w:rsidRDefault="005238B2" w:rsidP="00EB4CD5">
                      <w:pPr>
                        <w:pStyle w:val="Heading1"/>
                        <w:tabs>
                          <w:tab w:val="left" w:pos="9781"/>
                        </w:tabs>
                        <w:rPr>
                          <w:rFonts w:hint="eastAsia"/>
                          <w:sz w:val="22"/>
                          <w:szCs w:val="22"/>
                        </w:rPr>
                      </w:pPr>
                      <w:bookmarkStart w:id="6553" w:name="_Toc8280165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53"/>
                      <w:r w:rsidRPr="001B2C63">
                        <w:rPr>
                          <w:sz w:val="22"/>
                          <w:szCs w:val="22"/>
                        </w:rPr>
                        <w:t xml:space="preserve"> </w:t>
                      </w:r>
                    </w:p>
                    <w:p w14:paraId="38EB7596" w14:textId="77777777" w:rsidR="005238B2" w:rsidRPr="001B2C63" w:rsidRDefault="005238B2" w:rsidP="00EB4CD5"/>
                    <w:p w14:paraId="3C0AC8BE" w14:textId="77777777" w:rsidR="005238B2" w:rsidRPr="001B2C63" w:rsidRDefault="005238B2" w:rsidP="00EB4CD5">
                      <w:pPr>
                        <w:jc w:val="center"/>
                      </w:pPr>
                      <w:r w:rsidRPr="001B2C63">
                        <w:rPr>
                          <w:highlight w:val="yellow"/>
                        </w:rPr>
                        <w:t>Réf:</w:t>
                      </w:r>
                    </w:p>
                    <w:p w14:paraId="04C40548" w14:textId="77777777" w:rsidR="005238B2" w:rsidRPr="001B2C63" w:rsidRDefault="005238B2" w:rsidP="00EB4CD5"/>
                    <w:p w14:paraId="6F0B4FF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0082C33" w14:textId="77777777" w:rsidR="005238B2" w:rsidRPr="001B2C63" w:rsidRDefault="005238B2" w:rsidP="00EB4CD5">
                      <w:pPr>
                        <w:pStyle w:val="Heading1"/>
                        <w:tabs>
                          <w:tab w:val="left" w:pos="9781"/>
                        </w:tabs>
                        <w:rPr>
                          <w:rFonts w:hint="eastAsia"/>
                          <w:sz w:val="22"/>
                          <w:szCs w:val="22"/>
                        </w:rPr>
                      </w:pPr>
                      <w:bookmarkStart w:id="6554" w:name="_Toc828016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54"/>
                      <w:r w:rsidRPr="001B2C63">
                        <w:rPr>
                          <w:sz w:val="22"/>
                          <w:szCs w:val="22"/>
                        </w:rPr>
                        <w:t xml:space="preserve"> </w:t>
                      </w:r>
                    </w:p>
                    <w:p w14:paraId="74945619" w14:textId="77777777" w:rsidR="005238B2" w:rsidRPr="001B2C63" w:rsidRDefault="005238B2" w:rsidP="00EB4CD5"/>
                    <w:p w14:paraId="79B7F869" w14:textId="77777777" w:rsidR="005238B2" w:rsidRPr="001B2C63" w:rsidRDefault="005238B2" w:rsidP="00EB4CD5">
                      <w:pPr>
                        <w:jc w:val="center"/>
                      </w:pPr>
                      <w:r w:rsidRPr="001B2C63">
                        <w:rPr>
                          <w:highlight w:val="yellow"/>
                        </w:rPr>
                        <w:t>Réf:</w:t>
                      </w:r>
                    </w:p>
                    <w:p w14:paraId="21C1D3C0" w14:textId="77777777" w:rsidR="005238B2" w:rsidRPr="001B2C63" w:rsidRDefault="005238B2" w:rsidP="00EB4CD5"/>
                    <w:p w14:paraId="23E52D1E"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A008C80" w14:textId="77777777" w:rsidR="005238B2" w:rsidRPr="001B2C63" w:rsidRDefault="005238B2" w:rsidP="00EB4CD5">
                      <w:pPr>
                        <w:pStyle w:val="Heading1"/>
                        <w:tabs>
                          <w:tab w:val="left" w:pos="9781"/>
                        </w:tabs>
                        <w:rPr>
                          <w:rFonts w:hint="eastAsia"/>
                          <w:sz w:val="22"/>
                          <w:szCs w:val="22"/>
                        </w:rPr>
                      </w:pPr>
                      <w:bookmarkStart w:id="6555" w:name="_Toc8280165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55"/>
                      <w:r w:rsidRPr="001B2C63">
                        <w:rPr>
                          <w:sz w:val="22"/>
                          <w:szCs w:val="22"/>
                        </w:rPr>
                        <w:t xml:space="preserve"> </w:t>
                      </w:r>
                    </w:p>
                    <w:p w14:paraId="721AD19B" w14:textId="77777777" w:rsidR="005238B2" w:rsidRPr="001B2C63" w:rsidRDefault="005238B2" w:rsidP="00EB4CD5"/>
                    <w:p w14:paraId="09E80F9D" w14:textId="77777777" w:rsidR="005238B2" w:rsidRPr="001B2C63" w:rsidRDefault="005238B2" w:rsidP="00EB4CD5">
                      <w:pPr>
                        <w:jc w:val="center"/>
                      </w:pPr>
                      <w:r w:rsidRPr="001B2C63">
                        <w:rPr>
                          <w:highlight w:val="yellow"/>
                        </w:rPr>
                        <w:t>Réf:</w:t>
                      </w:r>
                    </w:p>
                    <w:p w14:paraId="26ABA785" w14:textId="77777777" w:rsidR="005238B2" w:rsidRPr="001B2C63" w:rsidRDefault="005238B2" w:rsidP="00EB4CD5"/>
                    <w:p w14:paraId="2246569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756879" w14:textId="77777777" w:rsidR="005238B2" w:rsidRPr="001B2C63" w:rsidRDefault="005238B2" w:rsidP="00EB4CD5">
                      <w:pPr>
                        <w:pStyle w:val="Heading1"/>
                        <w:tabs>
                          <w:tab w:val="left" w:pos="9781"/>
                        </w:tabs>
                        <w:rPr>
                          <w:rFonts w:hint="eastAsia"/>
                          <w:sz w:val="22"/>
                          <w:szCs w:val="22"/>
                        </w:rPr>
                      </w:pPr>
                      <w:bookmarkStart w:id="6556" w:name="_Toc828016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56"/>
                      <w:r w:rsidRPr="001B2C63">
                        <w:rPr>
                          <w:sz w:val="22"/>
                          <w:szCs w:val="22"/>
                        </w:rPr>
                        <w:t xml:space="preserve"> </w:t>
                      </w:r>
                    </w:p>
                    <w:p w14:paraId="5635E6F0" w14:textId="77777777" w:rsidR="005238B2" w:rsidRPr="001B2C63" w:rsidRDefault="005238B2" w:rsidP="00EB4CD5"/>
                    <w:p w14:paraId="6CE95E20" w14:textId="77777777" w:rsidR="005238B2" w:rsidRPr="001B2C63" w:rsidRDefault="005238B2" w:rsidP="00EB4CD5">
                      <w:pPr>
                        <w:jc w:val="center"/>
                      </w:pPr>
                      <w:r w:rsidRPr="001B2C63">
                        <w:rPr>
                          <w:highlight w:val="yellow"/>
                        </w:rPr>
                        <w:t>Réf:</w:t>
                      </w:r>
                    </w:p>
                    <w:p w14:paraId="4FCCE2C4" w14:textId="77777777" w:rsidR="005238B2" w:rsidRPr="001B2C63" w:rsidRDefault="005238B2" w:rsidP="00EB4CD5"/>
                    <w:p w14:paraId="02245DD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308C0B" w14:textId="77777777" w:rsidR="005238B2" w:rsidRPr="001B2C63" w:rsidRDefault="005238B2" w:rsidP="00EB4CD5">
                      <w:pPr>
                        <w:pStyle w:val="Heading1"/>
                        <w:tabs>
                          <w:tab w:val="left" w:pos="9781"/>
                        </w:tabs>
                        <w:rPr>
                          <w:rFonts w:hint="eastAsia"/>
                          <w:sz w:val="22"/>
                          <w:szCs w:val="22"/>
                        </w:rPr>
                      </w:pPr>
                      <w:bookmarkStart w:id="6557" w:name="_Toc8280165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57"/>
                      <w:r w:rsidRPr="001B2C63">
                        <w:rPr>
                          <w:sz w:val="22"/>
                          <w:szCs w:val="22"/>
                        </w:rPr>
                        <w:t xml:space="preserve"> </w:t>
                      </w:r>
                    </w:p>
                    <w:p w14:paraId="09796FC6" w14:textId="77777777" w:rsidR="005238B2" w:rsidRPr="001B2C63" w:rsidRDefault="005238B2" w:rsidP="00EB4CD5"/>
                    <w:p w14:paraId="12C1A705" w14:textId="77777777" w:rsidR="005238B2" w:rsidRPr="001B2C63" w:rsidRDefault="005238B2" w:rsidP="00EB4CD5">
                      <w:pPr>
                        <w:jc w:val="center"/>
                      </w:pPr>
                      <w:r w:rsidRPr="001B2C63">
                        <w:rPr>
                          <w:highlight w:val="yellow"/>
                        </w:rPr>
                        <w:t>Réf:</w:t>
                      </w:r>
                    </w:p>
                    <w:p w14:paraId="2A31251D" w14:textId="77777777" w:rsidR="005238B2" w:rsidRPr="001B2C63" w:rsidRDefault="005238B2" w:rsidP="00EB4CD5"/>
                    <w:p w14:paraId="3A69892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BF58CF" w14:textId="77777777" w:rsidR="005238B2" w:rsidRPr="001B2C63" w:rsidRDefault="005238B2" w:rsidP="00EB4CD5">
                      <w:pPr>
                        <w:pStyle w:val="Heading1"/>
                        <w:tabs>
                          <w:tab w:val="left" w:pos="9781"/>
                        </w:tabs>
                        <w:rPr>
                          <w:rFonts w:hint="eastAsia"/>
                          <w:sz w:val="22"/>
                          <w:szCs w:val="22"/>
                        </w:rPr>
                      </w:pPr>
                      <w:bookmarkStart w:id="6558" w:name="_Toc828016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58"/>
                      <w:r w:rsidRPr="001B2C63">
                        <w:rPr>
                          <w:sz w:val="22"/>
                          <w:szCs w:val="22"/>
                        </w:rPr>
                        <w:t xml:space="preserve"> </w:t>
                      </w:r>
                    </w:p>
                    <w:p w14:paraId="30BEED85" w14:textId="77777777" w:rsidR="005238B2" w:rsidRPr="001B2C63" w:rsidRDefault="005238B2" w:rsidP="00EB4CD5"/>
                    <w:p w14:paraId="27AAC595" w14:textId="77777777" w:rsidR="005238B2" w:rsidRPr="001B2C63" w:rsidRDefault="005238B2" w:rsidP="00EB4CD5">
                      <w:pPr>
                        <w:jc w:val="center"/>
                      </w:pPr>
                      <w:r w:rsidRPr="001B2C63">
                        <w:rPr>
                          <w:highlight w:val="yellow"/>
                        </w:rPr>
                        <w:t>Réf:</w:t>
                      </w:r>
                    </w:p>
                    <w:p w14:paraId="5D6ABCCB" w14:textId="77777777" w:rsidR="005238B2" w:rsidRPr="001B2C63" w:rsidRDefault="005238B2" w:rsidP="00EB4CD5"/>
                    <w:p w14:paraId="62D9A58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AF96C3" w14:textId="77777777" w:rsidR="005238B2" w:rsidRPr="001B2C63" w:rsidRDefault="005238B2" w:rsidP="00EB4CD5">
                      <w:pPr>
                        <w:pStyle w:val="Heading1"/>
                        <w:tabs>
                          <w:tab w:val="left" w:pos="9781"/>
                        </w:tabs>
                        <w:rPr>
                          <w:rFonts w:hint="eastAsia"/>
                          <w:sz w:val="22"/>
                          <w:szCs w:val="22"/>
                        </w:rPr>
                      </w:pPr>
                      <w:bookmarkStart w:id="6559" w:name="_Toc8280165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559"/>
                      <w:r w:rsidRPr="001B2C63">
                        <w:rPr>
                          <w:sz w:val="22"/>
                          <w:szCs w:val="22"/>
                        </w:rPr>
                        <w:t xml:space="preserve"> </w:t>
                      </w:r>
                    </w:p>
                    <w:p w14:paraId="3537A091" w14:textId="77777777" w:rsidR="005238B2" w:rsidRPr="001B2C63" w:rsidRDefault="005238B2" w:rsidP="00EB4CD5"/>
                    <w:p w14:paraId="32179978" w14:textId="77777777" w:rsidR="005238B2" w:rsidRPr="001B2C63" w:rsidRDefault="005238B2" w:rsidP="00EB4CD5">
                      <w:pPr>
                        <w:jc w:val="center"/>
                      </w:pPr>
                      <w:r w:rsidRPr="001B2C63">
                        <w:rPr>
                          <w:highlight w:val="yellow"/>
                        </w:rPr>
                        <w:t>Réf:</w:t>
                      </w:r>
                    </w:p>
                    <w:p w14:paraId="4E674C50" w14:textId="77777777" w:rsidR="005238B2" w:rsidRPr="001B2C63" w:rsidRDefault="005238B2" w:rsidP="00EB4CD5"/>
                    <w:p w14:paraId="6BE769F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D9C8FB" w14:textId="77777777" w:rsidR="005238B2" w:rsidRPr="001B2C63" w:rsidRDefault="005238B2" w:rsidP="00EB4CD5">
                      <w:pPr>
                        <w:pStyle w:val="Heading1"/>
                        <w:tabs>
                          <w:tab w:val="left" w:pos="9781"/>
                        </w:tabs>
                        <w:rPr>
                          <w:rFonts w:hint="eastAsia"/>
                          <w:sz w:val="22"/>
                          <w:szCs w:val="22"/>
                        </w:rPr>
                      </w:pPr>
                      <w:bookmarkStart w:id="6560" w:name="_Toc828016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60"/>
                      <w:r w:rsidRPr="001B2C63">
                        <w:rPr>
                          <w:sz w:val="22"/>
                          <w:szCs w:val="22"/>
                        </w:rPr>
                        <w:t xml:space="preserve"> </w:t>
                      </w:r>
                    </w:p>
                    <w:p w14:paraId="69001654" w14:textId="77777777" w:rsidR="005238B2" w:rsidRPr="001B2C63" w:rsidRDefault="005238B2" w:rsidP="00EB4CD5"/>
                    <w:p w14:paraId="436589DA" w14:textId="77777777" w:rsidR="005238B2" w:rsidRPr="001B2C63" w:rsidRDefault="005238B2" w:rsidP="00EB4CD5">
                      <w:pPr>
                        <w:jc w:val="center"/>
                      </w:pPr>
                      <w:r w:rsidRPr="001B2C63">
                        <w:rPr>
                          <w:highlight w:val="yellow"/>
                        </w:rPr>
                        <w:t>Réf:</w:t>
                      </w:r>
                    </w:p>
                    <w:p w14:paraId="29665B45" w14:textId="77777777" w:rsidR="005238B2" w:rsidRPr="001B2C63" w:rsidRDefault="005238B2" w:rsidP="00EB4CD5"/>
                    <w:p w14:paraId="56C82F3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C775CB" w14:textId="77777777" w:rsidR="005238B2" w:rsidRPr="001B2C63" w:rsidRDefault="005238B2" w:rsidP="00EB4CD5">
                      <w:pPr>
                        <w:pStyle w:val="Heading1"/>
                        <w:tabs>
                          <w:tab w:val="left" w:pos="9781"/>
                        </w:tabs>
                        <w:rPr>
                          <w:rFonts w:hint="eastAsia"/>
                          <w:sz w:val="22"/>
                          <w:szCs w:val="22"/>
                        </w:rPr>
                      </w:pPr>
                      <w:bookmarkStart w:id="6561" w:name="_Toc8280165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61"/>
                      <w:r w:rsidRPr="001B2C63">
                        <w:rPr>
                          <w:sz w:val="22"/>
                          <w:szCs w:val="22"/>
                        </w:rPr>
                        <w:t xml:space="preserve"> </w:t>
                      </w:r>
                    </w:p>
                    <w:p w14:paraId="76FEC469" w14:textId="77777777" w:rsidR="005238B2" w:rsidRPr="001B2C63" w:rsidRDefault="005238B2" w:rsidP="00EB4CD5"/>
                    <w:p w14:paraId="26C1DDEB" w14:textId="77777777" w:rsidR="005238B2" w:rsidRPr="001B2C63" w:rsidRDefault="005238B2" w:rsidP="00EB4CD5">
                      <w:pPr>
                        <w:jc w:val="center"/>
                      </w:pPr>
                      <w:r w:rsidRPr="001B2C63">
                        <w:rPr>
                          <w:highlight w:val="yellow"/>
                        </w:rPr>
                        <w:t>Réf:</w:t>
                      </w:r>
                    </w:p>
                    <w:p w14:paraId="766B37E4" w14:textId="77777777" w:rsidR="005238B2" w:rsidRPr="001B2C63" w:rsidRDefault="005238B2" w:rsidP="00EB4CD5"/>
                    <w:p w14:paraId="0A4C168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08CD5A" w14:textId="77777777" w:rsidR="005238B2" w:rsidRPr="001B2C63" w:rsidRDefault="005238B2" w:rsidP="00EB4CD5">
                      <w:pPr>
                        <w:pStyle w:val="Heading1"/>
                        <w:tabs>
                          <w:tab w:val="left" w:pos="9781"/>
                        </w:tabs>
                        <w:rPr>
                          <w:rFonts w:hint="eastAsia"/>
                          <w:sz w:val="22"/>
                          <w:szCs w:val="22"/>
                        </w:rPr>
                      </w:pPr>
                      <w:bookmarkStart w:id="6562" w:name="_Toc828016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62"/>
                      <w:r w:rsidRPr="001B2C63">
                        <w:rPr>
                          <w:sz w:val="22"/>
                          <w:szCs w:val="22"/>
                        </w:rPr>
                        <w:t xml:space="preserve"> </w:t>
                      </w:r>
                    </w:p>
                    <w:p w14:paraId="00BAB1CB" w14:textId="77777777" w:rsidR="005238B2" w:rsidRPr="001B2C63" w:rsidRDefault="005238B2" w:rsidP="00EB4CD5"/>
                    <w:p w14:paraId="15435FC9" w14:textId="77777777" w:rsidR="005238B2" w:rsidRPr="001B2C63" w:rsidRDefault="005238B2" w:rsidP="00EB4CD5">
                      <w:pPr>
                        <w:jc w:val="center"/>
                      </w:pPr>
                      <w:r w:rsidRPr="001B2C63">
                        <w:rPr>
                          <w:highlight w:val="yellow"/>
                        </w:rPr>
                        <w:t>Réf:</w:t>
                      </w:r>
                    </w:p>
                    <w:p w14:paraId="54BE6DD9" w14:textId="77777777" w:rsidR="005238B2" w:rsidRPr="001B2C63" w:rsidRDefault="005238B2" w:rsidP="00EB4CD5"/>
                    <w:p w14:paraId="2888FC48"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6563" w:name="_Toc8280166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563"/>
                      <w:r w:rsidRPr="001B2C63">
                        <w:rPr>
                          <w:sz w:val="22"/>
                          <w:szCs w:val="22"/>
                        </w:rPr>
                        <w:t xml:space="preserve"> </w:t>
                      </w:r>
                    </w:p>
                    <w:p w14:paraId="2A431B3E" w14:textId="77777777" w:rsidR="005238B2" w:rsidRPr="001B2C63" w:rsidRDefault="005238B2" w:rsidP="00EB4CD5"/>
                    <w:p w14:paraId="6B78DF21" w14:textId="77777777" w:rsidR="005238B2" w:rsidRPr="001B2C63" w:rsidRDefault="005238B2" w:rsidP="00EB4CD5">
                      <w:pPr>
                        <w:jc w:val="center"/>
                      </w:pPr>
                      <w:r w:rsidRPr="001B2C63">
                        <w:rPr>
                          <w:highlight w:val="yellow"/>
                        </w:rPr>
                        <w:t>Réf:</w:t>
                      </w:r>
                    </w:p>
                    <w:p w14:paraId="1714EB61" w14:textId="77777777" w:rsidR="005238B2" w:rsidRPr="001B2C63" w:rsidRDefault="005238B2" w:rsidP="00EB4CD5"/>
                    <w:p w14:paraId="18969B6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D50DAB" w14:textId="77777777" w:rsidR="005238B2" w:rsidRPr="001B2C63" w:rsidRDefault="005238B2" w:rsidP="00EB4CD5">
                      <w:pPr>
                        <w:pStyle w:val="Heading1"/>
                        <w:tabs>
                          <w:tab w:val="left" w:pos="9781"/>
                        </w:tabs>
                        <w:rPr>
                          <w:rFonts w:hint="eastAsia"/>
                          <w:sz w:val="22"/>
                          <w:szCs w:val="22"/>
                        </w:rPr>
                      </w:pPr>
                      <w:bookmarkStart w:id="6564" w:name="_Toc828016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64"/>
                      <w:r w:rsidRPr="001B2C63">
                        <w:rPr>
                          <w:sz w:val="22"/>
                          <w:szCs w:val="22"/>
                        </w:rPr>
                        <w:t xml:space="preserve"> </w:t>
                      </w:r>
                    </w:p>
                    <w:p w14:paraId="5C7A42FE" w14:textId="77777777" w:rsidR="005238B2" w:rsidRPr="001B2C63" w:rsidRDefault="005238B2" w:rsidP="00EB4CD5"/>
                    <w:p w14:paraId="5968FD5D" w14:textId="77777777" w:rsidR="005238B2" w:rsidRPr="001B2C63" w:rsidRDefault="005238B2" w:rsidP="00EB4CD5">
                      <w:pPr>
                        <w:jc w:val="center"/>
                      </w:pPr>
                      <w:r w:rsidRPr="001B2C63">
                        <w:rPr>
                          <w:highlight w:val="yellow"/>
                        </w:rPr>
                        <w:t>Réf:</w:t>
                      </w:r>
                    </w:p>
                    <w:p w14:paraId="2BCCB2A0" w14:textId="77777777" w:rsidR="005238B2" w:rsidRPr="001B2C63" w:rsidRDefault="005238B2" w:rsidP="00EB4CD5"/>
                    <w:p w14:paraId="66ED75C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CCEC80" w14:textId="77777777" w:rsidR="005238B2" w:rsidRPr="001B2C63" w:rsidRDefault="005238B2" w:rsidP="00EB4CD5">
                      <w:pPr>
                        <w:pStyle w:val="Heading1"/>
                        <w:tabs>
                          <w:tab w:val="left" w:pos="9781"/>
                        </w:tabs>
                        <w:rPr>
                          <w:rFonts w:hint="eastAsia"/>
                          <w:sz w:val="22"/>
                          <w:szCs w:val="22"/>
                        </w:rPr>
                      </w:pPr>
                      <w:bookmarkStart w:id="6565" w:name="_Toc8280166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65"/>
                      <w:r w:rsidRPr="001B2C63">
                        <w:rPr>
                          <w:sz w:val="22"/>
                          <w:szCs w:val="22"/>
                        </w:rPr>
                        <w:t xml:space="preserve"> </w:t>
                      </w:r>
                    </w:p>
                    <w:p w14:paraId="5699B8B9" w14:textId="77777777" w:rsidR="005238B2" w:rsidRPr="001B2C63" w:rsidRDefault="005238B2" w:rsidP="00EB4CD5"/>
                    <w:p w14:paraId="62508352" w14:textId="77777777" w:rsidR="005238B2" w:rsidRPr="001B2C63" w:rsidRDefault="005238B2" w:rsidP="00EB4CD5">
                      <w:pPr>
                        <w:jc w:val="center"/>
                      </w:pPr>
                      <w:r w:rsidRPr="001B2C63">
                        <w:rPr>
                          <w:highlight w:val="yellow"/>
                        </w:rPr>
                        <w:t>Réf:</w:t>
                      </w:r>
                    </w:p>
                    <w:p w14:paraId="45CAD321" w14:textId="77777777" w:rsidR="005238B2" w:rsidRPr="001B2C63" w:rsidRDefault="005238B2" w:rsidP="00EB4CD5"/>
                    <w:p w14:paraId="111279E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DA3489" w14:textId="77777777" w:rsidR="005238B2" w:rsidRPr="001B2C63" w:rsidRDefault="005238B2" w:rsidP="00EB4CD5">
                      <w:pPr>
                        <w:pStyle w:val="Heading1"/>
                        <w:tabs>
                          <w:tab w:val="left" w:pos="9781"/>
                        </w:tabs>
                        <w:rPr>
                          <w:rFonts w:hint="eastAsia"/>
                          <w:sz w:val="22"/>
                          <w:szCs w:val="22"/>
                        </w:rPr>
                      </w:pPr>
                      <w:bookmarkStart w:id="6566" w:name="_Toc828016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66"/>
                      <w:r w:rsidRPr="001B2C63">
                        <w:rPr>
                          <w:sz w:val="22"/>
                          <w:szCs w:val="22"/>
                        </w:rPr>
                        <w:t xml:space="preserve"> </w:t>
                      </w:r>
                    </w:p>
                    <w:p w14:paraId="2A1E1B0D" w14:textId="77777777" w:rsidR="005238B2" w:rsidRPr="001B2C63" w:rsidRDefault="005238B2" w:rsidP="00EB4CD5"/>
                    <w:p w14:paraId="60008CCD" w14:textId="77777777" w:rsidR="005238B2" w:rsidRPr="001B2C63" w:rsidRDefault="005238B2" w:rsidP="00EB4CD5">
                      <w:pPr>
                        <w:jc w:val="center"/>
                      </w:pPr>
                      <w:r w:rsidRPr="001B2C63">
                        <w:rPr>
                          <w:highlight w:val="yellow"/>
                        </w:rPr>
                        <w:t>Réf:</w:t>
                      </w:r>
                    </w:p>
                    <w:p w14:paraId="10266E77" w14:textId="77777777" w:rsidR="005238B2" w:rsidRPr="001B2C63" w:rsidRDefault="005238B2" w:rsidP="00EB4CD5"/>
                    <w:p w14:paraId="2D68847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AF0D78" w14:textId="77777777" w:rsidR="005238B2" w:rsidRPr="001B2C63" w:rsidRDefault="005238B2" w:rsidP="00EB4CD5">
                      <w:pPr>
                        <w:pStyle w:val="Heading1"/>
                        <w:tabs>
                          <w:tab w:val="left" w:pos="9781"/>
                        </w:tabs>
                        <w:rPr>
                          <w:rFonts w:hint="eastAsia"/>
                          <w:sz w:val="22"/>
                          <w:szCs w:val="22"/>
                        </w:rPr>
                      </w:pPr>
                      <w:bookmarkStart w:id="6567" w:name="_Toc8280166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567"/>
                      <w:r w:rsidRPr="001B2C63">
                        <w:rPr>
                          <w:sz w:val="22"/>
                          <w:szCs w:val="22"/>
                        </w:rPr>
                        <w:t xml:space="preserve"> </w:t>
                      </w:r>
                    </w:p>
                    <w:p w14:paraId="5FA48391" w14:textId="77777777" w:rsidR="005238B2" w:rsidRPr="001B2C63" w:rsidRDefault="005238B2" w:rsidP="00EB4CD5"/>
                    <w:p w14:paraId="45583CC0" w14:textId="77777777" w:rsidR="005238B2" w:rsidRPr="001B2C63" w:rsidRDefault="005238B2" w:rsidP="00EB4CD5">
                      <w:pPr>
                        <w:jc w:val="center"/>
                      </w:pPr>
                      <w:r w:rsidRPr="001B2C63">
                        <w:rPr>
                          <w:highlight w:val="yellow"/>
                        </w:rPr>
                        <w:t>Réf:</w:t>
                      </w:r>
                    </w:p>
                    <w:p w14:paraId="651F5AE1" w14:textId="77777777" w:rsidR="005238B2" w:rsidRPr="001B2C63" w:rsidRDefault="005238B2" w:rsidP="00EB4CD5"/>
                    <w:p w14:paraId="7EEE4E5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74143D1" w14:textId="77777777" w:rsidR="005238B2" w:rsidRPr="001B2C63" w:rsidRDefault="005238B2" w:rsidP="00EB4CD5">
                      <w:pPr>
                        <w:pStyle w:val="Heading1"/>
                        <w:tabs>
                          <w:tab w:val="left" w:pos="9781"/>
                        </w:tabs>
                        <w:rPr>
                          <w:rFonts w:hint="eastAsia"/>
                          <w:sz w:val="22"/>
                          <w:szCs w:val="22"/>
                        </w:rPr>
                      </w:pPr>
                      <w:bookmarkStart w:id="6568" w:name="_Toc828016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68"/>
                      <w:r w:rsidRPr="001B2C63">
                        <w:rPr>
                          <w:sz w:val="22"/>
                          <w:szCs w:val="22"/>
                        </w:rPr>
                        <w:t xml:space="preserve"> </w:t>
                      </w:r>
                    </w:p>
                    <w:p w14:paraId="3DD3707C" w14:textId="77777777" w:rsidR="005238B2" w:rsidRPr="001B2C63" w:rsidRDefault="005238B2" w:rsidP="00EB4CD5"/>
                    <w:p w14:paraId="738F0A6D" w14:textId="77777777" w:rsidR="005238B2" w:rsidRPr="001B2C63" w:rsidRDefault="005238B2" w:rsidP="00EB4CD5">
                      <w:pPr>
                        <w:jc w:val="center"/>
                      </w:pPr>
                      <w:r w:rsidRPr="001B2C63">
                        <w:rPr>
                          <w:highlight w:val="yellow"/>
                        </w:rPr>
                        <w:t>Réf:</w:t>
                      </w:r>
                    </w:p>
                    <w:p w14:paraId="518FFF71" w14:textId="77777777" w:rsidR="005238B2" w:rsidRPr="001B2C63" w:rsidRDefault="005238B2" w:rsidP="00EB4CD5"/>
                    <w:p w14:paraId="1C47780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CD4868C" w14:textId="77777777" w:rsidR="005238B2" w:rsidRPr="001B2C63" w:rsidRDefault="005238B2" w:rsidP="00EB4CD5">
                      <w:pPr>
                        <w:pStyle w:val="Heading1"/>
                        <w:tabs>
                          <w:tab w:val="left" w:pos="9781"/>
                        </w:tabs>
                        <w:rPr>
                          <w:rFonts w:hint="eastAsia"/>
                          <w:sz w:val="22"/>
                          <w:szCs w:val="22"/>
                        </w:rPr>
                      </w:pPr>
                      <w:bookmarkStart w:id="6569" w:name="_Toc8280166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69"/>
                      <w:r w:rsidRPr="001B2C63">
                        <w:rPr>
                          <w:sz w:val="22"/>
                          <w:szCs w:val="22"/>
                        </w:rPr>
                        <w:t xml:space="preserve"> </w:t>
                      </w:r>
                    </w:p>
                    <w:p w14:paraId="003A992E" w14:textId="77777777" w:rsidR="005238B2" w:rsidRPr="001B2C63" w:rsidRDefault="005238B2" w:rsidP="00EB4CD5"/>
                    <w:p w14:paraId="631337F9" w14:textId="77777777" w:rsidR="005238B2" w:rsidRPr="001B2C63" w:rsidRDefault="005238B2" w:rsidP="00EB4CD5">
                      <w:pPr>
                        <w:jc w:val="center"/>
                      </w:pPr>
                      <w:r w:rsidRPr="001B2C63">
                        <w:rPr>
                          <w:highlight w:val="yellow"/>
                        </w:rPr>
                        <w:t>Réf:</w:t>
                      </w:r>
                    </w:p>
                    <w:p w14:paraId="7357497C" w14:textId="77777777" w:rsidR="005238B2" w:rsidRPr="001B2C63" w:rsidRDefault="005238B2" w:rsidP="00EB4CD5"/>
                    <w:p w14:paraId="76AB163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7FA1FC" w14:textId="77777777" w:rsidR="005238B2" w:rsidRPr="001B2C63" w:rsidRDefault="005238B2" w:rsidP="00EB4CD5">
                      <w:pPr>
                        <w:pStyle w:val="Heading1"/>
                        <w:tabs>
                          <w:tab w:val="left" w:pos="9781"/>
                        </w:tabs>
                        <w:rPr>
                          <w:rFonts w:hint="eastAsia"/>
                          <w:sz w:val="22"/>
                          <w:szCs w:val="22"/>
                        </w:rPr>
                      </w:pPr>
                      <w:bookmarkStart w:id="6570" w:name="_Toc828016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70"/>
                      <w:r w:rsidRPr="001B2C63">
                        <w:rPr>
                          <w:sz w:val="22"/>
                          <w:szCs w:val="22"/>
                        </w:rPr>
                        <w:t xml:space="preserve"> </w:t>
                      </w:r>
                    </w:p>
                    <w:p w14:paraId="6775F2F9" w14:textId="77777777" w:rsidR="005238B2" w:rsidRPr="001B2C63" w:rsidRDefault="005238B2" w:rsidP="00EB4CD5"/>
                    <w:p w14:paraId="32F71DAA" w14:textId="77777777" w:rsidR="005238B2" w:rsidRPr="001B2C63" w:rsidRDefault="005238B2" w:rsidP="00EB4CD5">
                      <w:pPr>
                        <w:jc w:val="center"/>
                      </w:pPr>
                      <w:r w:rsidRPr="001B2C63">
                        <w:rPr>
                          <w:highlight w:val="yellow"/>
                        </w:rPr>
                        <w:t>Réf:</w:t>
                      </w:r>
                    </w:p>
                    <w:p w14:paraId="4D39C91D" w14:textId="77777777" w:rsidR="005238B2" w:rsidRPr="001B2C63" w:rsidRDefault="005238B2" w:rsidP="00EB4CD5"/>
                    <w:p w14:paraId="3CE54CE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3C32A6E" w14:textId="77777777" w:rsidR="005238B2" w:rsidRPr="001B2C63" w:rsidRDefault="005238B2" w:rsidP="00EB4CD5">
                      <w:pPr>
                        <w:pStyle w:val="Heading1"/>
                        <w:tabs>
                          <w:tab w:val="left" w:pos="9781"/>
                        </w:tabs>
                        <w:rPr>
                          <w:rFonts w:hint="eastAsia"/>
                          <w:sz w:val="22"/>
                          <w:szCs w:val="22"/>
                        </w:rPr>
                      </w:pPr>
                      <w:bookmarkStart w:id="6571" w:name="_Toc8280166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71"/>
                      <w:r w:rsidRPr="001B2C63">
                        <w:rPr>
                          <w:sz w:val="22"/>
                          <w:szCs w:val="22"/>
                        </w:rPr>
                        <w:t xml:space="preserve"> </w:t>
                      </w:r>
                    </w:p>
                    <w:p w14:paraId="313F9DDF" w14:textId="77777777" w:rsidR="005238B2" w:rsidRPr="001B2C63" w:rsidRDefault="005238B2" w:rsidP="00EB4CD5"/>
                    <w:p w14:paraId="70983AAB" w14:textId="77777777" w:rsidR="005238B2" w:rsidRPr="001B2C63" w:rsidRDefault="005238B2" w:rsidP="00EB4CD5">
                      <w:pPr>
                        <w:jc w:val="center"/>
                      </w:pPr>
                      <w:r w:rsidRPr="001B2C63">
                        <w:rPr>
                          <w:highlight w:val="yellow"/>
                        </w:rPr>
                        <w:t>Réf:</w:t>
                      </w:r>
                    </w:p>
                    <w:p w14:paraId="1B0F96FA" w14:textId="77777777" w:rsidR="005238B2" w:rsidRPr="001B2C63" w:rsidRDefault="005238B2" w:rsidP="00EB4CD5"/>
                    <w:p w14:paraId="401FBB2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5C9CB2" w14:textId="77777777" w:rsidR="005238B2" w:rsidRPr="001B2C63" w:rsidRDefault="005238B2" w:rsidP="00EB4CD5">
                      <w:pPr>
                        <w:pStyle w:val="Heading1"/>
                        <w:tabs>
                          <w:tab w:val="left" w:pos="9781"/>
                        </w:tabs>
                        <w:rPr>
                          <w:rFonts w:hint="eastAsia"/>
                          <w:sz w:val="22"/>
                          <w:szCs w:val="22"/>
                        </w:rPr>
                      </w:pPr>
                      <w:bookmarkStart w:id="6572" w:name="_Toc828016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72"/>
                      <w:r w:rsidRPr="001B2C63">
                        <w:rPr>
                          <w:sz w:val="22"/>
                          <w:szCs w:val="22"/>
                        </w:rPr>
                        <w:t xml:space="preserve"> </w:t>
                      </w:r>
                    </w:p>
                    <w:p w14:paraId="27F408FF" w14:textId="77777777" w:rsidR="005238B2" w:rsidRPr="001B2C63" w:rsidRDefault="005238B2" w:rsidP="00EB4CD5"/>
                    <w:p w14:paraId="5809D82E" w14:textId="77777777" w:rsidR="005238B2" w:rsidRPr="001B2C63" w:rsidRDefault="005238B2" w:rsidP="00EB4CD5">
                      <w:pPr>
                        <w:jc w:val="center"/>
                      </w:pPr>
                      <w:r w:rsidRPr="001B2C63">
                        <w:rPr>
                          <w:highlight w:val="yellow"/>
                        </w:rPr>
                        <w:t>Réf:</w:t>
                      </w:r>
                    </w:p>
                    <w:p w14:paraId="0CB749BC" w14:textId="77777777" w:rsidR="005238B2" w:rsidRPr="001B2C63" w:rsidRDefault="005238B2" w:rsidP="00EB4CD5"/>
                    <w:p w14:paraId="6E946FC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915E97" w14:textId="77777777" w:rsidR="005238B2" w:rsidRPr="001B2C63" w:rsidRDefault="005238B2" w:rsidP="00EB4CD5">
                      <w:pPr>
                        <w:pStyle w:val="Heading1"/>
                        <w:tabs>
                          <w:tab w:val="left" w:pos="9781"/>
                        </w:tabs>
                        <w:rPr>
                          <w:rFonts w:hint="eastAsia"/>
                          <w:sz w:val="22"/>
                          <w:szCs w:val="22"/>
                        </w:rPr>
                      </w:pPr>
                      <w:bookmarkStart w:id="6573" w:name="_Toc8280167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73"/>
                      <w:r w:rsidRPr="001B2C63">
                        <w:rPr>
                          <w:sz w:val="22"/>
                          <w:szCs w:val="22"/>
                        </w:rPr>
                        <w:t xml:space="preserve"> </w:t>
                      </w:r>
                    </w:p>
                    <w:p w14:paraId="16E6A857" w14:textId="77777777" w:rsidR="005238B2" w:rsidRPr="001B2C63" w:rsidRDefault="005238B2" w:rsidP="00EB4CD5"/>
                    <w:p w14:paraId="29D4D125" w14:textId="77777777" w:rsidR="005238B2" w:rsidRPr="001B2C63" w:rsidRDefault="005238B2" w:rsidP="00EB4CD5">
                      <w:pPr>
                        <w:jc w:val="center"/>
                      </w:pPr>
                      <w:r w:rsidRPr="001B2C63">
                        <w:rPr>
                          <w:highlight w:val="yellow"/>
                        </w:rPr>
                        <w:t>Réf:</w:t>
                      </w:r>
                    </w:p>
                    <w:p w14:paraId="6468537A" w14:textId="77777777" w:rsidR="005238B2" w:rsidRPr="001B2C63" w:rsidRDefault="005238B2" w:rsidP="00EB4CD5"/>
                    <w:p w14:paraId="115763C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9AEDA7" w14:textId="77777777" w:rsidR="005238B2" w:rsidRPr="001B2C63" w:rsidRDefault="005238B2" w:rsidP="00EB4CD5">
                      <w:pPr>
                        <w:pStyle w:val="Heading1"/>
                        <w:tabs>
                          <w:tab w:val="left" w:pos="9781"/>
                        </w:tabs>
                        <w:rPr>
                          <w:rFonts w:hint="eastAsia"/>
                          <w:sz w:val="22"/>
                          <w:szCs w:val="22"/>
                        </w:rPr>
                      </w:pPr>
                      <w:bookmarkStart w:id="6574" w:name="_Toc828016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74"/>
                      <w:r w:rsidRPr="001B2C63">
                        <w:rPr>
                          <w:sz w:val="22"/>
                          <w:szCs w:val="22"/>
                        </w:rPr>
                        <w:t xml:space="preserve"> </w:t>
                      </w:r>
                    </w:p>
                    <w:p w14:paraId="329C1A40" w14:textId="77777777" w:rsidR="005238B2" w:rsidRPr="001B2C63" w:rsidRDefault="005238B2" w:rsidP="00EB4CD5"/>
                    <w:p w14:paraId="29A7E962" w14:textId="77777777" w:rsidR="005238B2" w:rsidRPr="001B2C63" w:rsidRDefault="005238B2" w:rsidP="00EB4CD5">
                      <w:pPr>
                        <w:jc w:val="center"/>
                      </w:pPr>
                      <w:r w:rsidRPr="001B2C63">
                        <w:rPr>
                          <w:highlight w:val="yellow"/>
                        </w:rPr>
                        <w:t>Réf:</w:t>
                      </w:r>
                    </w:p>
                    <w:p w14:paraId="29B1302A" w14:textId="77777777" w:rsidR="005238B2" w:rsidRPr="001B2C63" w:rsidRDefault="005238B2" w:rsidP="00EB4CD5"/>
                    <w:p w14:paraId="0D9193C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DDF415" w14:textId="77777777" w:rsidR="005238B2" w:rsidRPr="001B2C63" w:rsidRDefault="005238B2" w:rsidP="00EB4CD5">
                      <w:pPr>
                        <w:pStyle w:val="Heading1"/>
                        <w:tabs>
                          <w:tab w:val="left" w:pos="9781"/>
                        </w:tabs>
                        <w:rPr>
                          <w:rFonts w:hint="eastAsia"/>
                          <w:sz w:val="22"/>
                          <w:szCs w:val="22"/>
                        </w:rPr>
                      </w:pPr>
                      <w:bookmarkStart w:id="6575" w:name="_Toc8280167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575"/>
                      <w:r w:rsidRPr="001B2C63">
                        <w:rPr>
                          <w:sz w:val="22"/>
                          <w:szCs w:val="22"/>
                        </w:rPr>
                        <w:t xml:space="preserve"> </w:t>
                      </w:r>
                    </w:p>
                    <w:p w14:paraId="71E9A078" w14:textId="77777777" w:rsidR="005238B2" w:rsidRPr="001B2C63" w:rsidRDefault="005238B2" w:rsidP="00EB4CD5"/>
                    <w:p w14:paraId="2ABE0971" w14:textId="77777777" w:rsidR="005238B2" w:rsidRPr="001B2C63" w:rsidRDefault="005238B2" w:rsidP="00EB4CD5">
                      <w:pPr>
                        <w:jc w:val="center"/>
                      </w:pPr>
                      <w:r w:rsidRPr="001B2C63">
                        <w:rPr>
                          <w:highlight w:val="yellow"/>
                        </w:rPr>
                        <w:t>Réf:</w:t>
                      </w:r>
                    </w:p>
                    <w:p w14:paraId="577CF29D" w14:textId="77777777" w:rsidR="005238B2" w:rsidRPr="001B2C63" w:rsidRDefault="005238B2" w:rsidP="00EB4CD5"/>
                    <w:p w14:paraId="6F74649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4338B0" w14:textId="77777777" w:rsidR="005238B2" w:rsidRPr="001B2C63" w:rsidRDefault="005238B2" w:rsidP="00EB4CD5">
                      <w:pPr>
                        <w:pStyle w:val="Heading1"/>
                        <w:tabs>
                          <w:tab w:val="left" w:pos="9781"/>
                        </w:tabs>
                        <w:rPr>
                          <w:rFonts w:hint="eastAsia"/>
                          <w:sz w:val="22"/>
                          <w:szCs w:val="22"/>
                        </w:rPr>
                      </w:pPr>
                      <w:bookmarkStart w:id="6576" w:name="_Toc828016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76"/>
                      <w:r w:rsidRPr="001B2C63">
                        <w:rPr>
                          <w:sz w:val="22"/>
                          <w:szCs w:val="22"/>
                        </w:rPr>
                        <w:t xml:space="preserve"> </w:t>
                      </w:r>
                    </w:p>
                    <w:p w14:paraId="30E29753" w14:textId="77777777" w:rsidR="005238B2" w:rsidRPr="001B2C63" w:rsidRDefault="005238B2" w:rsidP="00EB4CD5"/>
                    <w:p w14:paraId="7FD40764" w14:textId="77777777" w:rsidR="005238B2" w:rsidRPr="001B2C63" w:rsidRDefault="005238B2" w:rsidP="00EB4CD5">
                      <w:pPr>
                        <w:jc w:val="center"/>
                      </w:pPr>
                      <w:r w:rsidRPr="001B2C63">
                        <w:rPr>
                          <w:highlight w:val="yellow"/>
                        </w:rPr>
                        <w:t>Réf:</w:t>
                      </w:r>
                    </w:p>
                    <w:p w14:paraId="042C8908" w14:textId="77777777" w:rsidR="005238B2" w:rsidRPr="001B2C63" w:rsidRDefault="005238B2" w:rsidP="00EB4CD5"/>
                    <w:p w14:paraId="3B91BB9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D58456" w14:textId="77777777" w:rsidR="005238B2" w:rsidRPr="001B2C63" w:rsidRDefault="005238B2" w:rsidP="00EB4CD5">
                      <w:pPr>
                        <w:pStyle w:val="Heading1"/>
                        <w:tabs>
                          <w:tab w:val="left" w:pos="9781"/>
                        </w:tabs>
                        <w:rPr>
                          <w:rFonts w:hint="eastAsia"/>
                          <w:sz w:val="22"/>
                          <w:szCs w:val="22"/>
                        </w:rPr>
                      </w:pPr>
                      <w:bookmarkStart w:id="6577" w:name="_Toc8280167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77"/>
                      <w:r w:rsidRPr="001B2C63">
                        <w:rPr>
                          <w:sz w:val="22"/>
                          <w:szCs w:val="22"/>
                        </w:rPr>
                        <w:t xml:space="preserve"> </w:t>
                      </w:r>
                    </w:p>
                    <w:p w14:paraId="7A42CF33" w14:textId="77777777" w:rsidR="005238B2" w:rsidRPr="001B2C63" w:rsidRDefault="005238B2" w:rsidP="00EB4CD5"/>
                    <w:p w14:paraId="7013D04F" w14:textId="77777777" w:rsidR="005238B2" w:rsidRPr="001B2C63" w:rsidRDefault="005238B2" w:rsidP="00EB4CD5">
                      <w:pPr>
                        <w:jc w:val="center"/>
                      </w:pPr>
                      <w:r w:rsidRPr="001B2C63">
                        <w:rPr>
                          <w:highlight w:val="yellow"/>
                        </w:rPr>
                        <w:t>Réf:</w:t>
                      </w:r>
                    </w:p>
                    <w:p w14:paraId="432B5F69" w14:textId="77777777" w:rsidR="005238B2" w:rsidRPr="001B2C63" w:rsidRDefault="005238B2" w:rsidP="00EB4CD5"/>
                    <w:p w14:paraId="71F80A9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BB660C" w14:textId="77777777" w:rsidR="005238B2" w:rsidRPr="001B2C63" w:rsidRDefault="005238B2" w:rsidP="00EB4CD5">
                      <w:pPr>
                        <w:pStyle w:val="Heading1"/>
                        <w:tabs>
                          <w:tab w:val="left" w:pos="9781"/>
                        </w:tabs>
                        <w:rPr>
                          <w:rFonts w:hint="eastAsia"/>
                          <w:sz w:val="22"/>
                          <w:szCs w:val="22"/>
                        </w:rPr>
                      </w:pPr>
                      <w:bookmarkStart w:id="6578" w:name="_Toc828016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78"/>
                      <w:r w:rsidRPr="001B2C63">
                        <w:rPr>
                          <w:sz w:val="22"/>
                          <w:szCs w:val="22"/>
                        </w:rPr>
                        <w:t xml:space="preserve"> </w:t>
                      </w:r>
                    </w:p>
                    <w:p w14:paraId="5746CBE0" w14:textId="77777777" w:rsidR="005238B2" w:rsidRPr="001B2C63" w:rsidRDefault="005238B2" w:rsidP="00EB4CD5"/>
                    <w:p w14:paraId="52083155" w14:textId="77777777" w:rsidR="005238B2" w:rsidRPr="00B73BFD" w:rsidRDefault="005238B2" w:rsidP="00EB4CD5">
                      <w:pPr>
                        <w:jc w:val="center"/>
                      </w:pPr>
                      <w:r w:rsidRPr="00B73BFD">
                        <w:rPr>
                          <w:highlight w:val="yellow"/>
                        </w:rPr>
                        <w:t>Réf:</w:t>
                      </w:r>
                    </w:p>
                    <w:p w14:paraId="1F59655E" w14:textId="77777777" w:rsidR="005238B2" w:rsidRPr="00B73BFD" w:rsidRDefault="005238B2" w:rsidP="00EB4CD5"/>
                    <w:p w14:paraId="439298AC"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9F7C9EF" w14:textId="77777777" w:rsidR="005238B2" w:rsidRPr="001B2C63" w:rsidRDefault="005238B2" w:rsidP="00EB4CD5">
                      <w:pPr>
                        <w:pStyle w:val="Heading1"/>
                        <w:tabs>
                          <w:tab w:val="left" w:pos="9781"/>
                        </w:tabs>
                        <w:rPr>
                          <w:rFonts w:hint="eastAsia"/>
                          <w:sz w:val="22"/>
                          <w:szCs w:val="22"/>
                        </w:rPr>
                      </w:pPr>
                      <w:bookmarkStart w:id="6579" w:name="_Toc82801676"/>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6579"/>
                      <w:r w:rsidRPr="001B2C63">
                        <w:rPr>
                          <w:sz w:val="22"/>
                          <w:szCs w:val="22"/>
                        </w:rPr>
                        <w:t xml:space="preserve"> </w:t>
                      </w:r>
                    </w:p>
                    <w:p w14:paraId="620AD2A7" w14:textId="77777777" w:rsidR="005238B2" w:rsidRPr="001B2C63" w:rsidRDefault="005238B2" w:rsidP="00EB4CD5"/>
                    <w:p w14:paraId="54404209"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4032264A" w14:textId="77777777" w:rsidR="005238B2" w:rsidRPr="001B2C63" w:rsidRDefault="005238B2" w:rsidP="00EB4CD5"/>
                    <w:p w14:paraId="5EF3C89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963FFCF" w14:textId="77777777" w:rsidR="005238B2" w:rsidRPr="001B2C63" w:rsidRDefault="005238B2" w:rsidP="00EB4CD5">
                      <w:pPr>
                        <w:pStyle w:val="Heading1"/>
                        <w:tabs>
                          <w:tab w:val="left" w:pos="9781"/>
                        </w:tabs>
                        <w:rPr>
                          <w:rFonts w:hint="eastAsia"/>
                          <w:sz w:val="22"/>
                          <w:szCs w:val="22"/>
                        </w:rPr>
                      </w:pPr>
                      <w:bookmarkStart w:id="6580" w:name="_Toc828016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80"/>
                      <w:r w:rsidRPr="001B2C63">
                        <w:rPr>
                          <w:sz w:val="22"/>
                          <w:szCs w:val="22"/>
                        </w:rPr>
                        <w:t xml:space="preserve"> </w:t>
                      </w:r>
                    </w:p>
                    <w:p w14:paraId="1C597AB3" w14:textId="77777777" w:rsidR="005238B2" w:rsidRPr="001B2C63" w:rsidRDefault="005238B2" w:rsidP="00EB4CD5"/>
                    <w:p w14:paraId="2FC4D7FB" w14:textId="77777777" w:rsidR="005238B2" w:rsidRPr="001B2C63" w:rsidRDefault="005238B2" w:rsidP="00EB4CD5">
                      <w:pPr>
                        <w:jc w:val="center"/>
                      </w:pPr>
                      <w:r w:rsidRPr="001B2C63">
                        <w:rPr>
                          <w:highlight w:val="yellow"/>
                        </w:rPr>
                        <w:t>Réf:</w:t>
                      </w:r>
                    </w:p>
                    <w:p w14:paraId="2D9E7F71" w14:textId="77777777" w:rsidR="005238B2" w:rsidRPr="001B2C63" w:rsidRDefault="005238B2" w:rsidP="00EB4CD5"/>
                    <w:p w14:paraId="348BE1E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670CB3" w14:textId="77777777" w:rsidR="005238B2" w:rsidRPr="001B2C63" w:rsidRDefault="005238B2" w:rsidP="00EB4CD5">
                      <w:pPr>
                        <w:pStyle w:val="Heading1"/>
                        <w:tabs>
                          <w:tab w:val="left" w:pos="9781"/>
                        </w:tabs>
                        <w:rPr>
                          <w:rFonts w:hint="eastAsia"/>
                          <w:sz w:val="22"/>
                          <w:szCs w:val="22"/>
                        </w:rPr>
                      </w:pPr>
                      <w:bookmarkStart w:id="6581" w:name="_Toc8280167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81"/>
                      <w:r w:rsidRPr="001B2C63">
                        <w:rPr>
                          <w:sz w:val="22"/>
                          <w:szCs w:val="22"/>
                        </w:rPr>
                        <w:t xml:space="preserve"> </w:t>
                      </w:r>
                    </w:p>
                    <w:p w14:paraId="0D5F136F" w14:textId="77777777" w:rsidR="005238B2" w:rsidRPr="001B2C63" w:rsidRDefault="005238B2" w:rsidP="00EB4CD5"/>
                    <w:p w14:paraId="13794C17" w14:textId="77777777" w:rsidR="005238B2" w:rsidRPr="001B2C63" w:rsidRDefault="005238B2" w:rsidP="00EB4CD5">
                      <w:pPr>
                        <w:jc w:val="center"/>
                      </w:pPr>
                      <w:r w:rsidRPr="001B2C63">
                        <w:rPr>
                          <w:highlight w:val="yellow"/>
                        </w:rPr>
                        <w:t>Réf:</w:t>
                      </w:r>
                    </w:p>
                    <w:p w14:paraId="2F68BBC3" w14:textId="77777777" w:rsidR="005238B2" w:rsidRPr="001B2C63" w:rsidRDefault="005238B2" w:rsidP="00EB4CD5"/>
                    <w:p w14:paraId="5FF8048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D27CF8" w14:textId="77777777" w:rsidR="005238B2" w:rsidRPr="001B2C63" w:rsidRDefault="005238B2" w:rsidP="00EB4CD5">
                      <w:pPr>
                        <w:pStyle w:val="Heading1"/>
                        <w:tabs>
                          <w:tab w:val="left" w:pos="9781"/>
                        </w:tabs>
                        <w:rPr>
                          <w:rFonts w:hint="eastAsia"/>
                          <w:sz w:val="22"/>
                          <w:szCs w:val="22"/>
                        </w:rPr>
                      </w:pPr>
                      <w:bookmarkStart w:id="6582" w:name="_Toc828016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82"/>
                      <w:r w:rsidRPr="001B2C63">
                        <w:rPr>
                          <w:sz w:val="22"/>
                          <w:szCs w:val="22"/>
                        </w:rPr>
                        <w:t xml:space="preserve"> </w:t>
                      </w:r>
                    </w:p>
                    <w:p w14:paraId="4E110C56" w14:textId="77777777" w:rsidR="005238B2" w:rsidRPr="001B2C63" w:rsidRDefault="005238B2" w:rsidP="00EB4CD5"/>
                    <w:p w14:paraId="7F131BB3" w14:textId="77777777" w:rsidR="005238B2" w:rsidRPr="001B2C63" w:rsidRDefault="005238B2" w:rsidP="00EB4CD5">
                      <w:pPr>
                        <w:jc w:val="center"/>
                      </w:pPr>
                      <w:r w:rsidRPr="001B2C63">
                        <w:rPr>
                          <w:highlight w:val="yellow"/>
                        </w:rPr>
                        <w:t>Réf:</w:t>
                      </w:r>
                    </w:p>
                    <w:p w14:paraId="1B1AA7C7" w14:textId="77777777" w:rsidR="005238B2" w:rsidRPr="001B2C63" w:rsidRDefault="005238B2" w:rsidP="00EB4CD5"/>
                    <w:p w14:paraId="68A3399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E5F7FA" w14:textId="77777777" w:rsidR="005238B2" w:rsidRPr="001B2C63" w:rsidRDefault="005238B2" w:rsidP="00EB4CD5">
                      <w:pPr>
                        <w:pStyle w:val="Heading1"/>
                        <w:tabs>
                          <w:tab w:val="left" w:pos="9781"/>
                        </w:tabs>
                        <w:rPr>
                          <w:rFonts w:hint="eastAsia"/>
                          <w:sz w:val="22"/>
                          <w:szCs w:val="22"/>
                        </w:rPr>
                      </w:pPr>
                      <w:bookmarkStart w:id="6583" w:name="_Toc8280168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583"/>
                      <w:r w:rsidRPr="001B2C63">
                        <w:rPr>
                          <w:sz w:val="22"/>
                          <w:szCs w:val="22"/>
                        </w:rPr>
                        <w:t xml:space="preserve"> </w:t>
                      </w:r>
                    </w:p>
                    <w:p w14:paraId="096717A7" w14:textId="77777777" w:rsidR="005238B2" w:rsidRPr="001B2C63" w:rsidRDefault="005238B2" w:rsidP="00EB4CD5"/>
                    <w:p w14:paraId="53030F60" w14:textId="77777777" w:rsidR="005238B2" w:rsidRPr="001B2C63" w:rsidRDefault="005238B2" w:rsidP="00EB4CD5">
                      <w:pPr>
                        <w:jc w:val="center"/>
                      </w:pPr>
                      <w:r w:rsidRPr="001B2C63">
                        <w:rPr>
                          <w:highlight w:val="yellow"/>
                        </w:rPr>
                        <w:t>Réf:</w:t>
                      </w:r>
                    </w:p>
                    <w:p w14:paraId="3771A812" w14:textId="77777777" w:rsidR="005238B2" w:rsidRPr="001B2C63" w:rsidRDefault="005238B2" w:rsidP="00EB4CD5"/>
                    <w:p w14:paraId="1E499E5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4C6DB7" w14:textId="77777777" w:rsidR="005238B2" w:rsidRPr="001B2C63" w:rsidRDefault="005238B2" w:rsidP="00EB4CD5">
                      <w:pPr>
                        <w:pStyle w:val="Heading1"/>
                        <w:tabs>
                          <w:tab w:val="left" w:pos="9781"/>
                        </w:tabs>
                        <w:rPr>
                          <w:rFonts w:hint="eastAsia"/>
                          <w:sz w:val="22"/>
                          <w:szCs w:val="22"/>
                        </w:rPr>
                      </w:pPr>
                      <w:bookmarkStart w:id="6584" w:name="_Toc828016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84"/>
                      <w:r w:rsidRPr="001B2C63">
                        <w:rPr>
                          <w:sz w:val="22"/>
                          <w:szCs w:val="22"/>
                        </w:rPr>
                        <w:t xml:space="preserve"> </w:t>
                      </w:r>
                    </w:p>
                    <w:p w14:paraId="5419AD7E" w14:textId="77777777" w:rsidR="005238B2" w:rsidRPr="001B2C63" w:rsidRDefault="005238B2" w:rsidP="00EB4CD5"/>
                    <w:p w14:paraId="78219476" w14:textId="77777777" w:rsidR="005238B2" w:rsidRPr="001B2C63" w:rsidRDefault="005238B2" w:rsidP="00EB4CD5">
                      <w:pPr>
                        <w:jc w:val="center"/>
                      </w:pPr>
                      <w:r w:rsidRPr="001B2C63">
                        <w:rPr>
                          <w:highlight w:val="yellow"/>
                        </w:rPr>
                        <w:t>Réf:</w:t>
                      </w:r>
                    </w:p>
                    <w:p w14:paraId="3B495CF7" w14:textId="77777777" w:rsidR="005238B2" w:rsidRPr="001B2C63" w:rsidRDefault="005238B2" w:rsidP="00EB4CD5"/>
                    <w:p w14:paraId="0880515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BE2A43" w14:textId="77777777" w:rsidR="005238B2" w:rsidRPr="001B2C63" w:rsidRDefault="005238B2" w:rsidP="00EB4CD5">
                      <w:pPr>
                        <w:pStyle w:val="Heading1"/>
                        <w:tabs>
                          <w:tab w:val="left" w:pos="9781"/>
                        </w:tabs>
                        <w:rPr>
                          <w:rFonts w:hint="eastAsia"/>
                          <w:sz w:val="22"/>
                          <w:szCs w:val="22"/>
                        </w:rPr>
                      </w:pPr>
                      <w:bookmarkStart w:id="6585" w:name="_Toc8280168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85"/>
                      <w:r w:rsidRPr="001B2C63">
                        <w:rPr>
                          <w:sz w:val="22"/>
                          <w:szCs w:val="22"/>
                        </w:rPr>
                        <w:t xml:space="preserve"> </w:t>
                      </w:r>
                    </w:p>
                    <w:p w14:paraId="43681F23" w14:textId="77777777" w:rsidR="005238B2" w:rsidRPr="001B2C63" w:rsidRDefault="005238B2" w:rsidP="00EB4CD5"/>
                    <w:p w14:paraId="0C7F508B" w14:textId="77777777" w:rsidR="005238B2" w:rsidRPr="001B2C63" w:rsidRDefault="005238B2" w:rsidP="00EB4CD5">
                      <w:pPr>
                        <w:jc w:val="center"/>
                      </w:pPr>
                      <w:r w:rsidRPr="001B2C63">
                        <w:rPr>
                          <w:highlight w:val="yellow"/>
                        </w:rPr>
                        <w:t>Réf:</w:t>
                      </w:r>
                    </w:p>
                    <w:p w14:paraId="0B419B46" w14:textId="77777777" w:rsidR="005238B2" w:rsidRPr="001B2C63" w:rsidRDefault="005238B2" w:rsidP="00EB4CD5"/>
                    <w:p w14:paraId="6EEE777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68E791" w14:textId="77777777" w:rsidR="005238B2" w:rsidRPr="001B2C63" w:rsidRDefault="005238B2" w:rsidP="00EB4CD5">
                      <w:pPr>
                        <w:pStyle w:val="Heading1"/>
                        <w:tabs>
                          <w:tab w:val="left" w:pos="9781"/>
                        </w:tabs>
                        <w:rPr>
                          <w:rFonts w:hint="eastAsia"/>
                          <w:sz w:val="22"/>
                          <w:szCs w:val="22"/>
                        </w:rPr>
                      </w:pPr>
                      <w:bookmarkStart w:id="6586" w:name="_Toc828016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86"/>
                      <w:r w:rsidRPr="001B2C63">
                        <w:rPr>
                          <w:sz w:val="22"/>
                          <w:szCs w:val="22"/>
                        </w:rPr>
                        <w:t xml:space="preserve"> </w:t>
                      </w:r>
                    </w:p>
                    <w:p w14:paraId="4C888476" w14:textId="77777777" w:rsidR="005238B2" w:rsidRPr="001B2C63" w:rsidRDefault="005238B2" w:rsidP="00EB4CD5"/>
                    <w:p w14:paraId="2C4E7417" w14:textId="77777777" w:rsidR="005238B2" w:rsidRPr="001B2C63" w:rsidRDefault="005238B2" w:rsidP="00EB4CD5">
                      <w:pPr>
                        <w:jc w:val="center"/>
                      </w:pPr>
                      <w:r w:rsidRPr="001B2C63">
                        <w:rPr>
                          <w:highlight w:val="yellow"/>
                        </w:rPr>
                        <w:t>Réf:</w:t>
                      </w:r>
                    </w:p>
                    <w:p w14:paraId="58C86C4C" w14:textId="77777777" w:rsidR="005238B2" w:rsidRPr="001B2C63" w:rsidRDefault="005238B2" w:rsidP="00EB4CD5"/>
                    <w:p w14:paraId="1BEF8690"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F0A0BD1" w14:textId="77777777" w:rsidR="005238B2" w:rsidRPr="001B2C63" w:rsidRDefault="005238B2" w:rsidP="00EB4CD5">
                      <w:pPr>
                        <w:pStyle w:val="Heading1"/>
                        <w:tabs>
                          <w:tab w:val="left" w:pos="9781"/>
                        </w:tabs>
                        <w:rPr>
                          <w:rFonts w:hint="eastAsia"/>
                          <w:sz w:val="22"/>
                          <w:szCs w:val="22"/>
                        </w:rPr>
                      </w:pPr>
                      <w:bookmarkStart w:id="6587" w:name="_Toc8280168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87"/>
                      <w:r w:rsidRPr="001B2C63">
                        <w:rPr>
                          <w:sz w:val="22"/>
                          <w:szCs w:val="22"/>
                        </w:rPr>
                        <w:t xml:space="preserve"> </w:t>
                      </w:r>
                    </w:p>
                    <w:p w14:paraId="4F743208" w14:textId="77777777" w:rsidR="005238B2" w:rsidRPr="001B2C63" w:rsidRDefault="005238B2" w:rsidP="00EB4CD5"/>
                    <w:p w14:paraId="37B04655" w14:textId="77777777" w:rsidR="005238B2" w:rsidRPr="001B2C63" w:rsidRDefault="005238B2" w:rsidP="00EB4CD5">
                      <w:pPr>
                        <w:jc w:val="center"/>
                      </w:pPr>
                      <w:r w:rsidRPr="001B2C63">
                        <w:rPr>
                          <w:highlight w:val="yellow"/>
                        </w:rPr>
                        <w:t>Réf:</w:t>
                      </w:r>
                    </w:p>
                    <w:p w14:paraId="0086F42A" w14:textId="77777777" w:rsidR="005238B2" w:rsidRPr="001B2C63" w:rsidRDefault="005238B2" w:rsidP="00EB4CD5"/>
                    <w:p w14:paraId="5451951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D1AF82" w14:textId="77777777" w:rsidR="005238B2" w:rsidRPr="001B2C63" w:rsidRDefault="005238B2" w:rsidP="00EB4CD5">
                      <w:pPr>
                        <w:pStyle w:val="Heading1"/>
                        <w:tabs>
                          <w:tab w:val="left" w:pos="9781"/>
                        </w:tabs>
                        <w:rPr>
                          <w:rFonts w:hint="eastAsia"/>
                          <w:sz w:val="22"/>
                          <w:szCs w:val="22"/>
                        </w:rPr>
                      </w:pPr>
                      <w:bookmarkStart w:id="6588" w:name="_Toc828016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88"/>
                      <w:r w:rsidRPr="001B2C63">
                        <w:rPr>
                          <w:sz w:val="22"/>
                          <w:szCs w:val="22"/>
                        </w:rPr>
                        <w:t xml:space="preserve"> </w:t>
                      </w:r>
                    </w:p>
                    <w:p w14:paraId="7F46E1D8" w14:textId="77777777" w:rsidR="005238B2" w:rsidRPr="001B2C63" w:rsidRDefault="005238B2" w:rsidP="00EB4CD5"/>
                    <w:p w14:paraId="5D531095" w14:textId="77777777" w:rsidR="005238B2" w:rsidRPr="001B2C63" w:rsidRDefault="005238B2" w:rsidP="00EB4CD5">
                      <w:pPr>
                        <w:jc w:val="center"/>
                      </w:pPr>
                      <w:r w:rsidRPr="001B2C63">
                        <w:rPr>
                          <w:highlight w:val="yellow"/>
                        </w:rPr>
                        <w:t>Réf:</w:t>
                      </w:r>
                    </w:p>
                    <w:p w14:paraId="56AFFA5F" w14:textId="77777777" w:rsidR="005238B2" w:rsidRPr="001B2C63" w:rsidRDefault="005238B2" w:rsidP="00EB4CD5"/>
                    <w:p w14:paraId="3824EAF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B5731D6" w14:textId="77777777" w:rsidR="005238B2" w:rsidRPr="001B2C63" w:rsidRDefault="005238B2" w:rsidP="00EB4CD5">
                      <w:pPr>
                        <w:pStyle w:val="Heading1"/>
                        <w:tabs>
                          <w:tab w:val="left" w:pos="9781"/>
                        </w:tabs>
                        <w:rPr>
                          <w:rFonts w:hint="eastAsia"/>
                          <w:sz w:val="22"/>
                          <w:szCs w:val="22"/>
                        </w:rPr>
                      </w:pPr>
                      <w:bookmarkStart w:id="6589" w:name="_Toc8280168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89"/>
                      <w:r w:rsidRPr="001B2C63">
                        <w:rPr>
                          <w:sz w:val="22"/>
                          <w:szCs w:val="22"/>
                        </w:rPr>
                        <w:t xml:space="preserve"> </w:t>
                      </w:r>
                    </w:p>
                    <w:p w14:paraId="5B1FE7B6" w14:textId="77777777" w:rsidR="005238B2" w:rsidRPr="001B2C63" w:rsidRDefault="005238B2" w:rsidP="00EB4CD5"/>
                    <w:p w14:paraId="72090C74" w14:textId="77777777" w:rsidR="005238B2" w:rsidRPr="001B2C63" w:rsidRDefault="005238B2" w:rsidP="00EB4CD5">
                      <w:pPr>
                        <w:jc w:val="center"/>
                      </w:pPr>
                      <w:r w:rsidRPr="001B2C63">
                        <w:rPr>
                          <w:highlight w:val="yellow"/>
                        </w:rPr>
                        <w:t>Réf:</w:t>
                      </w:r>
                    </w:p>
                    <w:p w14:paraId="602FA816" w14:textId="77777777" w:rsidR="005238B2" w:rsidRPr="001B2C63" w:rsidRDefault="005238B2" w:rsidP="00EB4CD5"/>
                    <w:p w14:paraId="1F504E3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D4DE2E" w14:textId="77777777" w:rsidR="005238B2" w:rsidRPr="001B2C63" w:rsidRDefault="005238B2" w:rsidP="00EB4CD5">
                      <w:pPr>
                        <w:pStyle w:val="Heading1"/>
                        <w:tabs>
                          <w:tab w:val="left" w:pos="9781"/>
                        </w:tabs>
                        <w:rPr>
                          <w:rFonts w:hint="eastAsia"/>
                          <w:sz w:val="22"/>
                          <w:szCs w:val="22"/>
                        </w:rPr>
                      </w:pPr>
                      <w:bookmarkStart w:id="6590" w:name="_Toc828016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90"/>
                      <w:r w:rsidRPr="001B2C63">
                        <w:rPr>
                          <w:sz w:val="22"/>
                          <w:szCs w:val="22"/>
                        </w:rPr>
                        <w:t xml:space="preserve"> </w:t>
                      </w:r>
                    </w:p>
                    <w:p w14:paraId="0F5C7AE2" w14:textId="77777777" w:rsidR="005238B2" w:rsidRPr="001B2C63" w:rsidRDefault="005238B2" w:rsidP="00EB4CD5"/>
                    <w:p w14:paraId="69E2E05A" w14:textId="77777777" w:rsidR="005238B2" w:rsidRPr="001B2C63" w:rsidRDefault="005238B2" w:rsidP="00EB4CD5">
                      <w:pPr>
                        <w:jc w:val="center"/>
                      </w:pPr>
                      <w:r w:rsidRPr="001B2C63">
                        <w:rPr>
                          <w:highlight w:val="yellow"/>
                        </w:rPr>
                        <w:t>Réf:</w:t>
                      </w:r>
                    </w:p>
                    <w:p w14:paraId="3FC5DC00" w14:textId="77777777" w:rsidR="005238B2" w:rsidRPr="001B2C63" w:rsidRDefault="005238B2" w:rsidP="00EB4CD5"/>
                    <w:p w14:paraId="2495B6C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E91D4C6" w14:textId="77777777" w:rsidR="005238B2" w:rsidRPr="001B2C63" w:rsidRDefault="005238B2" w:rsidP="00EB4CD5">
                      <w:pPr>
                        <w:pStyle w:val="Heading1"/>
                        <w:tabs>
                          <w:tab w:val="left" w:pos="9781"/>
                        </w:tabs>
                        <w:rPr>
                          <w:rFonts w:hint="eastAsia"/>
                          <w:sz w:val="22"/>
                          <w:szCs w:val="22"/>
                        </w:rPr>
                      </w:pPr>
                      <w:bookmarkStart w:id="6591" w:name="_Toc8280168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591"/>
                      <w:r w:rsidRPr="001B2C63">
                        <w:rPr>
                          <w:sz w:val="22"/>
                          <w:szCs w:val="22"/>
                        </w:rPr>
                        <w:t xml:space="preserve"> </w:t>
                      </w:r>
                    </w:p>
                    <w:p w14:paraId="5B9C79A8" w14:textId="77777777" w:rsidR="005238B2" w:rsidRPr="001B2C63" w:rsidRDefault="005238B2" w:rsidP="00EB4CD5"/>
                    <w:p w14:paraId="1CF4180C" w14:textId="77777777" w:rsidR="005238B2" w:rsidRPr="001B2C63" w:rsidRDefault="005238B2" w:rsidP="00EB4CD5">
                      <w:pPr>
                        <w:jc w:val="center"/>
                      </w:pPr>
                      <w:r w:rsidRPr="001B2C63">
                        <w:rPr>
                          <w:highlight w:val="yellow"/>
                        </w:rPr>
                        <w:t>Réf:</w:t>
                      </w:r>
                    </w:p>
                    <w:p w14:paraId="5B4B3B0E" w14:textId="77777777" w:rsidR="005238B2" w:rsidRPr="001B2C63" w:rsidRDefault="005238B2" w:rsidP="00EB4CD5"/>
                    <w:p w14:paraId="702578D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89A2B32" w14:textId="77777777" w:rsidR="005238B2" w:rsidRPr="001B2C63" w:rsidRDefault="005238B2" w:rsidP="00EB4CD5">
                      <w:pPr>
                        <w:pStyle w:val="Heading1"/>
                        <w:tabs>
                          <w:tab w:val="left" w:pos="9781"/>
                        </w:tabs>
                        <w:rPr>
                          <w:rFonts w:hint="eastAsia"/>
                          <w:sz w:val="22"/>
                          <w:szCs w:val="22"/>
                        </w:rPr>
                      </w:pPr>
                      <w:bookmarkStart w:id="6592" w:name="_Toc828016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92"/>
                      <w:r w:rsidRPr="001B2C63">
                        <w:rPr>
                          <w:sz w:val="22"/>
                          <w:szCs w:val="22"/>
                        </w:rPr>
                        <w:t xml:space="preserve"> </w:t>
                      </w:r>
                    </w:p>
                    <w:p w14:paraId="7D77FB7F" w14:textId="77777777" w:rsidR="005238B2" w:rsidRPr="001B2C63" w:rsidRDefault="005238B2" w:rsidP="00EB4CD5"/>
                    <w:p w14:paraId="7EF82B46" w14:textId="77777777" w:rsidR="005238B2" w:rsidRPr="001B2C63" w:rsidRDefault="005238B2" w:rsidP="00EB4CD5">
                      <w:pPr>
                        <w:jc w:val="center"/>
                      </w:pPr>
                      <w:r w:rsidRPr="001B2C63">
                        <w:rPr>
                          <w:highlight w:val="yellow"/>
                        </w:rPr>
                        <w:t>Réf:</w:t>
                      </w:r>
                    </w:p>
                    <w:p w14:paraId="11A10B40" w14:textId="77777777" w:rsidR="005238B2" w:rsidRPr="001B2C63" w:rsidRDefault="005238B2" w:rsidP="00EB4CD5"/>
                    <w:p w14:paraId="6A39629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6888B4F" w14:textId="77777777" w:rsidR="005238B2" w:rsidRPr="001B2C63" w:rsidRDefault="005238B2" w:rsidP="00EB4CD5">
                      <w:pPr>
                        <w:pStyle w:val="Heading1"/>
                        <w:tabs>
                          <w:tab w:val="left" w:pos="9781"/>
                        </w:tabs>
                        <w:rPr>
                          <w:rFonts w:hint="eastAsia"/>
                          <w:sz w:val="22"/>
                          <w:szCs w:val="22"/>
                        </w:rPr>
                      </w:pPr>
                      <w:bookmarkStart w:id="6593" w:name="_Toc8280169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93"/>
                      <w:r w:rsidRPr="001B2C63">
                        <w:rPr>
                          <w:sz w:val="22"/>
                          <w:szCs w:val="22"/>
                        </w:rPr>
                        <w:t xml:space="preserve"> </w:t>
                      </w:r>
                    </w:p>
                    <w:p w14:paraId="2F55159D" w14:textId="77777777" w:rsidR="005238B2" w:rsidRPr="001B2C63" w:rsidRDefault="005238B2" w:rsidP="00EB4CD5"/>
                    <w:p w14:paraId="6E2AFF8D" w14:textId="77777777" w:rsidR="005238B2" w:rsidRPr="001B2C63" w:rsidRDefault="005238B2" w:rsidP="00EB4CD5">
                      <w:pPr>
                        <w:jc w:val="center"/>
                      </w:pPr>
                      <w:r w:rsidRPr="001B2C63">
                        <w:rPr>
                          <w:highlight w:val="yellow"/>
                        </w:rPr>
                        <w:t>Réf:</w:t>
                      </w:r>
                    </w:p>
                    <w:p w14:paraId="029AA40F" w14:textId="77777777" w:rsidR="005238B2" w:rsidRPr="001B2C63" w:rsidRDefault="005238B2" w:rsidP="00EB4CD5"/>
                    <w:p w14:paraId="0194933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BE06E90" w14:textId="77777777" w:rsidR="005238B2" w:rsidRPr="001B2C63" w:rsidRDefault="005238B2" w:rsidP="00EB4CD5">
                      <w:pPr>
                        <w:pStyle w:val="Heading1"/>
                        <w:tabs>
                          <w:tab w:val="left" w:pos="9781"/>
                        </w:tabs>
                        <w:rPr>
                          <w:rFonts w:hint="eastAsia"/>
                          <w:sz w:val="22"/>
                          <w:szCs w:val="22"/>
                        </w:rPr>
                      </w:pPr>
                      <w:bookmarkStart w:id="6594" w:name="_Toc828016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94"/>
                      <w:r w:rsidRPr="001B2C63">
                        <w:rPr>
                          <w:sz w:val="22"/>
                          <w:szCs w:val="22"/>
                        </w:rPr>
                        <w:t xml:space="preserve"> </w:t>
                      </w:r>
                    </w:p>
                    <w:p w14:paraId="2BFE6306" w14:textId="77777777" w:rsidR="005238B2" w:rsidRPr="001B2C63" w:rsidRDefault="005238B2" w:rsidP="00EB4CD5"/>
                    <w:p w14:paraId="5929A64F" w14:textId="77777777" w:rsidR="005238B2" w:rsidRPr="001B2C63" w:rsidRDefault="005238B2" w:rsidP="00EB4CD5">
                      <w:pPr>
                        <w:jc w:val="center"/>
                      </w:pPr>
                      <w:r w:rsidRPr="001B2C63">
                        <w:rPr>
                          <w:highlight w:val="yellow"/>
                        </w:rPr>
                        <w:t>Réf:</w:t>
                      </w:r>
                    </w:p>
                    <w:p w14:paraId="2DDE0954" w14:textId="77777777" w:rsidR="005238B2" w:rsidRPr="001B2C63" w:rsidRDefault="005238B2" w:rsidP="00EB4CD5"/>
                    <w:p w14:paraId="3A18B32F"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6595" w:name="_Toc8280169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595"/>
                      <w:r w:rsidRPr="001B2C63">
                        <w:rPr>
                          <w:sz w:val="22"/>
                          <w:szCs w:val="22"/>
                        </w:rPr>
                        <w:t xml:space="preserve"> </w:t>
                      </w:r>
                    </w:p>
                    <w:p w14:paraId="609ED97B" w14:textId="77777777" w:rsidR="005238B2" w:rsidRPr="001B2C63" w:rsidRDefault="005238B2" w:rsidP="00EB4CD5"/>
                    <w:p w14:paraId="490A217E" w14:textId="77777777" w:rsidR="005238B2" w:rsidRPr="001B2C63" w:rsidRDefault="005238B2" w:rsidP="00EB4CD5">
                      <w:pPr>
                        <w:jc w:val="center"/>
                      </w:pPr>
                      <w:r w:rsidRPr="001B2C63">
                        <w:rPr>
                          <w:highlight w:val="yellow"/>
                        </w:rPr>
                        <w:t>Réf:</w:t>
                      </w:r>
                    </w:p>
                    <w:p w14:paraId="24B3C880" w14:textId="77777777" w:rsidR="005238B2" w:rsidRPr="001B2C63" w:rsidRDefault="005238B2" w:rsidP="00EB4CD5"/>
                    <w:p w14:paraId="201F954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6AF19F6" w14:textId="77777777" w:rsidR="005238B2" w:rsidRPr="001B2C63" w:rsidRDefault="005238B2" w:rsidP="00EB4CD5">
                      <w:pPr>
                        <w:pStyle w:val="Heading1"/>
                        <w:tabs>
                          <w:tab w:val="left" w:pos="9781"/>
                        </w:tabs>
                        <w:rPr>
                          <w:rFonts w:hint="eastAsia"/>
                          <w:sz w:val="22"/>
                          <w:szCs w:val="22"/>
                        </w:rPr>
                      </w:pPr>
                      <w:bookmarkStart w:id="6596" w:name="_Toc828016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96"/>
                      <w:r w:rsidRPr="001B2C63">
                        <w:rPr>
                          <w:sz w:val="22"/>
                          <w:szCs w:val="22"/>
                        </w:rPr>
                        <w:t xml:space="preserve"> </w:t>
                      </w:r>
                    </w:p>
                    <w:p w14:paraId="3683E9A7" w14:textId="77777777" w:rsidR="005238B2" w:rsidRPr="001B2C63" w:rsidRDefault="005238B2" w:rsidP="00EB4CD5"/>
                    <w:p w14:paraId="7DA78C19" w14:textId="77777777" w:rsidR="005238B2" w:rsidRPr="001B2C63" w:rsidRDefault="005238B2" w:rsidP="00EB4CD5">
                      <w:pPr>
                        <w:jc w:val="center"/>
                      </w:pPr>
                      <w:r w:rsidRPr="001B2C63">
                        <w:rPr>
                          <w:highlight w:val="yellow"/>
                        </w:rPr>
                        <w:t>Réf:</w:t>
                      </w:r>
                    </w:p>
                    <w:p w14:paraId="1FB69285" w14:textId="77777777" w:rsidR="005238B2" w:rsidRPr="001B2C63" w:rsidRDefault="005238B2" w:rsidP="00EB4CD5"/>
                    <w:p w14:paraId="3A1FC07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27B8B9" w14:textId="77777777" w:rsidR="005238B2" w:rsidRPr="001B2C63" w:rsidRDefault="005238B2" w:rsidP="00EB4CD5">
                      <w:pPr>
                        <w:pStyle w:val="Heading1"/>
                        <w:tabs>
                          <w:tab w:val="left" w:pos="9781"/>
                        </w:tabs>
                        <w:rPr>
                          <w:rFonts w:hint="eastAsia"/>
                          <w:sz w:val="22"/>
                          <w:szCs w:val="22"/>
                        </w:rPr>
                      </w:pPr>
                      <w:bookmarkStart w:id="6597" w:name="_Toc8280169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97"/>
                      <w:r w:rsidRPr="001B2C63">
                        <w:rPr>
                          <w:sz w:val="22"/>
                          <w:szCs w:val="22"/>
                        </w:rPr>
                        <w:t xml:space="preserve"> </w:t>
                      </w:r>
                    </w:p>
                    <w:p w14:paraId="61E67815" w14:textId="77777777" w:rsidR="005238B2" w:rsidRPr="001B2C63" w:rsidRDefault="005238B2" w:rsidP="00EB4CD5"/>
                    <w:p w14:paraId="6199A69A" w14:textId="77777777" w:rsidR="005238B2" w:rsidRPr="001B2C63" w:rsidRDefault="005238B2" w:rsidP="00EB4CD5">
                      <w:pPr>
                        <w:jc w:val="center"/>
                      </w:pPr>
                      <w:r w:rsidRPr="001B2C63">
                        <w:rPr>
                          <w:highlight w:val="yellow"/>
                        </w:rPr>
                        <w:t>Réf:</w:t>
                      </w:r>
                    </w:p>
                    <w:p w14:paraId="5E994E24" w14:textId="77777777" w:rsidR="005238B2" w:rsidRPr="001B2C63" w:rsidRDefault="005238B2" w:rsidP="00EB4CD5"/>
                    <w:p w14:paraId="3A57A00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A239E7" w14:textId="77777777" w:rsidR="005238B2" w:rsidRPr="001B2C63" w:rsidRDefault="005238B2" w:rsidP="00EB4CD5">
                      <w:pPr>
                        <w:pStyle w:val="Heading1"/>
                        <w:tabs>
                          <w:tab w:val="left" w:pos="9781"/>
                        </w:tabs>
                        <w:rPr>
                          <w:rFonts w:hint="eastAsia"/>
                          <w:sz w:val="22"/>
                          <w:szCs w:val="22"/>
                        </w:rPr>
                      </w:pPr>
                      <w:bookmarkStart w:id="6598" w:name="_Toc828016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598"/>
                      <w:r w:rsidRPr="001B2C63">
                        <w:rPr>
                          <w:sz w:val="22"/>
                          <w:szCs w:val="22"/>
                        </w:rPr>
                        <w:t xml:space="preserve"> </w:t>
                      </w:r>
                    </w:p>
                    <w:p w14:paraId="40943034" w14:textId="77777777" w:rsidR="005238B2" w:rsidRPr="001B2C63" w:rsidRDefault="005238B2" w:rsidP="00EB4CD5"/>
                    <w:p w14:paraId="100A1A34" w14:textId="77777777" w:rsidR="005238B2" w:rsidRPr="001B2C63" w:rsidRDefault="005238B2" w:rsidP="00EB4CD5">
                      <w:pPr>
                        <w:jc w:val="center"/>
                      </w:pPr>
                      <w:r w:rsidRPr="001B2C63">
                        <w:rPr>
                          <w:highlight w:val="yellow"/>
                        </w:rPr>
                        <w:t>Réf:</w:t>
                      </w:r>
                    </w:p>
                    <w:p w14:paraId="6E9BF22A" w14:textId="77777777" w:rsidR="005238B2" w:rsidRPr="001B2C63" w:rsidRDefault="005238B2" w:rsidP="00EB4CD5"/>
                    <w:p w14:paraId="6FA614B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1759A34" w14:textId="77777777" w:rsidR="005238B2" w:rsidRPr="001B2C63" w:rsidRDefault="005238B2" w:rsidP="00EB4CD5">
                      <w:pPr>
                        <w:pStyle w:val="Heading1"/>
                        <w:tabs>
                          <w:tab w:val="left" w:pos="9781"/>
                        </w:tabs>
                        <w:rPr>
                          <w:rFonts w:hint="eastAsia"/>
                          <w:sz w:val="22"/>
                          <w:szCs w:val="22"/>
                        </w:rPr>
                      </w:pPr>
                      <w:bookmarkStart w:id="6599" w:name="_Toc8280169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599"/>
                      <w:r w:rsidRPr="001B2C63">
                        <w:rPr>
                          <w:sz w:val="22"/>
                          <w:szCs w:val="22"/>
                        </w:rPr>
                        <w:t xml:space="preserve"> </w:t>
                      </w:r>
                    </w:p>
                    <w:p w14:paraId="27A9A21F" w14:textId="77777777" w:rsidR="005238B2" w:rsidRPr="001B2C63" w:rsidRDefault="005238B2" w:rsidP="00EB4CD5"/>
                    <w:p w14:paraId="31BD41F3" w14:textId="77777777" w:rsidR="005238B2" w:rsidRPr="001B2C63" w:rsidRDefault="005238B2" w:rsidP="00EB4CD5">
                      <w:pPr>
                        <w:jc w:val="center"/>
                      </w:pPr>
                      <w:r w:rsidRPr="001B2C63">
                        <w:rPr>
                          <w:highlight w:val="yellow"/>
                        </w:rPr>
                        <w:t>Réf:</w:t>
                      </w:r>
                    </w:p>
                    <w:p w14:paraId="4497D414" w14:textId="77777777" w:rsidR="005238B2" w:rsidRPr="001B2C63" w:rsidRDefault="005238B2" w:rsidP="00EB4CD5"/>
                    <w:p w14:paraId="0FAFE41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CD7A73" w14:textId="77777777" w:rsidR="005238B2" w:rsidRPr="001B2C63" w:rsidRDefault="005238B2" w:rsidP="00EB4CD5">
                      <w:pPr>
                        <w:pStyle w:val="Heading1"/>
                        <w:tabs>
                          <w:tab w:val="left" w:pos="9781"/>
                        </w:tabs>
                        <w:rPr>
                          <w:rFonts w:hint="eastAsia"/>
                          <w:sz w:val="22"/>
                          <w:szCs w:val="22"/>
                        </w:rPr>
                      </w:pPr>
                      <w:bookmarkStart w:id="6600" w:name="_Toc828016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00"/>
                      <w:r w:rsidRPr="001B2C63">
                        <w:rPr>
                          <w:sz w:val="22"/>
                          <w:szCs w:val="22"/>
                        </w:rPr>
                        <w:t xml:space="preserve"> </w:t>
                      </w:r>
                    </w:p>
                    <w:p w14:paraId="0ADF8DE9" w14:textId="77777777" w:rsidR="005238B2" w:rsidRPr="001B2C63" w:rsidRDefault="005238B2" w:rsidP="00EB4CD5"/>
                    <w:p w14:paraId="3D53C7FC" w14:textId="77777777" w:rsidR="005238B2" w:rsidRPr="001B2C63" w:rsidRDefault="005238B2" w:rsidP="00EB4CD5">
                      <w:pPr>
                        <w:jc w:val="center"/>
                      </w:pPr>
                      <w:r w:rsidRPr="001B2C63">
                        <w:rPr>
                          <w:highlight w:val="yellow"/>
                        </w:rPr>
                        <w:t>Réf:</w:t>
                      </w:r>
                    </w:p>
                    <w:p w14:paraId="522BEC0E" w14:textId="77777777" w:rsidR="005238B2" w:rsidRPr="001B2C63" w:rsidRDefault="005238B2" w:rsidP="00EB4CD5"/>
                    <w:p w14:paraId="7A0BC94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365E3F" w14:textId="77777777" w:rsidR="005238B2" w:rsidRPr="001B2C63" w:rsidRDefault="005238B2" w:rsidP="00EB4CD5">
                      <w:pPr>
                        <w:pStyle w:val="Heading1"/>
                        <w:tabs>
                          <w:tab w:val="left" w:pos="9781"/>
                        </w:tabs>
                        <w:rPr>
                          <w:rFonts w:hint="eastAsia"/>
                          <w:sz w:val="22"/>
                          <w:szCs w:val="22"/>
                        </w:rPr>
                      </w:pPr>
                      <w:bookmarkStart w:id="6601" w:name="_Toc8280169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01"/>
                      <w:r w:rsidRPr="001B2C63">
                        <w:rPr>
                          <w:sz w:val="22"/>
                          <w:szCs w:val="22"/>
                        </w:rPr>
                        <w:t xml:space="preserve"> </w:t>
                      </w:r>
                    </w:p>
                    <w:p w14:paraId="0DCA779F" w14:textId="77777777" w:rsidR="005238B2" w:rsidRPr="001B2C63" w:rsidRDefault="005238B2" w:rsidP="00EB4CD5"/>
                    <w:p w14:paraId="2B5BD559" w14:textId="77777777" w:rsidR="005238B2" w:rsidRPr="001B2C63" w:rsidRDefault="005238B2" w:rsidP="00EB4CD5">
                      <w:pPr>
                        <w:jc w:val="center"/>
                      </w:pPr>
                      <w:r w:rsidRPr="001B2C63">
                        <w:rPr>
                          <w:highlight w:val="yellow"/>
                        </w:rPr>
                        <w:t>Réf:</w:t>
                      </w:r>
                    </w:p>
                    <w:p w14:paraId="7D146EDA" w14:textId="77777777" w:rsidR="005238B2" w:rsidRPr="001B2C63" w:rsidRDefault="005238B2" w:rsidP="00EB4CD5"/>
                    <w:p w14:paraId="13ED91E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029280" w14:textId="77777777" w:rsidR="005238B2" w:rsidRPr="001B2C63" w:rsidRDefault="005238B2" w:rsidP="00EB4CD5">
                      <w:pPr>
                        <w:pStyle w:val="Heading1"/>
                        <w:tabs>
                          <w:tab w:val="left" w:pos="9781"/>
                        </w:tabs>
                        <w:rPr>
                          <w:rFonts w:hint="eastAsia"/>
                          <w:sz w:val="22"/>
                          <w:szCs w:val="22"/>
                        </w:rPr>
                      </w:pPr>
                      <w:bookmarkStart w:id="6602" w:name="_Toc828016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02"/>
                      <w:r w:rsidRPr="001B2C63">
                        <w:rPr>
                          <w:sz w:val="22"/>
                          <w:szCs w:val="22"/>
                        </w:rPr>
                        <w:t xml:space="preserve"> </w:t>
                      </w:r>
                    </w:p>
                    <w:p w14:paraId="29BAF498" w14:textId="77777777" w:rsidR="005238B2" w:rsidRPr="001B2C63" w:rsidRDefault="005238B2" w:rsidP="00EB4CD5"/>
                    <w:p w14:paraId="044638A0" w14:textId="77777777" w:rsidR="005238B2" w:rsidRPr="001B2C63" w:rsidRDefault="005238B2" w:rsidP="00EB4CD5">
                      <w:pPr>
                        <w:jc w:val="center"/>
                      </w:pPr>
                      <w:r w:rsidRPr="001B2C63">
                        <w:rPr>
                          <w:highlight w:val="yellow"/>
                        </w:rPr>
                        <w:t>Réf:</w:t>
                      </w:r>
                    </w:p>
                    <w:p w14:paraId="14F6F798" w14:textId="77777777" w:rsidR="005238B2" w:rsidRPr="001B2C63" w:rsidRDefault="005238B2" w:rsidP="00EB4CD5"/>
                    <w:p w14:paraId="61852ECD"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D614B3C" w14:textId="77777777" w:rsidR="005238B2" w:rsidRPr="001B2C63" w:rsidRDefault="005238B2" w:rsidP="00EB4CD5">
                      <w:pPr>
                        <w:pStyle w:val="Heading1"/>
                        <w:tabs>
                          <w:tab w:val="left" w:pos="9781"/>
                        </w:tabs>
                        <w:rPr>
                          <w:rFonts w:hint="eastAsia"/>
                          <w:sz w:val="22"/>
                          <w:szCs w:val="22"/>
                        </w:rPr>
                      </w:pPr>
                      <w:bookmarkStart w:id="6603" w:name="_Toc8280170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03"/>
                      <w:r w:rsidRPr="001B2C63">
                        <w:rPr>
                          <w:sz w:val="22"/>
                          <w:szCs w:val="22"/>
                        </w:rPr>
                        <w:t xml:space="preserve"> </w:t>
                      </w:r>
                    </w:p>
                    <w:p w14:paraId="289011B1" w14:textId="77777777" w:rsidR="005238B2" w:rsidRPr="001B2C63" w:rsidRDefault="005238B2" w:rsidP="00EB4CD5"/>
                    <w:p w14:paraId="3A03856C" w14:textId="77777777" w:rsidR="005238B2" w:rsidRPr="001B2C63" w:rsidRDefault="005238B2" w:rsidP="00EB4CD5">
                      <w:pPr>
                        <w:jc w:val="center"/>
                      </w:pPr>
                      <w:r w:rsidRPr="001B2C63">
                        <w:rPr>
                          <w:highlight w:val="yellow"/>
                        </w:rPr>
                        <w:t>Réf:</w:t>
                      </w:r>
                    </w:p>
                    <w:p w14:paraId="34225D12" w14:textId="77777777" w:rsidR="005238B2" w:rsidRPr="001B2C63" w:rsidRDefault="005238B2" w:rsidP="00EB4CD5"/>
                    <w:p w14:paraId="2559576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7AD86A" w14:textId="77777777" w:rsidR="005238B2" w:rsidRPr="001B2C63" w:rsidRDefault="005238B2" w:rsidP="00EB4CD5">
                      <w:pPr>
                        <w:pStyle w:val="Heading1"/>
                        <w:tabs>
                          <w:tab w:val="left" w:pos="9781"/>
                        </w:tabs>
                        <w:rPr>
                          <w:rFonts w:hint="eastAsia"/>
                          <w:sz w:val="22"/>
                          <w:szCs w:val="22"/>
                        </w:rPr>
                      </w:pPr>
                      <w:bookmarkStart w:id="6604" w:name="_Toc828017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04"/>
                      <w:r w:rsidRPr="001B2C63">
                        <w:rPr>
                          <w:sz w:val="22"/>
                          <w:szCs w:val="22"/>
                        </w:rPr>
                        <w:t xml:space="preserve"> </w:t>
                      </w:r>
                    </w:p>
                    <w:p w14:paraId="56CD5E15" w14:textId="77777777" w:rsidR="005238B2" w:rsidRPr="001B2C63" w:rsidRDefault="005238B2" w:rsidP="00EB4CD5"/>
                    <w:p w14:paraId="1F9F23F9" w14:textId="77777777" w:rsidR="005238B2" w:rsidRPr="001B2C63" w:rsidRDefault="005238B2" w:rsidP="00EB4CD5">
                      <w:pPr>
                        <w:jc w:val="center"/>
                      </w:pPr>
                      <w:r w:rsidRPr="001B2C63">
                        <w:rPr>
                          <w:highlight w:val="yellow"/>
                        </w:rPr>
                        <w:t>Réf:</w:t>
                      </w:r>
                    </w:p>
                    <w:p w14:paraId="3733C0DA" w14:textId="77777777" w:rsidR="005238B2" w:rsidRPr="001B2C63" w:rsidRDefault="005238B2" w:rsidP="00EB4CD5"/>
                    <w:p w14:paraId="577A4A4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8072E4" w14:textId="77777777" w:rsidR="005238B2" w:rsidRPr="001B2C63" w:rsidRDefault="005238B2" w:rsidP="00EB4CD5">
                      <w:pPr>
                        <w:pStyle w:val="Heading1"/>
                        <w:tabs>
                          <w:tab w:val="left" w:pos="9781"/>
                        </w:tabs>
                        <w:rPr>
                          <w:rFonts w:hint="eastAsia"/>
                          <w:sz w:val="22"/>
                          <w:szCs w:val="22"/>
                        </w:rPr>
                      </w:pPr>
                      <w:bookmarkStart w:id="6605" w:name="_Toc8280170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05"/>
                      <w:r w:rsidRPr="001B2C63">
                        <w:rPr>
                          <w:sz w:val="22"/>
                          <w:szCs w:val="22"/>
                        </w:rPr>
                        <w:t xml:space="preserve"> </w:t>
                      </w:r>
                    </w:p>
                    <w:p w14:paraId="1FC45A4A" w14:textId="77777777" w:rsidR="005238B2" w:rsidRPr="001B2C63" w:rsidRDefault="005238B2" w:rsidP="00EB4CD5"/>
                    <w:p w14:paraId="4AC88AF8" w14:textId="77777777" w:rsidR="005238B2" w:rsidRPr="001B2C63" w:rsidRDefault="005238B2" w:rsidP="00EB4CD5">
                      <w:pPr>
                        <w:jc w:val="center"/>
                      </w:pPr>
                      <w:r w:rsidRPr="001B2C63">
                        <w:rPr>
                          <w:highlight w:val="yellow"/>
                        </w:rPr>
                        <w:t>Réf:</w:t>
                      </w:r>
                    </w:p>
                    <w:p w14:paraId="0A882DE1" w14:textId="77777777" w:rsidR="005238B2" w:rsidRPr="001B2C63" w:rsidRDefault="005238B2" w:rsidP="00EB4CD5"/>
                    <w:p w14:paraId="2554C5C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034A0F0" w14:textId="77777777" w:rsidR="005238B2" w:rsidRPr="001B2C63" w:rsidRDefault="005238B2" w:rsidP="00EB4CD5">
                      <w:pPr>
                        <w:pStyle w:val="Heading1"/>
                        <w:tabs>
                          <w:tab w:val="left" w:pos="9781"/>
                        </w:tabs>
                        <w:rPr>
                          <w:rFonts w:hint="eastAsia"/>
                          <w:sz w:val="22"/>
                          <w:szCs w:val="22"/>
                        </w:rPr>
                      </w:pPr>
                      <w:bookmarkStart w:id="6606" w:name="_Toc828017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06"/>
                      <w:r w:rsidRPr="001B2C63">
                        <w:rPr>
                          <w:sz w:val="22"/>
                          <w:szCs w:val="22"/>
                        </w:rPr>
                        <w:t xml:space="preserve"> </w:t>
                      </w:r>
                    </w:p>
                    <w:p w14:paraId="3E0EE6C3" w14:textId="77777777" w:rsidR="005238B2" w:rsidRPr="001B2C63" w:rsidRDefault="005238B2" w:rsidP="00EB4CD5"/>
                    <w:p w14:paraId="5CB79CEE" w14:textId="77777777" w:rsidR="005238B2" w:rsidRPr="001B2C63" w:rsidRDefault="005238B2" w:rsidP="00EB4CD5">
                      <w:pPr>
                        <w:jc w:val="center"/>
                      </w:pPr>
                      <w:r w:rsidRPr="001B2C63">
                        <w:rPr>
                          <w:highlight w:val="yellow"/>
                        </w:rPr>
                        <w:t>Réf:</w:t>
                      </w:r>
                    </w:p>
                    <w:p w14:paraId="0B0C4B5A" w14:textId="77777777" w:rsidR="005238B2" w:rsidRPr="001B2C63" w:rsidRDefault="005238B2" w:rsidP="00EB4CD5"/>
                    <w:p w14:paraId="71B37CF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DCDA4DD" w14:textId="77777777" w:rsidR="005238B2" w:rsidRPr="001B2C63" w:rsidRDefault="005238B2" w:rsidP="00EB4CD5">
                      <w:pPr>
                        <w:pStyle w:val="Heading1"/>
                        <w:tabs>
                          <w:tab w:val="left" w:pos="9781"/>
                        </w:tabs>
                        <w:rPr>
                          <w:rFonts w:hint="eastAsia"/>
                          <w:sz w:val="22"/>
                          <w:szCs w:val="22"/>
                        </w:rPr>
                      </w:pPr>
                      <w:bookmarkStart w:id="6607" w:name="_Toc8280170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607"/>
                      <w:r w:rsidRPr="001B2C63">
                        <w:rPr>
                          <w:sz w:val="22"/>
                          <w:szCs w:val="22"/>
                        </w:rPr>
                        <w:t xml:space="preserve"> </w:t>
                      </w:r>
                    </w:p>
                    <w:p w14:paraId="253A6E74" w14:textId="77777777" w:rsidR="005238B2" w:rsidRPr="001B2C63" w:rsidRDefault="005238B2" w:rsidP="00EB4CD5"/>
                    <w:p w14:paraId="4DAC2C82" w14:textId="77777777" w:rsidR="005238B2" w:rsidRPr="001B2C63" w:rsidRDefault="005238B2" w:rsidP="00EB4CD5">
                      <w:pPr>
                        <w:jc w:val="center"/>
                      </w:pPr>
                      <w:r w:rsidRPr="001B2C63">
                        <w:rPr>
                          <w:highlight w:val="yellow"/>
                        </w:rPr>
                        <w:t>Réf:</w:t>
                      </w:r>
                    </w:p>
                    <w:p w14:paraId="6134654B" w14:textId="77777777" w:rsidR="005238B2" w:rsidRPr="001B2C63" w:rsidRDefault="005238B2" w:rsidP="00EB4CD5"/>
                    <w:p w14:paraId="321EE7E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B46EB3" w14:textId="77777777" w:rsidR="005238B2" w:rsidRPr="001B2C63" w:rsidRDefault="005238B2" w:rsidP="00EB4CD5">
                      <w:pPr>
                        <w:pStyle w:val="Heading1"/>
                        <w:tabs>
                          <w:tab w:val="left" w:pos="9781"/>
                        </w:tabs>
                        <w:rPr>
                          <w:rFonts w:hint="eastAsia"/>
                          <w:sz w:val="22"/>
                          <w:szCs w:val="22"/>
                        </w:rPr>
                      </w:pPr>
                      <w:bookmarkStart w:id="6608" w:name="_Toc828017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08"/>
                      <w:r w:rsidRPr="001B2C63">
                        <w:rPr>
                          <w:sz w:val="22"/>
                          <w:szCs w:val="22"/>
                        </w:rPr>
                        <w:t xml:space="preserve"> </w:t>
                      </w:r>
                    </w:p>
                    <w:p w14:paraId="3307AFAE" w14:textId="77777777" w:rsidR="005238B2" w:rsidRPr="001B2C63" w:rsidRDefault="005238B2" w:rsidP="00EB4CD5"/>
                    <w:p w14:paraId="48EB7A35" w14:textId="77777777" w:rsidR="005238B2" w:rsidRPr="001B2C63" w:rsidRDefault="005238B2" w:rsidP="00EB4CD5">
                      <w:pPr>
                        <w:jc w:val="center"/>
                      </w:pPr>
                      <w:r w:rsidRPr="001B2C63">
                        <w:rPr>
                          <w:highlight w:val="yellow"/>
                        </w:rPr>
                        <w:t>Réf:</w:t>
                      </w:r>
                    </w:p>
                    <w:p w14:paraId="0CBC0E7C" w14:textId="77777777" w:rsidR="005238B2" w:rsidRPr="001B2C63" w:rsidRDefault="005238B2" w:rsidP="00EB4CD5"/>
                    <w:p w14:paraId="25846C9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477409" w14:textId="77777777" w:rsidR="005238B2" w:rsidRPr="001B2C63" w:rsidRDefault="005238B2" w:rsidP="00EB4CD5">
                      <w:pPr>
                        <w:pStyle w:val="Heading1"/>
                        <w:tabs>
                          <w:tab w:val="left" w:pos="9781"/>
                        </w:tabs>
                        <w:rPr>
                          <w:rFonts w:hint="eastAsia"/>
                          <w:sz w:val="22"/>
                          <w:szCs w:val="22"/>
                        </w:rPr>
                      </w:pPr>
                      <w:bookmarkStart w:id="6609" w:name="_Toc8280170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09"/>
                      <w:r w:rsidRPr="001B2C63">
                        <w:rPr>
                          <w:sz w:val="22"/>
                          <w:szCs w:val="22"/>
                        </w:rPr>
                        <w:t xml:space="preserve"> </w:t>
                      </w:r>
                    </w:p>
                    <w:p w14:paraId="243B7588" w14:textId="77777777" w:rsidR="005238B2" w:rsidRPr="001B2C63" w:rsidRDefault="005238B2" w:rsidP="00EB4CD5"/>
                    <w:p w14:paraId="1818AA57" w14:textId="77777777" w:rsidR="005238B2" w:rsidRPr="001B2C63" w:rsidRDefault="005238B2" w:rsidP="00EB4CD5">
                      <w:pPr>
                        <w:jc w:val="center"/>
                      </w:pPr>
                      <w:r w:rsidRPr="001B2C63">
                        <w:rPr>
                          <w:highlight w:val="yellow"/>
                        </w:rPr>
                        <w:t>Réf:</w:t>
                      </w:r>
                    </w:p>
                    <w:p w14:paraId="054B8D79" w14:textId="77777777" w:rsidR="005238B2" w:rsidRPr="001B2C63" w:rsidRDefault="005238B2" w:rsidP="00EB4CD5"/>
                    <w:p w14:paraId="3E7F017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968405F" w14:textId="77777777" w:rsidR="005238B2" w:rsidRPr="001B2C63" w:rsidRDefault="005238B2" w:rsidP="00EB4CD5">
                      <w:pPr>
                        <w:pStyle w:val="Heading1"/>
                        <w:tabs>
                          <w:tab w:val="left" w:pos="9781"/>
                        </w:tabs>
                        <w:rPr>
                          <w:rFonts w:hint="eastAsia"/>
                          <w:sz w:val="22"/>
                          <w:szCs w:val="22"/>
                        </w:rPr>
                      </w:pPr>
                      <w:bookmarkStart w:id="6610" w:name="_Toc828017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10"/>
                      <w:r w:rsidRPr="001B2C63">
                        <w:rPr>
                          <w:sz w:val="22"/>
                          <w:szCs w:val="22"/>
                        </w:rPr>
                        <w:t xml:space="preserve"> </w:t>
                      </w:r>
                    </w:p>
                    <w:p w14:paraId="1F7A45F2" w14:textId="77777777" w:rsidR="005238B2" w:rsidRPr="001B2C63" w:rsidRDefault="005238B2" w:rsidP="00EB4CD5"/>
                    <w:p w14:paraId="30DA08B1" w14:textId="77777777" w:rsidR="005238B2" w:rsidRPr="00B73BFD" w:rsidRDefault="005238B2" w:rsidP="00EB4CD5">
                      <w:pPr>
                        <w:jc w:val="center"/>
                      </w:pPr>
                      <w:r w:rsidRPr="00B73BFD">
                        <w:rPr>
                          <w:highlight w:val="yellow"/>
                        </w:rPr>
                        <w:t>Réf:</w:t>
                      </w:r>
                    </w:p>
                    <w:p w14:paraId="378C357C" w14:textId="77777777" w:rsidR="005238B2" w:rsidRPr="00B73BFD" w:rsidRDefault="005238B2" w:rsidP="00EB4CD5"/>
                    <w:p w14:paraId="18EC9EF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89AC65D" w14:textId="77777777" w:rsidR="005238B2" w:rsidRPr="001B2C63" w:rsidRDefault="005238B2" w:rsidP="00EB4CD5">
                      <w:pPr>
                        <w:pStyle w:val="Heading1"/>
                        <w:tabs>
                          <w:tab w:val="left" w:pos="9781"/>
                        </w:tabs>
                        <w:rPr>
                          <w:rFonts w:hint="eastAsia"/>
                          <w:sz w:val="22"/>
                          <w:szCs w:val="22"/>
                        </w:rPr>
                      </w:pPr>
                      <w:bookmarkStart w:id="6611" w:name="_Toc82801708"/>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6611"/>
                      <w:r w:rsidRPr="001B2C63">
                        <w:rPr>
                          <w:sz w:val="22"/>
                          <w:szCs w:val="22"/>
                        </w:rPr>
                        <w:t xml:space="preserve"> </w:t>
                      </w:r>
                    </w:p>
                    <w:p w14:paraId="74B8C1D0" w14:textId="77777777" w:rsidR="005238B2" w:rsidRPr="001B2C63" w:rsidRDefault="005238B2" w:rsidP="00EB4CD5"/>
                    <w:p w14:paraId="6EF03535"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10361AC8" w14:textId="77777777" w:rsidR="005238B2" w:rsidRPr="001B2C63" w:rsidRDefault="005238B2" w:rsidP="00EB4CD5"/>
                    <w:p w14:paraId="06AE2D1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05B628" w14:textId="77777777" w:rsidR="005238B2" w:rsidRPr="001B2C63" w:rsidRDefault="005238B2" w:rsidP="00EB4CD5">
                      <w:pPr>
                        <w:pStyle w:val="Heading1"/>
                        <w:tabs>
                          <w:tab w:val="left" w:pos="9781"/>
                        </w:tabs>
                        <w:rPr>
                          <w:rFonts w:hint="eastAsia"/>
                          <w:sz w:val="22"/>
                          <w:szCs w:val="22"/>
                        </w:rPr>
                      </w:pPr>
                      <w:bookmarkStart w:id="6612" w:name="_Toc828017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12"/>
                      <w:r w:rsidRPr="001B2C63">
                        <w:rPr>
                          <w:sz w:val="22"/>
                          <w:szCs w:val="22"/>
                        </w:rPr>
                        <w:t xml:space="preserve"> </w:t>
                      </w:r>
                    </w:p>
                    <w:p w14:paraId="6D2A09B3" w14:textId="77777777" w:rsidR="005238B2" w:rsidRPr="001B2C63" w:rsidRDefault="005238B2" w:rsidP="00EB4CD5"/>
                    <w:p w14:paraId="00C30AD2" w14:textId="77777777" w:rsidR="005238B2" w:rsidRPr="001B2C63" w:rsidRDefault="005238B2" w:rsidP="00EB4CD5">
                      <w:pPr>
                        <w:jc w:val="center"/>
                      </w:pPr>
                      <w:r w:rsidRPr="001B2C63">
                        <w:rPr>
                          <w:highlight w:val="yellow"/>
                        </w:rPr>
                        <w:t>Réf:</w:t>
                      </w:r>
                    </w:p>
                    <w:p w14:paraId="5582D841" w14:textId="77777777" w:rsidR="005238B2" w:rsidRPr="001B2C63" w:rsidRDefault="005238B2" w:rsidP="00EB4CD5"/>
                    <w:p w14:paraId="17AF17C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32FC3EC" w14:textId="77777777" w:rsidR="005238B2" w:rsidRPr="001B2C63" w:rsidRDefault="005238B2" w:rsidP="00EB4CD5">
                      <w:pPr>
                        <w:pStyle w:val="Heading1"/>
                        <w:tabs>
                          <w:tab w:val="left" w:pos="9781"/>
                        </w:tabs>
                        <w:rPr>
                          <w:rFonts w:hint="eastAsia"/>
                          <w:sz w:val="22"/>
                          <w:szCs w:val="22"/>
                        </w:rPr>
                      </w:pPr>
                      <w:bookmarkStart w:id="6613" w:name="_Toc8280171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13"/>
                      <w:r w:rsidRPr="001B2C63">
                        <w:rPr>
                          <w:sz w:val="22"/>
                          <w:szCs w:val="22"/>
                        </w:rPr>
                        <w:t xml:space="preserve"> </w:t>
                      </w:r>
                    </w:p>
                    <w:p w14:paraId="4A7C0907" w14:textId="77777777" w:rsidR="005238B2" w:rsidRPr="001B2C63" w:rsidRDefault="005238B2" w:rsidP="00EB4CD5"/>
                    <w:p w14:paraId="137338A6" w14:textId="77777777" w:rsidR="005238B2" w:rsidRPr="001B2C63" w:rsidRDefault="005238B2" w:rsidP="00EB4CD5">
                      <w:pPr>
                        <w:jc w:val="center"/>
                      </w:pPr>
                      <w:r w:rsidRPr="001B2C63">
                        <w:rPr>
                          <w:highlight w:val="yellow"/>
                        </w:rPr>
                        <w:t>Réf:</w:t>
                      </w:r>
                    </w:p>
                    <w:p w14:paraId="4650E962" w14:textId="77777777" w:rsidR="005238B2" w:rsidRPr="001B2C63" w:rsidRDefault="005238B2" w:rsidP="00EB4CD5"/>
                    <w:p w14:paraId="29162D7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DB1867" w14:textId="77777777" w:rsidR="005238B2" w:rsidRPr="001B2C63" w:rsidRDefault="005238B2" w:rsidP="00EB4CD5">
                      <w:pPr>
                        <w:pStyle w:val="Heading1"/>
                        <w:tabs>
                          <w:tab w:val="left" w:pos="9781"/>
                        </w:tabs>
                        <w:rPr>
                          <w:rFonts w:hint="eastAsia"/>
                          <w:sz w:val="22"/>
                          <w:szCs w:val="22"/>
                        </w:rPr>
                      </w:pPr>
                      <w:bookmarkStart w:id="6614" w:name="_Toc828017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14"/>
                      <w:r w:rsidRPr="001B2C63">
                        <w:rPr>
                          <w:sz w:val="22"/>
                          <w:szCs w:val="22"/>
                        </w:rPr>
                        <w:t xml:space="preserve"> </w:t>
                      </w:r>
                    </w:p>
                    <w:p w14:paraId="3A441005" w14:textId="77777777" w:rsidR="005238B2" w:rsidRPr="001B2C63" w:rsidRDefault="005238B2" w:rsidP="00EB4CD5"/>
                    <w:p w14:paraId="6027592B" w14:textId="77777777" w:rsidR="005238B2" w:rsidRPr="001B2C63" w:rsidRDefault="005238B2" w:rsidP="00EB4CD5">
                      <w:pPr>
                        <w:jc w:val="center"/>
                      </w:pPr>
                      <w:r w:rsidRPr="001B2C63">
                        <w:rPr>
                          <w:highlight w:val="yellow"/>
                        </w:rPr>
                        <w:t>Réf:</w:t>
                      </w:r>
                    </w:p>
                    <w:p w14:paraId="6094C027" w14:textId="77777777" w:rsidR="005238B2" w:rsidRPr="001B2C63" w:rsidRDefault="005238B2" w:rsidP="00EB4CD5"/>
                    <w:p w14:paraId="459C89D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609F46" w14:textId="77777777" w:rsidR="005238B2" w:rsidRPr="001B2C63" w:rsidRDefault="005238B2" w:rsidP="00EB4CD5">
                      <w:pPr>
                        <w:pStyle w:val="Heading1"/>
                        <w:tabs>
                          <w:tab w:val="left" w:pos="9781"/>
                        </w:tabs>
                        <w:rPr>
                          <w:rFonts w:hint="eastAsia"/>
                          <w:sz w:val="22"/>
                          <w:szCs w:val="22"/>
                        </w:rPr>
                      </w:pPr>
                      <w:bookmarkStart w:id="6615" w:name="_Toc8280171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615"/>
                      <w:r w:rsidRPr="001B2C63">
                        <w:rPr>
                          <w:sz w:val="22"/>
                          <w:szCs w:val="22"/>
                        </w:rPr>
                        <w:t xml:space="preserve"> </w:t>
                      </w:r>
                    </w:p>
                    <w:p w14:paraId="12CB13AE" w14:textId="77777777" w:rsidR="005238B2" w:rsidRPr="001B2C63" w:rsidRDefault="005238B2" w:rsidP="00EB4CD5"/>
                    <w:p w14:paraId="13BEA61F" w14:textId="77777777" w:rsidR="005238B2" w:rsidRPr="001B2C63" w:rsidRDefault="005238B2" w:rsidP="00EB4CD5">
                      <w:pPr>
                        <w:jc w:val="center"/>
                      </w:pPr>
                      <w:r w:rsidRPr="001B2C63">
                        <w:rPr>
                          <w:highlight w:val="yellow"/>
                        </w:rPr>
                        <w:t>Réf:</w:t>
                      </w:r>
                    </w:p>
                    <w:p w14:paraId="13F7B7AD" w14:textId="77777777" w:rsidR="005238B2" w:rsidRPr="001B2C63" w:rsidRDefault="005238B2" w:rsidP="00EB4CD5"/>
                    <w:p w14:paraId="214E151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8C7B8F" w14:textId="77777777" w:rsidR="005238B2" w:rsidRPr="001B2C63" w:rsidRDefault="005238B2" w:rsidP="00EB4CD5">
                      <w:pPr>
                        <w:pStyle w:val="Heading1"/>
                        <w:tabs>
                          <w:tab w:val="left" w:pos="9781"/>
                        </w:tabs>
                        <w:rPr>
                          <w:rFonts w:hint="eastAsia"/>
                          <w:sz w:val="22"/>
                          <w:szCs w:val="22"/>
                        </w:rPr>
                      </w:pPr>
                      <w:bookmarkStart w:id="6616" w:name="_Toc828017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16"/>
                      <w:r w:rsidRPr="001B2C63">
                        <w:rPr>
                          <w:sz w:val="22"/>
                          <w:szCs w:val="22"/>
                        </w:rPr>
                        <w:t xml:space="preserve"> </w:t>
                      </w:r>
                    </w:p>
                    <w:p w14:paraId="676CF31D" w14:textId="77777777" w:rsidR="005238B2" w:rsidRPr="001B2C63" w:rsidRDefault="005238B2" w:rsidP="00EB4CD5"/>
                    <w:p w14:paraId="59B79B64" w14:textId="77777777" w:rsidR="005238B2" w:rsidRPr="001B2C63" w:rsidRDefault="005238B2" w:rsidP="00EB4CD5">
                      <w:pPr>
                        <w:jc w:val="center"/>
                      </w:pPr>
                      <w:r w:rsidRPr="001B2C63">
                        <w:rPr>
                          <w:highlight w:val="yellow"/>
                        </w:rPr>
                        <w:t>Réf:</w:t>
                      </w:r>
                    </w:p>
                    <w:p w14:paraId="73D12ED4" w14:textId="77777777" w:rsidR="005238B2" w:rsidRPr="001B2C63" w:rsidRDefault="005238B2" w:rsidP="00EB4CD5"/>
                    <w:p w14:paraId="3AFE839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10BD69B" w14:textId="77777777" w:rsidR="005238B2" w:rsidRPr="001B2C63" w:rsidRDefault="005238B2" w:rsidP="00EB4CD5">
                      <w:pPr>
                        <w:pStyle w:val="Heading1"/>
                        <w:tabs>
                          <w:tab w:val="left" w:pos="9781"/>
                        </w:tabs>
                        <w:rPr>
                          <w:rFonts w:hint="eastAsia"/>
                          <w:sz w:val="22"/>
                          <w:szCs w:val="22"/>
                        </w:rPr>
                      </w:pPr>
                      <w:bookmarkStart w:id="6617" w:name="_Toc8280171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17"/>
                      <w:r w:rsidRPr="001B2C63">
                        <w:rPr>
                          <w:sz w:val="22"/>
                          <w:szCs w:val="22"/>
                        </w:rPr>
                        <w:t xml:space="preserve"> </w:t>
                      </w:r>
                    </w:p>
                    <w:p w14:paraId="4E34D778" w14:textId="77777777" w:rsidR="005238B2" w:rsidRPr="001B2C63" w:rsidRDefault="005238B2" w:rsidP="00EB4CD5"/>
                    <w:p w14:paraId="5C3AE44B" w14:textId="77777777" w:rsidR="005238B2" w:rsidRPr="001B2C63" w:rsidRDefault="005238B2" w:rsidP="00EB4CD5">
                      <w:pPr>
                        <w:jc w:val="center"/>
                      </w:pPr>
                      <w:r w:rsidRPr="001B2C63">
                        <w:rPr>
                          <w:highlight w:val="yellow"/>
                        </w:rPr>
                        <w:t>Réf:</w:t>
                      </w:r>
                    </w:p>
                    <w:p w14:paraId="5A54F8F2" w14:textId="77777777" w:rsidR="005238B2" w:rsidRPr="001B2C63" w:rsidRDefault="005238B2" w:rsidP="00EB4CD5"/>
                    <w:p w14:paraId="08DF44B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5CE4EB" w14:textId="77777777" w:rsidR="005238B2" w:rsidRPr="001B2C63" w:rsidRDefault="005238B2" w:rsidP="00EB4CD5">
                      <w:pPr>
                        <w:pStyle w:val="Heading1"/>
                        <w:tabs>
                          <w:tab w:val="left" w:pos="9781"/>
                        </w:tabs>
                        <w:rPr>
                          <w:rFonts w:hint="eastAsia"/>
                          <w:sz w:val="22"/>
                          <w:szCs w:val="22"/>
                        </w:rPr>
                      </w:pPr>
                      <w:bookmarkStart w:id="6618" w:name="_Toc828017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18"/>
                      <w:r w:rsidRPr="001B2C63">
                        <w:rPr>
                          <w:sz w:val="22"/>
                          <w:szCs w:val="22"/>
                        </w:rPr>
                        <w:t xml:space="preserve"> </w:t>
                      </w:r>
                    </w:p>
                    <w:p w14:paraId="1EC6F88B" w14:textId="77777777" w:rsidR="005238B2" w:rsidRPr="001B2C63" w:rsidRDefault="005238B2" w:rsidP="00EB4CD5"/>
                    <w:p w14:paraId="5239B8FF" w14:textId="77777777" w:rsidR="005238B2" w:rsidRPr="001B2C63" w:rsidRDefault="005238B2" w:rsidP="00EB4CD5">
                      <w:pPr>
                        <w:jc w:val="center"/>
                      </w:pPr>
                      <w:r w:rsidRPr="001B2C63">
                        <w:rPr>
                          <w:highlight w:val="yellow"/>
                        </w:rPr>
                        <w:t>Réf:</w:t>
                      </w:r>
                    </w:p>
                    <w:p w14:paraId="0B7AF9F0" w14:textId="77777777" w:rsidR="005238B2" w:rsidRPr="001B2C63" w:rsidRDefault="005238B2" w:rsidP="00EB4CD5"/>
                    <w:p w14:paraId="07D323DD"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A138730" w14:textId="77777777" w:rsidR="005238B2" w:rsidRPr="001B2C63" w:rsidRDefault="005238B2" w:rsidP="00EB4CD5">
                      <w:pPr>
                        <w:pStyle w:val="Heading1"/>
                        <w:tabs>
                          <w:tab w:val="left" w:pos="9781"/>
                        </w:tabs>
                        <w:rPr>
                          <w:rFonts w:hint="eastAsia"/>
                          <w:sz w:val="22"/>
                          <w:szCs w:val="22"/>
                        </w:rPr>
                      </w:pPr>
                      <w:bookmarkStart w:id="6619" w:name="_Toc8280171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19"/>
                      <w:r w:rsidRPr="001B2C63">
                        <w:rPr>
                          <w:sz w:val="22"/>
                          <w:szCs w:val="22"/>
                        </w:rPr>
                        <w:t xml:space="preserve"> </w:t>
                      </w:r>
                    </w:p>
                    <w:p w14:paraId="6A36153A" w14:textId="77777777" w:rsidR="005238B2" w:rsidRPr="001B2C63" w:rsidRDefault="005238B2" w:rsidP="00EB4CD5"/>
                    <w:p w14:paraId="37D93547" w14:textId="77777777" w:rsidR="005238B2" w:rsidRPr="001B2C63" w:rsidRDefault="005238B2" w:rsidP="00EB4CD5">
                      <w:pPr>
                        <w:jc w:val="center"/>
                      </w:pPr>
                      <w:r w:rsidRPr="001B2C63">
                        <w:rPr>
                          <w:highlight w:val="yellow"/>
                        </w:rPr>
                        <w:t>Réf:</w:t>
                      </w:r>
                    </w:p>
                    <w:p w14:paraId="22DDAB27" w14:textId="77777777" w:rsidR="005238B2" w:rsidRPr="001B2C63" w:rsidRDefault="005238B2" w:rsidP="00EB4CD5"/>
                    <w:p w14:paraId="2CFBC02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107487F" w14:textId="77777777" w:rsidR="005238B2" w:rsidRPr="001B2C63" w:rsidRDefault="005238B2" w:rsidP="00EB4CD5">
                      <w:pPr>
                        <w:pStyle w:val="Heading1"/>
                        <w:tabs>
                          <w:tab w:val="left" w:pos="9781"/>
                        </w:tabs>
                        <w:rPr>
                          <w:rFonts w:hint="eastAsia"/>
                          <w:sz w:val="22"/>
                          <w:szCs w:val="22"/>
                        </w:rPr>
                      </w:pPr>
                      <w:bookmarkStart w:id="6620" w:name="_Toc828017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20"/>
                      <w:r w:rsidRPr="001B2C63">
                        <w:rPr>
                          <w:sz w:val="22"/>
                          <w:szCs w:val="22"/>
                        </w:rPr>
                        <w:t xml:space="preserve"> </w:t>
                      </w:r>
                    </w:p>
                    <w:p w14:paraId="1F75100C" w14:textId="77777777" w:rsidR="005238B2" w:rsidRPr="001B2C63" w:rsidRDefault="005238B2" w:rsidP="00EB4CD5"/>
                    <w:p w14:paraId="68F56304" w14:textId="77777777" w:rsidR="005238B2" w:rsidRPr="001B2C63" w:rsidRDefault="005238B2" w:rsidP="00EB4CD5">
                      <w:pPr>
                        <w:jc w:val="center"/>
                      </w:pPr>
                      <w:r w:rsidRPr="001B2C63">
                        <w:rPr>
                          <w:highlight w:val="yellow"/>
                        </w:rPr>
                        <w:t>Réf:</w:t>
                      </w:r>
                    </w:p>
                    <w:p w14:paraId="28E4754F" w14:textId="77777777" w:rsidR="005238B2" w:rsidRPr="001B2C63" w:rsidRDefault="005238B2" w:rsidP="00EB4CD5"/>
                    <w:p w14:paraId="5F751DE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092EB1" w14:textId="77777777" w:rsidR="005238B2" w:rsidRPr="001B2C63" w:rsidRDefault="005238B2" w:rsidP="00EB4CD5">
                      <w:pPr>
                        <w:pStyle w:val="Heading1"/>
                        <w:tabs>
                          <w:tab w:val="left" w:pos="9781"/>
                        </w:tabs>
                        <w:rPr>
                          <w:rFonts w:hint="eastAsia"/>
                          <w:sz w:val="22"/>
                          <w:szCs w:val="22"/>
                        </w:rPr>
                      </w:pPr>
                      <w:bookmarkStart w:id="6621" w:name="_Toc8280171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21"/>
                      <w:r w:rsidRPr="001B2C63">
                        <w:rPr>
                          <w:sz w:val="22"/>
                          <w:szCs w:val="22"/>
                        </w:rPr>
                        <w:t xml:space="preserve"> </w:t>
                      </w:r>
                    </w:p>
                    <w:p w14:paraId="1A50F4E0" w14:textId="77777777" w:rsidR="005238B2" w:rsidRPr="001B2C63" w:rsidRDefault="005238B2" w:rsidP="00EB4CD5"/>
                    <w:p w14:paraId="2ECEEE2C" w14:textId="77777777" w:rsidR="005238B2" w:rsidRPr="001B2C63" w:rsidRDefault="005238B2" w:rsidP="00EB4CD5">
                      <w:pPr>
                        <w:jc w:val="center"/>
                      </w:pPr>
                      <w:r w:rsidRPr="001B2C63">
                        <w:rPr>
                          <w:highlight w:val="yellow"/>
                        </w:rPr>
                        <w:t>Réf:</w:t>
                      </w:r>
                    </w:p>
                    <w:p w14:paraId="5393DBAF" w14:textId="77777777" w:rsidR="005238B2" w:rsidRPr="001B2C63" w:rsidRDefault="005238B2" w:rsidP="00EB4CD5"/>
                    <w:p w14:paraId="6A5FB04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3FA5640" w14:textId="77777777" w:rsidR="005238B2" w:rsidRPr="001B2C63" w:rsidRDefault="005238B2" w:rsidP="00EB4CD5">
                      <w:pPr>
                        <w:pStyle w:val="Heading1"/>
                        <w:tabs>
                          <w:tab w:val="left" w:pos="9781"/>
                        </w:tabs>
                        <w:rPr>
                          <w:rFonts w:hint="eastAsia"/>
                          <w:sz w:val="22"/>
                          <w:szCs w:val="22"/>
                        </w:rPr>
                      </w:pPr>
                      <w:bookmarkStart w:id="6622" w:name="_Toc828017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22"/>
                      <w:r w:rsidRPr="001B2C63">
                        <w:rPr>
                          <w:sz w:val="22"/>
                          <w:szCs w:val="22"/>
                        </w:rPr>
                        <w:t xml:space="preserve"> </w:t>
                      </w:r>
                    </w:p>
                    <w:p w14:paraId="65CBD9DF" w14:textId="77777777" w:rsidR="005238B2" w:rsidRPr="001B2C63" w:rsidRDefault="005238B2" w:rsidP="00EB4CD5"/>
                    <w:p w14:paraId="58722D55" w14:textId="77777777" w:rsidR="005238B2" w:rsidRPr="001B2C63" w:rsidRDefault="005238B2" w:rsidP="00EB4CD5">
                      <w:pPr>
                        <w:jc w:val="center"/>
                      </w:pPr>
                      <w:r w:rsidRPr="001B2C63">
                        <w:rPr>
                          <w:highlight w:val="yellow"/>
                        </w:rPr>
                        <w:t>Réf:</w:t>
                      </w:r>
                    </w:p>
                    <w:p w14:paraId="2F41F03E" w14:textId="77777777" w:rsidR="005238B2" w:rsidRPr="001B2C63" w:rsidRDefault="005238B2" w:rsidP="00EB4CD5"/>
                    <w:p w14:paraId="0FAA569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C98195" w14:textId="77777777" w:rsidR="005238B2" w:rsidRPr="001B2C63" w:rsidRDefault="005238B2" w:rsidP="00EB4CD5">
                      <w:pPr>
                        <w:pStyle w:val="Heading1"/>
                        <w:tabs>
                          <w:tab w:val="left" w:pos="9781"/>
                        </w:tabs>
                        <w:rPr>
                          <w:rFonts w:hint="eastAsia"/>
                          <w:sz w:val="22"/>
                          <w:szCs w:val="22"/>
                        </w:rPr>
                      </w:pPr>
                      <w:bookmarkStart w:id="6623" w:name="_Toc8280172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623"/>
                      <w:r w:rsidRPr="001B2C63">
                        <w:rPr>
                          <w:sz w:val="22"/>
                          <w:szCs w:val="22"/>
                        </w:rPr>
                        <w:t xml:space="preserve"> </w:t>
                      </w:r>
                    </w:p>
                    <w:p w14:paraId="117CDB9E" w14:textId="77777777" w:rsidR="005238B2" w:rsidRPr="001B2C63" w:rsidRDefault="005238B2" w:rsidP="00EB4CD5"/>
                    <w:p w14:paraId="7E01EF7F" w14:textId="77777777" w:rsidR="005238B2" w:rsidRPr="001B2C63" w:rsidRDefault="005238B2" w:rsidP="00EB4CD5">
                      <w:pPr>
                        <w:jc w:val="center"/>
                      </w:pPr>
                      <w:r w:rsidRPr="001B2C63">
                        <w:rPr>
                          <w:highlight w:val="yellow"/>
                        </w:rPr>
                        <w:t>Réf:</w:t>
                      </w:r>
                    </w:p>
                    <w:p w14:paraId="2B4DD6B2" w14:textId="77777777" w:rsidR="005238B2" w:rsidRPr="001B2C63" w:rsidRDefault="005238B2" w:rsidP="00EB4CD5"/>
                    <w:p w14:paraId="6432325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C339D4" w14:textId="77777777" w:rsidR="005238B2" w:rsidRPr="001B2C63" w:rsidRDefault="005238B2" w:rsidP="00EB4CD5">
                      <w:pPr>
                        <w:pStyle w:val="Heading1"/>
                        <w:tabs>
                          <w:tab w:val="left" w:pos="9781"/>
                        </w:tabs>
                        <w:rPr>
                          <w:rFonts w:hint="eastAsia"/>
                          <w:sz w:val="22"/>
                          <w:szCs w:val="22"/>
                        </w:rPr>
                      </w:pPr>
                      <w:bookmarkStart w:id="6624" w:name="_Toc828017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24"/>
                      <w:r w:rsidRPr="001B2C63">
                        <w:rPr>
                          <w:sz w:val="22"/>
                          <w:szCs w:val="22"/>
                        </w:rPr>
                        <w:t xml:space="preserve"> </w:t>
                      </w:r>
                    </w:p>
                    <w:p w14:paraId="008E799F" w14:textId="77777777" w:rsidR="005238B2" w:rsidRPr="001B2C63" w:rsidRDefault="005238B2" w:rsidP="00EB4CD5"/>
                    <w:p w14:paraId="74DC891F" w14:textId="77777777" w:rsidR="005238B2" w:rsidRPr="001B2C63" w:rsidRDefault="005238B2" w:rsidP="00EB4CD5">
                      <w:pPr>
                        <w:jc w:val="center"/>
                      </w:pPr>
                      <w:r w:rsidRPr="001B2C63">
                        <w:rPr>
                          <w:highlight w:val="yellow"/>
                        </w:rPr>
                        <w:t>Réf:</w:t>
                      </w:r>
                    </w:p>
                    <w:p w14:paraId="4B856B97" w14:textId="77777777" w:rsidR="005238B2" w:rsidRPr="001B2C63" w:rsidRDefault="005238B2" w:rsidP="00EB4CD5"/>
                    <w:p w14:paraId="587D528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AD2DFC0" w14:textId="77777777" w:rsidR="005238B2" w:rsidRPr="001B2C63" w:rsidRDefault="005238B2" w:rsidP="00EB4CD5">
                      <w:pPr>
                        <w:pStyle w:val="Heading1"/>
                        <w:tabs>
                          <w:tab w:val="left" w:pos="9781"/>
                        </w:tabs>
                        <w:rPr>
                          <w:rFonts w:hint="eastAsia"/>
                          <w:sz w:val="22"/>
                          <w:szCs w:val="22"/>
                        </w:rPr>
                      </w:pPr>
                      <w:bookmarkStart w:id="6625" w:name="_Toc8280172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25"/>
                      <w:r w:rsidRPr="001B2C63">
                        <w:rPr>
                          <w:sz w:val="22"/>
                          <w:szCs w:val="22"/>
                        </w:rPr>
                        <w:t xml:space="preserve"> </w:t>
                      </w:r>
                    </w:p>
                    <w:p w14:paraId="66DEAE20" w14:textId="77777777" w:rsidR="005238B2" w:rsidRPr="001B2C63" w:rsidRDefault="005238B2" w:rsidP="00EB4CD5"/>
                    <w:p w14:paraId="07CAF89D" w14:textId="77777777" w:rsidR="005238B2" w:rsidRPr="001B2C63" w:rsidRDefault="005238B2" w:rsidP="00EB4CD5">
                      <w:pPr>
                        <w:jc w:val="center"/>
                      </w:pPr>
                      <w:r w:rsidRPr="001B2C63">
                        <w:rPr>
                          <w:highlight w:val="yellow"/>
                        </w:rPr>
                        <w:t>Réf:</w:t>
                      </w:r>
                    </w:p>
                    <w:p w14:paraId="10B06399" w14:textId="77777777" w:rsidR="005238B2" w:rsidRPr="001B2C63" w:rsidRDefault="005238B2" w:rsidP="00EB4CD5"/>
                    <w:p w14:paraId="59E99FC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A35BCC" w14:textId="77777777" w:rsidR="005238B2" w:rsidRPr="001B2C63" w:rsidRDefault="005238B2" w:rsidP="00EB4CD5">
                      <w:pPr>
                        <w:pStyle w:val="Heading1"/>
                        <w:tabs>
                          <w:tab w:val="left" w:pos="9781"/>
                        </w:tabs>
                        <w:rPr>
                          <w:rFonts w:hint="eastAsia"/>
                          <w:sz w:val="22"/>
                          <w:szCs w:val="22"/>
                        </w:rPr>
                      </w:pPr>
                      <w:bookmarkStart w:id="6626" w:name="_Toc828017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26"/>
                      <w:r w:rsidRPr="001B2C63">
                        <w:rPr>
                          <w:sz w:val="22"/>
                          <w:szCs w:val="22"/>
                        </w:rPr>
                        <w:t xml:space="preserve"> </w:t>
                      </w:r>
                    </w:p>
                    <w:p w14:paraId="00059E65" w14:textId="77777777" w:rsidR="005238B2" w:rsidRPr="001B2C63" w:rsidRDefault="005238B2" w:rsidP="00EB4CD5"/>
                    <w:p w14:paraId="729A30C6" w14:textId="77777777" w:rsidR="005238B2" w:rsidRPr="001B2C63" w:rsidRDefault="005238B2" w:rsidP="00EB4CD5">
                      <w:pPr>
                        <w:jc w:val="center"/>
                      </w:pPr>
                      <w:r w:rsidRPr="001B2C63">
                        <w:rPr>
                          <w:highlight w:val="yellow"/>
                        </w:rPr>
                        <w:t>Réf:</w:t>
                      </w:r>
                    </w:p>
                    <w:p w14:paraId="204E22F4" w14:textId="77777777" w:rsidR="005238B2" w:rsidRPr="001B2C63" w:rsidRDefault="005238B2" w:rsidP="00EB4CD5"/>
                    <w:p w14:paraId="709FB830"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6627" w:name="_Toc8280172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627"/>
                      <w:r w:rsidRPr="001B2C63">
                        <w:rPr>
                          <w:sz w:val="22"/>
                          <w:szCs w:val="22"/>
                        </w:rPr>
                        <w:t xml:space="preserve"> </w:t>
                      </w:r>
                    </w:p>
                    <w:p w14:paraId="3A6A0991" w14:textId="77777777" w:rsidR="005238B2" w:rsidRPr="001B2C63" w:rsidRDefault="005238B2" w:rsidP="00EB4CD5"/>
                    <w:p w14:paraId="10FDCA88" w14:textId="77777777" w:rsidR="005238B2" w:rsidRPr="001B2C63" w:rsidRDefault="005238B2" w:rsidP="00EB4CD5">
                      <w:pPr>
                        <w:jc w:val="center"/>
                      </w:pPr>
                      <w:r w:rsidRPr="001B2C63">
                        <w:rPr>
                          <w:highlight w:val="yellow"/>
                        </w:rPr>
                        <w:t>Réf:</w:t>
                      </w:r>
                    </w:p>
                    <w:p w14:paraId="734F887D" w14:textId="77777777" w:rsidR="005238B2" w:rsidRPr="001B2C63" w:rsidRDefault="005238B2" w:rsidP="00EB4CD5"/>
                    <w:p w14:paraId="4D340F6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13EF2B3" w14:textId="77777777" w:rsidR="005238B2" w:rsidRPr="001B2C63" w:rsidRDefault="005238B2" w:rsidP="00EB4CD5">
                      <w:pPr>
                        <w:pStyle w:val="Heading1"/>
                        <w:tabs>
                          <w:tab w:val="left" w:pos="9781"/>
                        </w:tabs>
                        <w:rPr>
                          <w:rFonts w:hint="eastAsia"/>
                          <w:sz w:val="22"/>
                          <w:szCs w:val="22"/>
                        </w:rPr>
                      </w:pPr>
                      <w:bookmarkStart w:id="6628" w:name="_Toc828017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28"/>
                      <w:r w:rsidRPr="001B2C63">
                        <w:rPr>
                          <w:sz w:val="22"/>
                          <w:szCs w:val="22"/>
                        </w:rPr>
                        <w:t xml:space="preserve"> </w:t>
                      </w:r>
                    </w:p>
                    <w:p w14:paraId="46F19D89" w14:textId="77777777" w:rsidR="005238B2" w:rsidRPr="001B2C63" w:rsidRDefault="005238B2" w:rsidP="00EB4CD5"/>
                    <w:p w14:paraId="3E3568D0" w14:textId="77777777" w:rsidR="005238B2" w:rsidRPr="001B2C63" w:rsidRDefault="005238B2" w:rsidP="00EB4CD5">
                      <w:pPr>
                        <w:jc w:val="center"/>
                      </w:pPr>
                      <w:r w:rsidRPr="001B2C63">
                        <w:rPr>
                          <w:highlight w:val="yellow"/>
                        </w:rPr>
                        <w:t>Réf:</w:t>
                      </w:r>
                    </w:p>
                    <w:p w14:paraId="2202B773" w14:textId="77777777" w:rsidR="005238B2" w:rsidRPr="001B2C63" w:rsidRDefault="005238B2" w:rsidP="00EB4CD5"/>
                    <w:p w14:paraId="5D447FF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EEABC8" w14:textId="77777777" w:rsidR="005238B2" w:rsidRPr="001B2C63" w:rsidRDefault="005238B2" w:rsidP="00EB4CD5">
                      <w:pPr>
                        <w:pStyle w:val="Heading1"/>
                        <w:tabs>
                          <w:tab w:val="left" w:pos="9781"/>
                        </w:tabs>
                        <w:rPr>
                          <w:rFonts w:hint="eastAsia"/>
                          <w:sz w:val="22"/>
                          <w:szCs w:val="22"/>
                        </w:rPr>
                      </w:pPr>
                      <w:bookmarkStart w:id="6629" w:name="_Toc8280172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29"/>
                      <w:r w:rsidRPr="001B2C63">
                        <w:rPr>
                          <w:sz w:val="22"/>
                          <w:szCs w:val="22"/>
                        </w:rPr>
                        <w:t xml:space="preserve"> </w:t>
                      </w:r>
                    </w:p>
                    <w:p w14:paraId="0A40EB34" w14:textId="77777777" w:rsidR="005238B2" w:rsidRPr="001B2C63" w:rsidRDefault="005238B2" w:rsidP="00EB4CD5"/>
                    <w:p w14:paraId="778BF1AB" w14:textId="77777777" w:rsidR="005238B2" w:rsidRPr="001B2C63" w:rsidRDefault="005238B2" w:rsidP="00EB4CD5">
                      <w:pPr>
                        <w:jc w:val="center"/>
                      </w:pPr>
                      <w:r w:rsidRPr="001B2C63">
                        <w:rPr>
                          <w:highlight w:val="yellow"/>
                        </w:rPr>
                        <w:t>Réf:</w:t>
                      </w:r>
                    </w:p>
                    <w:p w14:paraId="4EC32DC6" w14:textId="77777777" w:rsidR="005238B2" w:rsidRPr="001B2C63" w:rsidRDefault="005238B2" w:rsidP="00EB4CD5"/>
                    <w:p w14:paraId="30BFDA2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1FC542" w14:textId="77777777" w:rsidR="005238B2" w:rsidRPr="001B2C63" w:rsidRDefault="005238B2" w:rsidP="00EB4CD5">
                      <w:pPr>
                        <w:pStyle w:val="Heading1"/>
                        <w:tabs>
                          <w:tab w:val="left" w:pos="9781"/>
                        </w:tabs>
                        <w:rPr>
                          <w:rFonts w:hint="eastAsia"/>
                          <w:sz w:val="22"/>
                          <w:szCs w:val="22"/>
                        </w:rPr>
                      </w:pPr>
                      <w:bookmarkStart w:id="6630" w:name="_Toc828017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30"/>
                      <w:r w:rsidRPr="001B2C63">
                        <w:rPr>
                          <w:sz w:val="22"/>
                          <w:szCs w:val="22"/>
                        </w:rPr>
                        <w:t xml:space="preserve"> </w:t>
                      </w:r>
                    </w:p>
                    <w:p w14:paraId="1CDF4155" w14:textId="77777777" w:rsidR="005238B2" w:rsidRPr="001B2C63" w:rsidRDefault="005238B2" w:rsidP="00EB4CD5"/>
                    <w:p w14:paraId="3BDA10E0" w14:textId="77777777" w:rsidR="005238B2" w:rsidRPr="001B2C63" w:rsidRDefault="005238B2" w:rsidP="00EB4CD5">
                      <w:pPr>
                        <w:jc w:val="center"/>
                      </w:pPr>
                      <w:r w:rsidRPr="001B2C63">
                        <w:rPr>
                          <w:highlight w:val="yellow"/>
                        </w:rPr>
                        <w:t>Réf:</w:t>
                      </w:r>
                    </w:p>
                    <w:p w14:paraId="37C647A7" w14:textId="77777777" w:rsidR="005238B2" w:rsidRPr="001B2C63" w:rsidRDefault="005238B2" w:rsidP="00EB4CD5"/>
                    <w:p w14:paraId="4CB7A92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E24FE8" w14:textId="77777777" w:rsidR="005238B2" w:rsidRPr="001B2C63" w:rsidRDefault="005238B2" w:rsidP="00EB4CD5">
                      <w:pPr>
                        <w:pStyle w:val="Heading1"/>
                        <w:tabs>
                          <w:tab w:val="left" w:pos="9781"/>
                        </w:tabs>
                        <w:rPr>
                          <w:rFonts w:hint="eastAsia"/>
                          <w:sz w:val="22"/>
                          <w:szCs w:val="22"/>
                        </w:rPr>
                      </w:pPr>
                      <w:bookmarkStart w:id="6631" w:name="_Toc8280172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631"/>
                      <w:r w:rsidRPr="001B2C63">
                        <w:rPr>
                          <w:sz w:val="22"/>
                          <w:szCs w:val="22"/>
                        </w:rPr>
                        <w:t xml:space="preserve"> </w:t>
                      </w:r>
                    </w:p>
                    <w:p w14:paraId="51205D55" w14:textId="77777777" w:rsidR="005238B2" w:rsidRPr="001B2C63" w:rsidRDefault="005238B2" w:rsidP="00EB4CD5"/>
                    <w:p w14:paraId="61A96EDA" w14:textId="77777777" w:rsidR="005238B2" w:rsidRPr="001B2C63" w:rsidRDefault="005238B2" w:rsidP="00EB4CD5">
                      <w:pPr>
                        <w:jc w:val="center"/>
                      </w:pPr>
                      <w:r w:rsidRPr="001B2C63">
                        <w:rPr>
                          <w:highlight w:val="yellow"/>
                        </w:rPr>
                        <w:t>Réf:</w:t>
                      </w:r>
                    </w:p>
                    <w:p w14:paraId="3C0E8D64" w14:textId="77777777" w:rsidR="005238B2" w:rsidRPr="001B2C63" w:rsidRDefault="005238B2" w:rsidP="00EB4CD5"/>
                    <w:p w14:paraId="15531A4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232327" w14:textId="77777777" w:rsidR="005238B2" w:rsidRPr="001B2C63" w:rsidRDefault="005238B2" w:rsidP="00EB4CD5">
                      <w:pPr>
                        <w:pStyle w:val="Heading1"/>
                        <w:tabs>
                          <w:tab w:val="left" w:pos="9781"/>
                        </w:tabs>
                        <w:rPr>
                          <w:rFonts w:hint="eastAsia"/>
                          <w:sz w:val="22"/>
                          <w:szCs w:val="22"/>
                        </w:rPr>
                      </w:pPr>
                      <w:bookmarkStart w:id="6632" w:name="_Toc828017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32"/>
                      <w:r w:rsidRPr="001B2C63">
                        <w:rPr>
                          <w:sz w:val="22"/>
                          <w:szCs w:val="22"/>
                        </w:rPr>
                        <w:t xml:space="preserve"> </w:t>
                      </w:r>
                    </w:p>
                    <w:p w14:paraId="4F086C74" w14:textId="77777777" w:rsidR="005238B2" w:rsidRPr="001B2C63" w:rsidRDefault="005238B2" w:rsidP="00EB4CD5"/>
                    <w:p w14:paraId="11357D74" w14:textId="77777777" w:rsidR="005238B2" w:rsidRPr="001B2C63" w:rsidRDefault="005238B2" w:rsidP="00EB4CD5">
                      <w:pPr>
                        <w:jc w:val="center"/>
                      </w:pPr>
                      <w:r w:rsidRPr="001B2C63">
                        <w:rPr>
                          <w:highlight w:val="yellow"/>
                        </w:rPr>
                        <w:t>Réf:</w:t>
                      </w:r>
                    </w:p>
                    <w:p w14:paraId="4C1A806A" w14:textId="77777777" w:rsidR="005238B2" w:rsidRPr="001B2C63" w:rsidRDefault="005238B2" w:rsidP="00EB4CD5"/>
                    <w:p w14:paraId="2FBD41F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988A4F" w14:textId="77777777" w:rsidR="005238B2" w:rsidRPr="001B2C63" w:rsidRDefault="005238B2" w:rsidP="00EB4CD5">
                      <w:pPr>
                        <w:pStyle w:val="Heading1"/>
                        <w:tabs>
                          <w:tab w:val="left" w:pos="9781"/>
                        </w:tabs>
                        <w:rPr>
                          <w:rFonts w:hint="eastAsia"/>
                          <w:sz w:val="22"/>
                          <w:szCs w:val="22"/>
                        </w:rPr>
                      </w:pPr>
                      <w:bookmarkStart w:id="6633" w:name="_Toc8280173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33"/>
                      <w:r w:rsidRPr="001B2C63">
                        <w:rPr>
                          <w:sz w:val="22"/>
                          <w:szCs w:val="22"/>
                        </w:rPr>
                        <w:t xml:space="preserve"> </w:t>
                      </w:r>
                    </w:p>
                    <w:p w14:paraId="18FEA98E" w14:textId="77777777" w:rsidR="005238B2" w:rsidRPr="001B2C63" w:rsidRDefault="005238B2" w:rsidP="00EB4CD5"/>
                    <w:p w14:paraId="7CBB708B" w14:textId="77777777" w:rsidR="005238B2" w:rsidRPr="001B2C63" w:rsidRDefault="005238B2" w:rsidP="00EB4CD5">
                      <w:pPr>
                        <w:jc w:val="center"/>
                      </w:pPr>
                      <w:r w:rsidRPr="001B2C63">
                        <w:rPr>
                          <w:highlight w:val="yellow"/>
                        </w:rPr>
                        <w:t>Réf:</w:t>
                      </w:r>
                    </w:p>
                    <w:p w14:paraId="3DD97B08" w14:textId="77777777" w:rsidR="005238B2" w:rsidRPr="001B2C63" w:rsidRDefault="005238B2" w:rsidP="00EB4CD5"/>
                    <w:p w14:paraId="5B51C98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AD4843" w14:textId="77777777" w:rsidR="005238B2" w:rsidRPr="001B2C63" w:rsidRDefault="005238B2" w:rsidP="00EB4CD5">
                      <w:pPr>
                        <w:pStyle w:val="Heading1"/>
                        <w:tabs>
                          <w:tab w:val="left" w:pos="9781"/>
                        </w:tabs>
                        <w:rPr>
                          <w:rFonts w:hint="eastAsia"/>
                          <w:sz w:val="22"/>
                          <w:szCs w:val="22"/>
                        </w:rPr>
                      </w:pPr>
                      <w:bookmarkStart w:id="6634" w:name="_Toc828017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34"/>
                      <w:r w:rsidRPr="001B2C63">
                        <w:rPr>
                          <w:sz w:val="22"/>
                          <w:szCs w:val="22"/>
                        </w:rPr>
                        <w:t xml:space="preserve"> </w:t>
                      </w:r>
                    </w:p>
                    <w:p w14:paraId="71BA14B8" w14:textId="77777777" w:rsidR="005238B2" w:rsidRPr="001B2C63" w:rsidRDefault="005238B2" w:rsidP="00EB4CD5"/>
                    <w:p w14:paraId="0AB9C3B8" w14:textId="77777777" w:rsidR="005238B2" w:rsidRPr="001B2C63" w:rsidRDefault="005238B2" w:rsidP="00EB4CD5">
                      <w:pPr>
                        <w:jc w:val="center"/>
                      </w:pPr>
                      <w:r w:rsidRPr="001B2C63">
                        <w:rPr>
                          <w:highlight w:val="yellow"/>
                        </w:rPr>
                        <w:t>Réf:</w:t>
                      </w:r>
                    </w:p>
                    <w:p w14:paraId="13961A7A" w14:textId="77777777" w:rsidR="005238B2" w:rsidRPr="001B2C63" w:rsidRDefault="005238B2" w:rsidP="00EB4CD5"/>
                    <w:p w14:paraId="0082696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611646A" w14:textId="77777777" w:rsidR="005238B2" w:rsidRPr="001B2C63" w:rsidRDefault="005238B2" w:rsidP="00EB4CD5">
                      <w:pPr>
                        <w:pStyle w:val="Heading1"/>
                        <w:tabs>
                          <w:tab w:val="left" w:pos="9781"/>
                        </w:tabs>
                        <w:rPr>
                          <w:rFonts w:hint="eastAsia"/>
                          <w:sz w:val="22"/>
                          <w:szCs w:val="22"/>
                        </w:rPr>
                      </w:pPr>
                      <w:bookmarkStart w:id="6635" w:name="_Toc8280173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35"/>
                      <w:r w:rsidRPr="001B2C63">
                        <w:rPr>
                          <w:sz w:val="22"/>
                          <w:szCs w:val="22"/>
                        </w:rPr>
                        <w:t xml:space="preserve"> </w:t>
                      </w:r>
                    </w:p>
                    <w:p w14:paraId="0445F680" w14:textId="77777777" w:rsidR="005238B2" w:rsidRPr="001B2C63" w:rsidRDefault="005238B2" w:rsidP="00EB4CD5"/>
                    <w:p w14:paraId="0B0E5020" w14:textId="77777777" w:rsidR="005238B2" w:rsidRPr="001B2C63" w:rsidRDefault="005238B2" w:rsidP="00EB4CD5">
                      <w:pPr>
                        <w:jc w:val="center"/>
                      </w:pPr>
                      <w:r w:rsidRPr="001B2C63">
                        <w:rPr>
                          <w:highlight w:val="yellow"/>
                        </w:rPr>
                        <w:t>Réf:</w:t>
                      </w:r>
                    </w:p>
                    <w:p w14:paraId="3F249F9F" w14:textId="77777777" w:rsidR="005238B2" w:rsidRPr="001B2C63" w:rsidRDefault="005238B2" w:rsidP="00EB4CD5"/>
                    <w:p w14:paraId="7B0C7D9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93B4F38" w14:textId="77777777" w:rsidR="005238B2" w:rsidRPr="001B2C63" w:rsidRDefault="005238B2" w:rsidP="00EB4CD5">
                      <w:pPr>
                        <w:pStyle w:val="Heading1"/>
                        <w:tabs>
                          <w:tab w:val="left" w:pos="9781"/>
                        </w:tabs>
                        <w:rPr>
                          <w:rFonts w:hint="eastAsia"/>
                          <w:sz w:val="22"/>
                          <w:szCs w:val="22"/>
                        </w:rPr>
                      </w:pPr>
                      <w:bookmarkStart w:id="6636" w:name="_Toc828017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36"/>
                      <w:r w:rsidRPr="001B2C63">
                        <w:rPr>
                          <w:sz w:val="22"/>
                          <w:szCs w:val="22"/>
                        </w:rPr>
                        <w:t xml:space="preserve"> </w:t>
                      </w:r>
                    </w:p>
                    <w:p w14:paraId="635ADBE7" w14:textId="77777777" w:rsidR="005238B2" w:rsidRPr="001B2C63" w:rsidRDefault="005238B2" w:rsidP="00EB4CD5"/>
                    <w:p w14:paraId="2FB30E7A" w14:textId="77777777" w:rsidR="005238B2" w:rsidRPr="001B2C63" w:rsidRDefault="005238B2" w:rsidP="00EB4CD5">
                      <w:pPr>
                        <w:jc w:val="center"/>
                      </w:pPr>
                      <w:r w:rsidRPr="001B2C63">
                        <w:rPr>
                          <w:highlight w:val="yellow"/>
                        </w:rPr>
                        <w:t>Réf:</w:t>
                      </w:r>
                    </w:p>
                    <w:p w14:paraId="033F24D5" w14:textId="77777777" w:rsidR="005238B2" w:rsidRPr="001B2C63" w:rsidRDefault="005238B2" w:rsidP="00EB4CD5"/>
                    <w:p w14:paraId="2874AFE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8E3247" w14:textId="77777777" w:rsidR="005238B2" w:rsidRPr="001B2C63" w:rsidRDefault="005238B2" w:rsidP="00EB4CD5">
                      <w:pPr>
                        <w:pStyle w:val="Heading1"/>
                        <w:tabs>
                          <w:tab w:val="left" w:pos="9781"/>
                        </w:tabs>
                        <w:rPr>
                          <w:rFonts w:hint="eastAsia"/>
                          <w:sz w:val="22"/>
                          <w:szCs w:val="22"/>
                        </w:rPr>
                      </w:pPr>
                      <w:bookmarkStart w:id="6637" w:name="_Toc8280173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37"/>
                      <w:r w:rsidRPr="001B2C63">
                        <w:rPr>
                          <w:sz w:val="22"/>
                          <w:szCs w:val="22"/>
                        </w:rPr>
                        <w:t xml:space="preserve"> </w:t>
                      </w:r>
                    </w:p>
                    <w:p w14:paraId="2D2B9F17" w14:textId="77777777" w:rsidR="005238B2" w:rsidRPr="001B2C63" w:rsidRDefault="005238B2" w:rsidP="00EB4CD5"/>
                    <w:p w14:paraId="7D831243" w14:textId="77777777" w:rsidR="005238B2" w:rsidRPr="001B2C63" w:rsidRDefault="005238B2" w:rsidP="00EB4CD5">
                      <w:pPr>
                        <w:jc w:val="center"/>
                      </w:pPr>
                      <w:r w:rsidRPr="001B2C63">
                        <w:rPr>
                          <w:highlight w:val="yellow"/>
                        </w:rPr>
                        <w:t>Réf:</w:t>
                      </w:r>
                    </w:p>
                    <w:p w14:paraId="28609D89" w14:textId="77777777" w:rsidR="005238B2" w:rsidRPr="001B2C63" w:rsidRDefault="005238B2" w:rsidP="00EB4CD5"/>
                    <w:p w14:paraId="1D885AB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0D4FC4" w14:textId="77777777" w:rsidR="005238B2" w:rsidRPr="001B2C63" w:rsidRDefault="005238B2" w:rsidP="00EB4CD5">
                      <w:pPr>
                        <w:pStyle w:val="Heading1"/>
                        <w:tabs>
                          <w:tab w:val="left" w:pos="9781"/>
                        </w:tabs>
                        <w:rPr>
                          <w:rFonts w:hint="eastAsia"/>
                          <w:sz w:val="22"/>
                          <w:szCs w:val="22"/>
                        </w:rPr>
                      </w:pPr>
                      <w:bookmarkStart w:id="6638" w:name="_Toc828017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38"/>
                      <w:r w:rsidRPr="001B2C63">
                        <w:rPr>
                          <w:sz w:val="22"/>
                          <w:szCs w:val="22"/>
                        </w:rPr>
                        <w:t xml:space="preserve"> </w:t>
                      </w:r>
                    </w:p>
                    <w:p w14:paraId="00B9BC8B" w14:textId="77777777" w:rsidR="005238B2" w:rsidRPr="001B2C63" w:rsidRDefault="005238B2" w:rsidP="00EB4CD5"/>
                    <w:p w14:paraId="7082C5A8" w14:textId="77777777" w:rsidR="005238B2" w:rsidRPr="001B2C63" w:rsidRDefault="005238B2" w:rsidP="00EB4CD5">
                      <w:pPr>
                        <w:jc w:val="center"/>
                      </w:pPr>
                      <w:r w:rsidRPr="001B2C63">
                        <w:rPr>
                          <w:highlight w:val="yellow"/>
                        </w:rPr>
                        <w:t>Réf:</w:t>
                      </w:r>
                    </w:p>
                    <w:p w14:paraId="63E5C1D4" w14:textId="77777777" w:rsidR="005238B2" w:rsidRPr="001B2C63" w:rsidRDefault="005238B2" w:rsidP="00EB4CD5"/>
                    <w:p w14:paraId="0049DAE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C5E9CB1" w14:textId="77777777" w:rsidR="005238B2" w:rsidRPr="001B2C63" w:rsidRDefault="005238B2" w:rsidP="00EB4CD5">
                      <w:pPr>
                        <w:pStyle w:val="Heading1"/>
                        <w:tabs>
                          <w:tab w:val="left" w:pos="9781"/>
                        </w:tabs>
                        <w:rPr>
                          <w:rFonts w:hint="eastAsia"/>
                          <w:sz w:val="22"/>
                          <w:szCs w:val="22"/>
                        </w:rPr>
                      </w:pPr>
                      <w:bookmarkStart w:id="6639" w:name="_Toc8280173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639"/>
                      <w:r w:rsidRPr="001B2C63">
                        <w:rPr>
                          <w:sz w:val="22"/>
                          <w:szCs w:val="22"/>
                        </w:rPr>
                        <w:t xml:space="preserve"> </w:t>
                      </w:r>
                    </w:p>
                    <w:p w14:paraId="44ADF98F" w14:textId="77777777" w:rsidR="005238B2" w:rsidRPr="001B2C63" w:rsidRDefault="005238B2" w:rsidP="00EB4CD5"/>
                    <w:p w14:paraId="614BC135" w14:textId="77777777" w:rsidR="005238B2" w:rsidRPr="001B2C63" w:rsidRDefault="005238B2" w:rsidP="00EB4CD5">
                      <w:pPr>
                        <w:jc w:val="center"/>
                      </w:pPr>
                      <w:r w:rsidRPr="001B2C63">
                        <w:rPr>
                          <w:highlight w:val="yellow"/>
                        </w:rPr>
                        <w:t>Réf:</w:t>
                      </w:r>
                    </w:p>
                    <w:p w14:paraId="323FFB6D" w14:textId="77777777" w:rsidR="005238B2" w:rsidRPr="001B2C63" w:rsidRDefault="005238B2" w:rsidP="00EB4CD5"/>
                    <w:p w14:paraId="5B9D510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3A3782" w14:textId="77777777" w:rsidR="005238B2" w:rsidRPr="001B2C63" w:rsidRDefault="005238B2" w:rsidP="00EB4CD5">
                      <w:pPr>
                        <w:pStyle w:val="Heading1"/>
                        <w:tabs>
                          <w:tab w:val="left" w:pos="9781"/>
                        </w:tabs>
                        <w:rPr>
                          <w:rFonts w:hint="eastAsia"/>
                          <w:sz w:val="22"/>
                          <w:szCs w:val="22"/>
                        </w:rPr>
                      </w:pPr>
                      <w:bookmarkStart w:id="6640" w:name="_Toc828017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40"/>
                      <w:r w:rsidRPr="001B2C63">
                        <w:rPr>
                          <w:sz w:val="22"/>
                          <w:szCs w:val="22"/>
                        </w:rPr>
                        <w:t xml:space="preserve"> </w:t>
                      </w:r>
                    </w:p>
                    <w:p w14:paraId="7D705861" w14:textId="77777777" w:rsidR="005238B2" w:rsidRPr="001B2C63" w:rsidRDefault="005238B2" w:rsidP="00EB4CD5"/>
                    <w:p w14:paraId="59FB7F7E" w14:textId="77777777" w:rsidR="005238B2" w:rsidRPr="001B2C63" w:rsidRDefault="005238B2" w:rsidP="00EB4CD5">
                      <w:pPr>
                        <w:jc w:val="center"/>
                      </w:pPr>
                      <w:r w:rsidRPr="001B2C63">
                        <w:rPr>
                          <w:highlight w:val="yellow"/>
                        </w:rPr>
                        <w:t>Réf:</w:t>
                      </w:r>
                    </w:p>
                    <w:p w14:paraId="2056E12A" w14:textId="77777777" w:rsidR="005238B2" w:rsidRPr="001B2C63" w:rsidRDefault="005238B2" w:rsidP="00EB4CD5"/>
                    <w:p w14:paraId="4008BA4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9E04F6D" w14:textId="77777777" w:rsidR="005238B2" w:rsidRPr="001B2C63" w:rsidRDefault="005238B2" w:rsidP="00EB4CD5">
                      <w:pPr>
                        <w:pStyle w:val="Heading1"/>
                        <w:tabs>
                          <w:tab w:val="left" w:pos="9781"/>
                        </w:tabs>
                        <w:rPr>
                          <w:rFonts w:hint="eastAsia"/>
                          <w:sz w:val="22"/>
                          <w:szCs w:val="22"/>
                        </w:rPr>
                      </w:pPr>
                      <w:bookmarkStart w:id="6641" w:name="_Toc8280173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41"/>
                      <w:r w:rsidRPr="001B2C63">
                        <w:rPr>
                          <w:sz w:val="22"/>
                          <w:szCs w:val="22"/>
                        </w:rPr>
                        <w:t xml:space="preserve"> </w:t>
                      </w:r>
                    </w:p>
                    <w:p w14:paraId="1D53E390" w14:textId="77777777" w:rsidR="005238B2" w:rsidRPr="001B2C63" w:rsidRDefault="005238B2" w:rsidP="00EB4CD5"/>
                    <w:p w14:paraId="364DD26C" w14:textId="77777777" w:rsidR="005238B2" w:rsidRPr="001B2C63" w:rsidRDefault="005238B2" w:rsidP="00EB4CD5">
                      <w:pPr>
                        <w:jc w:val="center"/>
                      </w:pPr>
                      <w:r w:rsidRPr="001B2C63">
                        <w:rPr>
                          <w:highlight w:val="yellow"/>
                        </w:rPr>
                        <w:t>Réf:</w:t>
                      </w:r>
                    </w:p>
                    <w:p w14:paraId="628E3B2B" w14:textId="77777777" w:rsidR="005238B2" w:rsidRPr="001B2C63" w:rsidRDefault="005238B2" w:rsidP="00EB4CD5"/>
                    <w:p w14:paraId="0580DAD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B57DAAC" w14:textId="77777777" w:rsidR="005238B2" w:rsidRPr="001B2C63" w:rsidRDefault="005238B2" w:rsidP="00EB4CD5">
                      <w:pPr>
                        <w:pStyle w:val="Heading1"/>
                        <w:tabs>
                          <w:tab w:val="left" w:pos="9781"/>
                        </w:tabs>
                        <w:rPr>
                          <w:rFonts w:hint="eastAsia"/>
                          <w:sz w:val="22"/>
                          <w:szCs w:val="22"/>
                        </w:rPr>
                      </w:pPr>
                      <w:bookmarkStart w:id="6642" w:name="_Toc828017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42"/>
                      <w:r w:rsidRPr="001B2C63">
                        <w:rPr>
                          <w:sz w:val="22"/>
                          <w:szCs w:val="22"/>
                        </w:rPr>
                        <w:t xml:space="preserve"> </w:t>
                      </w:r>
                    </w:p>
                    <w:p w14:paraId="346CC24A" w14:textId="77777777" w:rsidR="005238B2" w:rsidRPr="001B2C63" w:rsidRDefault="005238B2" w:rsidP="00EB4CD5"/>
                    <w:p w14:paraId="4B666780" w14:textId="77777777" w:rsidR="005238B2" w:rsidRPr="00BE0E74" w:rsidRDefault="005238B2" w:rsidP="00EB4CD5">
                      <w:pPr>
                        <w:jc w:val="center"/>
                      </w:pPr>
                      <w:r w:rsidRPr="00BE0E74">
                        <w:rPr>
                          <w:highlight w:val="yellow"/>
                        </w:rPr>
                        <w:t>Réf:</w:t>
                      </w:r>
                    </w:p>
                    <w:p w14:paraId="329D7271" w14:textId="77777777" w:rsidR="005238B2" w:rsidRDefault="005238B2" w:rsidP="00EB4CD5"/>
                    <w:p w14:paraId="5D3C23D4" w14:textId="77777777" w:rsidR="005238B2" w:rsidRPr="00827A1A" w:rsidRDefault="005238B2" w:rsidP="00EB4CD5">
                      <w:pPr>
                        <w:pStyle w:val="Heading1"/>
                        <w:tabs>
                          <w:tab w:val="left" w:pos="9781"/>
                        </w:tabs>
                        <w:rPr>
                          <w:rFonts w:hint="eastAsia"/>
                          <w:sz w:val="36"/>
                          <w:szCs w:val="36"/>
                        </w:rPr>
                      </w:pPr>
                      <w:bookmarkStart w:id="6643" w:name="_Toc82801740"/>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6643"/>
                      <w:r w:rsidRPr="00827A1A">
                        <w:rPr>
                          <w:sz w:val="36"/>
                          <w:szCs w:val="36"/>
                        </w:rPr>
                        <w:t xml:space="preserve"> </w:t>
                      </w:r>
                    </w:p>
                    <w:p w14:paraId="6737607E" w14:textId="77777777" w:rsidR="005238B2" w:rsidRPr="001B2C63" w:rsidRDefault="005238B2" w:rsidP="00EB4CD5"/>
                    <w:p w14:paraId="527DB1DE" w14:textId="77777777" w:rsidR="005238B2" w:rsidRPr="001B2C63" w:rsidRDefault="005238B2" w:rsidP="00EB4CD5"/>
                    <w:p w14:paraId="3B1D614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2A7DAB" w14:textId="77777777" w:rsidR="005238B2" w:rsidRPr="001B2C63" w:rsidRDefault="005238B2" w:rsidP="00EB4CD5">
                      <w:pPr>
                        <w:pStyle w:val="Heading1"/>
                        <w:tabs>
                          <w:tab w:val="left" w:pos="9781"/>
                        </w:tabs>
                        <w:rPr>
                          <w:rFonts w:hint="eastAsia"/>
                          <w:sz w:val="22"/>
                          <w:szCs w:val="22"/>
                        </w:rPr>
                      </w:pPr>
                      <w:bookmarkStart w:id="6644" w:name="_Toc828017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44"/>
                      <w:r w:rsidRPr="001B2C63">
                        <w:rPr>
                          <w:sz w:val="22"/>
                          <w:szCs w:val="22"/>
                        </w:rPr>
                        <w:t xml:space="preserve"> </w:t>
                      </w:r>
                    </w:p>
                    <w:p w14:paraId="0623F9E4" w14:textId="77777777" w:rsidR="005238B2" w:rsidRPr="001B2C63" w:rsidRDefault="005238B2" w:rsidP="00EB4CD5"/>
                    <w:p w14:paraId="2D36618B" w14:textId="77777777" w:rsidR="005238B2" w:rsidRPr="001B2C63" w:rsidRDefault="005238B2" w:rsidP="00EB4CD5">
                      <w:pPr>
                        <w:jc w:val="center"/>
                      </w:pPr>
                      <w:r w:rsidRPr="001B2C63">
                        <w:rPr>
                          <w:highlight w:val="yellow"/>
                        </w:rPr>
                        <w:t>Réf:</w:t>
                      </w:r>
                    </w:p>
                    <w:p w14:paraId="1A48D070" w14:textId="77777777" w:rsidR="005238B2" w:rsidRPr="001B2C63" w:rsidRDefault="005238B2" w:rsidP="00EB4CD5"/>
                    <w:p w14:paraId="7671225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3F52A6" w14:textId="77777777" w:rsidR="005238B2" w:rsidRPr="001B2C63" w:rsidRDefault="005238B2" w:rsidP="00EB4CD5">
                      <w:pPr>
                        <w:pStyle w:val="Heading1"/>
                        <w:tabs>
                          <w:tab w:val="left" w:pos="9781"/>
                        </w:tabs>
                        <w:rPr>
                          <w:rFonts w:hint="eastAsia"/>
                          <w:sz w:val="22"/>
                          <w:szCs w:val="22"/>
                        </w:rPr>
                      </w:pPr>
                      <w:bookmarkStart w:id="6645" w:name="_Toc8280174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45"/>
                      <w:r w:rsidRPr="001B2C63">
                        <w:rPr>
                          <w:sz w:val="22"/>
                          <w:szCs w:val="22"/>
                        </w:rPr>
                        <w:t xml:space="preserve"> </w:t>
                      </w:r>
                    </w:p>
                    <w:p w14:paraId="31528BA3" w14:textId="77777777" w:rsidR="005238B2" w:rsidRPr="001B2C63" w:rsidRDefault="005238B2" w:rsidP="00EB4CD5"/>
                    <w:p w14:paraId="46C3C441" w14:textId="77777777" w:rsidR="005238B2" w:rsidRPr="001B2C63" w:rsidRDefault="005238B2" w:rsidP="00EB4CD5">
                      <w:pPr>
                        <w:jc w:val="center"/>
                      </w:pPr>
                      <w:r w:rsidRPr="001B2C63">
                        <w:rPr>
                          <w:highlight w:val="yellow"/>
                        </w:rPr>
                        <w:t>Réf:</w:t>
                      </w:r>
                    </w:p>
                    <w:p w14:paraId="5F4CDBDC" w14:textId="77777777" w:rsidR="005238B2" w:rsidRPr="001B2C63" w:rsidRDefault="005238B2" w:rsidP="00EB4CD5"/>
                    <w:p w14:paraId="229B767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1D8502" w14:textId="77777777" w:rsidR="005238B2" w:rsidRPr="001B2C63" w:rsidRDefault="005238B2" w:rsidP="00EB4CD5">
                      <w:pPr>
                        <w:pStyle w:val="Heading1"/>
                        <w:tabs>
                          <w:tab w:val="left" w:pos="9781"/>
                        </w:tabs>
                        <w:rPr>
                          <w:rFonts w:hint="eastAsia"/>
                          <w:sz w:val="22"/>
                          <w:szCs w:val="22"/>
                        </w:rPr>
                      </w:pPr>
                      <w:bookmarkStart w:id="6646" w:name="_Toc828017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46"/>
                      <w:r w:rsidRPr="001B2C63">
                        <w:rPr>
                          <w:sz w:val="22"/>
                          <w:szCs w:val="22"/>
                        </w:rPr>
                        <w:t xml:space="preserve"> </w:t>
                      </w:r>
                    </w:p>
                    <w:p w14:paraId="24847146" w14:textId="77777777" w:rsidR="005238B2" w:rsidRPr="001B2C63" w:rsidRDefault="005238B2" w:rsidP="00EB4CD5"/>
                    <w:p w14:paraId="07FA5237" w14:textId="77777777" w:rsidR="005238B2" w:rsidRPr="001B2C63" w:rsidRDefault="005238B2" w:rsidP="00EB4CD5">
                      <w:pPr>
                        <w:jc w:val="center"/>
                      </w:pPr>
                      <w:r w:rsidRPr="001B2C63">
                        <w:rPr>
                          <w:highlight w:val="yellow"/>
                        </w:rPr>
                        <w:t>Réf:</w:t>
                      </w:r>
                    </w:p>
                    <w:p w14:paraId="2930BBE8" w14:textId="77777777" w:rsidR="005238B2" w:rsidRPr="001B2C63" w:rsidRDefault="005238B2" w:rsidP="00EB4CD5"/>
                    <w:p w14:paraId="4DA5886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26E9814" w14:textId="77777777" w:rsidR="005238B2" w:rsidRPr="001B2C63" w:rsidRDefault="005238B2" w:rsidP="00EB4CD5">
                      <w:pPr>
                        <w:pStyle w:val="Heading1"/>
                        <w:tabs>
                          <w:tab w:val="left" w:pos="9781"/>
                        </w:tabs>
                        <w:rPr>
                          <w:rFonts w:hint="eastAsia"/>
                          <w:sz w:val="22"/>
                          <w:szCs w:val="22"/>
                        </w:rPr>
                      </w:pPr>
                      <w:bookmarkStart w:id="6647" w:name="_Toc8280174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647"/>
                      <w:r w:rsidRPr="001B2C63">
                        <w:rPr>
                          <w:sz w:val="22"/>
                          <w:szCs w:val="22"/>
                        </w:rPr>
                        <w:t xml:space="preserve"> </w:t>
                      </w:r>
                    </w:p>
                    <w:p w14:paraId="47CD2E1A" w14:textId="77777777" w:rsidR="005238B2" w:rsidRPr="001B2C63" w:rsidRDefault="005238B2" w:rsidP="00EB4CD5"/>
                    <w:p w14:paraId="256E786F" w14:textId="77777777" w:rsidR="005238B2" w:rsidRPr="001B2C63" w:rsidRDefault="005238B2" w:rsidP="00EB4CD5">
                      <w:pPr>
                        <w:jc w:val="center"/>
                      </w:pPr>
                      <w:r w:rsidRPr="001B2C63">
                        <w:rPr>
                          <w:highlight w:val="yellow"/>
                        </w:rPr>
                        <w:t>Réf:</w:t>
                      </w:r>
                    </w:p>
                    <w:p w14:paraId="1A0EFDC3" w14:textId="77777777" w:rsidR="005238B2" w:rsidRPr="001B2C63" w:rsidRDefault="005238B2" w:rsidP="00EB4CD5"/>
                    <w:p w14:paraId="4C29E79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A6B68A" w14:textId="77777777" w:rsidR="005238B2" w:rsidRPr="001B2C63" w:rsidRDefault="005238B2" w:rsidP="00EB4CD5">
                      <w:pPr>
                        <w:pStyle w:val="Heading1"/>
                        <w:tabs>
                          <w:tab w:val="left" w:pos="9781"/>
                        </w:tabs>
                        <w:rPr>
                          <w:rFonts w:hint="eastAsia"/>
                          <w:sz w:val="22"/>
                          <w:szCs w:val="22"/>
                        </w:rPr>
                      </w:pPr>
                      <w:bookmarkStart w:id="6648" w:name="_Toc828017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48"/>
                      <w:r w:rsidRPr="001B2C63">
                        <w:rPr>
                          <w:sz w:val="22"/>
                          <w:szCs w:val="22"/>
                        </w:rPr>
                        <w:t xml:space="preserve"> </w:t>
                      </w:r>
                    </w:p>
                    <w:p w14:paraId="5CB5C3CB" w14:textId="77777777" w:rsidR="005238B2" w:rsidRPr="001B2C63" w:rsidRDefault="005238B2" w:rsidP="00EB4CD5"/>
                    <w:p w14:paraId="44251FBB" w14:textId="77777777" w:rsidR="005238B2" w:rsidRPr="001B2C63" w:rsidRDefault="005238B2" w:rsidP="00EB4CD5">
                      <w:pPr>
                        <w:jc w:val="center"/>
                      </w:pPr>
                      <w:r w:rsidRPr="001B2C63">
                        <w:rPr>
                          <w:highlight w:val="yellow"/>
                        </w:rPr>
                        <w:t>Réf:</w:t>
                      </w:r>
                    </w:p>
                    <w:p w14:paraId="5F3F32BB" w14:textId="77777777" w:rsidR="005238B2" w:rsidRPr="001B2C63" w:rsidRDefault="005238B2" w:rsidP="00EB4CD5"/>
                    <w:p w14:paraId="168A1C0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63230C" w14:textId="77777777" w:rsidR="005238B2" w:rsidRPr="001B2C63" w:rsidRDefault="005238B2" w:rsidP="00EB4CD5">
                      <w:pPr>
                        <w:pStyle w:val="Heading1"/>
                        <w:tabs>
                          <w:tab w:val="left" w:pos="9781"/>
                        </w:tabs>
                        <w:rPr>
                          <w:rFonts w:hint="eastAsia"/>
                          <w:sz w:val="22"/>
                          <w:szCs w:val="22"/>
                        </w:rPr>
                      </w:pPr>
                      <w:bookmarkStart w:id="6649" w:name="_Toc8280174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49"/>
                      <w:r w:rsidRPr="001B2C63">
                        <w:rPr>
                          <w:sz w:val="22"/>
                          <w:szCs w:val="22"/>
                        </w:rPr>
                        <w:t xml:space="preserve"> </w:t>
                      </w:r>
                    </w:p>
                    <w:p w14:paraId="354454A8" w14:textId="77777777" w:rsidR="005238B2" w:rsidRPr="001B2C63" w:rsidRDefault="005238B2" w:rsidP="00EB4CD5"/>
                    <w:p w14:paraId="19708DF2" w14:textId="77777777" w:rsidR="005238B2" w:rsidRPr="001B2C63" w:rsidRDefault="005238B2" w:rsidP="00EB4CD5">
                      <w:pPr>
                        <w:jc w:val="center"/>
                      </w:pPr>
                      <w:r w:rsidRPr="001B2C63">
                        <w:rPr>
                          <w:highlight w:val="yellow"/>
                        </w:rPr>
                        <w:t>Réf:</w:t>
                      </w:r>
                    </w:p>
                    <w:p w14:paraId="0E023962" w14:textId="77777777" w:rsidR="005238B2" w:rsidRPr="001B2C63" w:rsidRDefault="005238B2" w:rsidP="00EB4CD5"/>
                    <w:p w14:paraId="06602E7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E40245" w14:textId="77777777" w:rsidR="005238B2" w:rsidRPr="001B2C63" w:rsidRDefault="005238B2" w:rsidP="00EB4CD5">
                      <w:pPr>
                        <w:pStyle w:val="Heading1"/>
                        <w:tabs>
                          <w:tab w:val="left" w:pos="9781"/>
                        </w:tabs>
                        <w:rPr>
                          <w:rFonts w:hint="eastAsia"/>
                          <w:sz w:val="22"/>
                          <w:szCs w:val="22"/>
                        </w:rPr>
                      </w:pPr>
                      <w:bookmarkStart w:id="6650" w:name="_Toc828017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50"/>
                      <w:r w:rsidRPr="001B2C63">
                        <w:rPr>
                          <w:sz w:val="22"/>
                          <w:szCs w:val="22"/>
                        </w:rPr>
                        <w:t xml:space="preserve"> </w:t>
                      </w:r>
                    </w:p>
                    <w:p w14:paraId="7037E5E2" w14:textId="77777777" w:rsidR="005238B2" w:rsidRPr="001B2C63" w:rsidRDefault="005238B2" w:rsidP="00EB4CD5"/>
                    <w:p w14:paraId="2B7B009F" w14:textId="77777777" w:rsidR="005238B2" w:rsidRPr="001B2C63" w:rsidRDefault="005238B2" w:rsidP="00EB4CD5">
                      <w:pPr>
                        <w:jc w:val="center"/>
                      </w:pPr>
                      <w:r w:rsidRPr="001B2C63">
                        <w:rPr>
                          <w:highlight w:val="yellow"/>
                        </w:rPr>
                        <w:t>Réf:</w:t>
                      </w:r>
                    </w:p>
                    <w:p w14:paraId="28D38E6F" w14:textId="77777777" w:rsidR="005238B2" w:rsidRPr="001B2C63" w:rsidRDefault="005238B2" w:rsidP="00EB4CD5"/>
                    <w:p w14:paraId="570BF46A"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0AC7A47" w14:textId="77777777" w:rsidR="005238B2" w:rsidRPr="001B2C63" w:rsidRDefault="005238B2" w:rsidP="00EB4CD5">
                      <w:pPr>
                        <w:pStyle w:val="Heading1"/>
                        <w:tabs>
                          <w:tab w:val="left" w:pos="9781"/>
                        </w:tabs>
                        <w:rPr>
                          <w:rFonts w:hint="eastAsia"/>
                          <w:sz w:val="22"/>
                          <w:szCs w:val="22"/>
                        </w:rPr>
                      </w:pPr>
                      <w:bookmarkStart w:id="6651" w:name="_Toc8280174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51"/>
                      <w:r w:rsidRPr="001B2C63">
                        <w:rPr>
                          <w:sz w:val="22"/>
                          <w:szCs w:val="22"/>
                        </w:rPr>
                        <w:t xml:space="preserve"> </w:t>
                      </w:r>
                    </w:p>
                    <w:p w14:paraId="73DB9B41" w14:textId="77777777" w:rsidR="005238B2" w:rsidRPr="001B2C63" w:rsidRDefault="005238B2" w:rsidP="00EB4CD5"/>
                    <w:p w14:paraId="4AE005EC" w14:textId="77777777" w:rsidR="005238B2" w:rsidRPr="001B2C63" w:rsidRDefault="005238B2" w:rsidP="00EB4CD5">
                      <w:pPr>
                        <w:jc w:val="center"/>
                      </w:pPr>
                      <w:r w:rsidRPr="001B2C63">
                        <w:rPr>
                          <w:highlight w:val="yellow"/>
                        </w:rPr>
                        <w:t>Réf:</w:t>
                      </w:r>
                    </w:p>
                    <w:p w14:paraId="0F50171D" w14:textId="77777777" w:rsidR="005238B2" w:rsidRPr="001B2C63" w:rsidRDefault="005238B2" w:rsidP="00EB4CD5"/>
                    <w:p w14:paraId="0E9367F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090E15" w14:textId="77777777" w:rsidR="005238B2" w:rsidRPr="001B2C63" w:rsidRDefault="005238B2" w:rsidP="00EB4CD5">
                      <w:pPr>
                        <w:pStyle w:val="Heading1"/>
                        <w:tabs>
                          <w:tab w:val="left" w:pos="9781"/>
                        </w:tabs>
                        <w:rPr>
                          <w:rFonts w:hint="eastAsia"/>
                          <w:sz w:val="22"/>
                          <w:szCs w:val="22"/>
                        </w:rPr>
                      </w:pPr>
                      <w:bookmarkStart w:id="6652" w:name="_Toc828017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52"/>
                      <w:r w:rsidRPr="001B2C63">
                        <w:rPr>
                          <w:sz w:val="22"/>
                          <w:szCs w:val="22"/>
                        </w:rPr>
                        <w:t xml:space="preserve"> </w:t>
                      </w:r>
                    </w:p>
                    <w:p w14:paraId="1E6E05CF" w14:textId="77777777" w:rsidR="005238B2" w:rsidRPr="001B2C63" w:rsidRDefault="005238B2" w:rsidP="00EB4CD5"/>
                    <w:p w14:paraId="7DE1A94B" w14:textId="77777777" w:rsidR="005238B2" w:rsidRPr="001B2C63" w:rsidRDefault="005238B2" w:rsidP="00EB4CD5">
                      <w:pPr>
                        <w:jc w:val="center"/>
                      </w:pPr>
                      <w:r w:rsidRPr="001B2C63">
                        <w:rPr>
                          <w:highlight w:val="yellow"/>
                        </w:rPr>
                        <w:t>Réf:</w:t>
                      </w:r>
                    </w:p>
                    <w:p w14:paraId="55288CF1" w14:textId="77777777" w:rsidR="005238B2" w:rsidRPr="001B2C63" w:rsidRDefault="005238B2" w:rsidP="00EB4CD5"/>
                    <w:p w14:paraId="0FB3EC9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87498D" w14:textId="77777777" w:rsidR="005238B2" w:rsidRPr="001B2C63" w:rsidRDefault="005238B2" w:rsidP="00EB4CD5">
                      <w:pPr>
                        <w:pStyle w:val="Heading1"/>
                        <w:tabs>
                          <w:tab w:val="left" w:pos="9781"/>
                        </w:tabs>
                        <w:rPr>
                          <w:rFonts w:hint="eastAsia"/>
                          <w:sz w:val="22"/>
                          <w:szCs w:val="22"/>
                        </w:rPr>
                      </w:pPr>
                      <w:bookmarkStart w:id="6653" w:name="_Toc8280175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53"/>
                      <w:r w:rsidRPr="001B2C63">
                        <w:rPr>
                          <w:sz w:val="22"/>
                          <w:szCs w:val="22"/>
                        </w:rPr>
                        <w:t xml:space="preserve"> </w:t>
                      </w:r>
                    </w:p>
                    <w:p w14:paraId="551D55A7" w14:textId="77777777" w:rsidR="005238B2" w:rsidRPr="001B2C63" w:rsidRDefault="005238B2" w:rsidP="00EB4CD5"/>
                    <w:p w14:paraId="616BC0AE" w14:textId="77777777" w:rsidR="005238B2" w:rsidRPr="001B2C63" w:rsidRDefault="005238B2" w:rsidP="00EB4CD5">
                      <w:pPr>
                        <w:jc w:val="center"/>
                      </w:pPr>
                      <w:r w:rsidRPr="001B2C63">
                        <w:rPr>
                          <w:highlight w:val="yellow"/>
                        </w:rPr>
                        <w:t>Réf:</w:t>
                      </w:r>
                    </w:p>
                    <w:p w14:paraId="7DCBCB51" w14:textId="77777777" w:rsidR="005238B2" w:rsidRPr="001B2C63" w:rsidRDefault="005238B2" w:rsidP="00EB4CD5"/>
                    <w:p w14:paraId="0E43E92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E54210F" w14:textId="77777777" w:rsidR="005238B2" w:rsidRPr="001B2C63" w:rsidRDefault="005238B2" w:rsidP="00EB4CD5">
                      <w:pPr>
                        <w:pStyle w:val="Heading1"/>
                        <w:tabs>
                          <w:tab w:val="left" w:pos="9781"/>
                        </w:tabs>
                        <w:rPr>
                          <w:rFonts w:hint="eastAsia"/>
                          <w:sz w:val="22"/>
                          <w:szCs w:val="22"/>
                        </w:rPr>
                      </w:pPr>
                      <w:bookmarkStart w:id="6654" w:name="_Toc828017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54"/>
                      <w:r w:rsidRPr="001B2C63">
                        <w:rPr>
                          <w:sz w:val="22"/>
                          <w:szCs w:val="22"/>
                        </w:rPr>
                        <w:t xml:space="preserve"> </w:t>
                      </w:r>
                    </w:p>
                    <w:p w14:paraId="5C851683" w14:textId="77777777" w:rsidR="005238B2" w:rsidRPr="001B2C63" w:rsidRDefault="005238B2" w:rsidP="00EB4CD5"/>
                    <w:p w14:paraId="78BD862A" w14:textId="77777777" w:rsidR="005238B2" w:rsidRPr="001B2C63" w:rsidRDefault="005238B2" w:rsidP="00EB4CD5">
                      <w:pPr>
                        <w:jc w:val="center"/>
                      </w:pPr>
                      <w:r w:rsidRPr="001B2C63">
                        <w:rPr>
                          <w:highlight w:val="yellow"/>
                        </w:rPr>
                        <w:t>Réf:</w:t>
                      </w:r>
                    </w:p>
                    <w:p w14:paraId="19D0ECA6" w14:textId="77777777" w:rsidR="005238B2" w:rsidRPr="001B2C63" w:rsidRDefault="005238B2" w:rsidP="00EB4CD5"/>
                    <w:p w14:paraId="7F136BA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15CD39" w14:textId="77777777" w:rsidR="005238B2" w:rsidRPr="001B2C63" w:rsidRDefault="005238B2" w:rsidP="00EB4CD5">
                      <w:pPr>
                        <w:pStyle w:val="Heading1"/>
                        <w:tabs>
                          <w:tab w:val="left" w:pos="9781"/>
                        </w:tabs>
                        <w:rPr>
                          <w:rFonts w:hint="eastAsia"/>
                          <w:sz w:val="22"/>
                          <w:szCs w:val="22"/>
                        </w:rPr>
                      </w:pPr>
                      <w:bookmarkStart w:id="6655" w:name="_Toc8280175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655"/>
                      <w:r w:rsidRPr="001B2C63">
                        <w:rPr>
                          <w:sz w:val="22"/>
                          <w:szCs w:val="22"/>
                        </w:rPr>
                        <w:t xml:space="preserve"> </w:t>
                      </w:r>
                    </w:p>
                    <w:p w14:paraId="0A6EB863" w14:textId="77777777" w:rsidR="005238B2" w:rsidRPr="001B2C63" w:rsidRDefault="005238B2" w:rsidP="00EB4CD5"/>
                    <w:p w14:paraId="54A455AD" w14:textId="77777777" w:rsidR="005238B2" w:rsidRPr="001B2C63" w:rsidRDefault="005238B2" w:rsidP="00EB4CD5">
                      <w:pPr>
                        <w:jc w:val="center"/>
                      </w:pPr>
                      <w:r w:rsidRPr="001B2C63">
                        <w:rPr>
                          <w:highlight w:val="yellow"/>
                        </w:rPr>
                        <w:t>Réf:</w:t>
                      </w:r>
                    </w:p>
                    <w:p w14:paraId="3F77B207" w14:textId="77777777" w:rsidR="005238B2" w:rsidRPr="001B2C63" w:rsidRDefault="005238B2" w:rsidP="00EB4CD5"/>
                    <w:p w14:paraId="6DF58AC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D93AF8" w14:textId="77777777" w:rsidR="005238B2" w:rsidRPr="001B2C63" w:rsidRDefault="005238B2" w:rsidP="00EB4CD5">
                      <w:pPr>
                        <w:pStyle w:val="Heading1"/>
                        <w:tabs>
                          <w:tab w:val="left" w:pos="9781"/>
                        </w:tabs>
                        <w:rPr>
                          <w:rFonts w:hint="eastAsia"/>
                          <w:sz w:val="22"/>
                          <w:szCs w:val="22"/>
                        </w:rPr>
                      </w:pPr>
                      <w:bookmarkStart w:id="6656" w:name="_Toc828017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56"/>
                      <w:r w:rsidRPr="001B2C63">
                        <w:rPr>
                          <w:sz w:val="22"/>
                          <w:szCs w:val="22"/>
                        </w:rPr>
                        <w:t xml:space="preserve"> </w:t>
                      </w:r>
                    </w:p>
                    <w:p w14:paraId="4BB83E18" w14:textId="77777777" w:rsidR="005238B2" w:rsidRPr="001B2C63" w:rsidRDefault="005238B2" w:rsidP="00EB4CD5"/>
                    <w:p w14:paraId="7632FE40" w14:textId="77777777" w:rsidR="005238B2" w:rsidRPr="001B2C63" w:rsidRDefault="005238B2" w:rsidP="00EB4CD5">
                      <w:pPr>
                        <w:jc w:val="center"/>
                      </w:pPr>
                      <w:r w:rsidRPr="001B2C63">
                        <w:rPr>
                          <w:highlight w:val="yellow"/>
                        </w:rPr>
                        <w:t>Réf:</w:t>
                      </w:r>
                    </w:p>
                    <w:p w14:paraId="1D50CDCB" w14:textId="77777777" w:rsidR="005238B2" w:rsidRPr="001B2C63" w:rsidRDefault="005238B2" w:rsidP="00EB4CD5"/>
                    <w:p w14:paraId="3FF3B7F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E65D8C" w14:textId="77777777" w:rsidR="005238B2" w:rsidRPr="001B2C63" w:rsidRDefault="005238B2" w:rsidP="00EB4CD5">
                      <w:pPr>
                        <w:pStyle w:val="Heading1"/>
                        <w:tabs>
                          <w:tab w:val="left" w:pos="9781"/>
                        </w:tabs>
                        <w:rPr>
                          <w:rFonts w:hint="eastAsia"/>
                          <w:sz w:val="22"/>
                          <w:szCs w:val="22"/>
                        </w:rPr>
                      </w:pPr>
                      <w:bookmarkStart w:id="6657" w:name="_Toc8280175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57"/>
                      <w:r w:rsidRPr="001B2C63">
                        <w:rPr>
                          <w:sz w:val="22"/>
                          <w:szCs w:val="22"/>
                        </w:rPr>
                        <w:t xml:space="preserve"> </w:t>
                      </w:r>
                    </w:p>
                    <w:p w14:paraId="379F8845" w14:textId="77777777" w:rsidR="005238B2" w:rsidRPr="001B2C63" w:rsidRDefault="005238B2" w:rsidP="00EB4CD5"/>
                    <w:p w14:paraId="7E3B92AF" w14:textId="77777777" w:rsidR="005238B2" w:rsidRPr="001B2C63" w:rsidRDefault="005238B2" w:rsidP="00EB4CD5">
                      <w:pPr>
                        <w:jc w:val="center"/>
                      </w:pPr>
                      <w:r w:rsidRPr="001B2C63">
                        <w:rPr>
                          <w:highlight w:val="yellow"/>
                        </w:rPr>
                        <w:t>Réf:</w:t>
                      </w:r>
                    </w:p>
                    <w:p w14:paraId="4E7738B0" w14:textId="77777777" w:rsidR="005238B2" w:rsidRPr="001B2C63" w:rsidRDefault="005238B2" w:rsidP="00EB4CD5"/>
                    <w:p w14:paraId="4EC68E2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49572C" w14:textId="77777777" w:rsidR="005238B2" w:rsidRPr="001B2C63" w:rsidRDefault="005238B2" w:rsidP="00EB4CD5">
                      <w:pPr>
                        <w:pStyle w:val="Heading1"/>
                        <w:tabs>
                          <w:tab w:val="left" w:pos="9781"/>
                        </w:tabs>
                        <w:rPr>
                          <w:rFonts w:hint="eastAsia"/>
                          <w:sz w:val="22"/>
                          <w:szCs w:val="22"/>
                        </w:rPr>
                      </w:pPr>
                      <w:bookmarkStart w:id="6658" w:name="_Toc828017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58"/>
                      <w:r w:rsidRPr="001B2C63">
                        <w:rPr>
                          <w:sz w:val="22"/>
                          <w:szCs w:val="22"/>
                        </w:rPr>
                        <w:t xml:space="preserve"> </w:t>
                      </w:r>
                    </w:p>
                    <w:p w14:paraId="42A2125E" w14:textId="77777777" w:rsidR="005238B2" w:rsidRPr="001B2C63" w:rsidRDefault="005238B2" w:rsidP="00EB4CD5"/>
                    <w:p w14:paraId="5EA782C1" w14:textId="77777777" w:rsidR="005238B2" w:rsidRPr="001B2C63" w:rsidRDefault="005238B2" w:rsidP="00EB4CD5">
                      <w:pPr>
                        <w:jc w:val="center"/>
                      </w:pPr>
                      <w:r w:rsidRPr="001B2C63">
                        <w:rPr>
                          <w:highlight w:val="yellow"/>
                        </w:rPr>
                        <w:t>Réf:</w:t>
                      </w:r>
                    </w:p>
                    <w:p w14:paraId="5B500173" w14:textId="77777777" w:rsidR="005238B2" w:rsidRPr="001B2C63" w:rsidRDefault="005238B2" w:rsidP="00EB4CD5"/>
                    <w:p w14:paraId="275482BA"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6659" w:name="_Toc8280175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659"/>
                      <w:r w:rsidRPr="001B2C63">
                        <w:rPr>
                          <w:sz w:val="22"/>
                          <w:szCs w:val="22"/>
                        </w:rPr>
                        <w:t xml:space="preserve"> </w:t>
                      </w:r>
                    </w:p>
                    <w:p w14:paraId="7027ED43" w14:textId="77777777" w:rsidR="005238B2" w:rsidRPr="001B2C63" w:rsidRDefault="005238B2" w:rsidP="00EB4CD5"/>
                    <w:p w14:paraId="46C61F6C" w14:textId="77777777" w:rsidR="005238B2" w:rsidRPr="001B2C63" w:rsidRDefault="005238B2" w:rsidP="00EB4CD5">
                      <w:pPr>
                        <w:jc w:val="center"/>
                      </w:pPr>
                      <w:r w:rsidRPr="001B2C63">
                        <w:rPr>
                          <w:highlight w:val="yellow"/>
                        </w:rPr>
                        <w:t>Réf:</w:t>
                      </w:r>
                    </w:p>
                    <w:p w14:paraId="39B04448" w14:textId="77777777" w:rsidR="005238B2" w:rsidRPr="001B2C63" w:rsidRDefault="005238B2" w:rsidP="00EB4CD5"/>
                    <w:p w14:paraId="3A38540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FC4A2A" w14:textId="77777777" w:rsidR="005238B2" w:rsidRPr="001B2C63" w:rsidRDefault="005238B2" w:rsidP="00EB4CD5">
                      <w:pPr>
                        <w:pStyle w:val="Heading1"/>
                        <w:tabs>
                          <w:tab w:val="left" w:pos="9781"/>
                        </w:tabs>
                        <w:rPr>
                          <w:rFonts w:hint="eastAsia"/>
                          <w:sz w:val="22"/>
                          <w:szCs w:val="22"/>
                        </w:rPr>
                      </w:pPr>
                      <w:bookmarkStart w:id="6660" w:name="_Toc828017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60"/>
                      <w:r w:rsidRPr="001B2C63">
                        <w:rPr>
                          <w:sz w:val="22"/>
                          <w:szCs w:val="22"/>
                        </w:rPr>
                        <w:t xml:space="preserve"> </w:t>
                      </w:r>
                    </w:p>
                    <w:p w14:paraId="72B5FAE1" w14:textId="77777777" w:rsidR="005238B2" w:rsidRPr="001B2C63" w:rsidRDefault="005238B2" w:rsidP="00EB4CD5"/>
                    <w:p w14:paraId="4A6690D5" w14:textId="77777777" w:rsidR="005238B2" w:rsidRPr="001B2C63" w:rsidRDefault="005238B2" w:rsidP="00EB4CD5">
                      <w:pPr>
                        <w:jc w:val="center"/>
                      </w:pPr>
                      <w:r w:rsidRPr="001B2C63">
                        <w:rPr>
                          <w:highlight w:val="yellow"/>
                        </w:rPr>
                        <w:t>Réf:</w:t>
                      </w:r>
                    </w:p>
                    <w:p w14:paraId="5BCF2866" w14:textId="77777777" w:rsidR="005238B2" w:rsidRPr="001B2C63" w:rsidRDefault="005238B2" w:rsidP="00EB4CD5"/>
                    <w:p w14:paraId="354DB5E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14871DB" w14:textId="77777777" w:rsidR="005238B2" w:rsidRPr="001B2C63" w:rsidRDefault="005238B2" w:rsidP="00EB4CD5">
                      <w:pPr>
                        <w:pStyle w:val="Heading1"/>
                        <w:tabs>
                          <w:tab w:val="left" w:pos="9781"/>
                        </w:tabs>
                        <w:rPr>
                          <w:rFonts w:hint="eastAsia"/>
                          <w:sz w:val="22"/>
                          <w:szCs w:val="22"/>
                        </w:rPr>
                      </w:pPr>
                      <w:bookmarkStart w:id="6661" w:name="_Toc8280175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61"/>
                      <w:r w:rsidRPr="001B2C63">
                        <w:rPr>
                          <w:sz w:val="22"/>
                          <w:szCs w:val="22"/>
                        </w:rPr>
                        <w:t xml:space="preserve"> </w:t>
                      </w:r>
                    </w:p>
                    <w:p w14:paraId="5344999A" w14:textId="77777777" w:rsidR="005238B2" w:rsidRPr="001B2C63" w:rsidRDefault="005238B2" w:rsidP="00EB4CD5"/>
                    <w:p w14:paraId="09C587E2" w14:textId="77777777" w:rsidR="005238B2" w:rsidRPr="001B2C63" w:rsidRDefault="005238B2" w:rsidP="00EB4CD5">
                      <w:pPr>
                        <w:jc w:val="center"/>
                      </w:pPr>
                      <w:r w:rsidRPr="001B2C63">
                        <w:rPr>
                          <w:highlight w:val="yellow"/>
                        </w:rPr>
                        <w:t>Réf:</w:t>
                      </w:r>
                    </w:p>
                    <w:p w14:paraId="79FAAD5C" w14:textId="77777777" w:rsidR="005238B2" w:rsidRPr="001B2C63" w:rsidRDefault="005238B2" w:rsidP="00EB4CD5"/>
                    <w:p w14:paraId="20D98E7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53B68BC" w14:textId="77777777" w:rsidR="005238B2" w:rsidRPr="001B2C63" w:rsidRDefault="005238B2" w:rsidP="00EB4CD5">
                      <w:pPr>
                        <w:pStyle w:val="Heading1"/>
                        <w:tabs>
                          <w:tab w:val="left" w:pos="9781"/>
                        </w:tabs>
                        <w:rPr>
                          <w:rFonts w:hint="eastAsia"/>
                          <w:sz w:val="22"/>
                          <w:szCs w:val="22"/>
                        </w:rPr>
                      </w:pPr>
                      <w:bookmarkStart w:id="6662" w:name="_Toc828017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62"/>
                      <w:r w:rsidRPr="001B2C63">
                        <w:rPr>
                          <w:sz w:val="22"/>
                          <w:szCs w:val="22"/>
                        </w:rPr>
                        <w:t xml:space="preserve"> </w:t>
                      </w:r>
                    </w:p>
                    <w:p w14:paraId="632DD7A6" w14:textId="77777777" w:rsidR="005238B2" w:rsidRPr="001B2C63" w:rsidRDefault="005238B2" w:rsidP="00EB4CD5"/>
                    <w:p w14:paraId="70B6F5F6" w14:textId="77777777" w:rsidR="005238B2" w:rsidRPr="001B2C63" w:rsidRDefault="005238B2" w:rsidP="00EB4CD5">
                      <w:pPr>
                        <w:jc w:val="center"/>
                      </w:pPr>
                      <w:r w:rsidRPr="001B2C63">
                        <w:rPr>
                          <w:highlight w:val="yellow"/>
                        </w:rPr>
                        <w:t>Réf:</w:t>
                      </w:r>
                    </w:p>
                    <w:p w14:paraId="3606C578" w14:textId="77777777" w:rsidR="005238B2" w:rsidRPr="001B2C63" w:rsidRDefault="005238B2" w:rsidP="00EB4CD5"/>
                    <w:p w14:paraId="3CD2640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548622" w14:textId="77777777" w:rsidR="005238B2" w:rsidRPr="001B2C63" w:rsidRDefault="005238B2" w:rsidP="00EB4CD5">
                      <w:pPr>
                        <w:pStyle w:val="Heading1"/>
                        <w:tabs>
                          <w:tab w:val="left" w:pos="9781"/>
                        </w:tabs>
                        <w:rPr>
                          <w:rFonts w:hint="eastAsia"/>
                          <w:sz w:val="22"/>
                          <w:szCs w:val="22"/>
                        </w:rPr>
                      </w:pPr>
                      <w:bookmarkStart w:id="6663" w:name="_Toc8280176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663"/>
                      <w:r w:rsidRPr="001B2C63">
                        <w:rPr>
                          <w:sz w:val="22"/>
                          <w:szCs w:val="22"/>
                        </w:rPr>
                        <w:t xml:space="preserve"> </w:t>
                      </w:r>
                    </w:p>
                    <w:p w14:paraId="3BAAB087" w14:textId="77777777" w:rsidR="005238B2" w:rsidRPr="001B2C63" w:rsidRDefault="005238B2" w:rsidP="00EB4CD5"/>
                    <w:p w14:paraId="1E42ED5B" w14:textId="77777777" w:rsidR="005238B2" w:rsidRPr="001B2C63" w:rsidRDefault="005238B2" w:rsidP="00EB4CD5">
                      <w:pPr>
                        <w:jc w:val="center"/>
                      </w:pPr>
                      <w:r w:rsidRPr="001B2C63">
                        <w:rPr>
                          <w:highlight w:val="yellow"/>
                        </w:rPr>
                        <w:t>Réf:</w:t>
                      </w:r>
                    </w:p>
                    <w:p w14:paraId="08988C63" w14:textId="77777777" w:rsidR="005238B2" w:rsidRPr="001B2C63" w:rsidRDefault="005238B2" w:rsidP="00EB4CD5"/>
                    <w:p w14:paraId="5F4E5AA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F88458" w14:textId="77777777" w:rsidR="005238B2" w:rsidRPr="001B2C63" w:rsidRDefault="005238B2" w:rsidP="00EB4CD5">
                      <w:pPr>
                        <w:pStyle w:val="Heading1"/>
                        <w:tabs>
                          <w:tab w:val="left" w:pos="9781"/>
                        </w:tabs>
                        <w:rPr>
                          <w:rFonts w:hint="eastAsia"/>
                          <w:sz w:val="22"/>
                          <w:szCs w:val="22"/>
                        </w:rPr>
                      </w:pPr>
                      <w:bookmarkStart w:id="6664" w:name="_Toc828017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64"/>
                      <w:r w:rsidRPr="001B2C63">
                        <w:rPr>
                          <w:sz w:val="22"/>
                          <w:szCs w:val="22"/>
                        </w:rPr>
                        <w:t xml:space="preserve"> </w:t>
                      </w:r>
                    </w:p>
                    <w:p w14:paraId="67FA0F57" w14:textId="77777777" w:rsidR="005238B2" w:rsidRPr="001B2C63" w:rsidRDefault="005238B2" w:rsidP="00EB4CD5"/>
                    <w:p w14:paraId="7F2B619B" w14:textId="77777777" w:rsidR="005238B2" w:rsidRPr="001B2C63" w:rsidRDefault="005238B2" w:rsidP="00EB4CD5">
                      <w:pPr>
                        <w:jc w:val="center"/>
                      </w:pPr>
                      <w:r w:rsidRPr="001B2C63">
                        <w:rPr>
                          <w:highlight w:val="yellow"/>
                        </w:rPr>
                        <w:t>Réf:</w:t>
                      </w:r>
                    </w:p>
                    <w:p w14:paraId="3E4C71D1" w14:textId="77777777" w:rsidR="005238B2" w:rsidRPr="001B2C63" w:rsidRDefault="005238B2" w:rsidP="00EB4CD5"/>
                    <w:p w14:paraId="15B7382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F289E9" w14:textId="77777777" w:rsidR="005238B2" w:rsidRPr="001B2C63" w:rsidRDefault="005238B2" w:rsidP="00EB4CD5">
                      <w:pPr>
                        <w:pStyle w:val="Heading1"/>
                        <w:tabs>
                          <w:tab w:val="left" w:pos="9781"/>
                        </w:tabs>
                        <w:rPr>
                          <w:rFonts w:hint="eastAsia"/>
                          <w:sz w:val="22"/>
                          <w:szCs w:val="22"/>
                        </w:rPr>
                      </w:pPr>
                      <w:bookmarkStart w:id="6665" w:name="_Toc8280176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65"/>
                      <w:r w:rsidRPr="001B2C63">
                        <w:rPr>
                          <w:sz w:val="22"/>
                          <w:szCs w:val="22"/>
                        </w:rPr>
                        <w:t xml:space="preserve"> </w:t>
                      </w:r>
                    </w:p>
                    <w:p w14:paraId="63A183A3" w14:textId="77777777" w:rsidR="005238B2" w:rsidRPr="001B2C63" w:rsidRDefault="005238B2" w:rsidP="00EB4CD5"/>
                    <w:p w14:paraId="4643F5CE" w14:textId="77777777" w:rsidR="005238B2" w:rsidRPr="001B2C63" w:rsidRDefault="005238B2" w:rsidP="00EB4CD5">
                      <w:pPr>
                        <w:jc w:val="center"/>
                      </w:pPr>
                      <w:r w:rsidRPr="001B2C63">
                        <w:rPr>
                          <w:highlight w:val="yellow"/>
                        </w:rPr>
                        <w:t>Réf:</w:t>
                      </w:r>
                    </w:p>
                    <w:p w14:paraId="3839C7C3" w14:textId="77777777" w:rsidR="005238B2" w:rsidRPr="001B2C63" w:rsidRDefault="005238B2" w:rsidP="00EB4CD5"/>
                    <w:p w14:paraId="1BB15B3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04D226" w14:textId="77777777" w:rsidR="005238B2" w:rsidRPr="001B2C63" w:rsidRDefault="005238B2" w:rsidP="00EB4CD5">
                      <w:pPr>
                        <w:pStyle w:val="Heading1"/>
                        <w:tabs>
                          <w:tab w:val="left" w:pos="9781"/>
                        </w:tabs>
                        <w:rPr>
                          <w:rFonts w:hint="eastAsia"/>
                          <w:sz w:val="22"/>
                          <w:szCs w:val="22"/>
                        </w:rPr>
                      </w:pPr>
                      <w:bookmarkStart w:id="6666" w:name="_Toc828017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66"/>
                      <w:r w:rsidRPr="001B2C63">
                        <w:rPr>
                          <w:sz w:val="22"/>
                          <w:szCs w:val="22"/>
                        </w:rPr>
                        <w:t xml:space="preserve"> </w:t>
                      </w:r>
                    </w:p>
                    <w:p w14:paraId="19FEEA1A" w14:textId="77777777" w:rsidR="005238B2" w:rsidRPr="001B2C63" w:rsidRDefault="005238B2" w:rsidP="00EB4CD5"/>
                    <w:p w14:paraId="6367A94E" w14:textId="77777777" w:rsidR="005238B2" w:rsidRPr="001B2C63" w:rsidRDefault="005238B2" w:rsidP="00EB4CD5">
                      <w:pPr>
                        <w:jc w:val="center"/>
                      </w:pPr>
                      <w:r w:rsidRPr="001B2C63">
                        <w:rPr>
                          <w:highlight w:val="yellow"/>
                        </w:rPr>
                        <w:t>Réf:</w:t>
                      </w:r>
                    </w:p>
                    <w:p w14:paraId="1AD70894" w14:textId="77777777" w:rsidR="005238B2" w:rsidRPr="001B2C63" w:rsidRDefault="005238B2" w:rsidP="00EB4CD5"/>
                    <w:p w14:paraId="4670D72E"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1FBC923" w14:textId="77777777" w:rsidR="005238B2" w:rsidRPr="001B2C63" w:rsidRDefault="005238B2" w:rsidP="00EB4CD5">
                      <w:pPr>
                        <w:pStyle w:val="Heading1"/>
                        <w:tabs>
                          <w:tab w:val="left" w:pos="9781"/>
                        </w:tabs>
                        <w:rPr>
                          <w:rFonts w:hint="eastAsia"/>
                          <w:sz w:val="22"/>
                          <w:szCs w:val="22"/>
                        </w:rPr>
                      </w:pPr>
                      <w:bookmarkStart w:id="6667" w:name="_Toc8280176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67"/>
                      <w:r w:rsidRPr="001B2C63">
                        <w:rPr>
                          <w:sz w:val="22"/>
                          <w:szCs w:val="22"/>
                        </w:rPr>
                        <w:t xml:space="preserve"> </w:t>
                      </w:r>
                    </w:p>
                    <w:p w14:paraId="63604437" w14:textId="77777777" w:rsidR="005238B2" w:rsidRPr="001B2C63" w:rsidRDefault="005238B2" w:rsidP="00EB4CD5"/>
                    <w:p w14:paraId="7F25DF99" w14:textId="77777777" w:rsidR="005238B2" w:rsidRPr="001B2C63" w:rsidRDefault="005238B2" w:rsidP="00EB4CD5">
                      <w:pPr>
                        <w:jc w:val="center"/>
                      </w:pPr>
                      <w:r w:rsidRPr="001B2C63">
                        <w:rPr>
                          <w:highlight w:val="yellow"/>
                        </w:rPr>
                        <w:t>Réf:</w:t>
                      </w:r>
                    </w:p>
                    <w:p w14:paraId="6AFFE6D1" w14:textId="77777777" w:rsidR="005238B2" w:rsidRPr="001B2C63" w:rsidRDefault="005238B2" w:rsidP="00EB4CD5"/>
                    <w:p w14:paraId="7646D20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5F4BC0D" w14:textId="77777777" w:rsidR="005238B2" w:rsidRPr="001B2C63" w:rsidRDefault="005238B2" w:rsidP="00EB4CD5">
                      <w:pPr>
                        <w:pStyle w:val="Heading1"/>
                        <w:tabs>
                          <w:tab w:val="left" w:pos="9781"/>
                        </w:tabs>
                        <w:rPr>
                          <w:rFonts w:hint="eastAsia"/>
                          <w:sz w:val="22"/>
                          <w:szCs w:val="22"/>
                        </w:rPr>
                      </w:pPr>
                      <w:bookmarkStart w:id="6668" w:name="_Toc828017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68"/>
                      <w:r w:rsidRPr="001B2C63">
                        <w:rPr>
                          <w:sz w:val="22"/>
                          <w:szCs w:val="22"/>
                        </w:rPr>
                        <w:t xml:space="preserve"> </w:t>
                      </w:r>
                    </w:p>
                    <w:p w14:paraId="68DF0048" w14:textId="77777777" w:rsidR="005238B2" w:rsidRPr="001B2C63" w:rsidRDefault="005238B2" w:rsidP="00EB4CD5"/>
                    <w:p w14:paraId="4E1AC7E3" w14:textId="77777777" w:rsidR="005238B2" w:rsidRPr="001B2C63" w:rsidRDefault="005238B2" w:rsidP="00EB4CD5">
                      <w:pPr>
                        <w:jc w:val="center"/>
                      </w:pPr>
                      <w:r w:rsidRPr="001B2C63">
                        <w:rPr>
                          <w:highlight w:val="yellow"/>
                        </w:rPr>
                        <w:t>Réf:</w:t>
                      </w:r>
                    </w:p>
                    <w:p w14:paraId="7473215C" w14:textId="77777777" w:rsidR="005238B2" w:rsidRPr="001B2C63" w:rsidRDefault="005238B2" w:rsidP="00EB4CD5"/>
                    <w:p w14:paraId="7FD3B4B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7C8B8B4" w14:textId="77777777" w:rsidR="005238B2" w:rsidRPr="001B2C63" w:rsidRDefault="005238B2" w:rsidP="00EB4CD5">
                      <w:pPr>
                        <w:pStyle w:val="Heading1"/>
                        <w:tabs>
                          <w:tab w:val="left" w:pos="9781"/>
                        </w:tabs>
                        <w:rPr>
                          <w:rFonts w:hint="eastAsia"/>
                          <w:sz w:val="22"/>
                          <w:szCs w:val="22"/>
                        </w:rPr>
                      </w:pPr>
                      <w:bookmarkStart w:id="6669" w:name="_Toc8280176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69"/>
                      <w:r w:rsidRPr="001B2C63">
                        <w:rPr>
                          <w:sz w:val="22"/>
                          <w:szCs w:val="22"/>
                        </w:rPr>
                        <w:t xml:space="preserve"> </w:t>
                      </w:r>
                    </w:p>
                    <w:p w14:paraId="6A62C4B4" w14:textId="77777777" w:rsidR="005238B2" w:rsidRPr="001B2C63" w:rsidRDefault="005238B2" w:rsidP="00EB4CD5"/>
                    <w:p w14:paraId="6A211C35" w14:textId="77777777" w:rsidR="005238B2" w:rsidRPr="001B2C63" w:rsidRDefault="005238B2" w:rsidP="00EB4CD5">
                      <w:pPr>
                        <w:jc w:val="center"/>
                      </w:pPr>
                      <w:r w:rsidRPr="001B2C63">
                        <w:rPr>
                          <w:highlight w:val="yellow"/>
                        </w:rPr>
                        <w:t>Réf:</w:t>
                      </w:r>
                    </w:p>
                    <w:p w14:paraId="13440FE6" w14:textId="77777777" w:rsidR="005238B2" w:rsidRPr="001B2C63" w:rsidRDefault="005238B2" w:rsidP="00EB4CD5"/>
                    <w:p w14:paraId="35229A9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913088" w14:textId="77777777" w:rsidR="005238B2" w:rsidRPr="001B2C63" w:rsidRDefault="005238B2" w:rsidP="00EB4CD5">
                      <w:pPr>
                        <w:pStyle w:val="Heading1"/>
                        <w:tabs>
                          <w:tab w:val="left" w:pos="9781"/>
                        </w:tabs>
                        <w:rPr>
                          <w:rFonts w:hint="eastAsia"/>
                          <w:sz w:val="22"/>
                          <w:szCs w:val="22"/>
                        </w:rPr>
                      </w:pPr>
                      <w:bookmarkStart w:id="6670" w:name="_Toc828017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70"/>
                      <w:r w:rsidRPr="001B2C63">
                        <w:rPr>
                          <w:sz w:val="22"/>
                          <w:szCs w:val="22"/>
                        </w:rPr>
                        <w:t xml:space="preserve"> </w:t>
                      </w:r>
                    </w:p>
                    <w:p w14:paraId="5BFF822F" w14:textId="77777777" w:rsidR="005238B2" w:rsidRPr="001B2C63" w:rsidRDefault="005238B2" w:rsidP="00EB4CD5"/>
                    <w:p w14:paraId="7432286D" w14:textId="77777777" w:rsidR="005238B2" w:rsidRPr="001B2C63" w:rsidRDefault="005238B2" w:rsidP="00EB4CD5">
                      <w:pPr>
                        <w:jc w:val="center"/>
                      </w:pPr>
                      <w:r w:rsidRPr="001B2C63">
                        <w:rPr>
                          <w:highlight w:val="yellow"/>
                        </w:rPr>
                        <w:t>Réf:</w:t>
                      </w:r>
                    </w:p>
                    <w:p w14:paraId="4345D841" w14:textId="77777777" w:rsidR="005238B2" w:rsidRPr="001B2C63" w:rsidRDefault="005238B2" w:rsidP="00EB4CD5"/>
                    <w:p w14:paraId="69861CC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0B4FCB" w14:textId="77777777" w:rsidR="005238B2" w:rsidRPr="001B2C63" w:rsidRDefault="005238B2" w:rsidP="00EB4CD5">
                      <w:pPr>
                        <w:pStyle w:val="Heading1"/>
                        <w:tabs>
                          <w:tab w:val="left" w:pos="9781"/>
                        </w:tabs>
                        <w:rPr>
                          <w:rFonts w:hint="eastAsia"/>
                          <w:sz w:val="22"/>
                          <w:szCs w:val="22"/>
                        </w:rPr>
                      </w:pPr>
                      <w:bookmarkStart w:id="6671" w:name="_Toc8280176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671"/>
                      <w:r w:rsidRPr="001B2C63">
                        <w:rPr>
                          <w:sz w:val="22"/>
                          <w:szCs w:val="22"/>
                        </w:rPr>
                        <w:t xml:space="preserve"> </w:t>
                      </w:r>
                    </w:p>
                    <w:p w14:paraId="2200F37E" w14:textId="77777777" w:rsidR="005238B2" w:rsidRPr="001B2C63" w:rsidRDefault="005238B2" w:rsidP="00EB4CD5"/>
                    <w:p w14:paraId="1989ECF6" w14:textId="77777777" w:rsidR="005238B2" w:rsidRPr="001B2C63" w:rsidRDefault="005238B2" w:rsidP="00EB4CD5">
                      <w:pPr>
                        <w:jc w:val="center"/>
                      </w:pPr>
                      <w:r w:rsidRPr="001B2C63">
                        <w:rPr>
                          <w:highlight w:val="yellow"/>
                        </w:rPr>
                        <w:t>Réf:</w:t>
                      </w:r>
                    </w:p>
                    <w:p w14:paraId="5B545815" w14:textId="77777777" w:rsidR="005238B2" w:rsidRPr="001B2C63" w:rsidRDefault="005238B2" w:rsidP="00EB4CD5"/>
                    <w:p w14:paraId="4DC3F8B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2A6610" w14:textId="77777777" w:rsidR="005238B2" w:rsidRPr="001B2C63" w:rsidRDefault="005238B2" w:rsidP="00EB4CD5">
                      <w:pPr>
                        <w:pStyle w:val="Heading1"/>
                        <w:tabs>
                          <w:tab w:val="left" w:pos="9781"/>
                        </w:tabs>
                        <w:rPr>
                          <w:rFonts w:hint="eastAsia"/>
                          <w:sz w:val="22"/>
                          <w:szCs w:val="22"/>
                        </w:rPr>
                      </w:pPr>
                      <w:bookmarkStart w:id="6672" w:name="_Toc828017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72"/>
                      <w:r w:rsidRPr="001B2C63">
                        <w:rPr>
                          <w:sz w:val="22"/>
                          <w:szCs w:val="22"/>
                        </w:rPr>
                        <w:t xml:space="preserve"> </w:t>
                      </w:r>
                    </w:p>
                    <w:p w14:paraId="5F9A7A3B" w14:textId="77777777" w:rsidR="005238B2" w:rsidRPr="001B2C63" w:rsidRDefault="005238B2" w:rsidP="00EB4CD5"/>
                    <w:p w14:paraId="4450248A" w14:textId="77777777" w:rsidR="005238B2" w:rsidRPr="001B2C63" w:rsidRDefault="005238B2" w:rsidP="00EB4CD5">
                      <w:pPr>
                        <w:jc w:val="center"/>
                      </w:pPr>
                      <w:r w:rsidRPr="001B2C63">
                        <w:rPr>
                          <w:highlight w:val="yellow"/>
                        </w:rPr>
                        <w:t>Réf:</w:t>
                      </w:r>
                    </w:p>
                    <w:p w14:paraId="5196ACAE" w14:textId="77777777" w:rsidR="005238B2" w:rsidRPr="001B2C63" w:rsidRDefault="005238B2" w:rsidP="00EB4CD5"/>
                    <w:p w14:paraId="1C6B744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15915FE" w14:textId="77777777" w:rsidR="005238B2" w:rsidRPr="001B2C63" w:rsidRDefault="005238B2" w:rsidP="00EB4CD5">
                      <w:pPr>
                        <w:pStyle w:val="Heading1"/>
                        <w:tabs>
                          <w:tab w:val="left" w:pos="9781"/>
                        </w:tabs>
                        <w:rPr>
                          <w:rFonts w:hint="eastAsia"/>
                          <w:sz w:val="22"/>
                          <w:szCs w:val="22"/>
                        </w:rPr>
                      </w:pPr>
                      <w:bookmarkStart w:id="6673" w:name="_Toc8280177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73"/>
                      <w:r w:rsidRPr="001B2C63">
                        <w:rPr>
                          <w:sz w:val="22"/>
                          <w:szCs w:val="22"/>
                        </w:rPr>
                        <w:t xml:space="preserve"> </w:t>
                      </w:r>
                    </w:p>
                    <w:p w14:paraId="31ADACAE" w14:textId="77777777" w:rsidR="005238B2" w:rsidRPr="001B2C63" w:rsidRDefault="005238B2" w:rsidP="00EB4CD5"/>
                    <w:p w14:paraId="6EC66F44" w14:textId="77777777" w:rsidR="005238B2" w:rsidRPr="001B2C63" w:rsidRDefault="005238B2" w:rsidP="00EB4CD5">
                      <w:pPr>
                        <w:jc w:val="center"/>
                      </w:pPr>
                      <w:r w:rsidRPr="001B2C63">
                        <w:rPr>
                          <w:highlight w:val="yellow"/>
                        </w:rPr>
                        <w:t>Réf:</w:t>
                      </w:r>
                    </w:p>
                    <w:p w14:paraId="4DA77EA9" w14:textId="77777777" w:rsidR="005238B2" w:rsidRPr="001B2C63" w:rsidRDefault="005238B2" w:rsidP="00EB4CD5"/>
                    <w:p w14:paraId="2DB2F61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597518E" w14:textId="77777777" w:rsidR="005238B2" w:rsidRPr="001B2C63" w:rsidRDefault="005238B2" w:rsidP="00EB4CD5">
                      <w:pPr>
                        <w:pStyle w:val="Heading1"/>
                        <w:tabs>
                          <w:tab w:val="left" w:pos="9781"/>
                        </w:tabs>
                        <w:rPr>
                          <w:rFonts w:hint="eastAsia"/>
                          <w:sz w:val="22"/>
                          <w:szCs w:val="22"/>
                        </w:rPr>
                      </w:pPr>
                      <w:bookmarkStart w:id="6674" w:name="_Toc828017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74"/>
                      <w:r w:rsidRPr="001B2C63">
                        <w:rPr>
                          <w:sz w:val="22"/>
                          <w:szCs w:val="22"/>
                        </w:rPr>
                        <w:t xml:space="preserve"> </w:t>
                      </w:r>
                    </w:p>
                    <w:p w14:paraId="59208AD4" w14:textId="77777777" w:rsidR="005238B2" w:rsidRPr="001B2C63" w:rsidRDefault="005238B2" w:rsidP="00EB4CD5"/>
                    <w:p w14:paraId="507AC37A" w14:textId="77777777" w:rsidR="005238B2" w:rsidRPr="00B73BFD" w:rsidRDefault="005238B2" w:rsidP="00EB4CD5">
                      <w:pPr>
                        <w:jc w:val="center"/>
                      </w:pPr>
                      <w:r w:rsidRPr="00B73BFD">
                        <w:rPr>
                          <w:highlight w:val="yellow"/>
                        </w:rPr>
                        <w:t>Réf:</w:t>
                      </w:r>
                    </w:p>
                    <w:p w14:paraId="10A9FEB5" w14:textId="77777777" w:rsidR="005238B2" w:rsidRPr="00B73BFD" w:rsidRDefault="005238B2" w:rsidP="00EB4CD5"/>
                    <w:p w14:paraId="649D21FF"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B2E0EF9" w14:textId="77777777" w:rsidR="005238B2" w:rsidRPr="001B2C63" w:rsidRDefault="005238B2" w:rsidP="00EB4CD5">
                      <w:pPr>
                        <w:pStyle w:val="Heading1"/>
                        <w:tabs>
                          <w:tab w:val="left" w:pos="9781"/>
                        </w:tabs>
                        <w:rPr>
                          <w:rFonts w:hint="eastAsia"/>
                          <w:sz w:val="22"/>
                          <w:szCs w:val="22"/>
                        </w:rPr>
                      </w:pPr>
                      <w:bookmarkStart w:id="6675" w:name="_Toc82801772"/>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6675"/>
                      <w:r w:rsidRPr="001B2C63">
                        <w:rPr>
                          <w:sz w:val="22"/>
                          <w:szCs w:val="22"/>
                        </w:rPr>
                        <w:t xml:space="preserve"> </w:t>
                      </w:r>
                    </w:p>
                    <w:p w14:paraId="31015068" w14:textId="77777777" w:rsidR="005238B2" w:rsidRPr="001B2C63" w:rsidRDefault="005238B2" w:rsidP="00EB4CD5"/>
                    <w:p w14:paraId="1A7679A1"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4E24D2C7" w14:textId="77777777" w:rsidR="005238B2" w:rsidRPr="001B2C63" w:rsidRDefault="005238B2" w:rsidP="00EB4CD5"/>
                    <w:p w14:paraId="75B70C7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65E17D" w14:textId="77777777" w:rsidR="005238B2" w:rsidRPr="001B2C63" w:rsidRDefault="005238B2" w:rsidP="00EB4CD5">
                      <w:pPr>
                        <w:pStyle w:val="Heading1"/>
                        <w:tabs>
                          <w:tab w:val="left" w:pos="9781"/>
                        </w:tabs>
                        <w:rPr>
                          <w:rFonts w:hint="eastAsia"/>
                          <w:sz w:val="22"/>
                          <w:szCs w:val="22"/>
                        </w:rPr>
                      </w:pPr>
                      <w:bookmarkStart w:id="6676" w:name="_Toc828017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76"/>
                      <w:r w:rsidRPr="001B2C63">
                        <w:rPr>
                          <w:sz w:val="22"/>
                          <w:szCs w:val="22"/>
                        </w:rPr>
                        <w:t xml:space="preserve"> </w:t>
                      </w:r>
                    </w:p>
                    <w:p w14:paraId="01882AFE" w14:textId="77777777" w:rsidR="005238B2" w:rsidRPr="001B2C63" w:rsidRDefault="005238B2" w:rsidP="00EB4CD5"/>
                    <w:p w14:paraId="5FE5F6B0" w14:textId="77777777" w:rsidR="005238B2" w:rsidRPr="001B2C63" w:rsidRDefault="005238B2" w:rsidP="00EB4CD5">
                      <w:pPr>
                        <w:jc w:val="center"/>
                      </w:pPr>
                      <w:r w:rsidRPr="001B2C63">
                        <w:rPr>
                          <w:highlight w:val="yellow"/>
                        </w:rPr>
                        <w:t>Réf:</w:t>
                      </w:r>
                    </w:p>
                    <w:p w14:paraId="1435A26C" w14:textId="77777777" w:rsidR="005238B2" w:rsidRPr="001B2C63" w:rsidRDefault="005238B2" w:rsidP="00EB4CD5"/>
                    <w:p w14:paraId="68A4B81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362BCF" w14:textId="77777777" w:rsidR="005238B2" w:rsidRPr="001B2C63" w:rsidRDefault="005238B2" w:rsidP="00EB4CD5">
                      <w:pPr>
                        <w:pStyle w:val="Heading1"/>
                        <w:tabs>
                          <w:tab w:val="left" w:pos="9781"/>
                        </w:tabs>
                        <w:rPr>
                          <w:rFonts w:hint="eastAsia"/>
                          <w:sz w:val="22"/>
                          <w:szCs w:val="22"/>
                        </w:rPr>
                      </w:pPr>
                      <w:bookmarkStart w:id="6677" w:name="_Toc8280177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77"/>
                      <w:r w:rsidRPr="001B2C63">
                        <w:rPr>
                          <w:sz w:val="22"/>
                          <w:szCs w:val="22"/>
                        </w:rPr>
                        <w:t xml:space="preserve"> </w:t>
                      </w:r>
                    </w:p>
                    <w:p w14:paraId="433B708D" w14:textId="77777777" w:rsidR="005238B2" w:rsidRPr="001B2C63" w:rsidRDefault="005238B2" w:rsidP="00EB4CD5"/>
                    <w:p w14:paraId="5A59AE95" w14:textId="77777777" w:rsidR="005238B2" w:rsidRPr="001B2C63" w:rsidRDefault="005238B2" w:rsidP="00EB4CD5">
                      <w:pPr>
                        <w:jc w:val="center"/>
                      </w:pPr>
                      <w:r w:rsidRPr="001B2C63">
                        <w:rPr>
                          <w:highlight w:val="yellow"/>
                        </w:rPr>
                        <w:t>Réf:</w:t>
                      </w:r>
                    </w:p>
                    <w:p w14:paraId="3D8B7068" w14:textId="77777777" w:rsidR="005238B2" w:rsidRPr="001B2C63" w:rsidRDefault="005238B2" w:rsidP="00EB4CD5"/>
                    <w:p w14:paraId="29641D4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C4CC72" w14:textId="77777777" w:rsidR="005238B2" w:rsidRPr="001B2C63" w:rsidRDefault="005238B2" w:rsidP="00EB4CD5">
                      <w:pPr>
                        <w:pStyle w:val="Heading1"/>
                        <w:tabs>
                          <w:tab w:val="left" w:pos="9781"/>
                        </w:tabs>
                        <w:rPr>
                          <w:rFonts w:hint="eastAsia"/>
                          <w:sz w:val="22"/>
                          <w:szCs w:val="22"/>
                        </w:rPr>
                      </w:pPr>
                      <w:bookmarkStart w:id="6678" w:name="_Toc828017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78"/>
                      <w:r w:rsidRPr="001B2C63">
                        <w:rPr>
                          <w:sz w:val="22"/>
                          <w:szCs w:val="22"/>
                        </w:rPr>
                        <w:t xml:space="preserve"> </w:t>
                      </w:r>
                    </w:p>
                    <w:p w14:paraId="18E3F11B" w14:textId="77777777" w:rsidR="005238B2" w:rsidRPr="001B2C63" w:rsidRDefault="005238B2" w:rsidP="00EB4CD5"/>
                    <w:p w14:paraId="7BA55B6B" w14:textId="77777777" w:rsidR="005238B2" w:rsidRPr="001B2C63" w:rsidRDefault="005238B2" w:rsidP="00EB4CD5">
                      <w:pPr>
                        <w:jc w:val="center"/>
                      </w:pPr>
                      <w:r w:rsidRPr="001B2C63">
                        <w:rPr>
                          <w:highlight w:val="yellow"/>
                        </w:rPr>
                        <w:t>Réf:</w:t>
                      </w:r>
                    </w:p>
                    <w:p w14:paraId="11B10F92" w14:textId="77777777" w:rsidR="005238B2" w:rsidRPr="001B2C63" w:rsidRDefault="005238B2" w:rsidP="00EB4CD5"/>
                    <w:p w14:paraId="50AF214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9CF822" w14:textId="77777777" w:rsidR="005238B2" w:rsidRPr="001B2C63" w:rsidRDefault="005238B2" w:rsidP="00EB4CD5">
                      <w:pPr>
                        <w:pStyle w:val="Heading1"/>
                        <w:tabs>
                          <w:tab w:val="left" w:pos="9781"/>
                        </w:tabs>
                        <w:rPr>
                          <w:rFonts w:hint="eastAsia"/>
                          <w:sz w:val="22"/>
                          <w:szCs w:val="22"/>
                        </w:rPr>
                      </w:pPr>
                      <w:bookmarkStart w:id="6679" w:name="_Toc8280177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679"/>
                      <w:r w:rsidRPr="001B2C63">
                        <w:rPr>
                          <w:sz w:val="22"/>
                          <w:szCs w:val="22"/>
                        </w:rPr>
                        <w:t xml:space="preserve"> </w:t>
                      </w:r>
                    </w:p>
                    <w:p w14:paraId="45E831E7" w14:textId="77777777" w:rsidR="005238B2" w:rsidRPr="001B2C63" w:rsidRDefault="005238B2" w:rsidP="00EB4CD5"/>
                    <w:p w14:paraId="77CF46ED" w14:textId="77777777" w:rsidR="005238B2" w:rsidRPr="001B2C63" w:rsidRDefault="005238B2" w:rsidP="00EB4CD5">
                      <w:pPr>
                        <w:jc w:val="center"/>
                      </w:pPr>
                      <w:r w:rsidRPr="001B2C63">
                        <w:rPr>
                          <w:highlight w:val="yellow"/>
                        </w:rPr>
                        <w:t>Réf:</w:t>
                      </w:r>
                    </w:p>
                    <w:p w14:paraId="65E0F465" w14:textId="77777777" w:rsidR="005238B2" w:rsidRPr="001B2C63" w:rsidRDefault="005238B2" w:rsidP="00EB4CD5"/>
                    <w:p w14:paraId="020CC21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7F1924" w14:textId="77777777" w:rsidR="005238B2" w:rsidRPr="001B2C63" w:rsidRDefault="005238B2" w:rsidP="00EB4CD5">
                      <w:pPr>
                        <w:pStyle w:val="Heading1"/>
                        <w:tabs>
                          <w:tab w:val="left" w:pos="9781"/>
                        </w:tabs>
                        <w:rPr>
                          <w:rFonts w:hint="eastAsia"/>
                          <w:sz w:val="22"/>
                          <w:szCs w:val="22"/>
                        </w:rPr>
                      </w:pPr>
                      <w:bookmarkStart w:id="6680" w:name="_Toc828017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80"/>
                      <w:r w:rsidRPr="001B2C63">
                        <w:rPr>
                          <w:sz w:val="22"/>
                          <w:szCs w:val="22"/>
                        </w:rPr>
                        <w:t xml:space="preserve"> </w:t>
                      </w:r>
                    </w:p>
                    <w:p w14:paraId="2CF44EAD" w14:textId="77777777" w:rsidR="005238B2" w:rsidRPr="001B2C63" w:rsidRDefault="005238B2" w:rsidP="00EB4CD5"/>
                    <w:p w14:paraId="337B101A" w14:textId="77777777" w:rsidR="005238B2" w:rsidRPr="001B2C63" w:rsidRDefault="005238B2" w:rsidP="00EB4CD5">
                      <w:pPr>
                        <w:jc w:val="center"/>
                      </w:pPr>
                      <w:r w:rsidRPr="001B2C63">
                        <w:rPr>
                          <w:highlight w:val="yellow"/>
                        </w:rPr>
                        <w:t>Réf:</w:t>
                      </w:r>
                    </w:p>
                    <w:p w14:paraId="13257357" w14:textId="77777777" w:rsidR="005238B2" w:rsidRPr="001B2C63" w:rsidRDefault="005238B2" w:rsidP="00EB4CD5"/>
                    <w:p w14:paraId="1EC6856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0F9A8F9" w14:textId="77777777" w:rsidR="005238B2" w:rsidRPr="001B2C63" w:rsidRDefault="005238B2" w:rsidP="00EB4CD5">
                      <w:pPr>
                        <w:pStyle w:val="Heading1"/>
                        <w:tabs>
                          <w:tab w:val="left" w:pos="9781"/>
                        </w:tabs>
                        <w:rPr>
                          <w:rFonts w:hint="eastAsia"/>
                          <w:sz w:val="22"/>
                          <w:szCs w:val="22"/>
                        </w:rPr>
                      </w:pPr>
                      <w:bookmarkStart w:id="6681" w:name="_Toc8280177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81"/>
                      <w:r w:rsidRPr="001B2C63">
                        <w:rPr>
                          <w:sz w:val="22"/>
                          <w:szCs w:val="22"/>
                        </w:rPr>
                        <w:t xml:space="preserve"> </w:t>
                      </w:r>
                    </w:p>
                    <w:p w14:paraId="44D43465" w14:textId="77777777" w:rsidR="005238B2" w:rsidRPr="001B2C63" w:rsidRDefault="005238B2" w:rsidP="00EB4CD5"/>
                    <w:p w14:paraId="1BEADBAA" w14:textId="77777777" w:rsidR="005238B2" w:rsidRPr="001B2C63" w:rsidRDefault="005238B2" w:rsidP="00EB4CD5">
                      <w:pPr>
                        <w:jc w:val="center"/>
                      </w:pPr>
                      <w:r w:rsidRPr="001B2C63">
                        <w:rPr>
                          <w:highlight w:val="yellow"/>
                        </w:rPr>
                        <w:t>Réf:</w:t>
                      </w:r>
                    </w:p>
                    <w:p w14:paraId="1BF9BB7D" w14:textId="77777777" w:rsidR="005238B2" w:rsidRPr="001B2C63" w:rsidRDefault="005238B2" w:rsidP="00EB4CD5"/>
                    <w:p w14:paraId="569A5CC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AE58113" w14:textId="77777777" w:rsidR="005238B2" w:rsidRPr="001B2C63" w:rsidRDefault="005238B2" w:rsidP="00EB4CD5">
                      <w:pPr>
                        <w:pStyle w:val="Heading1"/>
                        <w:tabs>
                          <w:tab w:val="left" w:pos="9781"/>
                        </w:tabs>
                        <w:rPr>
                          <w:rFonts w:hint="eastAsia"/>
                          <w:sz w:val="22"/>
                          <w:szCs w:val="22"/>
                        </w:rPr>
                      </w:pPr>
                      <w:bookmarkStart w:id="6682" w:name="_Toc828017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82"/>
                      <w:r w:rsidRPr="001B2C63">
                        <w:rPr>
                          <w:sz w:val="22"/>
                          <w:szCs w:val="22"/>
                        </w:rPr>
                        <w:t xml:space="preserve"> </w:t>
                      </w:r>
                    </w:p>
                    <w:p w14:paraId="5195A6BE" w14:textId="77777777" w:rsidR="005238B2" w:rsidRPr="001B2C63" w:rsidRDefault="005238B2" w:rsidP="00EB4CD5"/>
                    <w:p w14:paraId="752AB624" w14:textId="77777777" w:rsidR="005238B2" w:rsidRPr="001B2C63" w:rsidRDefault="005238B2" w:rsidP="00EB4CD5">
                      <w:pPr>
                        <w:jc w:val="center"/>
                      </w:pPr>
                      <w:r w:rsidRPr="001B2C63">
                        <w:rPr>
                          <w:highlight w:val="yellow"/>
                        </w:rPr>
                        <w:t>Réf:</w:t>
                      </w:r>
                    </w:p>
                    <w:p w14:paraId="029A6B3C" w14:textId="77777777" w:rsidR="005238B2" w:rsidRPr="001B2C63" w:rsidRDefault="005238B2" w:rsidP="00EB4CD5"/>
                    <w:p w14:paraId="79107C7D"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884C140" w14:textId="77777777" w:rsidR="005238B2" w:rsidRPr="001B2C63" w:rsidRDefault="005238B2" w:rsidP="00EB4CD5">
                      <w:pPr>
                        <w:pStyle w:val="Heading1"/>
                        <w:tabs>
                          <w:tab w:val="left" w:pos="9781"/>
                        </w:tabs>
                        <w:rPr>
                          <w:rFonts w:hint="eastAsia"/>
                          <w:sz w:val="22"/>
                          <w:szCs w:val="22"/>
                        </w:rPr>
                      </w:pPr>
                      <w:bookmarkStart w:id="6683" w:name="_Toc8280178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83"/>
                      <w:r w:rsidRPr="001B2C63">
                        <w:rPr>
                          <w:sz w:val="22"/>
                          <w:szCs w:val="22"/>
                        </w:rPr>
                        <w:t xml:space="preserve"> </w:t>
                      </w:r>
                    </w:p>
                    <w:p w14:paraId="67F665C7" w14:textId="77777777" w:rsidR="005238B2" w:rsidRPr="001B2C63" w:rsidRDefault="005238B2" w:rsidP="00EB4CD5"/>
                    <w:p w14:paraId="72AB5F9A" w14:textId="77777777" w:rsidR="005238B2" w:rsidRPr="001B2C63" w:rsidRDefault="005238B2" w:rsidP="00EB4CD5">
                      <w:pPr>
                        <w:jc w:val="center"/>
                      </w:pPr>
                      <w:r w:rsidRPr="001B2C63">
                        <w:rPr>
                          <w:highlight w:val="yellow"/>
                        </w:rPr>
                        <w:t>Réf:</w:t>
                      </w:r>
                    </w:p>
                    <w:p w14:paraId="337F8EC2" w14:textId="77777777" w:rsidR="005238B2" w:rsidRPr="001B2C63" w:rsidRDefault="005238B2" w:rsidP="00EB4CD5"/>
                    <w:p w14:paraId="3F946D0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27D3D4" w14:textId="77777777" w:rsidR="005238B2" w:rsidRPr="001B2C63" w:rsidRDefault="005238B2" w:rsidP="00EB4CD5">
                      <w:pPr>
                        <w:pStyle w:val="Heading1"/>
                        <w:tabs>
                          <w:tab w:val="left" w:pos="9781"/>
                        </w:tabs>
                        <w:rPr>
                          <w:rFonts w:hint="eastAsia"/>
                          <w:sz w:val="22"/>
                          <w:szCs w:val="22"/>
                        </w:rPr>
                      </w:pPr>
                      <w:bookmarkStart w:id="6684" w:name="_Toc828017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84"/>
                      <w:r w:rsidRPr="001B2C63">
                        <w:rPr>
                          <w:sz w:val="22"/>
                          <w:szCs w:val="22"/>
                        </w:rPr>
                        <w:t xml:space="preserve"> </w:t>
                      </w:r>
                    </w:p>
                    <w:p w14:paraId="5EF63286" w14:textId="77777777" w:rsidR="005238B2" w:rsidRPr="001B2C63" w:rsidRDefault="005238B2" w:rsidP="00EB4CD5"/>
                    <w:p w14:paraId="25FD1599" w14:textId="77777777" w:rsidR="005238B2" w:rsidRPr="001B2C63" w:rsidRDefault="005238B2" w:rsidP="00EB4CD5">
                      <w:pPr>
                        <w:jc w:val="center"/>
                      </w:pPr>
                      <w:r w:rsidRPr="001B2C63">
                        <w:rPr>
                          <w:highlight w:val="yellow"/>
                        </w:rPr>
                        <w:t>Réf:</w:t>
                      </w:r>
                    </w:p>
                    <w:p w14:paraId="79325D07" w14:textId="77777777" w:rsidR="005238B2" w:rsidRPr="001B2C63" w:rsidRDefault="005238B2" w:rsidP="00EB4CD5"/>
                    <w:p w14:paraId="1C27DC9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0456671" w14:textId="77777777" w:rsidR="005238B2" w:rsidRPr="001B2C63" w:rsidRDefault="005238B2" w:rsidP="00EB4CD5">
                      <w:pPr>
                        <w:pStyle w:val="Heading1"/>
                        <w:tabs>
                          <w:tab w:val="left" w:pos="9781"/>
                        </w:tabs>
                        <w:rPr>
                          <w:rFonts w:hint="eastAsia"/>
                          <w:sz w:val="22"/>
                          <w:szCs w:val="22"/>
                        </w:rPr>
                      </w:pPr>
                      <w:bookmarkStart w:id="6685" w:name="_Toc8280178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85"/>
                      <w:r w:rsidRPr="001B2C63">
                        <w:rPr>
                          <w:sz w:val="22"/>
                          <w:szCs w:val="22"/>
                        </w:rPr>
                        <w:t xml:space="preserve"> </w:t>
                      </w:r>
                    </w:p>
                    <w:p w14:paraId="4177C6A1" w14:textId="77777777" w:rsidR="005238B2" w:rsidRPr="001B2C63" w:rsidRDefault="005238B2" w:rsidP="00EB4CD5"/>
                    <w:p w14:paraId="2B0BF691" w14:textId="77777777" w:rsidR="005238B2" w:rsidRPr="001B2C63" w:rsidRDefault="005238B2" w:rsidP="00EB4CD5">
                      <w:pPr>
                        <w:jc w:val="center"/>
                      </w:pPr>
                      <w:r w:rsidRPr="001B2C63">
                        <w:rPr>
                          <w:highlight w:val="yellow"/>
                        </w:rPr>
                        <w:t>Réf:</w:t>
                      </w:r>
                    </w:p>
                    <w:p w14:paraId="04FED79F" w14:textId="77777777" w:rsidR="005238B2" w:rsidRPr="001B2C63" w:rsidRDefault="005238B2" w:rsidP="00EB4CD5"/>
                    <w:p w14:paraId="3FA2920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AC9EBC4" w14:textId="77777777" w:rsidR="005238B2" w:rsidRPr="001B2C63" w:rsidRDefault="005238B2" w:rsidP="00EB4CD5">
                      <w:pPr>
                        <w:pStyle w:val="Heading1"/>
                        <w:tabs>
                          <w:tab w:val="left" w:pos="9781"/>
                        </w:tabs>
                        <w:rPr>
                          <w:rFonts w:hint="eastAsia"/>
                          <w:sz w:val="22"/>
                          <w:szCs w:val="22"/>
                        </w:rPr>
                      </w:pPr>
                      <w:bookmarkStart w:id="6686" w:name="_Toc828017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86"/>
                      <w:r w:rsidRPr="001B2C63">
                        <w:rPr>
                          <w:sz w:val="22"/>
                          <w:szCs w:val="22"/>
                        </w:rPr>
                        <w:t xml:space="preserve"> </w:t>
                      </w:r>
                    </w:p>
                    <w:p w14:paraId="0F669F63" w14:textId="77777777" w:rsidR="005238B2" w:rsidRPr="001B2C63" w:rsidRDefault="005238B2" w:rsidP="00EB4CD5"/>
                    <w:p w14:paraId="6EFD62FE" w14:textId="77777777" w:rsidR="005238B2" w:rsidRPr="001B2C63" w:rsidRDefault="005238B2" w:rsidP="00EB4CD5">
                      <w:pPr>
                        <w:jc w:val="center"/>
                      </w:pPr>
                      <w:r w:rsidRPr="001B2C63">
                        <w:rPr>
                          <w:highlight w:val="yellow"/>
                        </w:rPr>
                        <w:t>Réf:</w:t>
                      </w:r>
                    </w:p>
                    <w:p w14:paraId="09CB95CD" w14:textId="77777777" w:rsidR="005238B2" w:rsidRPr="001B2C63" w:rsidRDefault="005238B2" w:rsidP="00EB4CD5"/>
                    <w:p w14:paraId="623E7FC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B82EB7" w14:textId="77777777" w:rsidR="005238B2" w:rsidRPr="001B2C63" w:rsidRDefault="005238B2" w:rsidP="00EB4CD5">
                      <w:pPr>
                        <w:pStyle w:val="Heading1"/>
                        <w:tabs>
                          <w:tab w:val="left" w:pos="9781"/>
                        </w:tabs>
                        <w:rPr>
                          <w:rFonts w:hint="eastAsia"/>
                          <w:sz w:val="22"/>
                          <w:szCs w:val="22"/>
                        </w:rPr>
                      </w:pPr>
                      <w:bookmarkStart w:id="6687" w:name="_Toc8280178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687"/>
                      <w:r w:rsidRPr="001B2C63">
                        <w:rPr>
                          <w:sz w:val="22"/>
                          <w:szCs w:val="22"/>
                        </w:rPr>
                        <w:t xml:space="preserve"> </w:t>
                      </w:r>
                    </w:p>
                    <w:p w14:paraId="3EE4D1E9" w14:textId="77777777" w:rsidR="005238B2" w:rsidRPr="001B2C63" w:rsidRDefault="005238B2" w:rsidP="00EB4CD5"/>
                    <w:p w14:paraId="6B55B0A8" w14:textId="77777777" w:rsidR="005238B2" w:rsidRPr="001B2C63" w:rsidRDefault="005238B2" w:rsidP="00EB4CD5">
                      <w:pPr>
                        <w:jc w:val="center"/>
                      </w:pPr>
                      <w:r w:rsidRPr="001B2C63">
                        <w:rPr>
                          <w:highlight w:val="yellow"/>
                        </w:rPr>
                        <w:t>Réf:</w:t>
                      </w:r>
                    </w:p>
                    <w:p w14:paraId="51671524" w14:textId="77777777" w:rsidR="005238B2" w:rsidRPr="001B2C63" w:rsidRDefault="005238B2" w:rsidP="00EB4CD5"/>
                    <w:p w14:paraId="7AA2E68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67200A9" w14:textId="77777777" w:rsidR="005238B2" w:rsidRPr="001B2C63" w:rsidRDefault="005238B2" w:rsidP="00EB4CD5">
                      <w:pPr>
                        <w:pStyle w:val="Heading1"/>
                        <w:tabs>
                          <w:tab w:val="left" w:pos="9781"/>
                        </w:tabs>
                        <w:rPr>
                          <w:rFonts w:hint="eastAsia"/>
                          <w:sz w:val="22"/>
                          <w:szCs w:val="22"/>
                        </w:rPr>
                      </w:pPr>
                      <w:bookmarkStart w:id="6688" w:name="_Toc828017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88"/>
                      <w:r w:rsidRPr="001B2C63">
                        <w:rPr>
                          <w:sz w:val="22"/>
                          <w:szCs w:val="22"/>
                        </w:rPr>
                        <w:t xml:space="preserve"> </w:t>
                      </w:r>
                    </w:p>
                    <w:p w14:paraId="6E9041E9" w14:textId="77777777" w:rsidR="005238B2" w:rsidRPr="001B2C63" w:rsidRDefault="005238B2" w:rsidP="00EB4CD5"/>
                    <w:p w14:paraId="2F3D84C7" w14:textId="77777777" w:rsidR="005238B2" w:rsidRPr="001B2C63" w:rsidRDefault="005238B2" w:rsidP="00EB4CD5">
                      <w:pPr>
                        <w:jc w:val="center"/>
                      </w:pPr>
                      <w:r w:rsidRPr="001B2C63">
                        <w:rPr>
                          <w:highlight w:val="yellow"/>
                        </w:rPr>
                        <w:t>Réf:</w:t>
                      </w:r>
                    </w:p>
                    <w:p w14:paraId="661B86F4" w14:textId="77777777" w:rsidR="005238B2" w:rsidRPr="001B2C63" w:rsidRDefault="005238B2" w:rsidP="00EB4CD5"/>
                    <w:p w14:paraId="4915357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B1664E" w14:textId="77777777" w:rsidR="005238B2" w:rsidRPr="001B2C63" w:rsidRDefault="005238B2" w:rsidP="00EB4CD5">
                      <w:pPr>
                        <w:pStyle w:val="Heading1"/>
                        <w:tabs>
                          <w:tab w:val="left" w:pos="9781"/>
                        </w:tabs>
                        <w:rPr>
                          <w:rFonts w:hint="eastAsia"/>
                          <w:sz w:val="22"/>
                          <w:szCs w:val="22"/>
                        </w:rPr>
                      </w:pPr>
                      <w:bookmarkStart w:id="6689" w:name="_Toc8280178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89"/>
                      <w:r w:rsidRPr="001B2C63">
                        <w:rPr>
                          <w:sz w:val="22"/>
                          <w:szCs w:val="22"/>
                        </w:rPr>
                        <w:t xml:space="preserve"> </w:t>
                      </w:r>
                    </w:p>
                    <w:p w14:paraId="29AEA823" w14:textId="77777777" w:rsidR="005238B2" w:rsidRPr="001B2C63" w:rsidRDefault="005238B2" w:rsidP="00EB4CD5"/>
                    <w:p w14:paraId="2C750C79" w14:textId="77777777" w:rsidR="005238B2" w:rsidRPr="001B2C63" w:rsidRDefault="005238B2" w:rsidP="00EB4CD5">
                      <w:pPr>
                        <w:jc w:val="center"/>
                      </w:pPr>
                      <w:r w:rsidRPr="001B2C63">
                        <w:rPr>
                          <w:highlight w:val="yellow"/>
                        </w:rPr>
                        <w:t>Réf:</w:t>
                      </w:r>
                    </w:p>
                    <w:p w14:paraId="216C5BEB" w14:textId="77777777" w:rsidR="005238B2" w:rsidRPr="001B2C63" w:rsidRDefault="005238B2" w:rsidP="00EB4CD5"/>
                    <w:p w14:paraId="550F17A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F0BD808" w14:textId="77777777" w:rsidR="005238B2" w:rsidRPr="001B2C63" w:rsidRDefault="005238B2" w:rsidP="00EB4CD5">
                      <w:pPr>
                        <w:pStyle w:val="Heading1"/>
                        <w:tabs>
                          <w:tab w:val="left" w:pos="9781"/>
                        </w:tabs>
                        <w:rPr>
                          <w:rFonts w:hint="eastAsia"/>
                          <w:sz w:val="22"/>
                          <w:szCs w:val="22"/>
                        </w:rPr>
                      </w:pPr>
                      <w:bookmarkStart w:id="6690" w:name="_Toc828017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90"/>
                      <w:r w:rsidRPr="001B2C63">
                        <w:rPr>
                          <w:sz w:val="22"/>
                          <w:szCs w:val="22"/>
                        </w:rPr>
                        <w:t xml:space="preserve"> </w:t>
                      </w:r>
                    </w:p>
                    <w:p w14:paraId="446B8DBD" w14:textId="77777777" w:rsidR="005238B2" w:rsidRPr="001B2C63" w:rsidRDefault="005238B2" w:rsidP="00EB4CD5"/>
                    <w:p w14:paraId="6D295589" w14:textId="77777777" w:rsidR="005238B2" w:rsidRPr="001B2C63" w:rsidRDefault="005238B2" w:rsidP="00EB4CD5">
                      <w:pPr>
                        <w:jc w:val="center"/>
                      </w:pPr>
                      <w:r w:rsidRPr="001B2C63">
                        <w:rPr>
                          <w:highlight w:val="yellow"/>
                        </w:rPr>
                        <w:t>Réf:</w:t>
                      </w:r>
                    </w:p>
                    <w:p w14:paraId="65C36CB7" w14:textId="77777777" w:rsidR="005238B2" w:rsidRPr="001B2C63" w:rsidRDefault="005238B2" w:rsidP="00EB4CD5"/>
                    <w:p w14:paraId="152EA3BE"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6691" w:name="_Toc8280178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691"/>
                      <w:r w:rsidRPr="001B2C63">
                        <w:rPr>
                          <w:sz w:val="22"/>
                          <w:szCs w:val="22"/>
                        </w:rPr>
                        <w:t xml:space="preserve"> </w:t>
                      </w:r>
                    </w:p>
                    <w:p w14:paraId="394C5BC8" w14:textId="77777777" w:rsidR="005238B2" w:rsidRPr="001B2C63" w:rsidRDefault="005238B2" w:rsidP="00EB4CD5"/>
                    <w:p w14:paraId="4169E47E" w14:textId="77777777" w:rsidR="005238B2" w:rsidRPr="001B2C63" w:rsidRDefault="005238B2" w:rsidP="00EB4CD5">
                      <w:pPr>
                        <w:jc w:val="center"/>
                      </w:pPr>
                      <w:r w:rsidRPr="001B2C63">
                        <w:rPr>
                          <w:highlight w:val="yellow"/>
                        </w:rPr>
                        <w:t>Réf:</w:t>
                      </w:r>
                    </w:p>
                    <w:p w14:paraId="166F91A3" w14:textId="77777777" w:rsidR="005238B2" w:rsidRPr="001B2C63" w:rsidRDefault="005238B2" w:rsidP="00EB4CD5"/>
                    <w:p w14:paraId="5132E83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9036331" w14:textId="77777777" w:rsidR="005238B2" w:rsidRPr="001B2C63" w:rsidRDefault="005238B2" w:rsidP="00EB4CD5">
                      <w:pPr>
                        <w:pStyle w:val="Heading1"/>
                        <w:tabs>
                          <w:tab w:val="left" w:pos="9781"/>
                        </w:tabs>
                        <w:rPr>
                          <w:rFonts w:hint="eastAsia"/>
                          <w:sz w:val="22"/>
                          <w:szCs w:val="22"/>
                        </w:rPr>
                      </w:pPr>
                      <w:bookmarkStart w:id="6692" w:name="_Toc828017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92"/>
                      <w:r w:rsidRPr="001B2C63">
                        <w:rPr>
                          <w:sz w:val="22"/>
                          <w:szCs w:val="22"/>
                        </w:rPr>
                        <w:t xml:space="preserve"> </w:t>
                      </w:r>
                    </w:p>
                    <w:p w14:paraId="02012725" w14:textId="77777777" w:rsidR="005238B2" w:rsidRPr="001B2C63" w:rsidRDefault="005238B2" w:rsidP="00EB4CD5"/>
                    <w:p w14:paraId="01476FD7" w14:textId="77777777" w:rsidR="005238B2" w:rsidRPr="001B2C63" w:rsidRDefault="005238B2" w:rsidP="00EB4CD5">
                      <w:pPr>
                        <w:jc w:val="center"/>
                      </w:pPr>
                      <w:r w:rsidRPr="001B2C63">
                        <w:rPr>
                          <w:highlight w:val="yellow"/>
                        </w:rPr>
                        <w:t>Réf:</w:t>
                      </w:r>
                    </w:p>
                    <w:p w14:paraId="2C9A43D4" w14:textId="77777777" w:rsidR="005238B2" w:rsidRPr="001B2C63" w:rsidRDefault="005238B2" w:rsidP="00EB4CD5"/>
                    <w:p w14:paraId="3528F9B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01E401" w14:textId="77777777" w:rsidR="005238B2" w:rsidRPr="001B2C63" w:rsidRDefault="005238B2" w:rsidP="00EB4CD5">
                      <w:pPr>
                        <w:pStyle w:val="Heading1"/>
                        <w:tabs>
                          <w:tab w:val="left" w:pos="9781"/>
                        </w:tabs>
                        <w:rPr>
                          <w:rFonts w:hint="eastAsia"/>
                          <w:sz w:val="22"/>
                          <w:szCs w:val="22"/>
                        </w:rPr>
                      </w:pPr>
                      <w:bookmarkStart w:id="6693" w:name="_Toc8280179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93"/>
                      <w:r w:rsidRPr="001B2C63">
                        <w:rPr>
                          <w:sz w:val="22"/>
                          <w:szCs w:val="22"/>
                        </w:rPr>
                        <w:t xml:space="preserve"> </w:t>
                      </w:r>
                    </w:p>
                    <w:p w14:paraId="63949A65" w14:textId="77777777" w:rsidR="005238B2" w:rsidRPr="001B2C63" w:rsidRDefault="005238B2" w:rsidP="00EB4CD5"/>
                    <w:p w14:paraId="56F3F456" w14:textId="77777777" w:rsidR="005238B2" w:rsidRPr="001B2C63" w:rsidRDefault="005238B2" w:rsidP="00EB4CD5">
                      <w:pPr>
                        <w:jc w:val="center"/>
                      </w:pPr>
                      <w:r w:rsidRPr="001B2C63">
                        <w:rPr>
                          <w:highlight w:val="yellow"/>
                        </w:rPr>
                        <w:t>Réf:</w:t>
                      </w:r>
                    </w:p>
                    <w:p w14:paraId="67F17CE1" w14:textId="77777777" w:rsidR="005238B2" w:rsidRPr="001B2C63" w:rsidRDefault="005238B2" w:rsidP="00EB4CD5"/>
                    <w:p w14:paraId="3650A45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BCBCCC" w14:textId="77777777" w:rsidR="005238B2" w:rsidRPr="001B2C63" w:rsidRDefault="005238B2" w:rsidP="00EB4CD5">
                      <w:pPr>
                        <w:pStyle w:val="Heading1"/>
                        <w:tabs>
                          <w:tab w:val="left" w:pos="9781"/>
                        </w:tabs>
                        <w:rPr>
                          <w:rFonts w:hint="eastAsia"/>
                          <w:sz w:val="22"/>
                          <w:szCs w:val="22"/>
                        </w:rPr>
                      </w:pPr>
                      <w:bookmarkStart w:id="6694" w:name="_Toc828017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94"/>
                      <w:r w:rsidRPr="001B2C63">
                        <w:rPr>
                          <w:sz w:val="22"/>
                          <w:szCs w:val="22"/>
                        </w:rPr>
                        <w:t xml:space="preserve"> </w:t>
                      </w:r>
                    </w:p>
                    <w:p w14:paraId="39A3C43D" w14:textId="77777777" w:rsidR="005238B2" w:rsidRPr="001B2C63" w:rsidRDefault="005238B2" w:rsidP="00EB4CD5"/>
                    <w:p w14:paraId="5AAC21BD" w14:textId="77777777" w:rsidR="005238B2" w:rsidRPr="001B2C63" w:rsidRDefault="005238B2" w:rsidP="00EB4CD5">
                      <w:pPr>
                        <w:jc w:val="center"/>
                      </w:pPr>
                      <w:r w:rsidRPr="001B2C63">
                        <w:rPr>
                          <w:highlight w:val="yellow"/>
                        </w:rPr>
                        <w:t>Réf:</w:t>
                      </w:r>
                    </w:p>
                    <w:p w14:paraId="189737BD" w14:textId="77777777" w:rsidR="005238B2" w:rsidRPr="001B2C63" w:rsidRDefault="005238B2" w:rsidP="00EB4CD5"/>
                    <w:p w14:paraId="7C420C9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EA399A" w14:textId="77777777" w:rsidR="005238B2" w:rsidRPr="001B2C63" w:rsidRDefault="005238B2" w:rsidP="00EB4CD5">
                      <w:pPr>
                        <w:pStyle w:val="Heading1"/>
                        <w:tabs>
                          <w:tab w:val="left" w:pos="9781"/>
                        </w:tabs>
                        <w:rPr>
                          <w:rFonts w:hint="eastAsia"/>
                          <w:sz w:val="22"/>
                          <w:szCs w:val="22"/>
                        </w:rPr>
                      </w:pPr>
                      <w:bookmarkStart w:id="6695" w:name="_Toc8280179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695"/>
                      <w:r w:rsidRPr="001B2C63">
                        <w:rPr>
                          <w:sz w:val="22"/>
                          <w:szCs w:val="22"/>
                        </w:rPr>
                        <w:t xml:space="preserve"> </w:t>
                      </w:r>
                    </w:p>
                    <w:p w14:paraId="10B091B4" w14:textId="77777777" w:rsidR="005238B2" w:rsidRPr="001B2C63" w:rsidRDefault="005238B2" w:rsidP="00EB4CD5"/>
                    <w:p w14:paraId="60D2682D" w14:textId="77777777" w:rsidR="005238B2" w:rsidRPr="001B2C63" w:rsidRDefault="005238B2" w:rsidP="00EB4CD5">
                      <w:pPr>
                        <w:jc w:val="center"/>
                      </w:pPr>
                      <w:r w:rsidRPr="001B2C63">
                        <w:rPr>
                          <w:highlight w:val="yellow"/>
                        </w:rPr>
                        <w:t>Réf:</w:t>
                      </w:r>
                    </w:p>
                    <w:p w14:paraId="02F372A0" w14:textId="77777777" w:rsidR="005238B2" w:rsidRPr="001B2C63" w:rsidRDefault="005238B2" w:rsidP="00EB4CD5"/>
                    <w:p w14:paraId="5081034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6843AC" w14:textId="77777777" w:rsidR="005238B2" w:rsidRPr="001B2C63" w:rsidRDefault="005238B2" w:rsidP="00EB4CD5">
                      <w:pPr>
                        <w:pStyle w:val="Heading1"/>
                        <w:tabs>
                          <w:tab w:val="left" w:pos="9781"/>
                        </w:tabs>
                        <w:rPr>
                          <w:rFonts w:hint="eastAsia"/>
                          <w:sz w:val="22"/>
                          <w:szCs w:val="22"/>
                        </w:rPr>
                      </w:pPr>
                      <w:bookmarkStart w:id="6696" w:name="_Toc828017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96"/>
                      <w:r w:rsidRPr="001B2C63">
                        <w:rPr>
                          <w:sz w:val="22"/>
                          <w:szCs w:val="22"/>
                        </w:rPr>
                        <w:t xml:space="preserve"> </w:t>
                      </w:r>
                    </w:p>
                    <w:p w14:paraId="3AF8C56C" w14:textId="77777777" w:rsidR="005238B2" w:rsidRPr="001B2C63" w:rsidRDefault="005238B2" w:rsidP="00EB4CD5"/>
                    <w:p w14:paraId="74BA92F4" w14:textId="77777777" w:rsidR="005238B2" w:rsidRPr="001B2C63" w:rsidRDefault="005238B2" w:rsidP="00EB4CD5">
                      <w:pPr>
                        <w:jc w:val="center"/>
                      </w:pPr>
                      <w:r w:rsidRPr="001B2C63">
                        <w:rPr>
                          <w:highlight w:val="yellow"/>
                        </w:rPr>
                        <w:t>Réf:</w:t>
                      </w:r>
                    </w:p>
                    <w:p w14:paraId="34A4973F" w14:textId="77777777" w:rsidR="005238B2" w:rsidRPr="001B2C63" w:rsidRDefault="005238B2" w:rsidP="00EB4CD5"/>
                    <w:p w14:paraId="294B286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5A9D96" w14:textId="77777777" w:rsidR="005238B2" w:rsidRPr="001B2C63" w:rsidRDefault="005238B2" w:rsidP="00EB4CD5">
                      <w:pPr>
                        <w:pStyle w:val="Heading1"/>
                        <w:tabs>
                          <w:tab w:val="left" w:pos="9781"/>
                        </w:tabs>
                        <w:rPr>
                          <w:rFonts w:hint="eastAsia"/>
                          <w:sz w:val="22"/>
                          <w:szCs w:val="22"/>
                        </w:rPr>
                      </w:pPr>
                      <w:bookmarkStart w:id="6697" w:name="_Toc8280179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97"/>
                      <w:r w:rsidRPr="001B2C63">
                        <w:rPr>
                          <w:sz w:val="22"/>
                          <w:szCs w:val="22"/>
                        </w:rPr>
                        <w:t xml:space="preserve"> </w:t>
                      </w:r>
                    </w:p>
                    <w:p w14:paraId="065C61FB" w14:textId="77777777" w:rsidR="005238B2" w:rsidRPr="001B2C63" w:rsidRDefault="005238B2" w:rsidP="00EB4CD5"/>
                    <w:p w14:paraId="21278F89" w14:textId="77777777" w:rsidR="005238B2" w:rsidRPr="001B2C63" w:rsidRDefault="005238B2" w:rsidP="00EB4CD5">
                      <w:pPr>
                        <w:jc w:val="center"/>
                      </w:pPr>
                      <w:r w:rsidRPr="001B2C63">
                        <w:rPr>
                          <w:highlight w:val="yellow"/>
                        </w:rPr>
                        <w:t>Réf:</w:t>
                      </w:r>
                    </w:p>
                    <w:p w14:paraId="05BA3AD6" w14:textId="77777777" w:rsidR="005238B2" w:rsidRPr="001B2C63" w:rsidRDefault="005238B2" w:rsidP="00EB4CD5"/>
                    <w:p w14:paraId="546FE2D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5DDCF8" w14:textId="77777777" w:rsidR="005238B2" w:rsidRPr="001B2C63" w:rsidRDefault="005238B2" w:rsidP="00EB4CD5">
                      <w:pPr>
                        <w:pStyle w:val="Heading1"/>
                        <w:tabs>
                          <w:tab w:val="left" w:pos="9781"/>
                        </w:tabs>
                        <w:rPr>
                          <w:rFonts w:hint="eastAsia"/>
                          <w:sz w:val="22"/>
                          <w:szCs w:val="22"/>
                        </w:rPr>
                      </w:pPr>
                      <w:bookmarkStart w:id="6698" w:name="_Toc828017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98"/>
                      <w:r w:rsidRPr="001B2C63">
                        <w:rPr>
                          <w:sz w:val="22"/>
                          <w:szCs w:val="22"/>
                        </w:rPr>
                        <w:t xml:space="preserve"> </w:t>
                      </w:r>
                    </w:p>
                    <w:p w14:paraId="22F2FCE6" w14:textId="77777777" w:rsidR="005238B2" w:rsidRPr="001B2C63" w:rsidRDefault="005238B2" w:rsidP="00EB4CD5"/>
                    <w:p w14:paraId="5EDCBF1F" w14:textId="77777777" w:rsidR="005238B2" w:rsidRPr="001B2C63" w:rsidRDefault="005238B2" w:rsidP="00EB4CD5">
                      <w:pPr>
                        <w:jc w:val="center"/>
                      </w:pPr>
                      <w:r w:rsidRPr="001B2C63">
                        <w:rPr>
                          <w:highlight w:val="yellow"/>
                        </w:rPr>
                        <w:t>Réf:</w:t>
                      </w:r>
                    </w:p>
                    <w:p w14:paraId="559CF19C" w14:textId="77777777" w:rsidR="005238B2" w:rsidRPr="001B2C63" w:rsidRDefault="005238B2" w:rsidP="00EB4CD5"/>
                    <w:p w14:paraId="00EDD65A"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F44E4A8" w14:textId="77777777" w:rsidR="005238B2" w:rsidRPr="001B2C63" w:rsidRDefault="005238B2" w:rsidP="00EB4CD5">
                      <w:pPr>
                        <w:pStyle w:val="Heading1"/>
                        <w:tabs>
                          <w:tab w:val="left" w:pos="9781"/>
                        </w:tabs>
                        <w:rPr>
                          <w:rFonts w:hint="eastAsia"/>
                          <w:sz w:val="22"/>
                          <w:szCs w:val="22"/>
                        </w:rPr>
                      </w:pPr>
                      <w:bookmarkStart w:id="6699" w:name="_Toc8280179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699"/>
                      <w:r w:rsidRPr="001B2C63">
                        <w:rPr>
                          <w:sz w:val="22"/>
                          <w:szCs w:val="22"/>
                        </w:rPr>
                        <w:t xml:space="preserve"> </w:t>
                      </w:r>
                    </w:p>
                    <w:p w14:paraId="5104D015" w14:textId="77777777" w:rsidR="005238B2" w:rsidRPr="001B2C63" w:rsidRDefault="005238B2" w:rsidP="00EB4CD5"/>
                    <w:p w14:paraId="40AF8CC5" w14:textId="77777777" w:rsidR="005238B2" w:rsidRPr="001B2C63" w:rsidRDefault="005238B2" w:rsidP="00EB4CD5">
                      <w:pPr>
                        <w:jc w:val="center"/>
                      </w:pPr>
                      <w:r w:rsidRPr="001B2C63">
                        <w:rPr>
                          <w:highlight w:val="yellow"/>
                        </w:rPr>
                        <w:t>Réf:</w:t>
                      </w:r>
                    </w:p>
                    <w:p w14:paraId="29B844EC" w14:textId="77777777" w:rsidR="005238B2" w:rsidRPr="001B2C63" w:rsidRDefault="005238B2" w:rsidP="00EB4CD5"/>
                    <w:p w14:paraId="1D38E60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ADD81A5" w14:textId="77777777" w:rsidR="005238B2" w:rsidRPr="001B2C63" w:rsidRDefault="005238B2" w:rsidP="00EB4CD5">
                      <w:pPr>
                        <w:pStyle w:val="Heading1"/>
                        <w:tabs>
                          <w:tab w:val="left" w:pos="9781"/>
                        </w:tabs>
                        <w:rPr>
                          <w:rFonts w:hint="eastAsia"/>
                          <w:sz w:val="22"/>
                          <w:szCs w:val="22"/>
                        </w:rPr>
                      </w:pPr>
                      <w:bookmarkStart w:id="6700" w:name="_Toc828017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00"/>
                      <w:r w:rsidRPr="001B2C63">
                        <w:rPr>
                          <w:sz w:val="22"/>
                          <w:szCs w:val="22"/>
                        </w:rPr>
                        <w:t xml:space="preserve"> </w:t>
                      </w:r>
                    </w:p>
                    <w:p w14:paraId="0EC36E63" w14:textId="77777777" w:rsidR="005238B2" w:rsidRPr="001B2C63" w:rsidRDefault="005238B2" w:rsidP="00EB4CD5"/>
                    <w:p w14:paraId="7A6E7E77" w14:textId="77777777" w:rsidR="005238B2" w:rsidRPr="001B2C63" w:rsidRDefault="005238B2" w:rsidP="00EB4CD5">
                      <w:pPr>
                        <w:jc w:val="center"/>
                      </w:pPr>
                      <w:r w:rsidRPr="001B2C63">
                        <w:rPr>
                          <w:highlight w:val="yellow"/>
                        </w:rPr>
                        <w:t>Réf:</w:t>
                      </w:r>
                    </w:p>
                    <w:p w14:paraId="7BF68567" w14:textId="77777777" w:rsidR="005238B2" w:rsidRPr="001B2C63" w:rsidRDefault="005238B2" w:rsidP="00EB4CD5"/>
                    <w:p w14:paraId="3B68A91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2BCE1E" w14:textId="77777777" w:rsidR="005238B2" w:rsidRPr="001B2C63" w:rsidRDefault="005238B2" w:rsidP="00EB4CD5">
                      <w:pPr>
                        <w:pStyle w:val="Heading1"/>
                        <w:tabs>
                          <w:tab w:val="left" w:pos="9781"/>
                        </w:tabs>
                        <w:rPr>
                          <w:rFonts w:hint="eastAsia"/>
                          <w:sz w:val="22"/>
                          <w:szCs w:val="22"/>
                        </w:rPr>
                      </w:pPr>
                      <w:bookmarkStart w:id="6701" w:name="_Toc8280179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01"/>
                      <w:r w:rsidRPr="001B2C63">
                        <w:rPr>
                          <w:sz w:val="22"/>
                          <w:szCs w:val="22"/>
                        </w:rPr>
                        <w:t xml:space="preserve"> </w:t>
                      </w:r>
                    </w:p>
                    <w:p w14:paraId="608F2AEA" w14:textId="77777777" w:rsidR="005238B2" w:rsidRPr="001B2C63" w:rsidRDefault="005238B2" w:rsidP="00EB4CD5"/>
                    <w:p w14:paraId="6F6E40ED" w14:textId="77777777" w:rsidR="005238B2" w:rsidRPr="001B2C63" w:rsidRDefault="005238B2" w:rsidP="00EB4CD5">
                      <w:pPr>
                        <w:jc w:val="center"/>
                      </w:pPr>
                      <w:r w:rsidRPr="001B2C63">
                        <w:rPr>
                          <w:highlight w:val="yellow"/>
                        </w:rPr>
                        <w:t>Réf:</w:t>
                      </w:r>
                    </w:p>
                    <w:p w14:paraId="73BDAFD7" w14:textId="77777777" w:rsidR="005238B2" w:rsidRPr="001B2C63" w:rsidRDefault="005238B2" w:rsidP="00EB4CD5"/>
                    <w:p w14:paraId="4F0FD31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D2259FF" w14:textId="77777777" w:rsidR="005238B2" w:rsidRPr="001B2C63" w:rsidRDefault="005238B2" w:rsidP="00EB4CD5">
                      <w:pPr>
                        <w:pStyle w:val="Heading1"/>
                        <w:tabs>
                          <w:tab w:val="left" w:pos="9781"/>
                        </w:tabs>
                        <w:rPr>
                          <w:rFonts w:hint="eastAsia"/>
                          <w:sz w:val="22"/>
                          <w:szCs w:val="22"/>
                        </w:rPr>
                      </w:pPr>
                      <w:bookmarkStart w:id="6702" w:name="_Toc828017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02"/>
                      <w:r w:rsidRPr="001B2C63">
                        <w:rPr>
                          <w:sz w:val="22"/>
                          <w:szCs w:val="22"/>
                        </w:rPr>
                        <w:t xml:space="preserve"> </w:t>
                      </w:r>
                    </w:p>
                    <w:p w14:paraId="19E36567" w14:textId="77777777" w:rsidR="005238B2" w:rsidRPr="001B2C63" w:rsidRDefault="005238B2" w:rsidP="00EB4CD5"/>
                    <w:p w14:paraId="43B5EB1F" w14:textId="77777777" w:rsidR="005238B2" w:rsidRPr="001B2C63" w:rsidRDefault="005238B2" w:rsidP="00EB4CD5">
                      <w:pPr>
                        <w:jc w:val="center"/>
                      </w:pPr>
                      <w:r w:rsidRPr="001B2C63">
                        <w:rPr>
                          <w:highlight w:val="yellow"/>
                        </w:rPr>
                        <w:t>Réf:</w:t>
                      </w:r>
                    </w:p>
                    <w:p w14:paraId="3509E1C6" w14:textId="77777777" w:rsidR="005238B2" w:rsidRPr="001B2C63" w:rsidRDefault="005238B2" w:rsidP="00EB4CD5"/>
                    <w:p w14:paraId="572736C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6D65EF" w14:textId="77777777" w:rsidR="005238B2" w:rsidRPr="001B2C63" w:rsidRDefault="005238B2" w:rsidP="00EB4CD5">
                      <w:pPr>
                        <w:pStyle w:val="Heading1"/>
                        <w:tabs>
                          <w:tab w:val="left" w:pos="9781"/>
                        </w:tabs>
                        <w:rPr>
                          <w:rFonts w:hint="eastAsia"/>
                          <w:sz w:val="22"/>
                          <w:szCs w:val="22"/>
                        </w:rPr>
                      </w:pPr>
                      <w:bookmarkStart w:id="6703" w:name="_Toc8280180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703"/>
                      <w:r w:rsidRPr="001B2C63">
                        <w:rPr>
                          <w:sz w:val="22"/>
                          <w:szCs w:val="22"/>
                        </w:rPr>
                        <w:t xml:space="preserve"> </w:t>
                      </w:r>
                    </w:p>
                    <w:p w14:paraId="7DEC3C0A" w14:textId="77777777" w:rsidR="005238B2" w:rsidRPr="001B2C63" w:rsidRDefault="005238B2" w:rsidP="00EB4CD5"/>
                    <w:p w14:paraId="6AC85101" w14:textId="77777777" w:rsidR="005238B2" w:rsidRPr="001B2C63" w:rsidRDefault="005238B2" w:rsidP="00EB4CD5">
                      <w:pPr>
                        <w:jc w:val="center"/>
                      </w:pPr>
                      <w:r w:rsidRPr="001B2C63">
                        <w:rPr>
                          <w:highlight w:val="yellow"/>
                        </w:rPr>
                        <w:t>Réf:</w:t>
                      </w:r>
                    </w:p>
                    <w:p w14:paraId="21D8797E" w14:textId="77777777" w:rsidR="005238B2" w:rsidRPr="001B2C63" w:rsidRDefault="005238B2" w:rsidP="00EB4CD5"/>
                    <w:p w14:paraId="08B9A06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44C64A4" w14:textId="77777777" w:rsidR="005238B2" w:rsidRPr="001B2C63" w:rsidRDefault="005238B2" w:rsidP="00EB4CD5">
                      <w:pPr>
                        <w:pStyle w:val="Heading1"/>
                        <w:tabs>
                          <w:tab w:val="left" w:pos="9781"/>
                        </w:tabs>
                        <w:rPr>
                          <w:rFonts w:hint="eastAsia"/>
                          <w:sz w:val="22"/>
                          <w:szCs w:val="22"/>
                        </w:rPr>
                      </w:pPr>
                      <w:bookmarkStart w:id="6704" w:name="_Toc828018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04"/>
                      <w:r w:rsidRPr="001B2C63">
                        <w:rPr>
                          <w:sz w:val="22"/>
                          <w:szCs w:val="22"/>
                        </w:rPr>
                        <w:t xml:space="preserve"> </w:t>
                      </w:r>
                    </w:p>
                    <w:p w14:paraId="11BDC8C3" w14:textId="77777777" w:rsidR="005238B2" w:rsidRPr="001B2C63" w:rsidRDefault="005238B2" w:rsidP="00EB4CD5"/>
                    <w:p w14:paraId="38CBAADF" w14:textId="77777777" w:rsidR="005238B2" w:rsidRPr="001B2C63" w:rsidRDefault="005238B2" w:rsidP="00EB4CD5">
                      <w:pPr>
                        <w:jc w:val="center"/>
                      </w:pPr>
                      <w:r w:rsidRPr="001B2C63">
                        <w:rPr>
                          <w:highlight w:val="yellow"/>
                        </w:rPr>
                        <w:t>Réf:</w:t>
                      </w:r>
                    </w:p>
                    <w:p w14:paraId="7866F22B" w14:textId="77777777" w:rsidR="005238B2" w:rsidRPr="001B2C63" w:rsidRDefault="005238B2" w:rsidP="00EB4CD5"/>
                    <w:p w14:paraId="20654E9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83B65D" w14:textId="77777777" w:rsidR="005238B2" w:rsidRPr="001B2C63" w:rsidRDefault="005238B2" w:rsidP="00EB4CD5">
                      <w:pPr>
                        <w:pStyle w:val="Heading1"/>
                        <w:tabs>
                          <w:tab w:val="left" w:pos="9781"/>
                        </w:tabs>
                        <w:rPr>
                          <w:rFonts w:hint="eastAsia"/>
                          <w:sz w:val="22"/>
                          <w:szCs w:val="22"/>
                        </w:rPr>
                      </w:pPr>
                      <w:bookmarkStart w:id="6705" w:name="_Toc8280180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05"/>
                      <w:r w:rsidRPr="001B2C63">
                        <w:rPr>
                          <w:sz w:val="22"/>
                          <w:szCs w:val="22"/>
                        </w:rPr>
                        <w:t xml:space="preserve"> </w:t>
                      </w:r>
                    </w:p>
                    <w:p w14:paraId="7CF7F5A2" w14:textId="77777777" w:rsidR="005238B2" w:rsidRPr="001B2C63" w:rsidRDefault="005238B2" w:rsidP="00EB4CD5"/>
                    <w:p w14:paraId="4F973E9D" w14:textId="77777777" w:rsidR="005238B2" w:rsidRPr="001B2C63" w:rsidRDefault="005238B2" w:rsidP="00EB4CD5">
                      <w:pPr>
                        <w:jc w:val="center"/>
                      </w:pPr>
                      <w:r w:rsidRPr="001B2C63">
                        <w:rPr>
                          <w:highlight w:val="yellow"/>
                        </w:rPr>
                        <w:t>Réf:</w:t>
                      </w:r>
                    </w:p>
                    <w:p w14:paraId="7849E320" w14:textId="77777777" w:rsidR="005238B2" w:rsidRPr="001B2C63" w:rsidRDefault="005238B2" w:rsidP="00EB4CD5"/>
                    <w:p w14:paraId="459B378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AD8437" w14:textId="77777777" w:rsidR="005238B2" w:rsidRPr="001B2C63" w:rsidRDefault="005238B2" w:rsidP="00EB4CD5">
                      <w:pPr>
                        <w:pStyle w:val="Heading1"/>
                        <w:tabs>
                          <w:tab w:val="left" w:pos="9781"/>
                        </w:tabs>
                        <w:rPr>
                          <w:rFonts w:hint="eastAsia"/>
                          <w:sz w:val="22"/>
                          <w:szCs w:val="22"/>
                        </w:rPr>
                      </w:pPr>
                      <w:bookmarkStart w:id="6706" w:name="_Toc828018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06"/>
                      <w:r w:rsidRPr="001B2C63">
                        <w:rPr>
                          <w:sz w:val="22"/>
                          <w:szCs w:val="22"/>
                        </w:rPr>
                        <w:t xml:space="preserve"> </w:t>
                      </w:r>
                    </w:p>
                    <w:p w14:paraId="11B613D7" w14:textId="77777777" w:rsidR="005238B2" w:rsidRPr="001B2C63" w:rsidRDefault="005238B2" w:rsidP="00EB4CD5"/>
                    <w:p w14:paraId="1123DB47" w14:textId="77777777" w:rsidR="005238B2" w:rsidRPr="00B73BFD" w:rsidRDefault="005238B2" w:rsidP="00EB4CD5">
                      <w:pPr>
                        <w:jc w:val="center"/>
                      </w:pPr>
                      <w:r w:rsidRPr="00B73BFD">
                        <w:rPr>
                          <w:highlight w:val="yellow"/>
                        </w:rPr>
                        <w:t>Réf:</w:t>
                      </w:r>
                    </w:p>
                    <w:p w14:paraId="279FE0CD" w14:textId="77777777" w:rsidR="005238B2" w:rsidRPr="00B73BFD" w:rsidRDefault="005238B2" w:rsidP="00EB4CD5"/>
                    <w:p w14:paraId="3B7FE02E"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3C81808" w14:textId="77777777" w:rsidR="005238B2" w:rsidRPr="001B2C63" w:rsidRDefault="005238B2" w:rsidP="00EB4CD5">
                      <w:pPr>
                        <w:pStyle w:val="Heading1"/>
                        <w:tabs>
                          <w:tab w:val="left" w:pos="9781"/>
                        </w:tabs>
                        <w:rPr>
                          <w:rFonts w:hint="eastAsia"/>
                          <w:sz w:val="22"/>
                          <w:szCs w:val="22"/>
                        </w:rPr>
                      </w:pPr>
                      <w:bookmarkStart w:id="6707" w:name="_Toc82801804"/>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6707"/>
                      <w:r w:rsidRPr="001B2C63">
                        <w:rPr>
                          <w:sz w:val="22"/>
                          <w:szCs w:val="22"/>
                        </w:rPr>
                        <w:t xml:space="preserve"> </w:t>
                      </w:r>
                    </w:p>
                    <w:p w14:paraId="1E4EC426" w14:textId="77777777" w:rsidR="005238B2" w:rsidRPr="001B2C63" w:rsidRDefault="005238B2" w:rsidP="00EB4CD5"/>
                    <w:p w14:paraId="4EC7A618"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5C3BBAB6" w14:textId="77777777" w:rsidR="005238B2" w:rsidRPr="001B2C63" w:rsidRDefault="005238B2" w:rsidP="00EB4CD5"/>
                    <w:p w14:paraId="7A76C9B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250CAE" w14:textId="77777777" w:rsidR="005238B2" w:rsidRPr="001B2C63" w:rsidRDefault="005238B2" w:rsidP="00EB4CD5">
                      <w:pPr>
                        <w:pStyle w:val="Heading1"/>
                        <w:tabs>
                          <w:tab w:val="left" w:pos="9781"/>
                        </w:tabs>
                        <w:rPr>
                          <w:rFonts w:hint="eastAsia"/>
                          <w:sz w:val="22"/>
                          <w:szCs w:val="22"/>
                        </w:rPr>
                      </w:pPr>
                      <w:bookmarkStart w:id="6708" w:name="_Toc828018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08"/>
                      <w:r w:rsidRPr="001B2C63">
                        <w:rPr>
                          <w:sz w:val="22"/>
                          <w:szCs w:val="22"/>
                        </w:rPr>
                        <w:t xml:space="preserve"> </w:t>
                      </w:r>
                    </w:p>
                    <w:p w14:paraId="3A6446A7" w14:textId="77777777" w:rsidR="005238B2" w:rsidRPr="001B2C63" w:rsidRDefault="005238B2" w:rsidP="00EB4CD5"/>
                    <w:p w14:paraId="33F74D89" w14:textId="77777777" w:rsidR="005238B2" w:rsidRPr="001B2C63" w:rsidRDefault="005238B2" w:rsidP="00EB4CD5">
                      <w:pPr>
                        <w:jc w:val="center"/>
                      </w:pPr>
                      <w:r w:rsidRPr="001B2C63">
                        <w:rPr>
                          <w:highlight w:val="yellow"/>
                        </w:rPr>
                        <w:t>Réf:</w:t>
                      </w:r>
                    </w:p>
                    <w:p w14:paraId="31664495" w14:textId="77777777" w:rsidR="005238B2" w:rsidRPr="001B2C63" w:rsidRDefault="005238B2" w:rsidP="00EB4CD5"/>
                    <w:p w14:paraId="3B61CA5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9D4181" w14:textId="77777777" w:rsidR="005238B2" w:rsidRPr="001B2C63" w:rsidRDefault="005238B2" w:rsidP="00EB4CD5">
                      <w:pPr>
                        <w:pStyle w:val="Heading1"/>
                        <w:tabs>
                          <w:tab w:val="left" w:pos="9781"/>
                        </w:tabs>
                        <w:rPr>
                          <w:rFonts w:hint="eastAsia"/>
                          <w:sz w:val="22"/>
                          <w:szCs w:val="22"/>
                        </w:rPr>
                      </w:pPr>
                      <w:bookmarkStart w:id="6709" w:name="_Toc8280180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09"/>
                      <w:r w:rsidRPr="001B2C63">
                        <w:rPr>
                          <w:sz w:val="22"/>
                          <w:szCs w:val="22"/>
                        </w:rPr>
                        <w:t xml:space="preserve"> </w:t>
                      </w:r>
                    </w:p>
                    <w:p w14:paraId="78E6C508" w14:textId="77777777" w:rsidR="005238B2" w:rsidRPr="001B2C63" w:rsidRDefault="005238B2" w:rsidP="00EB4CD5"/>
                    <w:p w14:paraId="4821B593" w14:textId="77777777" w:rsidR="005238B2" w:rsidRPr="001B2C63" w:rsidRDefault="005238B2" w:rsidP="00EB4CD5">
                      <w:pPr>
                        <w:jc w:val="center"/>
                      </w:pPr>
                      <w:r w:rsidRPr="001B2C63">
                        <w:rPr>
                          <w:highlight w:val="yellow"/>
                        </w:rPr>
                        <w:t>Réf:</w:t>
                      </w:r>
                    </w:p>
                    <w:p w14:paraId="503F9102" w14:textId="77777777" w:rsidR="005238B2" w:rsidRPr="001B2C63" w:rsidRDefault="005238B2" w:rsidP="00EB4CD5"/>
                    <w:p w14:paraId="31AAD3F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19192B5" w14:textId="77777777" w:rsidR="005238B2" w:rsidRPr="001B2C63" w:rsidRDefault="005238B2" w:rsidP="00EB4CD5">
                      <w:pPr>
                        <w:pStyle w:val="Heading1"/>
                        <w:tabs>
                          <w:tab w:val="left" w:pos="9781"/>
                        </w:tabs>
                        <w:rPr>
                          <w:rFonts w:hint="eastAsia"/>
                          <w:sz w:val="22"/>
                          <w:szCs w:val="22"/>
                        </w:rPr>
                      </w:pPr>
                      <w:bookmarkStart w:id="6710" w:name="_Toc828018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10"/>
                      <w:r w:rsidRPr="001B2C63">
                        <w:rPr>
                          <w:sz w:val="22"/>
                          <w:szCs w:val="22"/>
                        </w:rPr>
                        <w:t xml:space="preserve"> </w:t>
                      </w:r>
                    </w:p>
                    <w:p w14:paraId="48B5C82D" w14:textId="77777777" w:rsidR="005238B2" w:rsidRPr="001B2C63" w:rsidRDefault="005238B2" w:rsidP="00EB4CD5"/>
                    <w:p w14:paraId="00CD3674" w14:textId="77777777" w:rsidR="005238B2" w:rsidRPr="001B2C63" w:rsidRDefault="005238B2" w:rsidP="00EB4CD5">
                      <w:pPr>
                        <w:jc w:val="center"/>
                      </w:pPr>
                      <w:r w:rsidRPr="001B2C63">
                        <w:rPr>
                          <w:highlight w:val="yellow"/>
                        </w:rPr>
                        <w:t>Réf:</w:t>
                      </w:r>
                    </w:p>
                    <w:p w14:paraId="5BAE9F62" w14:textId="77777777" w:rsidR="005238B2" w:rsidRPr="001B2C63" w:rsidRDefault="005238B2" w:rsidP="00EB4CD5"/>
                    <w:p w14:paraId="552568F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73996EB" w14:textId="77777777" w:rsidR="005238B2" w:rsidRPr="001B2C63" w:rsidRDefault="005238B2" w:rsidP="00EB4CD5">
                      <w:pPr>
                        <w:pStyle w:val="Heading1"/>
                        <w:tabs>
                          <w:tab w:val="left" w:pos="9781"/>
                        </w:tabs>
                        <w:rPr>
                          <w:rFonts w:hint="eastAsia"/>
                          <w:sz w:val="22"/>
                          <w:szCs w:val="22"/>
                        </w:rPr>
                      </w:pPr>
                      <w:bookmarkStart w:id="6711" w:name="_Toc8280180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711"/>
                      <w:r w:rsidRPr="001B2C63">
                        <w:rPr>
                          <w:sz w:val="22"/>
                          <w:szCs w:val="22"/>
                        </w:rPr>
                        <w:t xml:space="preserve"> </w:t>
                      </w:r>
                    </w:p>
                    <w:p w14:paraId="175F6328" w14:textId="77777777" w:rsidR="005238B2" w:rsidRPr="001B2C63" w:rsidRDefault="005238B2" w:rsidP="00EB4CD5"/>
                    <w:p w14:paraId="416BA855" w14:textId="77777777" w:rsidR="005238B2" w:rsidRPr="001B2C63" w:rsidRDefault="005238B2" w:rsidP="00EB4CD5">
                      <w:pPr>
                        <w:jc w:val="center"/>
                      </w:pPr>
                      <w:r w:rsidRPr="001B2C63">
                        <w:rPr>
                          <w:highlight w:val="yellow"/>
                        </w:rPr>
                        <w:t>Réf:</w:t>
                      </w:r>
                    </w:p>
                    <w:p w14:paraId="5A25A490" w14:textId="77777777" w:rsidR="005238B2" w:rsidRPr="001B2C63" w:rsidRDefault="005238B2" w:rsidP="00EB4CD5"/>
                    <w:p w14:paraId="7127006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4846D2" w14:textId="77777777" w:rsidR="005238B2" w:rsidRPr="001B2C63" w:rsidRDefault="005238B2" w:rsidP="00EB4CD5">
                      <w:pPr>
                        <w:pStyle w:val="Heading1"/>
                        <w:tabs>
                          <w:tab w:val="left" w:pos="9781"/>
                        </w:tabs>
                        <w:rPr>
                          <w:rFonts w:hint="eastAsia"/>
                          <w:sz w:val="22"/>
                          <w:szCs w:val="22"/>
                        </w:rPr>
                      </w:pPr>
                      <w:bookmarkStart w:id="6712" w:name="_Toc828018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12"/>
                      <w:r w:rsidRPr="001B2C63">
                        <w:rPr>
                          <w:sz w:val="22"/>
                          <w:szCs w:val="22"/>
                        </w:rPr>
                        <w:t xml:space="preserve"> </w:t>
                      </w:r>
                    </w:p>
                    <w:p w14:paraId="6FD18515" w14:textId="77777777" w:rsidR="005238B2" w:rsidRPr="001B2C63" w:rsidRDefault="005238B2" w:rsidP="00EB4CD5"/>
                    <w:p w14:paraId="53EB6992" w14:textId="77777777" w:rsidR="005238B2" w:rsidRPr="001B2C63" w:rsidRDefault="005238B2" w:rsidP="00EB4CD5">
                      <w:pPr>
                        <w:jc w:val="center"/>
                      </w:pPr>
                      <w:r w:rsidRPr="001B2C63">
                        <w:rPr>
                          <w:highlight w:val="yellow"/>
                        </w:rPr>
                        <w:t>Réf:</w:t>
                      </w:r>
                    </w:p>
                    <w:p w14:paraId="093DE055" w14:textId="77777777" w:rsidR="005238B2" w:rsidRPr="001B2C63" w:rsidRDefault="005238B2" w:rsidP="00EB4CD5"/>
                    <w:p w14:paraId="25D3CBA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937ECE1" w14:textId="77777777" w:rsidR="005238B2" w:rsidRPr="001B2C63" w:rsidRDefault="005238B2" w:rsidP="00EB4CD5">
                      <w:pPr>
                        <w:pStyle w:val="Heading1"/>
                        <w:tabs>
                          <w:tab w:val="left" w:pos="9781"/>
                        </w:tabs>
                        <w:rPr>
                          <w:rFonts w:hint="eastAsia"/>
                          <w:sz w:val="22"/>
                          <w:szCs w:val="22"/>
                        </w:rPr>
                      </w:pPr>
                      <w:bookmarkStart w:id="6713" w:name="_Toc8280181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13"/>
                      <w:r w:rsidRPr="001B2C63">
                        <w:rPr>
                          <w:sz w:val="22"/>
                          <w:szCs w:val="22"/>
                        </w:rPr>
                        <w:t xml:space="preserve"> </w:t>
                      </w:r>
                    </w:p>
                    <w:p w14:paraId="01874437" w14:textId="77777777" w:rsidR="005238B2" w:rsidRPr="001B2C63" w:rsidRDefault="005238B2" w:rsidP="00EB4CD5"/>
                    <w:p w14:paraId="3D50A89B" w14:textId="77777777" w:rsidR="005238B2" w:rsidRPr="001B2C63" w:rsidRDefault="005238B2" w:rsidP="00EB4CD5">
                      <w:pPr>
                        <w:jc w:val="center"/>
                      </w:pPr>
                      <w:r w:rsidRPr="001B2C63">
                        <w:rPr>
                          <w:highlight w:val="yellow"/>
                        </w:rPr>
                        <w:t>Réf:</w:t>
                      </w:r>
                    </w:p>
                    <w:p w14:paraId="5A6105BE" w14:textId="77777777" w:rsidR="005238B2" w:rsidRPr="001B2C63" w:rsidRDefault="005238B2" w:rsidP="00EB4CD5"/>
                    <w:p w14:paraId="5726419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AFD39D" w14:textId="77777777" w:rsidR="005238B2" w:rsidRPr="001B2C63" w:rsidRDefault="005238B2" w:rsidP="00EB4CD5">
                      <w:pPr>
                        <w:pStyle w:val="Heading1"/>
                        <w:tabs>
                          <w:tab w:val="left" w:pos="9781"/>
                        </w:tabs>
                        <w:rPr>
                          <w:rFonts w:hint="eastAsia"/>
                          <w:sz w:val="22"/>
                          <w:szCs w:val="22"/>
                        </w:rPr>
                      </w:pPr>
                      <w:bookmarkStart w:id="6714" w:name="_Toc828018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14"/>
                      <w:r w:rsidRPr="001B2C63">
                        <w:rPr>
                          <w:sz w:val="22"/>
                          <w:szCs w:val="22"/>
                        </w:rPr>
                        <w:t xml:space="preserve"> </w:t>
                      </w:r>
                    </w:p>
                    <w:p w14:paraId="015614FE" w14:textId="77777777" w:rsidR="005238B2" w:rsidRPr="001B2C63" w:rsidRDefault="005238B2" w:rsidP="00EB4CD5"/>
                    <w:p w14:paraId="5E6FF790" w14:textId="77777777" w:rsidR="005238B2" w:rsidRPr="001B2C63" w:rsidRDefault="005238B2" w:rsidP="00EB4CD5">
                      <w:pPr>
                        <w:jc w:val="center"/>
                      </w:pPr>
                      <w:r w:rsidRPr="001B2C63">
                        <w:rPr>
                          <w:highlight w:val="yellow"/>
                        </w:rPr>
                        <w:t>Réf:</w:t>
                      </w:r>
                    </w:p>
                    <w:p w14:paraId="08793E5C" w14:textId="77777777" w:rsidR="005238B2" w:rsidRPr="001B2C63" w:rsidRDefault="005238B2" w:rsidP="00EB4CD5"/>
                    <w:p w14:paraId="2E5A15B5"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0FF82C4" w14:textId="77777777" w:rsidR="005238B2" w:rsidRPr="001B2C63" w:rsidRDefault="005238B2" w:rsidP="00EB4CD5">
                      <w:pPr>
                        <w:pStyle w:val="Heading1"/>
                        <w:tabs>
                          <w:tab w:val="left" w:pos="9781"/>
                        </w:tabs>
                        <w:rPr>
                          <w:rFonts w:hint="eastAsia"/>
                          <w:sz w:val="22"/>
                          <w:szCs w:val="22"/>
                        </w:rPr>
                      </w:pPr>
                      <w:bookmarkStart w:id="6715" w:name="_Toc8280181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15"/>
                      <w:r w:rsidRPr="001B2C63">
                        <w:rPr>
                          <w:sz w:val="22"/>
                          <w:szCs w:val="22"/>
                        </w:rPr>
                        <w:t xml:space="preserve"> </w:t>
                      </w:r>
                    </w:p>
                    <w:p w14:paraId="75487403" w14:textId="77777777" w:rsidR="005238B2" w:rsidRPr="001B2C63" w:rsidRDefault="005238B2" w:rsidP="00EB4CD5"/>
                    <w:p w14:paraId="77979CFC" w14:textId="77777777" w:rsidR="005238B2" w:rsidRPr="001B2C63" w:rsidRDefault="005238B2" w:rsidP="00EB4CD5">
                      <w:pPr>
                        <w:jc w:val="center"/>
                      </w:pPr>
                      <w:r w:rsidRPr="001B2C63">
                        <w:rPr>
                          <w:highlight w:val="yellow"/>
                        </w:rPr>
                        <w:t>Réf:</w:t>
                      </w:r>
                    </w:p>
                    <w:p w14:paraId="0E6E602B" w14:textId="77777777" w:rsidR="005238B2" w:rsidRPr="001B2C63" w:rsidRDefault="005238B2" w:rsidP="00EB4CD5"/>
                    <w:p w14:paraId="3B6C056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17E13D" w14:textId="77777777" w:rsidR="005238B2" w:rsidRPr="001B2C63" w:rsidRDefault="005238B2" w:rsidP="00EB4CD5">
                      <w:pPr>
                        <w:pStyle w:val="Heading1"/>
                        <w:tabs>
                          <w:tab w:val="left" w:pos="9781"/>
                        </w:tabs>
                        <w:rPr>
                          <w:rFonts w:hint="eastAsia"/>
                          <w:sz w:val="22"/>
                          <w:szCs w:val="22"/>
                        </w:rPr>
                      </w:pPr>
                      <w:bookmarkStart w:id="6716" w:name="_Toc828018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16"/>
                      <w:r w:rsidRPr="001B2C63">
                        <w:rPr>
                          <w:sz w:val="22"/>
                          <w:szCs w:val="22"/>
                        </w:rPr>
                        <w:t xml:space="preserve"> </w:t>
                      </w:r>
                    </w:p>
                    <w:p w14:paraId="4128AA11" w14:textId="77777777" w:rsidR="005238B2" w:rsidRPr="001B2C63" w:rsidRDefault="005238B2" w:rsidP="00EB4CD5"/>
                    <w:p w14:paraId="50111DE6" w14:textId="77777777" w:rsidR="005238B2" w:rsidRPr="001B2C63" w:rsidRDefault="005238B2" w:rsidP="00EB4CD5">
                      <w:pPr>
                        <w:jc w:val="center"/>
                      </w:pPr>
                      <w:r w:rsidRPr="001B2C63">
                        <w:rPr>
                          <w:highlight w:val="yellow"/>
                        </w:rPr>
                        <w:t>Réf:</w:t>
                      </w:r>
                    </w:p>
                    <w:p w14:paraId="3BB4E496" w14:textId="77777777" w:rsidR="005238B2" w:rsidRPr="001B2C63" w:rsidRDefault="005238B2" w:rsidP="00EB4CD5"/>
                    <w:p w14:paraId="25B214C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BD3D84E" w14:textId="77777777" w:rsidR="005238B2" w:rsidRPr="001B2C63" w:rsidRDefault="005238B2" w:rsidP="00EB4CD5">
                      <w:pPr>
                        <w:pStyle w:val="Heading1"/>
                        <w:tabs>
                          <w:tab w:val="left" w:pos="9781"/>
                        </w:tabs>
                        <w:rPr>
                          <w:rFonts w:hint="eastAsia"/>
                          <w:sz w:val="22"/>
                          <w:szCs w:val="22"/>
                        </w:rPr>
                      </w:pPr>
                      <w:bookmarkStart w:id="6717" w:name="_Toc8280181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17"/>
                      <w:r w:rsidRPr="001B2C63">
                        <w:rPr>
                          <w:sz w:val="22"/>
                          <w:szCs w:val="22"/>
                        </w:rPr>
                        <w:t xml:space="preserve"> </w:t>
                      </w:r>
                    </w:p>
                    <w:p w14:paraId="491E0326" w14:textId="77777777" w:rsidR="005238B2" w:rsidRPr="001B2C63" w:rsidRDefault="005238B2" w:rsidP="00EB4CD5"/>
                    <w:p w14:paraId="1F6BA857" w14:textId="77777777" w:rsidR="005238B2" w:rsidRPr="001B2C63" w:rsidRDefault="005238B2" w:rsidP="00EB4CD5">
                      <w:pPr>
                        <w:jc w:val="center"/>
                      </w:pPr>
                      <w:r w:rsidRPr="001B2C63">
                        <w:rPr>
                          <w:highlight w:val="yellow"/>
                        </w:rPr>
                        <w:t>Réf:</w:t>
                      </w:r>
                    </w:p>
                    <w:p w14:paraId="0025DBCA" w14:textId="77777777" w:rsidR="005238B2" w:rsidRPr="001B2C63" w:rsidRDefault="005238B2" w:rsidP="00EB4CD5"/>
                    <w:p w14:paraId="476D811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FF203C" w14:textId="77777777" w:rsidR="005238B2" w:rsidRPr="001B2C63" w:rsidRDefault="005238B2" w:rsidP="00EB4CD5">
                      <w:pPr>
                        <w:pStyle w:val="Heading1"/>
                        <w:tabs>
                          <w:tab w:val="left" w:pos="9781"/>
                        </w:tabs>
                        <w:rPr>
                          <w:rFonts w:hint="eastAsia"/>
                          <w:sz w:val="22"/>
                          <w:szCs w:val="22"/>
                        </w:rPr>
                      </w:pPr>
                      <w:bookmarkStart w:id="6718" w:name="_Toc828018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18"/>
                      <w:r w:rsidRPr="001B2C63">
                        <w:rPr>
                          <w:sz w:val="22"/>
                          <w:szCs w:val="22"/>
                        </w:rPr>
                        <w:t xml:space="preserve"> </w:t>
                      </w:r>
                    </w:p>
                    <w:p w14:paraId="2C8478D6" w14:textId="77777777" w:rsidR="005238B2" w:rsidRPr="001B2C63" w:rsidRDefault="005238B2" w:rsidP="00EB4CD5"/>
                    <w:p w14:paraId="711C77D1" w14:textId="77777777" w:rsidR="005238B2" w:rsidRPr="001B2C63" w:rsidRDefault="005238B2" w:rsidP="00EB4CD5">
                      <w:pPr>
                        <w:jc w:val="center"/>
                      </w:pPr>
                      <w:r w:rsidRPr="001B2C63">
                        <w:rPr>
                          <w:highlight w:val="yellow"/>
                        </w:rPr>
                        <w:t>Réf:</w:t>
                      </w:r>
                    </w:p>
                    <w:p w14:paraId="6C2D711A" w14:textId="77777777" w:rsidR="005238B2" w:rsidRPr="001B2C63" w:rsidRDefault="005238B2" w:rsidP="00EB4CD5"/>
                    <w:p w14:paraId="2658ED1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8CE59F" w14:textId="77777777" w:rsidR="005238B2" w:rsidRPr="001B2C63" w:rsidRDefault="005238B2" w:rsidP="00EB4CD5">
                      <w:pPr>
                        <w:pStyle w:val="Heading1"/>
                        <w:tabs>
                          <w:tab w:val="left" w:pos="9781"/>
                        </w:tabs>
                        <w:rPr>
                          <w:rFonts w:hint="eastAsia"/>
                          <w:sz w:val="22"/>
                          <w:szCs w:val="22"/>
                        </w:rPr>
                      </w:pPr>
                      <w:bookmarkStart w:id="6719" w:name="_Toc8280181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719"/>
                      <w:r w:rsidRPr="001B2C63">
                        <w:rPr>
                          <w:sz w:val="22"/>
                          <w:szCs w:val="22"/>
                        </w:rPr>
                        <w:t xml:space="preserve"> </w:t>
                      </w:r>
                    </w:p>
                    <w:p w14:paraId="0451E32D" w14:textId="77777777" w:rsidR="005238B2" w:rsidRPr="001B2C63" w:rsidRDefault="005238B2" w:rsidP="00EB4CD5"/>
                    <w:p w14:paraId="5484E3BA" w14:textId="77777777" w:rsidR="005238B2" w:rsidRPr="001B2C63" w:rsidRDefault="005238B2" w:rsidP="00EB4CD5">
                      <w:pPr>
                        <w:jc w:val="center"/>
                      </w:pPr>
                      <w:r w:rsidRPr="001B2C63">
                        <w:rPr>
                          <w:highlight w:val="yellow"/>
                        </w:rPr>
                        <w:t>Réf:</w:t>
                      </w:r>
                    </w:p>
                    <w:p w14:paraId="0921411F" w14:textId="77777777" w:rsidR="005238B2" w:rsidRPr="001B2C63" w:rsidRDefault="005238B2" w:rsidP="00EB4CD5"/>
                    <w:p w14:paraId="5BCC00F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4E51EF" w14:textId="77777777" w:rsidR="005238B2" w:rsidRPr="001B2C63" w:rsidRDefault="005238B2" w:rsidP="00EB4CD5">
                      <w:pPr>
                        <w:pStyle w:val="Heading1"/>
                        <w:tabs>
                          <w:tab w:val="left" w:pos="9781"/>
                        </w:tabs>
                        <w:rPr>
                          <w:rFonts w:hint="eastAsia"/>
                          <w:sz w:val="22"/>
                          <w:szCs w:val="22"/>
                        </w:rPr>
                      </w:pPr>
                      <w:bookmarkStart w:id="6720" w:name="_Toc828018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20"/>
                      <w:r w:rsidRPr="001B2C63">
                        <w:rPr>
                          <w:sz w:val="22"/>
                          <w:szCs w:val="22"/>
                        </w:rPr>
                        <w:t xml:space="preserve"> </w:t>
                      </w:r>
                    </w:p>
                    <w:p w14:paraId="23AA12DF" w14:textId="77777777" w:rsidR="005238B2" w:rsidRPr="001B2C63" w:rsidRDefault="005238B2" w:rsidP="00EB4CD5"/>
                    <w:p w14:paraId="4EA2AEB5" w14:textId="77777777" w:rsidR="005238B2" w:rsidRPr="001B2C63" w:rsidRDefault="005238B2" w:rsidP="00EB4CD5">
                      <w:pPr>
                        <w:jc w:val="center"/>
                      </w:pPr>
                      <w:r w:rsidRPr="001B2C63">
                        <w:rPr>
                          <w:highlight w:val="yellow"/>
                        </w:rPr>
                        <w:t>Réf:</w:t>
                      </w:r>
                    </w:p>
                    <w:p w14:paraId="52152A59" w14:textId="77777777" w:rsidR="005238B2" w:rsidRPr="001B2C63" w:rsidRDefault="005238B2" w:rsidP="00EB4CD5"/>
                    <w:p w14:paraId="110674F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FC12EDF" w14:textId="77777777" w:rsidR="005238B2" w:rsidRPr="001B2C63" w:rsidRDefault="005238B2" w:rsidP="00EB4CD5">
                      <w:pPr>
                        <w:pStyle w:val="Heading1"/>
                        <w:tabs>
                          <w:tab w:val="left" w:pos="9781"/>
                        </w:tabs>
                        <w:rPr>
                          <w:rFonts w:hint="eastAsia"/>
                          <w:sz w:val="22"/>
                          <w:szCs w:val="22"/>
                        </w:rPr>
                      </w:pPr>
                      <w:bookmarkStart w:id="6721" w:name="_Toc8280181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21"/>
                      <w:r w:rsidRPr="001B2C63">
                        <w:rPr>
                          <w:sz w:val="22"/>
                          <w:szCs w:val="22"/>
                        </w:rPr>
                        <w:t xml:space="preserve"> </w:t>
                      </w:r>
                    </w:p>
                    <w:p w14:paraId="712FFB5F" w14:textId="77777777" w:rsidR="005238B2" w:rsidRPr="001B2C63" w:rsidRDefault="005238B2" w:rsidP="00EB4CD5"/>
                    <w:p w14:paraId="58CB6DF6" w14:textId="77777777" w:rsidR="005238B2" w:rsidRPr="001B2C63" w:rsidRDefault="005238B2" w:rsidP="00EB4CD5">
                      <w:pPr>
                        <w:jc w:val="center"/>
                      </w:pPr>
                      <w:r w:rsidRPr="001B2C63">
                        <w:rPr>
                          <w:highlight w:val="yellow"/>
                        </w:rPr>
                        <w:t>Réf:</w:t>
                      </w:r>
                    </w:p>
                    <w:p w14:paraId="0F46595A" w14:textId="77777777" w:rsidR="005238B2" w:rsidRPr="001B2C63" w:rsidRDefault="005238B2" w:rsidP="00EB4CD5"/>
                    <w:p w14:paraId="18DE832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5A1E26" w14:textId="77777777" w:rsidR="005238B2" w:rsidRPr="001B2C63" w:rsidRDefault="005238B2" w:rsidP="00EB4CD5">
                      <w:pPr>
                        <w:pStyle w:val="Heading1"/>
                        <w:tabs>
                          <w:tab w:val="left" w:pos="9781"/>
                        </w:tabs>
                        <w:rPr>
                          <w:rFonts w:hint="eastAsia"/>
                          <w:sz w:val="22"/>
                          <w:szCs w:val="22"/>
                        </w:rPr>
                      </w:pPr>
                      <w:bookmarkStart w:id="6722" w:name="_Toc828018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22"/>
                      <w:r w:rsidRPr="001B2C63">
                        <w:rPr>
                          <w:sz w:val="22"/>
                          <w:szCs w:val="22"/>
                        </w:rPr>
                        <w:t xml:space="preserve"> </w:t>
                      </w:r>
                    </w:p>
                    <w:p w14:paraId="3B436D60" w14:textId="77777777" w:rsidR="005238B2" w:rsidRPr="001B2C63" w:rsidRDefault="005238B2" w:rsidP="00EB4CD5"/>
                    <w:p w14:paraId="24C7BFFD" w14:textId="77777777" w:rsidR="005238B2" w:rsidRPr="001B2C63" w:rsidRDefault="005238B2" w:rsidP="00EB4CD5">
                      <w:pPr>
                        <w:jc w:val="center"/>
                      </w:pPr>
                      <w:r w:rsidRPr="001B2C63">
                        <w:rPr>
                          <w:highlight w:val="yellow"/>
                        </w:rPr>
                        <w:t>Réf:</w:t>
                      </w:r>
                    </w:p>
                    <w:p w14:paraId="1E1D04A9" w14:textId="77777777" w:rsidR="005238B2" w:rsidRPr="001B2C63" w:rsidRDefault="005238B2" w:rsidP="00EB4CD5"/>
                    <w:p w14:paraId="5A488044"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6723" w:name="_Toc8280182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723"/>
                      <w:r w:rsidRPr="001B2C63">
                        <w:rPr>
                          <w:sz w:val="22"/>
                          <w:szCs w:val="22"/>
                        </w:rPr>
                        <w:t xml:space="preserve"> </w:t>
                      </w:r>
                    </w:p>
                    <w:p w14:paraId="2A6D8560" w14:textId="77777777" w:rsidR="005238B2" w:rsidRPr="001B2C63" w:rsidRDefault="005238B2" w:rsidP="00EB4CD5"/>
                    <w:p w14:paraId="46A27117" w14:textId="77777777" w:rsidR="005238B2" w:rsidRPr="001B2C63" w:rsidRDefault="005238B2" w:rsidP="00EB4CD5">
                      <w:pPr>
                        <w:jc w:val="center"/>
                      </w:pPr>
                      <w:r w:rsidRPr="001B2C63">
                        <w:rPr>
                          <w:highlight w:val="yellow"/>
                        </w:rPr>
                        <w:t>Réf:</w:t>
                      </w:r>
                    </w:p>
                    <w:p w14:paraId="60D9688E" w14:textId="77777777" w:rsidR="005238B2" w:rsidRPr="001B2C63" w:rsidRDefault="005238B2" w:rsidP="00EB4CD5"/>
                    <w:p w14:paraId="0F8CEA5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C064AB8" w14:textId="77777777" w:rsidR="005238B2" w:rsidRPr="001B2C63" w:rsidRDefault="005238B2" w:rsidP="00EB4CD5">
                      <w:pPr>
                        <w:pStyle w:val="Heading1"/>
                        <w:tabs>
                          <w:tab w:val="left" w:pos="9781"/>
                        </w:tabs>
                        <w:rPr>
                          <w:rFonts w:hint="eastAsia"/>
                          <w:sz w:val="22"/>
                          <w:szCs w:val="22"/>
                        </w:rPr>
                      </w:pPr>
                      <w:bookmarkStart w:id="6724" w:name="_Toc828018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24"/>
                      <w:r w:rsidRPr="001B2C63">
                        <w:rPr>
                          <w:sz w:val="22"/>
                          <w:szCs w:val="22"/>
                        </w:rPr>
                        <w:t xml:space="preserve"> </w:t>
                      </w:r>
                    </w:p>
                    <w:p w14:paraId="086D4326" w14:textId="77777777" w:rsidR="005238B2" w:rsidRPr="001B2C63" w:rsidRDefault="005238B2" w:rsidP="00EB4CD5"/>
                    <w:p w14:paraId="62B5B529" w14:textId="77777777" w:rsidR="005238B2" w:rsidRPr="001B2C63" w:rsidRDefault="005238B2" w:rsidP="00EB4CD5">
                      <w:pPr>
                        <w:jc w:val="center"/>
                      </w:pPr>
                      <w:r w:rsidRPr="001B2C63">
                        <w:rPr>
                          <w:highlight w:val="yellow"/>
                        </w:rPr>
                        <w:t>Réf:</w:t>
                      </w:r>
                    </w:p>
                    <w:p w14:paraId="6FF3D41D" w14:textId="77777777" w:rsidR="005238B2" w:rsidRPr="001B2C63" w:rsidRDefault="005238B2" w:rsidP="00EB4CD5"/>
                    <w:p w14:paraId="781D3DC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D865E5" w14:textId="77777777" w:rsidR="005238B2" w:rsidRPr="001B2C63" w:rsidRDefault="005238B2" w:rsidP="00EB4CD5">
                      <w:pPr>
                        <w:pStyle w:val="Heading1"/>
                        <w:tabs>
                          <w:tab w:val="left" w:pos="9781"/>
                        </w:tabs>
                        <w:rPr>
                          <w:rFonts w:hint="eastAsia"/>
                          <w:sz w:val="22"/>
                          <w:szCs w:val="22"/>
                        </w:rPr>
                      </w:pPr>
                      <w:bookmarkStart w:id="6725" w:name="_Toc8280182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25"/>
                      <w:r w:rsidRPr="001B2C63">
                        <w:rPr>
                          <w:sz w:val="22"/>
                          <w:szCs w:val="22"/>
                        </w:rPr>
                        <w:t xml:space="preserve"> </w:t>
                      </w:r>
                    </w:p>
                    <w:p w14:paraId="4CC9D13E" w14:textId="77777777" w:rsidR="005238B2" w:rsidRPr="001B2C63" w:rsidRDefault="005238B2" w:rsidP="00EB4CD5"/>
                    <w:p w14:paraId="756D0333" w14:textId="77777777" w:rsidR="005238B2" w:rsidRPr="001B2C63" w:rsidRDefault="005238B2" w:rsidP="00EB4CD5">
                      <w:pPr>
                        <w:jc w:val="center"/>
                      </w:pPr>
                      <w:r w:rsidRPr="001B2C63">
                        <w:rPr>
                          <w:highlight w:val="yellow"/>
                        </w:rPr>
                        <w:t>Réf:</w:t>
                      </w:r>
                    </w:p>
                    <w:p w14:paraId="7220A6E6" w14:textId="77777777" w:rsidR="005238B2" w:rsidRPr="001B2C63" w:rsidRDefault="005238B2" w:rsidP="00EB4CD5"/>
                    <w:p w14:paraId="69AFAAA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31E40B" w14:textId="77777777" w:rsidR="005238B2" w:rsidRPr="001B2C63" w:rsidRDefault="005238B2" w:rsidP="00EB4CD5">
                      <w:pPr>
                        <w:pStyle w:val="Heading1"/>
                        <w:tabs>
                          <w:tab w:val="left" w:pos="9781"/>
                        </w:tabs>
                        <w:rPr>
                          <w:rFonts w:hint="eastAsia"/>
                          <w:sz w:val="22"/>
                          <w:szCs w:val="22"/>
                        </w:rPr>
                      </w:pPr>
                      <w:bookmarkStart w:id="6726" w:name="_Toc828018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26"/>
                      <w:r w:rsidRPr="001B2C63">
                        <w:rPr>
                          <w:sz w:val="22"/>
                          <w:szCs w:val="22"/>
                        </w:rPr>
                        <w:t xml:space="preserve"> </w:t>
                      </w:r>
                    </w:p>
                    <w:p w14:paraId="7C062FA4" w14:textId="77777777" w:rsidR="005238B2" w:rsidRPr="001B2C63" w:rsidRDefault="005238B2" w:rsidP="00EB4CD5"/>
                    <w:p w14:paraId="145EA8E2" w14:textId="77777777" w:rsidR="005238B2" w:rsidRPr="001B2C63" w:rsidRDefault="005238B2" w:rsidP="00EB4CD5">
                      <w:pPr>
                        <w:jc w:val="center"/>
                      </w:pPr>
                      <w:r w:rsidRPr="001B2C63">
                        <w:rPr>
                          <w:highlight w:val="yellow"/>
                        </w:rPr>
                        <w:t>Réf:</w:t>
                      </w:r>
                    </w:p>
                    <w:p w14:paraId="0E8194C9" w14:textId="77777777" w:rsidR="005238B2" w:rsidRPr="001B2C63" w:rsidRDefault="005238B2" w:rsidP="00EB4CD5"/>
                    <w:p w14:paraId="1C359CB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C9ED13" w14:textId="77777777" w:rsidR="005238B2" w:rsidRPr="001B2C63" w:rsidRDefault="005238B2" w:rsidP="00EB4CD5">
                      <w:pPr>
                        <w:pStyle w:val="Heading1"/>
                        <w:tabs>
                          <w:tab w:val="left" w:pos="9781"/>
                        </w:tabs>
                        <w:rPr>
                          <w:rFonts w:hint="eastAsia"/>
                          <w:sz w:val="22"/>
                          <w:szCs w:val="22"/>
                        </w:rPr>
                      </w:pPr>
                      <w:bookmarkStart w:id="6727" w:name="_Toc8280182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727"/>
                      <w:r w:rsidRPr="001B2C63">
                        <w:rPr>
                          <w:sz w:val="22"/>
                          <w:szCs w:val="22"/>
                        </w:rPr>
                        <w:t xml:space="preserve"> </w:t>
                      </w:r>
                    </w:p>
                    <w:p w14:paraId="1098CE84" w14:textId="77777777" w:rsidR="005238B2" w:rsidRPr="001B2C63" w:rsidRDefault="005238B2" w:rsidP="00EB4CD5"/>
                    <w:p w14:paraId="513764E9" w14:textId="77777777" w:rsidR="005238B2" w:rsidRPr="001B2C63" w:rsidRDefault="005238B2" w:rsidP="00EB4CD5">
                      <w:pPr>
                        <w:jc w:val="center"/>
                      </w:pPr>
                      <w:r w:rsidRPr="001B2C63">
                        <w:rPr>
                          <w:highlight w:val="yellow"/>
                        </w:rPr>
                        <w:t>Réf:</w:t>
                      </w:r>
                    </w:p>
                    <w:p w14:paraId="55271902" w14:textId="77777777" w:rsidR="005238B2" w:rsidRPr="001B2C63" w:rsidRDefault="005238B2" w:rsidP="00EB4CD5"/>
                    <w:p w14:paraId="57F73DD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0B3778" w14:textId="77777777" w:rsidR="005238B2" w:rsidRPr="001B2C63" w:rsidRDefault="005238B2" w:rsidP="00EB4CD5">
                      <w:pPr>
                        <w:pStyle w:val="Heading1"/>
                        <w:tabs>
                          <w:tab w:val="left" w:pos="9781"/>
                        </w:tabs>
                        <w:rPr>
                          <w:rFonts w:hint="eastAsia"/>
                          <w:sz w:val="22"/>
                          <w:szCs w:val="22"/>
                        </w:rPr>
                      </w:pPr>
                      <w:bookmarkStart w:id="6728" w:name="_Toc828018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28"/>
                      <w:r w:rsidRPr="001B2C63">
                        <w:rPr>
                          <w:sz w:val="22"/>
                          <w:szCs w:val="22"/>
                        </w:rPr>
                        <w:t xml:space="preserve"> </w:t>
                      </w:r>
                    </w:p>
                    <w:p w14:paraId="205BC772" w14:textId="77777777" w:rsidR="005238B2" w:rsidRPr="001B2C63" w:rsidRDefault="005238B2" w:rsidP="00EB4CD5"/>
                    <w:p w14:paraId="7BFF1383" w14:textId="77777777" w:rsidR="005238B2" w:rsidRPr="001B2C63" w:rsidRDefault="005238B2" w:rsidP="00EB4CD5">
                      <w:pPr>
                        <w:jc w:val="center"/>
                      </w:pPr>
                      <w:r w:rsidRPr="001B2C63">
                        <w:rPr>
                          <w:highlight w:val="yellow"/>
                        </w:rPr>
                        <w:t>Réf:</w:t>
                      </w:r>
                    </w:p>
                    <w:p w14:paraId="039C8427" w14:textId="77777777" w:rsidR="005238B2" w:rsidRPr="001B2C63" w:rsidRDefault="005238B2" w:rsidP="00EB4CD5"/>
                    <w:p w14:paraId="26866D8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240DEA" w14:textId="77777777" w:rsidR="005238B2" w:rsidRPr="001B2C63" w:rsidRDefault="005238B2" w:rsidP="00EB4CD5">
                      <w:pPr>
                        <w:pStyle w:val="Heading1"/>
                        <w:tabs>
                          <w:tab w:val="left" w:pos="9781"/>
                        </w:tabs>
                        <w:rPr>
                          <w:rFonts w:hint="eastAsia"/>
                          <w:sz w:val="22"/>
                          <w:szCs w:val="22"/>
                        </w:rPr>
                      </w:pPr>
                      <w:bookmarkStart w:id="6729" w:name="_Toc8280182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29"/>
                      <w:r w:rsidRPr="001B2C63">
                        <w:rPr>
                          <w:sz w:val="22"/>
                          <w:szCs w:val="22"/>
                        </w:rPr>
                        <w:t xml:space="preserve"> </w:t>
                      </w:r>
                    </w:p>
                    <w:p w14:paraId="18367CE3" w14:textId="77777777" w:rsidR="005238B2" w:rsidRPr="001B2C63" w:rsidRDefault="005238B2" w:rsidP="00EB4CD5"/>
                    <w:p w14:paraId="7D61D0C0" w14:textId="77777777" w:rsidR="005238B2" w:rsidRPr="001B2C63" w:rsidRDefault="005238B2" w:rsidP="00EB4CD5">
                      <w:pPr>
                        <w:jc w:val="center"/>
                      </w:pPr>
                      <w:r w:rsidRPr="001B2C63">
                        <w:rPr>
                          <w:highlight w:val="yellow"/>
                        </w:rPr>
                        <w:t>Réf:</w:t>
                      </w:r>
                    </w:p>
                    <w:p w14:paraId="2C92501C" w14:textId="77777777" w:rsidR="005238B2" w:rsidRPr="001B2C63" w:rsidRDefault="005238B2" w:rsidP="00EB4CD5"/>
                    <w:p w14:paraId="04180D7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9C9C9DA" w14:textId="77777777" w:rsidR="005238B2" w:rsidRPr="001B2C63" w:rsidRDefault="005238B2" w:rsidP="00EB4CD5">
                      <w:pPr>
                        <w:pStyle w:val="Heading1"/>
                        <w:tabs>
                          <w:tab w:val="left" w:pos="9781"/>
                        </w:tabs>
                        <w:rPr>
                          <w:rFonts w:hint="eastAsia"/>
                          <w:sz w:val="22"/>
                          <w:szCs w:val="22"/>
                        </w:rPr>
                      </w:pPr>
                      <w:bookmarkStart w:id="6730" w:name="_Toc828018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30"/>
                      <w:r w:rsidRPr="001B2C63">
                        <w:rPr>
                          <w:sz w:val="22"/>
                          <w:szCs w:val="22"/>
                        </w:rPr>
                        <w:t xml:space="preserve"> </w:t>
                      </w:r>
                    </w:p>
                    <w:p w14:paraId="3D518371" w14:textId="77777777" w:rsidR="005238B2" w:rsidRPr="001B2C63" w:rsidRDefault="005238B2" w:rsidP="00EB4CD5"/>
                    <w:p w14:paraId="7B2C5852" w14:textId="77777777" w:rsidR="005238B2" w:rsidRPr="001B2C63" w:rsidRDefault="005238B2" w:rsidP="00EB4CD5">
                      <w:pPr>
                        <w:jc w:val="center"/>
                      </w:pPr>
                      <w:r w:rsidRPr="001B2C63">
                        <w:rPr>
                          <w:highlight w:val="yellow"/>
                        </w:rPr>
                        <w:t>Réf:</w:t>
                      </w:r>
                    </w:p>
                    <w:p w14:paraId="6F452C8F" w14:textId="77777777" w:rsidR="005238B2" w:rsidRPr="001B2C63" w:rsidRDefault="005238B2" w:rsidP="00EB4CD5"/>
                    <w:p w14:paraId="4BCB6402"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4C87685" w14:textId="77777777" w:rsidR="005238B2" w:rsidRPr="001B2C63" w:rsidRDefault="005238B2" w:rsidP="00EB4CD5">
                      <w:pPr>
                        <w:pStyle w:val="Heading1"/>
                        <w:tabs>
                          <w:tab w:val="left" w:pos="9781"/>
                        </w:tabs>
                        <w:rPr>
                          <w:rFonts w:hint="eastAsia"/>
                          <w:sz w:val="22"/>
                          <w:szCs w:val="22"/>
                        </w:rPr>
                      </w:pPr>
                      <w:bookmarkStart w:id="6731" w:name="_Toc8280182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31"/>
                      <w:r w:rsidRPr="001B2C63">
                        <w:rPr>
                          <w:sz w:val="22"/>
                          <w:szCs w:val="22"/>
                        </w:rPr>
                        <w:t xml:space="preserve"> </w:t>
                      </w:r>
                    </w:p>
                    <w:p w14:paraId="2977A555" w14:textId="77777777" w:rsidR="005238B2" w:rsidRPr="001B2C63" w:rsidRDefault="005238B2" w:rsidP="00EB4CD5"/>
                    <w:p w14:paraId="6E0E7FA0" w14:textId="77777777" w:rsidR="005238B2" w:rsidRPr="001B2C63" w:rsidRDefault="005238B2" w:rsidP="00EB4CD5">
                      <w:pPr>
                        <w:jc w:val="center"/>
                      </w:pPr>
                      <w:r w:rsidRPr="001B2C63">
                        <w:rPr>
                          <w:highlight w:val="yellow"/>
                        </w:rPr>
                        <w:t>Réf:</w:t>
                      </w:r>
                    </w:p>
                    <w:p w14:paraId="3D42FD7C" w14:textId="77777777" w:rsidR="005238B2" w:rsidRPr="001B2C63" w:rsidRDefault="005238B2" w:rsidP="00EB4CD5"/>
                    <w:p w14:paraId="4E03484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F98C09" w14:textId="77777777" w:rsidR="005238B2" w:rsidRPr="001B2C63" w:rsidRDefault="005238B2" w:rsidP="00EB4CD5">
                      <w:pPr>
                        <w:pStyle w:val="Heading1"/>
                        <w:tabs>
                          <w:tab w:val="left" w:pos="9781"/>
                        </w:tabs>
                        <w:rPr>
                          <w:rFonts w:hint="eastAsia"/>
                          <w:sz w:val="22"/>
                          <w:szCs w:val="22"/>
                        </w:rPr>
                      </w:pPr>
                      <w:bookmarkStart w:id="6732" w:name="_Toc828018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32"/>
                      <w:r w:rsidRPr="001B2C63">
                        <w:rPr>
                          <w:sz w:val="22"/>
                          <w:szCs w:val="22"/>
                        </w:rPr>
                        <w:t xml:space="preserve"> </w:t>
                      </w:r>
                    </w:p>
                    <w:p w14:paraId="767E1BD8" w14:textId="77777777" w:rsidR="005238B2" w:rsidRPr="001B2C63" w:rsidRDefault="005238B2" w:rsidP="00EB4CD5"/>
                    <w:p w14:paraId="5EFF20EF" w14:textId="77777777" w:rsidR="005238B2" w:rsidRPr="001B2C63" w:rsidRDefault="005238B2" w:rsidP="00EB4CD5">
                      <w:pPr>
                        <w:jc w:val="center"/>
                      </w:pPr>
                      <w:r w:rsidRPr="001B2C63">
                        <w:rPr>
                          <w:highlight w:val="yellow"/>
                        </w:rPr>
                        <w:t>Réf:</w:t>
                      </w:r>
                    </w:p>
                    <w:p w14:paraId="7C9F4737" w14:textId="77777777" w:rsidR="005238B2" w:rsidRPr="001B2C63" w:rsidRDefault="005238B2" w:rsidP="00EB4CD5"/>
                    <w:p w14:paraId="057BF36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34A760" w14:textId="77777777" w:rsidR="005238B2" w:rsidRPr="001B2C63" w:rsidRDefault="005238B2" w:rsidP="00EB4CD5">
                      <w:pPr>
                        <w:pStyle w:val="Heading1"/>
                        <w:tabs>
                          <w:tab w:val="left" w:pos="9781"/>
                        </w:tabs>
                        <w:rPr>
                          <w:rFonts w:hint="eastAsia"/>
                          <w:sz w:val="22"/>
                          <w:szCs w:val="22"/>
                        </w:rPr>
                      </w:pPr>
                      <w:bookmarkStart w:id="6733" w:name="_Toc8280183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33"/>
                      <w:r w:rsidRPr="001B2C63">
                        <w:rPr>
                          <w:sz w:val="22"/>
                          <w:szCs w:val="22"/>
                        </w:rPr>
                        <w:t xml:space="preserve"> </w:t>
                      </w:r>
                    </w:p>
                    <w:p w14:paraId="22061798" w14:textId="77777777" w:rsidR="005238B2" w:rsidRPr="001B2C63" w:rsidRDefault="005238B2" w:rsidP="00EB4CD5"/>
                    <w:p w14:paraId="5EC3F6A9" w14:textId="77777777" w:rsidR="005238B2" w:rsidRPr="001B2C63" w:rsidRDefault="005238B2" w:rsidP="00EB4CD5">
                      <w:pPr>
                        <w:jc w:val="center"/>
                      </w:pPr>
                      <w:r w:rsidRPr="001B2C63">
                        <w:rPr>
                          <w:highlight w:val="yellow"/>
                        </w:rPr>
                        <w:t>Réf:</w:t>
                      </w:r>
                    </w:p>
                    <w:p w14:paraId="1EDAA66F" w14:textId="77777777" w:rsidR="005238B2" w:rsidRPr="001B2C63" w:rsidRDefault="005238B2" w:rsidP="00EB4CD5"/>
                    <w:p w14:paraId="452FBF8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D3514B" w14:textId="77777777" w:rsidR="005238B2" w:rsidRPr="001B2C63" w:rsidRDefault="005238B2" w:rsidP="00EB4CD5">
                      <w:pPr>
                        <w:pStyle w:val="Heading1"/>
                        <w:tabs>
                          <w:tab w:val="left" w:pos="9781"/>
                        </w:tabs>
                        <w:rPr>
                          <w:rFonts w:hint="eastAsia"/>
                          <w:sz w:val="22"/>
                          <w:szCs w:val="22"/>
                        </w:rPr>
                      </w:pPr>
                      <w:bookmarkStart w:id="6734" w:name="_Toc828018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34"/>
                      <w:r w:rsidRPr="001B2C63">
                        <w:rPr>
                          <w:sz w:val="22"/>
                          <w:szCs w:val="22"/>
                        </w:rPr>
                        <w:t xml:space="preserve"> </w:t>
                      </w:r>
                    </w:p>
                    <w:p w14:paraId="6CE28D60" w14:textId="77777777" w:rsidR="005238B2" w:rsidRPr="001B2C63" w:rsidRDefault="005238B2" w:rsidP="00EB4CD5"/>
                    <w:p w14:paraId="4A5681A1" w14:textId="77777777" w:rsidR="005238B2" w:rsidRPr="001B2C63" w:rsidRDefault="005238B2" w:rsidP="00EB4CD5">
                      <w:pPr>
                        <w:jc w:val="center"/>
                      </w:pPr>
                      <w:r w:rsidRPr="001B2C63">
                        <w:rPr>
                          <w:highlight w:val="yellow"/>
                        </w:rPr>
                        <w:t>Réf:</w:t>
                      </w:r>
                    </w:p>
                    <w:p w14:paraId="73B7CABD" w14:textId="77777777" w:rsidR="005238B2" w:rsidRPr="001B2C63" w:rsidRDefault="005238B2" w:rsidP="00EB4CD5"/>
                    <w:p w14:paraId="6CE998E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9C2458" w14:textId="77777777" w:rsidR="005238B2" w:rsidRPr="001B2C63" w:rsidRDefault="005238B2" w:rsidP="00EB4CD5">
                      <w:pPr>
                        <w:pStyle w:val="Heading1"/>
                        <w:tabs>
                          <w:tab w:val="left" w:pos="9781"/>
                        </w:tabs>
                        <w:rPr>
                          <w:rFonts w:hint="eastAsia"/>
                          <w:sz w:val="22"/>
                          <w:szCs w:val="22"/>
                        </w:rPr>
                      </w:pPr>
                      <w:bookmarkStart w:id="6735" w:name="_Toc8280183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735"/>
                      <w:r w:rsidRPr="001B2C63">
                        <w:rPr>
                          <w:sz w:val="22"/>
                          <w:szCs w:val="22"/>
                        </w:rPr>
                        <w:t xml:space="preserve"> </w:t>
                      </w:r>
                    </w:p>
                    <w:p w14:paraId="792B2DFD" w14:textId="77777777" w:rsidR="005238B2" w:rsidRPr="001B2C63" w:rsidRDefault="005238B2" w:rsidP="00EB4CD5"/>
                    <w:p w14:paraId="089043F1" w14:textId="77777777" w:rsidR="005238B2" w:rsidRPr="001B2C63" w:rsidRDefault="005238B2" w:rsidP="00EB4CD5">
                      <w:pPr>
                        <w:jc w:val="center"/>
                      </w:pPr>
                      <w:r w:rsidRPr="001B2C63">
                        <w:rPr>
                          <w:highlight w:val="yellow"/>
                        </w:rPr>
                        <w:t>Réf:</w:t>
                      </w:r>
                    </w:p>
                    <w:p w14:paraId="218B1FF0" w14:textId="77777777" w:rsidR="005238B2" w:rsidRPr="001B2C63" w:rsidRDefault="005238B2" w:rsidP="00EB4CD5"/>
                    <w:p w14:paraId="7154F42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28792D" w14:textId="77777777" w:rsidR="005238B2" w:rsidRPr="001B2C63" w:rsidRDefault="005238B2" w:rsidP="00EB4CD5">
                      <w:pPr>
                        <w:pStyle w:val="Heading1"/>
                        <w:tabs>
                          <w:tab w:val="left" w:pos="9781"/>
                        </w:tabs>
                        <w:rPr>
                          <w:rFonts w:hint="eastAsia"/>
                          <w:sz w:val="22"/>
                          <w:szCs w:val="22"/>
                        </w:rPr>
                      </w:pPr>
                      <w:bookmarkStart w:id="6736" w:name="_Toc828018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36"/>
                      <w:r w:rsidRPr="001B2C63">
                        <w:rPr>
                          <w:sz w:val="22"/>
                          <w:szCs w:val="22"/>
                        </w:rPr>
                        <w:t xml:space="preserve"> </w:t>
                      </w:r>
                    </w:p>
                    <w:p w14:paraId="22BDA5EA" w14:textId="77777777" w:rsidR="005238B2" w:rsidRPr="001B2C63" w:rsidRDefault="005238B2" w:rsidP="00EB4CD5"/>
                    <w:p w14:paraId="6092D16E" w14:textId="77777777" w:rsidR="005238B2" w:rsidRPr="001B2C63" w:rsidRDefault="005238B2" w:rsidP="00EB4CD5">
                      <w:pPr>
                        <w:jc w:val="center"/>
                      </w:pPr>
                      <w:r w:rsidRPr="001B2C63">
                        <w:rPr>
                          <w:highlight w:val="yellow"/>
                        </w:rPr>
                        <w:t>Réf:</w:t>
                      </w:r>
                    </w:p>
                    <w:p w14:paraId="7B79577A" w14:textId="77777777" w:rsidR="005238B2" w:rsidRPr="001B2C63" w:rsidRDefault="005238B2" w:rsidP="00EB4CD5"/>
                    <w:p w14:paraId="791DE07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3882CF" w14:textId="77777777" w:rsidR="005238B2" w:rsidRPr="001B2C63" w:rsidRDefault="005238B2" w:rsidP="00EB4CD5">
                      <w:pPr>
                        <w:pStyle w:val="Heading1"/>
                        <w:tabs>
                          <w:tab w:val="left" w:pos="9781"/>
                        </w:tabs>
                        <w:rPr>
                          <w:rFonts w:hint="eastAsia"/>
                          <w:sz w:val="22"/>
                          <w:szCs w:val="22"/>
                        </w:rPr>
                      </w:pPr>
                      <w:bookmarkStart w:id="6737" w:name="_Toc8280183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37"/>
                      <w:r w:rsidRPr="001B2C63">
                        <w:rPr>
                          <w:sz w:val="22"/>
                          <w:szCs w:val="22"/>
                        </w:rPr>
                        <w:t xml:space="preserve"> </w:t>
                      </w:r>
                    </w:p>
                    <w:p w14:paraId="34FEE963" w14:textId="77777777" w:rsidR="005238B2" w:rsidRPr="001B2C63" w:rsidRDefault="005238B2" w:rsidP="00EB4CD5"/>
                    <w:p w14:paraId="324C388F" w14:textId="77777777" w:rsidR="005238B2" w:rsidRPr="001B2C63" w:rsidRDefault="005238B2" w:rsidP="00EB4CD5">
                      <w:pPr>
                        <w:jc w:val="center"/>
                      </w:pPr>
                      <w:r w:rsidRPr="001B2C63">
                        <w:rPr>
                          <w:highlight w:val="yellow"/>
                        </w:rPr>
                        <w:t>Réf:</w:t>
                      </w:r>
                    </w:p>
                    <w:p w14:paraId="31228544" w14:textId="77777777" w:rsidR="005238B2" w:rsidRPr="001B2C63" w:rsidRDefault="005238B2" w:rsidP="00EB4CD5"/>
                    <w:p w14:paraId="145F47D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653B72F" w14:textId="77777777" w:rsidR="005238B2" w:rsidRPr="001B2C63" w:rsidRDefault="005238B2" w:rsidP="00EB4CD5">
                      <w:pPr>
                        <w:pStyle w:val="Heading1"/>
                        <w:tabs>
                          <w:tab w:val="left" w:pos="9781"/>
                        </w:tabs>
                        <w:rPr>
                          <w:rFonts w:hint="eastAsia"/>
                          <w:sz w:val="22"/>
                          <w:szCs w:val="22"/>
                        </w:rPr>
                      </w:pPr>
                      <w:bookmarkStart w:id="6738" w:name="_Toc828018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38"/>
                      <w:r w:rsidRPr="001B2C63">
                        <w:rPr>
                          <w:sz w:val="22"/>
                          <w:szCs w:val="22"/>
                        </w:rPr>
                        <w:t xml:space="preserve"> </w:t>
                      </w:r>
                    </w:p>
                    <w:p w14:paraId="74A742C3" w14:textId="77777777" w:rsidR="005238B2" w:rsidRPr="001B2C63" w:rsidRDefault="005238B2" w:rsidP="00EB4CD5"/>
                    <w:p w14:paraId="4FB937FD" w14:textId="77777777" w:rsidR="005238B2" w:rsidRPr="00B73BFD" w:rsidRDefault="005238B2" w:rsidP="00EB4CD5">
                      <w:pPr>
                        <w:jc w:val="center"/>
                      </w:pPr>
                      <w:r w:rsidRPr="00B73BFD">
                        <w:rPr>
                          <w:highlight w:val="yellow"/>
                        </w:rPr>
                        <w:t>Réf:</w:t>
                      </w:r>
                    </w:p>
                    <w:p w14:paraId="0FA5B636" w14:textId="77777777" w:rsidR="005238B2" w:rsidRPr="00B73BFD" w:rsidRDefault="005238B2" w:rsidP="00EB4CD5"/>
                    <w:p w14:paraId="634BEC2A"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2AFEA16" w14:textId="77777777" w:rsidR="005238B2" w:rsidRPr="001B2C63" w:rsidRDefault="005238B2" w:rsidP="00EB4CD5">
                      <w:pPr>
                        <w:pStyle w:val="Heading1"/>
                        <w:tabs>
                          <w:tab w:val="left" w:pos="9781"/>
                        </w:tabs>
                        <w:rPr>
                          <w:rFonts w:hint="eastAsia"/>
                          <w:sz w:val="22"/>
                          <w:szCs w:val="22"/>
                        </w:rPr>
                      </w:pPr>
                      <w:bookmarkStart w:id="6739" w:name="_Toc82801836"/>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6739"/>
                      <w:r w:rsidRPr="001B2C63">
                        <w:rPr>
                          <w:sz w:val="22"/>
                          <w:szCs w:val="22"/>
                        </w:rPr>
                        <w:t xml:space="preserve"> </w:t>
                      </w:r>
                    </w:p>
                    <w:p w14:paraId="61B43E3C" w14:textId="77777777" w:rsidR="005238B2" w:rsidRPr="001B2C63" w:rsidRDefault="005238B2" w:rsidP="00EB4CD5"/>
                    <w:p w14:paraId="5AC46188"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3ADE812A" w14:textId="77777777" w:rsidR="005238B2" w:rsidRPr="001B2C63" w:rsidRDefault="005238B2" w:rsidP="00EB4CD5"/>
                    <w:p w14:paraId="050DEB2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203B255" w14:textId="77777777" w:rsidR="005238B2" w:rsidRPr="001B2C63" w:rsidRDefault="005238B2" w:rsidP="00EB4CD5">
                      <w:pPr>
                        <w:pStyle w:val="Heading1"/>
                        <w:tabs>
                          <w:tab w:val="left" w:pos="9781"/>
                        </w:tabs>
                        <w:rPr>
                          <w:rFonts w:hint="eastAsia"/>
                          <w:sz w:val="22"/>
                          <w:szCs w:val="22"/>
                        </w:rPr>
                      </w:pPr>
                      <w:bookmarkStart w:id="6740" w:name="_Toc828018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40"/>
                      <w:r w:rsidRPr="001B2C63">
                        <w:rPr>
                          <w:sz w:val="22"/>
                          <w:szCs w:val="22"/>
                        </w:rPr>
                        <w:t xml:space="preserve"> </w:t>
                      </w:r>
                    </w:p>
                    <w:p w14:paraId="62DD14F5" w14:textId="77777777" w:rsidR="005238B2" w:rsidRPr="001B2C63" w:rsidRDefault="005238B2" w:rsidP="00EB4CD5"/>
                    <w:p w14:paraId="5679F00B" w14:textId="77777777" w:rsidR="005238B2" w:rsidRPr="001B2C63" w:rsidRDefault="005238B2" w:rsidP="00EB4CD5">
                      <w:pPr>
                        <w:jc w:val="center"/>
                      </w:pPr>
                      <w:r w:rsidRPr="001B2C63">
                        <w:rPr>
                          <w:highlight w:val="yellow"/>
                        </w:rPr>
                        <w:t>Réf:</w:t>
                      </w:r>
                    </w:p>
                    <w:p w14:paraId="1EFABC33" w14:textId="77777777" w:rsidR="005238B2" w:rsidRPr="001B2C63" w:rsidRDefault="005238B2" w:rsidP="00EB4CD5"/>
                    <w:p w14:paraId="1412C11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85D9DC" w14:textId="77777777" w:rsidR="005238B2" w:rsidRPr="001B2C63" w:rsidRDefault="005238B2" w:rsidP="00EB4CD5">
                      <w:pPr>
                        <w:pStyle w:val="Heading1"/>
                        <w:tabs>
                          <w:tab w:val="left" w:pos="9781"/>
                        </w:tabs>
                        <w:rPr>
                          <w:rFonts w:hint="eastAsia"/>
                          <w:sz w:val="22"/>
                          <w:szCs w:val="22"/>
                        </w:rPr>
                      </w:pPr>
                      <w:bookmarkStart w:id="6741" w:name="_Toc8280183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41"/>
                      <w:r w:rsidRPr="001B2C63">
                        <w:rPr>
                          <w:sz w:val="22"/>
                          <w:szCs w:val="22"/>
                        </w:rPr>
                        <w:t xml:space="preserve"> </w:t>
                      </w:r>
                    </w:p>
                    <w:p w14:paraId="60038C3C" w14:textId="77777777" w:rsidR="005238B2" w:rsidRPr="001B2C63" w:rsidRDefault="005238B2" w:rsidP="00EB4CD5"/>
                    <w:p w14:paraId="0327C64C" w14:textId="77777777" w:rsidR="005238B2" w:rsidRPr="001B2C63" w:rsidRDefault="005238B2" w:rsidP="00EB4CD5">
                      <w:pPr>
                        <w:jc w:val="center"/>
                      </w:pPr>
                      <w:r w:rsidRPr="001B2C63">
                        <w:rPr>
                          <w:highlight w:val="yellow"/>
                        </w:rPr>
                        <w:t>Réf:</w:t>
                      </w:r>
                    </w:p>
                    <w:p w14:paraId="27EF05B0" w14:textId="77777777" w:rsidR="005238B2" w:rsidRPr="001B2C63" w:rsidRDefault="005238B2" w:rsidP="00EB4CD5"/>
                    <w:p w14:paraId="17B9EDA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DE2F46" w14:textId="77777777" w:rsidR="005238B2" w:rsidRPr="001B2C63" w:rsidRDefault="005238B2" w:rsidP="00EB4CD5">
                      <w:pPr>
                        <w:pStyle w:val="Heading1"/>
                        <w:tabs>
                          <w:tab w:val="left" w:pos="9781"/>
                        </w:tabs>
                        <w:rPr>
                          <w:rFonts w:hint="eastAsia"/>
                          <w:sz w:val="22"/>
                          <w:szCs w:val="22"/>
                        </w:rPr>
                      </w:pPr>
                      <w:bookmarkStart w:id="6742" w:name="_Toc828018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42"/>
                      <w:r w:rsidRPr="001B2C63">
                        <w:rPr>
                          <w:sz w:val="22"/>
                          <w:szCs w:val="22"/>
                        </w:rPr>
                        <w:t xml:space="preserve"> </w:t>
                      </w:r>
                    </w:p>
                    <w:p w14:paraId="30C87EF3" w14:textId="77777777" w:rsidR="005238B2" w:rsidRPr="001B2C63" w:rsidRDefault="005238B2" w:rsidP="00EB4CD5"/>
                    <w:p w14:paraId="16BB070C" w14:textId="77777777" w:rsidR="005238B2" w:rsidRPr="001B2C63" w:rsidRDefault="005238B2" w:rsidP="00EB4CD5">
                      <w:pPr>
                        <w:jc w:val="center"/>
                      </w:pPr>
                      <w:r w:rsidRPr="001B2C63">
                        <w:rPr>
                          <w:highlight w:val="yellow"/>
                        </w:rPr>
                        <w:t>Réf:</w:t>
                      </w:r>
                    </w:p>
                    <w:p w14:paraId="200A17E0" w14:textId="77777777" w:rsidR="005238B2" w:rsidRPr="001B2C63" w:rsidRDefault="005238B2" w:rsidP="00EB4CD5"/>
                    <w:p w14:paraId="3E42AEE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3D05E0" w14:textId="77777777" w:rsidR="005238B2" w:rsidRPr="001B2C63" w:rsidRDefault="005238B2" w:rsidP="00EB4CD5">
                      <w:pPr>
                        <w:pStyle w:val="Heading1"/>
                        <w:tabs>
                          <w:tab w:val="left" w:pos="9781"/>
                        </w:tabs>
                        <w:rPr>
                          <w:rFonts w:hint="eastAsia"/>
                          <w:sz w:val="22"/>
                          <w:szCs w:val="22"/>
                        </w:rPr>
                      </w:pPr>
                      <w:bookmarkStart w:id="6743" w:name="_Toc8280184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743"/>
                      <w:r w:rsidRPr="001B2C63">
                        <w:rPr>
                          <w:sz w:val="22"/>
                          <w:szCs w:val="22"/>
                        </w:rPr>
                        <w:t xml:space="preserve"> </w:t>
                      </w:r>
                    </w:p>
                    <w:p w14:paraId="03172511" w14:textId="77777777" w:rsidR="005238B2" w:rsidRPr="001B2C63" w:rsidRDefault="005238B2" w:rsidP="00EB4CD5"/>
                    <w:p w14:paraId="29F5A39E" w14:textId="77777777" w:rsidR="005238B2" w:rsidRPr="001B2C63" w:rsidRDefault="005238B2" w:rsidP="00EB4CD5">
                      <w:pPr>
                        <w:jc w:val="center"/>
                      </w:pPr>
                      <w:r w:rsidRPr="001B2C63">
                        <w:rPr>
                          <w:highlight w:val="yellow"/>
                        </w:rPr>
                        <w:t>Réf:</w:t>
                      </w:r>
                    </w:p>
                    <w:p w14:paraId="4F929ED8" w14:textId="77777777" w:rsidR="005238B2" w:rsidRPr="001B2C63" w:rsidRDefault="005238B2" w:rsidP="00EB4CD5"/>
                    <w:p w14:paraId="46E4A90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351BE1" w14:textId="77777777" w:rsidR="005238B2" w:rsidRPr="001B2C63" w:rsidRDefault="005238B2" w:rsidP="00EB4CD5">
                      <w:pPr>
                        <w:pStyle w:val="Heading1"/>
                        <w:tabs>
                          <w:tab w:val="left" w:pos="9781"/>
                        </w:tabs>
                        <w:rPr>
                          <w:rFonts w:hint="eastAsia"/>
                          <w:sz w:val="22"/>
                          <w:szCs w:val="22"/>
                        </w:rPr>
                      </w:pPr>
                      <w:bookmarkStart w:id="6744" w:name="_Toc828018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44"/>
                      <w:r w:rsidRPr="001B2C63">
                        <w:rPr>
                          <w:sz w:val="22"/>
                          <w:szCs w:val="22"/>
                        </w:rPr>
                        <w:t xml:space="preserve"> </w:t>
                      </w:r>
                    </w:p>
                    <w:p w14:paraId="097B5245" w14:textId="77777777" w:rsidR="005238B2" w:rsidRPr="001B2C63" w:rsidRDefault="005238B2" w:rsidP="00EB4CD5"/>
                    <w:p w14:paraId="5B0FD823" w14:textId="77777777" w:rsidR="005238B2" w:rsidRPr="001B2C63" w:rsidRDefault="005238B2" w:rsidP="00EB4CD5">
                      <w:pPr>
                        <w:jc w:val="center"/>
                      </w:pPr>
                      <w:r w:rsidRPr="001B2C63">
                        <w:rPr>
                          <w:highlight w:val="yellow"/>
                        </w:rPr>
                        <w:t>Réf:</w:t>
                      </w:r>
                    </w:p>
                    <w:p w14:paraId="09E3A3F7" w14:textId="77777777" w:rsidR="005238B2" w:rsidRPr="001B2C63" w:rsidRDefault="005238B2" w:rsidP="00EB4CD5"/>
                    <w:p w14:paraId="7D15E7C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69040C" w14:textId="77777777" w:rsidR="005238B2" w:rsidRPr="001B2C63" w:rsidRDefault="005238B2" w:rsidP="00EB4CD5">
                      <w:pPr>
                        <w:pStyle w:val="Heading1"/>
                        <w:tabs>
                          <w:tab w:val="left" w:pos="9781"/>
                        </w:tabs>
                        <w:rPr>
                          <w:rFonts w:hint="eastAsia"/>
                          <w:sz w:val="22"/>
                          <w:szCs w:val="22"/>
                        </w:rPr>
                      </w:pPr>
                      <w:bookmarkStart w:id="6745" w:name="_Toc8280184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45"/>
                      <w:r w:rsidRPr="001B2C63">
                        <w:rPr>
                          <w:sz w:val="22"/>
                          <w:szCs w:val="22"/>
                        </w:rPr>
                        <w:t xml:space="preserve"> </w:t>
                      </w:r>
                    </w:p>
                    <w:p w14:paraId="73CD22E3" w14:textId="77777777" w:rsidR="005238B2" w:rsidRPr="001B2C63" w:rsidRDefault="005238B2" w:rsidP="00EB4CD5"/>
                    <w:p w14:paraId="1FC05933" w14:textId="77777777" w:rsidR="005238B2" w:rsidRPr="001B2C63" w:rsidRDefault="005238B2" w:rsidP="00EB4CD5">
                      <w:pPr>
                        <w:jc w:val="center"/>
                      </w:pPr>
                      <w:r w:rsidRPr="001B2C63">
                        <w:rPr>
                          <w:highlight w:val="yellow"/>
                        </w:rPr>
                        <w:t>Réf:</w:t>
                      </w:r>
                    </w:p>
                    <w:p w14:paraId="312AC163" w14:textId="77777777" w:rsidR="005238B2" w:rsidRPr="001B2C63" w:rsidRDefault="005238B2" w:rsidP="00EB4CD5"/>
                    <w:p w14:paraId="5049ADD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59FA1EC" w14:textId="77777777" w:rsidR="005238B2" w:rsidRPr="001B2C63" w:rsidRDefault="005238B2" w:rsidP="00EB4CD5">
                      <w:pPr>
                        <w:pStyle w:val="Heading1"/>
                        <w:tabs>
                          <w:tab w:val="left" w:pos="9781"/>
                        </w:tabs>
                        <w:rPr>
                          <w:rFonts w:hint="eastAsia"/>
                          <w:sz w:val="22"/>
                          <w:szCs w:val="22"/>
                        </w:rPr>
                      </w:pPr>
                      <w:bookmarkStart w:id="6746" w:name="_Toc828018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46"/>
                      <w:r w:rsidRPr="001B2C63">
                        <w:rPr>
                          <w:sz w:val="22"/>
                          <w:szCs w:val="22"/>
                        </w:rPr>
                        <w:t xml:space="preserve"> </w:t>
                      </w:r>
                    </w:p>
                    <w:p w14:paraId="48139BC6" w14:textId="77777777" w:rsidR="005238B2" w:rsidRPr="001B2C63" w:rsidRDefault="005238B2" w:rsidP="00EB4CD5"/>
                    <w:p w14:paraId="334BC7E2" w14:textId="77777777" w:rsidR="005238B2" w:rsidRPr="001B2C63" w:rsidRDefault="005238B2" w:rsidP="00EB4CD5">
                      <w:pPr>
                        <w:jc w:val="center"/>
                      </w:pPr>
                      <w:r w:rsidRPr="001B2C63">
                        <w:rPr>
                          <w:highlight w:val="yellow"/>
                        </w:rPr>
                        <w:t>Réf:</w:t>
                      </w:r>
                    </w:p>
                    <w:p w14:paraId="7D3FF17B" w14:textId="77777777" w:rsidR="005238B2" w:rsidRPr="001B2C63" w:rsidRDefault="005238B2" w:rsidP="00EB4CD5"/>
                    <w:p w14:paraId="191FE75C"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7FB68A5" w14:textId="77777777" w:rsidR="005238B2" w:rsidRPr="001B2C63" w:rsidRDefault="005238B2" w:rsidP="00EB4CD5">
                      <w:pPr>
                        <w:pStyle w:val="Heading1"/>
                        <w:tabs>
                          <w:tab w:val="left" w:pos="9781"/>
                        </w:tabs>
                        <w:rPr>
                          <w:rFonts w:hint="eastAsia"/>
                          <w:sz w:val="22"/>
                          <w:szCs w:val="22"/>
                        </w:rPr>
                      </w:pPr>
                      <w:bookmarkStart w:id="6747" w:name="_Toc8280184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47"/>
                      <w:r w:rsidRPr="001B2C63">
                        <w:rPr>
                          <w:sz w:val="22"/>
                          <w:szCs w:val="22"/>
                        </w:rPr>
                        <w:t xml:space="preserve"> </w:t>
                      </w:r>
                    </w:p>
                    <w:p w14:paraId="02EA72F0" w14:textId="77777777" w:rsidR="005238B2" w:rsidRPr="001B2C63" w:rsidRDefault="005238B2" w:rsidP="00EB4CD5"/>
                    <w:p w14:paraId="7748115D" w14:textId="77777777" w:rsidR="005238B2" w:rsidRPr="001B2C63" w:rsidRDefault="005238B2" w:rsidP="00EB4CD5">
                      <w:pPr>
                        <w:jc w:val="center"/>
                      </w:pPr>
                      <w:r w:rsidRPr="001B2C63">
                        <w:rPr>
                          <w:highlight w:val="yellow"/>
                        </w:rPr>
                        <w:t>Réf:</w:t>
                      </w:r>
                    </w:p>
                    <w:p w14:paraId="22CF1520" w14:textId="77777777" w:rsidR="005238B2" w:rsidRPr="001B2C63" w:rsidRDefault="005238B2" w:rsidP="00EB4CD5"/>
                    <w:p w14:paraId="7D6A2C3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30022A" w14:textId="77777777" w:rsidR="005238B2" w:rsidRPr="001B2C63" w:rsidRDefault="005238B2" w:rsidP="00EB4CD5">
                      <w:pPr>
                        <w:pStyle w:val="Heading1"/>
                        <w:tabs>
                          <w:tab w:val="left" w:pos="9781"/>
                        </w:tabs>
                        <w:rPr>
                          <w:rFonts w:hint="eastAsia"/>
                          <w:sz w:val="22"/>
                          <w:szCs w:val="22"/>
                        </w:rPr>
                      </w:pPr>
                      <w:bookmarkStart w:id="6748" w:name="_Toc828018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48"/>
                      <w:r w:rsidRPr="001B2C63">
                        <w:rPr>
                          <w:sz w:val="22"/>
                          <w:szCs w:val="22"/>
                        </w:rPr>
                        <w:t xml:space="preserve"> </w:t>
                      </w:r>
                    </w:p>
                    <w:p w14:paraId="65CFF593" w14:textId="77777777" w:rsidR="005238B2" w:rsidRPr="001B2C63" w:rsidRDefault="005238B2" w:rsidP="00EB4CD5"/>
                    <w:p w14:paraId="760CED07" w14:textId="77777777" w:rsidR="005238B2" w:rsidRPr="001B2C63" w:rsidRDefault="005238B2" w:rsidP="00EB4CD5">
                      <w:pPr>
                        <w:jc w:val="center"/>
                      </w:pPr>
                      <w:r w:rsidRPr="001B2C63">
                        <w:rPr>
                          <w:highlight w:val="yellow"/>
                        </w:rPr>
                        <w:t>Réf:</w:t>
                      </w:r>
                    </w:p>
                    <w:p w14:paraId="68EE2392" w14:textId="77777777" w:rsidR="005238B2" w:rsidRPr="001B2C63" w:rsidRDefault="005238B2" w:rsidP="00EB4CD5"/>
                    <w:p w14:paraId="12D785F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3AF3C0" w14:textId="77777777" w:rsidR="005238B2" w:rsidRPr="001B2C63" w:rsidRDefault="005238B2" w:rsidP="00EB4CD5">
                      <w:pPr>
                        <w:pStyle w:val="Heading1"/>
                        <w:tabs>
                          <w:tab w:val="left" w:pos="9781"/>
                        </w:tabs>
                        <w:rPr>
                          <w:rFonts w:hint="eastAsia"/>
                          <w:sz w:val="22"/>
                          <w:szCs w:val="22"/>
                        </w:rPr>
                      </w:pPr>
                      <w:bookmarkStart w:id="6749" w:name="_Toc8280184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49"/>
                      <w:r w:rsidRPr="001B2C63">
                        <w:rPr>
                          <w:sz w:val="22"/>
                          <w:szCs w:val="22"/>
                        </w:rPr>
                        <w:t xml:space="preserve"> </w:t>
                      </w:r>
                    </w:p>
                    <w:p w14:paraId="7DA5EE3A" w14:textId="77777777" w:rsidR="005238B2" w:rsidRPr="001B2C63" w:rsidRDefault="005238B2" w:rsidP="00EB4CD5"/>
                    <w:p w14:paraId="61B13369" w14:textId="77777777" w:rsidR="005238B2" w:rsidRPr="001B2C63" w:rsidRDefault="005238B2" w:rsidP="00EB4CD5">
                      <w:pPr>
                        <w:jc w:val="center"/>
                      </w:pPr>
                      <w:r w:rsidRPr="001B2C63">
                        <w:rPr>
                          <w:highlight w:val="yellow"/>
                        </w:rPr>
                        <w:t>Réf:</w:t>
                      </w:r>
                    </w:p>
                    <w:p w14:paraId="660E2539" w14:textId="77777777" w:rsidR="005238B2" w:rsidRPr="001B2C63" w:rsidRDefault="005238B2" w:rsidP="00EB4CD5"/>
                    <w:p w14:paraId="47B6F2F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094DAB5" w14:textId="77777777" w:rsidR="005238B2" w:rsidRPr="001B2C63" w:rsidRDefault="005238B2" w:rsidP="00EB4CD5">
                      <w:pPr>
                        <w:pStyle w:val="Heading1"/>
                        <w:tabs>
                          <w:tab w:val="left" w:pos="9781"/>
                        </w:tabs>
                        <w:rPr>
                          <w:rFonts w:hint="eastAsia"/>
                          <w:sz w:val="22"/>
                          <w:szCs w:val="22"/>
                        </w:rPr>
                      </w:pPr>
                      <w:bookmarkStart w:id="6750" w:name="_Toc828018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50"/>
                      <w:r w:rsidRPr="001B2C63">
                        <w:rPr>
                          <w:sz w:val="22"/>
                          <w:szCs w:val="22"/>
                        </w:rPr>
                        <w:t xml:space="preserve"> </w:t>
                      </w:r>
                    </w:p>
                    <w:p w14:paraId="799722D3" w14:textId="77777777" w:rsidR="005238B2" w:rsidRPr="001B2C63" w:rsidRDefault="005238B2" w:rsidP="00EB4CD5"/>
                    <w:p w14:paraId="361FE706" w14:textId="77777777" w:rsidR="005238B2" w:rsidRPr="001B2C63" w:rsidRDefault="005238B2" w:rsidP="00EB4CD5">
                      <w:pPr>
                        <w:jc w:val="center"/>
                      </w:pPr>
                      <w:r w:rsidRPr="001B2C63">
                        <w:rPr>
                          <w:highlight w:val="yellow"/>
                        </w:rPr>
                        <w:t>Réf:</w:t>
                      </w:r>
                    </w:p>
                    <w:p w14:paraId="00EE9A17" w14:textId="77777777" w:rsidR="005238B2" w:rsidRPr="001B2C63" w:rsidRDefault="005238B2" w:rsidP="00EB4CD5"/>
                    <w:p w14:paraId="5C9A0DB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0D0983" w14:textId="77777777" w:rsidR="005238B2" w:rsidRPr="001B2C63" w:rsidRDefault="005238B2" w:rsidP="00EB4CD5">
                      <w:pPr>
                        <w:pStyle w:val="Heading1"/>
                        <w:tabs>
                          <w:tab w:val="left" w:pos="9781"/>
                        </w:tabs>
                        <w:rPr>
                          <w:rFonts w:hint="eastAsia"/>
                          <w:sz w:val="22"/>
                          <w:szCs w:val="22"/>
                        </w:rPr>
                      </w:pPr>
                      <w:bookmarkStart w:id="6751" w:name="_Toc8280184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751"/>
                      <w:r w:rsidRPr="001B2C63">
                        <w:rPr>
                          <w:sz w:val="22"/>
                          <w:szCs w:val="22"/>
                        </w:rPr>
                        <w:t xml:space="preserve"> </w:t>
                      </w:r>
                    </w:p>
                    <w:p w14:paraId="1832B857" w14:textId="77777777" w:rsidR="005238B2" w:rsidRPr="001B2C63" w:rsidRDefault="005238B2" w:rsidP="00EB4CD5"/>
                    <w:p w14:paraId="6CD69B99" w14:textId="77777777" w:rsidR="005238B2" w:rsidRPr="001B2C63" w:rsidRDefault="005238B2" w:rsidP="00EB4CD5">
                      <w:pPr>
                        <w:jc w:val="center"/>
                      </w:pPr>
                      <w:r w:rsidRPr="001B2C63">
                        <w:rPr>
                          <w:highlight w:val="yellow"/>
                        </w:rPr>
                        <w:t>Réf:</w:t>
                      </w:r>
                    </w:p>
                    <w:p w14:paraId="001C2D0E" w14:textId="77777777" w:rsidR="005238B2" w:rsidRPr="001B2C63" w:rsidRDefault="005238B2" w:rsidP="00EB4CD5"/>
                    <w:p w14:paraId="53F917E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17AE87" w14:textId="77777777" w:rsidR="005238B2" w:rsidRPr="001B2C63" w:rsidRDefault="005238B2" w:rsidP="00EB4CD5">
                      <w:pPr>
                        <w:pStyle w:val="Heading1"/>
                        <w:tabs>
                          <w:tab w:val="left" w:pos="9781"/>
                        </w:tabs>
                        <w:rPr>
                          <w:rFonts w:hint="eastAsia"/>
                          <w:sz w:val="22"/>
                          <w:szCs w:val="22"/>
                        </w:rPr>
                      </w:pPr>
                      <w:bookmarkStart w:id="6752" w:name="_Toc828018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52"/>
                      <w:r w:rsidRPr="001B2C63">
                        <w:rPr>
                          <w:sz w:val="22"/>
                          <w:szCs w:val="22"/>
                        </w:rPr>
                        <w:t xml:space="preserve"> </w:t>
                      </w:r>
                    </w:p>
                    <w:p w14:paraId="258F2139" w14:textId="77777777" w:rsidR="005238B2" w:rsidRPr="001B2C63" w:rsidRDefault="005238B2" w:rsidP="00EB4CD5"/>
                    <w:p w14:paraId="7EFA59AD" w14:textId="77777777" w:rsidR="005238B2" w:rsidRPr="001B2C63" w:rsidRDefault="005238B2" w:rsidP="00EB4CD5">
                      <w:pPr>
                        <w:jc w:val="center"/>
                      </w:pPr>
                      <w:r w:rsidRPr="001B2C63">
                        <w:rPr>
                          <w:highlight w:val="yellow"/>
                        </w:rPr>
                        <w:t>Réf:</w:t>
                      </w:r>
                    </w:p>
                    <w:p w14:paraId="654F371C" w14:textId="77777777" w:rsidR="005238B2" w:rsidRPr="001B2C63" w:rsidRDefault="005238B2" w:rsidP="00EB4CD5"/>
                    <w:p w14:paraId="2B02115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607DEB" w14:textId="77777777" w:rsidR="005238B2" w:rsidRPr="001B2C63" w:rsidRDefault="005238B2" w:rsidP="00EB4CD5">
                      <w:pPr>
                        <w:pStyle w:val="Heading1"/>
                        <w:tabs>
                          <w:tab w:val="left" w:pos="9781"/>
                        </w:tabs>
                        <w:rPr>
                          <w:rFonts w:hint="eastAsia"/>
                          <w:sz w:val="22"/>
                          <w:szCs w:val="22"/>
                        </w:rPr>
                      </w:pPr>
                      <w:bookmarkStart w:id="6753" w:name="_Toc8280185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53"/>
                      <w:r w:rsidRPr="001B2C63">
                        <w:rPr>
                          <w:sz w:val="22"/>
                          <w:szCs w:val="22"/>
                        </w:rPr>
                        <w:t xml:space="preserve"> </w:t>
                      </w:r>
                    </w:p>
                    <w:p w14:paraId="55CB5A24" w14:textId="77777777" w:rsidR="005238B2" w:rsidRPr="001B2C63" w:rsidRDefault="005238B2" w:rsidP="00EB4CD5"/>
                    <w:p w14:paraId="754DF2A3" w14:textId="77777777" w:rsidR="005238B2" w:rsidRPr="001B2C63" w:rsidRDefault="005238B2" w:rsidP="00EB4CD5">
                      <w:pPr>
                        <w:jc w:val="center"/>
                      </w:pPr>
                      <w:r w:rsidRPr="001B2C63">
                        <w:rPr>
                          <w:highlight w:val="yellow"/>
                        </w:rPr>
                        <w:t>Réf:</w:t>
                      </w:r>
                    </w:p>
                    <w:p w14:paraId="4A625611" w14:textId="77777777" w:rsidR="005238B2" w:rsidRPr="001B2C63" w:rsidRDefault="005238B2" w:rsidP="00EB4CD5"/>
                    <w:p w14:paraId="398CB7F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799CB9" w14:textId="77777777" w:rsidR="005238B2" w:rsidRPr="001B2C63" w:rsidRDefault="005238B2" w:rsidP="00EB4CD5">
                      <w:pPr>
                        <w:pStyle w:val="Heading1"/>
                        <w:tabs>
                          <w:tab w:val="left" w:pos="9781"/>
                        </w:tabs>
                        <w:rPr>
                          <w:rFonts w:hint="eastAsia"/>
                          <w:sz w:val="22"/>
                          <w:szCs w:val="22"/>
                        </w:rPr>
                      </w:pPr>
                      <w:bookmarkStart w:id="6754" w:name="_Toc828018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54"/>
                      <w:r w:rsidRPr="001B2C63">
                        <w:rPr>
                          <w:sz w:val="22"/>
                          <w:szCs w:val="22"/>
                        </w:rPr>
                        <w:t xml:space="preserve"> </w:t>
                      </w:r>
                    </w:p>
                    <w:p w14:paraId="627E4EEE" w14:textId="77777777" w:rsidR="005238B2" w:rsidRPr="001B2C63" w:rsidRDefault="005238B2" w:rsidP="00EB4CD5"/>
                    <w:p w14:paraId="22A6E59E" w14:textId="77777777" w:rsidR="005238B2" w:rsidRPr="001B2C63" w:rsidRDefault="005238B2" w:rsidP="00EB4CD5">
                      <w:pPr>
                        <w:jc w:val="center"/>
                      </w:pPr>
                      <w:r w:rsidRPr="001B2C63">
                        <w:rPr>
                          <w:highlight w:val="yellow"/>
                        </w:rPr>
                        <w:t>Réf:</w:t>
                      </w:r>
                    </w:p>
                    <w:p w14:paraId="77C39A1D" w14:textId="77777777" w:rsidR="005238B2" w:rsidRPr="001B2C63" w:rsidRDefault="005238B2" w:rsidP="00EB4CD5"/>
                    <w:p w14:paraId="25FC41D3"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6755" w:name="_Toc8280185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755"/>
                      <w:r w:rsidRPr="001B2C63">
                        <w:rPr>
                          <w:sz w:val="22"/>
                          <w:szCs w:val="22"/>
                        </w:rPr>
                        <w:t xml:space="preserve"> </w:t>
                      </w:r>
                    </w:p>
                    <w:p w14:paraId="5975F5B8" w14:textId="77777777" w:rsidR="005238B2" w:rsidRPr="001B2C63" w:rsidRDefault="005238B2" w:rsidP="00EB4CD5"/>
                    <w:p w14:paraId="1D608B48" w14:textId="77777777" w:rsidR="005238B2" w:rsidRPr="001B2C63" w:rsidRDefault="005238B2" w:rsidP="00EB4CD5">
                      <w:pPr>
                        <w:jc w:val="center"/>
                      </w:pPr>
                      <w:r w:rsidRPr="001B2C63">
                        <w:rPr>
                          <w:highlight w:val="yellow"/>
                        </w:rPr>
                        <w:t>Réf:</w:t>
                      </w:r>
                    </w:p>
                    <w:p w14:paraId="1BCC112A" w14:textId="77777777" w:rsidR="005238B2" w:rsidRPr="001B2C63" w:rsidRDefault="005238B2" w:rsidP="00EB4CD5"/>
                    <w:p w14:paraId="7EBB411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BCD81C" w14:textId="77777777" w:rsidR="005238B2" w:rsidRPr="001B2C63" w:rsidRDefault="005238B2" w:rsidP="00EB4CD5">
                      <w:pPr>
                        <w:pStyle w:val="Heading1"/>
                        <w:tabs>
                          <w:tab w:val="left" w:pos="9781"/>
                        </w:tabs>
                        <w:rPr>
                          <w:rFonts w:hint="eastAsia"/>
                          <w:sz w:val="22"/>
                          <w:szCs w:val="22"/>
                        </w:rPr>
                      </w:pPr>
                      <w:bookmarkStart w:id="6756" w:name="_Toc828018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56"/>
                      <w:r w:rsidRPr="001B2C63">
                        <w:rPr>
                          <w:sz w:val="22"/>
                          <w:szCs w:val="22"/>
                        </w:rPr>
                        <w:t xml:space="preserve"> </w:t>
                      </w:r>
                    </w:p>
                    <w:p w14:paraId="17BB9266" w14:textId="77777777" w:rsidR="005238B2" w:rsidRPr="001B2C63" w:rsidRDefault="005238B2" w:rsidP="00EB4CD5"/>
                    <w:p w14:paraId="11EC2002" w14:textId="77777777" w:rsidR="005238B2" w:rsidRPr="001B2C63" w:rsidRDefault="005238B2" w:rsidP="00EB4CD5">
                      <w:pPr>
                        <w:jc w:val="center"/>
                      </w:pPr>
                      <w:r w:rsidRPr="001B2C63">
                        <w:rPr>
                          <w:highlight w:val="yellow"/>
                        </w:rPr>
                        <w:t>Réf:</w:t>
                      </w:r>
                    </w:p>
                    <w:p w14:paraId="2A94B51C" w14:textId="77777777" w:rsidR="005238B2" w:rsidRPr="001B2C63" w:rsidRDefault="005238B2" w:rsidP="00EB4CD5"/>
                    <w:p w14:paraId="25F4B87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562133" w14:textId="77777777" w:rsidR="005238B2" w:rsidRPr="001B2C63" w:rsidRDefault="005238B2" w:rsidP="00EB4CD5">
                      <w:pPr>
                        <w:pStyle w:val="Heading1"/>
                        <w:tabs>
                          <w:tab w:val="left" w:pos="9781"/>
                        </w:tabs>
                        <w:rPr>
                          <w:rFonts w:hint="eastAsia"/>
                          <w:sz w:val="22"/>
                          <w:szCs w:val="22"/>
                        </w:rPr>
                      </w:pPr>
                      <w:bookmarkStart w:id="6757" w:name="_Toc8280185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57"/>
                      <w:r w:rsidRPr="001B2C63">
                        <w:rPr>
                          <w:sz w:val="22"/>
                          <w:szCs w:val="22"/>
                        </w:rPr>
                        <w:t xml:space="preserve"> </w:t>
                      </w:r>
                    </w:p>
                    <w:p w14:paraId="5B446530" w14:textId="77777777" w:rsidR="005238B2" w:rsidRPr="001B2C63" w:rsidRDefault="005238B2" w:rsidP="00EB4CD5"/>
                    <w:p w14:paraId="69EABD19" w14:textId="77777777" w:rsidR="005238B2" w:rsidRPr="001B2C63" w:rsidRDefault="005238B2" w:rsidP="00EB4CD5">
                      <w:pPr>
                        <w:jc w:val="center"/>
                      </w:pPr>
                      <w:r w:rsidRPr="001B2C63">
                        <w:rPr>
                          <w:highlight w:val="yellow"/>
                        </w:rPr>
                        <w:t>Réf:</w:t>
                      </w:r>
                    </w:p>
                    <w:p w14:paraId="6D65600A" w14:textId="77777777" w:rsidR="005238B2" w:rsidRPr="001B2C63" w:rsidRDefault="005238B2" w:rsidP="00EB4CD5"/>
                    <w:p w14:paraId="6522586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A6D337" w14:textId="77777777" w:rsidR="005238B2" w:rsidRPr="001B2C63" w:rsidRDefault="005238B2" w:rsidP="00EB4CD5">
                      <w:pPr>
                        <w:pStyle w:val="Heading1"/>
                        <w:tabs>
                          <w:tab w:val="left" w:pos="9781"/>
                        </w:tabs>
                        <w:rPr>
                          <w:rFonts w:hint="eastAsia"/>
                          <w:sz w:val="22"/>
                          <w:szCs w:val="22"/>
                        </w:rPr>
                      </w:pPr>
                      <w:bookmarkStart w:id="6758" w:name="_Toc828018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58"/>
                      <w:r w:rsidRPr="001B2C63">
                        <w:rPr>
                          <w:sz w:val="22"/>
                          <w:szCs w:val="22"/>
                        </w:rPr>
                        <w:t xml:space="preserve"> </w:t>
                      </w:r>
                    </w:p>
                    <w:p w14:paraId="2801D6B9" w14:textId="77777777" w:rsidR="005238B2" w:rsidRPr="001B2C63" w:rsidRDefault="005238B2" w:rsidP="00EB4CD5"/>
                    <w:p w14:paraId="699746DB" w14:textId="77777777" w:rsidR="005238B2" w:rsidRPr="001B2C63" w:rsidRDefault="005238B2" w:rsidP="00EB4CD5">
                      <w:pPr>
                        <w:jc w:val="center"/>
                      </w:pPr>
                      <w:r w:rsidRPr="001B2C63">
                        <w:rPr>
                          <w:highlight w:val="yellow"/>
                        </w:rPr>
                        <w:t>Réf:</w:t>
                      </w:r>
                    </w:p>
                    <w:p w14:paraId="6B861C9E" w14:textId="77777777" w:rsidR="005238B2" w:rsidRPr="001B2C63" w:rsidRDefault="005238B2" w:rsidP="00EB4CD5"/>
                    <w:p w14:paraId="1304CA2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CC9555" w14:textId="77777777" w:rsidR="005238B2" w:rsidRPr="001B2C63" w:rsidRDefault="005238B2" w:rsidP="00EB4CD5">
                      <w:pPr>
                        <w:pStyle w:val="Heading1"/>
                        <w:tabs>
                          <w:tab w:val="left" w:pos="9781"/>
                        </w:tabs>
                        <w:rPr>
                          <w:rFonts w:hint="eastAsia"/>
                          <w:sz w:val="22"/>
                          <w:szCs w:val="22"/>
                        </w:rPr>
                      </w:pPr>
                      <w:bookmarkStart w:id="6759" w:name="_Toc8280185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759"/>
                      <w:r w:rsidRPr="001B2C63">
                        <w:rPr>
                          <w:sz w:val="22"/>
                          <w:szCs w:val="22"/>
                        </w:rPr>
                        <w:t xml:space="preserve"> </w:t>
                      </w:r>
                    </w:p>
                    <w:p w14:paraId="7889C32E" w14:textId="77777777" w:rsidR="005238B2" w:rsidRPr="001B2C63" w:rsidRDefault="005238B2" w:rsidP="00EB4CD5"/>
                    <w:p w14:paraId="5811ABBA" w14:textId="77777777" w:rsidR="005238B2" w:rsidRPr="001B2C63" w:rsidRDefault="005238B2" w:rsidP="00EB4CD5">
                      <w:pPr>
                        <w:jc w:val="center"/>
                      </w:pPr>
                      <w:r w:rsidRPr="001B2C63">
                        <w:rPr>
                          <w:highlight w:val="yellow"/>
                        </w:rPr>
                        <w:t>Réf:</w:t>
                      </w:r>
                    </w:p>
                    <w:p w14:paraId="38F5EDB1" w14:textId="77777777" w:rsidR="005238B2" w:rsidRPr="001B2C63" w:rsidRDefault="005238B2" w:rsidP="00EB4CD5"/>
                    <w:p w14:paraId="4DAC611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157543" w14:textId="77777777" w:rsidR="005238B2" w:rsidRPr="001B2C63" w:rsidRDefault="005238B2" w:rsidP="00EB4CD5">
                      <w:pPr>
                        <w:pStyle w:val="Heading1"/>
                        <w:tabs>
                          <w:tab w:val="left" w:pos="9781"/>
                        </w:tabs>
                        <w:rPr>
                          <w:rFonts w:hint="eastAsia"/>
                          <w:sz w:val="22"/>
                          <w:szCs w:val="22"/>
                        </w:rPr>
                      </w:pPr>
                      <w:bookmarkStart w:id="6760" w:name="_Toc828018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60"/>
                      <w:r w:rsidRPr="001B2C63">
                        <w:rPr>
                          <w:sz w:val="22"/>
                          <w:szCs w:val="22"/>
                        </w:rPr>
                        <w:t xml:space="preserve"> </w:t>
                      </w:r>
                    </w:p>
                    <w:p w14:paraId="7740773C" w14:textId="77777777" w:rsidR="005238B2" w:rsidRPr="001B2C63" w:rsidRDefault="005238B2" w:rsidP="00EB4CD5"/>
                    <w:p w14:paraId="7F2B2836" w14:textId="77777777" w:rsidR="005238B2" w:rsidRPr="001B2C63" w:rsidRDefault="005238B2" w:rsidP="00EB4CD5">
                      <w:pPr>
                        <w:jc w:val="center"/>
                      </w:pPr>
                      <w:r w:rsidRPr="001B2C63">
                        <w:rPr>
                          <w:highlight w:val="yellow"/>
                        </w:rPr>
                        <w:t>Réf:</w:t>
                      </w:r>
                    </w:p>
                    <w:p w14:paraId="35B2A3B7" w14:textId="77777777" w:rsidR="005238B2" w:rsidRPr="001B2C63" w:rsidRDefault="005238B2" w:rsidP="00EB4CD5"/>
                    <w:p w14:paraId="213F865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1074F2" w14:textId="77777777" w:rsidR="005238B2" w:rsidRPr="001B2C63" w:rsidRDefault="005238B2" w:rsidP="00EB4CD5">
                      <w:pPr>
                        <w:pStyle w:val="Heading1"/>
                        <w:tabs>
                          <w:tab w:val="left" w:pos="9781"/>
                        </w:tabs>
                        <w:rPr>
                          <w:rFonts w:hint="eastAsia"/>
                          <w:sz w:val="22"/>
                          <w:szCs w:val="22"/>
                        </w:rPr>
                      </w:pPr>
                      <w:bookmarkStart w:id="6761" w:name="_Toc8280185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61"/>
                      <w:r w:rsidRPr="001B2C63">
                        <w:rPr>
                          <w:sz w:val="22"/>
                          <w:szCs w:val="22"/>
                        </w:rPr>
                        <w:t xml:space="preserve"> </w:t>
                      </w:r>
                    </w:p>
                    <w:p w14:paraId="1B631F24" w14:textId="77777777" w:rsidR="005238B2" w:rsidRPr="001B2C63" w:rsidRDefault="005238B2" w:rsidP="00EB4CD5"/>
                    <w:p w14:paraId="44AE5689" w14:textId="77777777" w:rsidR="005238B2" w:rsidRPr="001B2C63" w:rsidRDefault="005238B2" w:rsidP="00EB4CD5">
                      <w:pPr>
                        <w:jc w:val="center"/>
                      </w:pPr>
                      <w:r w:rsidRPr="001B2C63">
                        <w:rPr>
                          <w:highlight w:val="yellow"/>
                        </w:rPr>
                        <w:t>Réf:</w:t>
                      </w:r>
                    </w:p>
                    <w:p w14:paraId="6F3A90EC" w14:textId="77777777" w:rsidR="005238B2" w:rsidRPr="001B2C63" w:rsidRDefault="005238B2" w:rsidP="00EB4CD5"/>
                    <w:p w14:paraId="34D68EB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62CF7F1" w14:textId="77777777" w:rsidR="005238B2" w:rsidRPr="001B2C63" w:rsidRDefault="005238B2" w:rsidP="00EB4CD5">
                      <w:pPr>
                        <w:pStyle w:val="Heading1"/>
                        <w:tabs>
                          <w:tab w:val="left" w:pos="9781"/>
                        </w:tabs>
                        <w:rPr>
                          <w:rFonts w:hint="eastAsia"/>
                          <w:sz w:val="22"/>
                          <w:szCs w:val="22"/>
                        </w:rPr>
                      </w:pPr>
                      <w:bookmarkStart w:id="6762" w:name="_Toc828018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62"/>
                      <w:r w:rsidRPr="001B2C63">
                        <w:rPr>
                          <w:sz w:val="22"/>
                          <w:szCs w:val="22"/>
                        </w:rPr>
                        <w:t xml:space="preserve"> </w:t>
                      </w:r>
                    </w:p>
                    <w:p w14:paraId="263091A6" w14:textId="77777777" w:rsidR="005238B2" w:rsidRPr="001B2C63" w:rsidRDefault="005238B2" w:rsidP="00EB4CD5"/>
                    <w:p w14:paraId="30505084" w14:textId="77777777" w:rsidR="005238B2" w:rsidRPr="001B2C63" w:rsidRDefault="005238B2" w:rsidP="00EB4CD5">
                      <w:pPr>
                        <w:jc w:val="center"/>
                      </w:pPr>
                      <w:r w:rsidRPr="001B2C63">
                        <w:rPr>
                          <w:highlight w:val="yellow"/>
                        </w:rPr>
                        <w:t>Réf:</w:t>
                      </w:r>
                    </w:p>
                    <w:p w14:paraId="142DAF2C" w14:textId="77777777" w:rsidR="005238B2" w:rsidRPr="001B2C63" w:rsidRDefault="005238B2" w:rsidP="00EB4CD5"/>
                    <w:p w14:paraId="37A5EEF2"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3CC8A16" w14:textId="77777777" w:rsidR="005238B2" w:rsidRPr="001B2C63" w:rsidRDefault="005238B2" w:rsidP="00EB4CD5">
                      <w:pPr>
                        <w:pStyle w:val="Heading1"/>
                        <w:tabs>
                          <w:tab w:val="left" w:pos="9781"/>
                        </w:tabs>
                        <w:rPr>
                          <w:rFonts w:hint="eastAsia"/>
                          <w:sz w:val="22"/>
                          <w:szCs w:val="22"/>
                        </w:rPr>
                      </w:pPr>
                      <w:bookmarkStart w:id="6763" w:name="_Toc8280186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63"/>
                      <w:r w:rsidRPr="001B2C63">
                        <w:rPr>
                          <w:sz w:val="22"/>
                          <w:szCs w:val="22"/>
                        </w:rPr>
                        <w:t xml:space="preserve"> </w:t>
                      </w:r>
                    </w:p>
                    <w:p w14:paraId="08DA5579" w14:textId="77777777" w:rsidR="005238B2" w:rsidRPr="001B2C63" w:rsidRDefault="005238B2" w:rsidP="00EB4CD5"/>
                    <w:p w14:paraId="3B0DB097" w14:textId="77777777" w:rsidR="005238B2" w:rsidRPr="001B2C63" w:rsidRDefault="005238B2" w:rsidP="00EB4CD5">
                      <w:pPr>
                        <w:jc w:val="center"/>
                      </w:pPr>
                      <w:r w:rsidRPr="001B2C63">
                        <w:rPr>
                          <w:highlight w:val="yellow"/>
                        </w:rPr>
                        <w:t>Réf:</w:t>
                      </w:r>
                    </w:p>
                    <w:p w14:paraId="173C5C16" w14:textId="77777777" w:rsidR="005238B2" w:rsidRPr="001B2C63" w:rsidRDefault="005238B2" w:rsidP="00EB4CD5"/>
                    <w:p w14:paraId="01A5798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3513F4" w14:textId="77777777" w:rsidR="005238B2" w:rsidRPr="001B2C63" w:rsidRDefault="005238B2" w:rsidP="00EB4CD5">
                      <w:pPr>
                        <w:pStyle w:val="Heading1"/>
                        <w:tabs>
                          <w:tab w:val="left" w:pos="9781"/>
                        </w:tabs>
                        <w:rPr>
                          <w:rFonts w:hint="eastAsia"/>
                          <w:sz w:val="22"/>
                          <w:szCs w:val="22"/>
                        </w:rPr>
                      </w:pPr>
                      <w:bookmarkStart w:id="6764" w:name="_Toc828018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64"/>
                      <w:r w:rsidRPr="001B2C63">
                        <w:rPr>
                          <w:sz w:val="22"/>
                          <w:szCs w:val="22"/>
                        </w:rPr>
                        <w:t xml:space="preserve"> </w:t>
                      </w:r>
                    </w:p>
                    <w:p w14:paraId="434B498A" w14:textId="77777777" w:rsidR="005238B2" w:rsidRPr="001B2C63" w:rsidRDefault="005238B2" w:rsidP="00EB4CD5"/>
                    <w:p w14:paraId="3A510687" w14:textId="77777777" w:rsidR="005238B2" w:rsidRPr="001B2C63" w:rsidRDefault="005238B2" w:rsidP="00EB4CD5">
                      <w:pPr>
                        <w:jc w:val="center"/>
                      </w:pPr>
                      <w:r w:rsidRPr="001B2C63">
                        <w:rPr>
                          <w:highlight w:val="yellow"/>
                        </w:rPr>
                        <w:t>Réf:</w:t>
                      </w:r>
                    </w:p>
                    <w:p w14:paraId="51744940" w14:textId="77777777" w:rsidR="005238B2" w:rsidRPr="001B2C63" w:rsidRDefault="005238B2" w:rsidP="00EB4CD5"/>
                    <w:p w14:paraId="752AFEC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D7D1307" w14:textId="77777777" w:rsidR="005238B2" w:rsidRPr="001B2C63" w:rsidRDefault="005238B2" w:rsidP="00EB4CD5">
                      <w:pPr>
                        <w:pStyle w:val="Heading1"/>
                        <w:tabs>
                          <w:tab w:val="left" w:pos="9781"/>
                        </w:tabs>
                        <w:rPr>
                          <w:rFonts w:hint="eastAsia"/>
                          <w:sz w:val="22"/>
                          <w:szCs w:val="22"/>
                        </w:rPr>
                      </w:pPr>
                      <w:bookmarkStart w:id="6765" w:name="_Toc8280186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65"/>
                      <w:r w:rsidRPr="001B2C63">
                        <w:rPr>
                          <w:sz w:val="22"/>
                          <w:szCs w:val="22"/>
                        </w:rPr>
                        <w:t xml:space="preserve"> </w:t>
                      </w:r>
                    </w:p>
                    <w:p w14:paraId="124FBB67" w14:textId="77777777" w:rsidR="005238B2" w:rsidRPr="001B2C63" w:rsidRDefault="005238B2" w:rsidP="00EB4CD5"/>
                    <w:p w14:paraId="17D51950" w14:textId="77777777" w:rsidR="005238B2" w:rsidRPr="001B2C63" w:rsidRDefault="005238B2" w:rsidP="00EB4CD5">
                      <w:pPr>
                        <w:jc w:val="center"/>
                      </w:pPr>
                      <w:r w:rsidRPr="001B2C63">
                        <w:rPr>
                          <w:highlight w:val="yellow"/>
                        </w:rPr>
                        <w:t>Réf:</w:t>
                      </w:r>
                    </w:p>
                    <w:p w14:paraId="6538E30F" w14:textId="77777777" w:rsidR="005238B2" w:rsidRPr="001B2C63" w:rsidRDefault="005238B2" w:rsidP="00EB4CD5"/>
                    <w:p w14:paraId="526B9DD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938127" w14:textId="77777777" w:rsidR="005238B2" w:rsidRPr="001B2C63" w:rsidRDefault="005238B2" w:rsidP="00EB4CD5">
                      <w:pPr>
                        <w:pStyle w:val="Heading1"/>
                        <w:tabs>
                          <w:tab w:val="left" w:pos="9781"/>
                        </w:tabs>
                        <w:rPr>
                          <w:rFonts w:hint="eastAsia"/>
                          <w:sz w:val="22"/>
                          <w:szCs w:val="22"/>
                        </w:rPr>
                      </w:pPr>
                      <w:bookmarkStart w:id="6766" w:name="_Toc828018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66"/>
                      <w:r w:rsidRPr="001B2C63">
                        <w:rPr>
                          <w:sz w:val="22"/>
                          <w:szCs w:val="22"/>
                        </w:rPr>
                        <w:t xml:space="preserve"> </w:t>
                      </w:r>
                    </w:p>
                    <w:p w14:paraId="06CE5730" w14:textId="77777777" w:rsidR="005238B2" w:rsidRPr="001B2C63" w:rsidRDefault="005238B2" w:rsidP="00EB4CD5"/>
                    <w:p w14:paraId="34F391BF" w14:textId="77777777" w:rsidR="005238B2" w:rsidRPr="001B2C63" w:rsidRDefault="005238B2" w:rsidP="00EB4CD5">
                      <w:pPr>
                        <w:jc w:val="center"/>
                      </w:pPr>
                      <w:r w:rsidRPr="001B2C63">
                        <w:rPr>
                          <w:highlight w:val="yellow"/>
                        </w:rPr>
                        <w:t>Réf:</w:t>
                      </w:r>
                    </w:p>
                    <w:p w14:paraId="7F2B26E6" w14:textId="77777777" w:rsidR="005238B2" w:rsidRPr="001B2C63" w:rsidRDefault="005238B2" w:rsidP="00EB4CD5"/>
                    <w:p w14:paraId="35802F9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AE1B82" w14:textId="77777777" w:rsidR="005238B2" w:rsidRPr="001B2C63" w:rsidRDefault="005238B2" w:rsidP="00EB4CD5">
                      <w:pPr>
                        <w:pStyle w:val="Heading1"/>
                        <w:tabs>
                          <w:tab w:val="left" w:pos="9781"/>
                        </w:tabs>
                        <w:rPr>
                          <w:rFonts w:hint="eastAsia"/>
                          <w:sz w:val="22"/>
                          <w:szCs w:val="22"/>
                        </w:rPr>
                      </w:pPr>
                      <w:bookmarkStart w:id="6767" w:name="_Toc8280186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767"/>
                      <w:r w:rsidRPr="001B2C63">
                        <w:rPr>
                          <w:sz w:val="22"/>
                          <w:szCs w:val="22"/>
                        </w:rPr>
                        <w:t xml:space="preserve"> </w:t>
                      </w:r>
                    </w:p>
                    <w:p w14:paraId="5F61FC6D" w14:textId="77777777" w:rsidR="005238B2" w:rsidRPr="001B2C63" w:rsidRDefault="005238B2" w:rsidP="00EB4CD5"/>
                    <w:p w14:paraId="4D1DD643" w14:textId="77777777" w:rsidR="005238B2" w:rsidRPr="001B2C63" w:rsidRDefault="005238B2" w:rsidP="00EB4CD5">
                      <w:pPr>
                        <w:jc w:val="center"/>
                      </w:pPr>
                      <w:r w:rsidRPr="001B2C63">
                        <w:rPr>
                          <w:highlight w:val="yellow"/>
                        </w:rPr>
                        <w:t>Réf:</w:t>
                      </w:r>
                    </w:p>
                    <w:p w14:paraId="0CB19B10" w14:textId="77777777" w:rsidR="005238B2" w:rsidRPr="001B2C63" w:rsidRDefault="005238B2" w:rsidP="00EB4CD5"/>
                    <w:p w14:paraId="14967CA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C398D60" w14:textId="77777777" w:rsidR="005238B2" w:rsidRPr="001B2C63" w:rsidRDefault="005238B2" w:rsidP="00EB4CD5">
                      <w:pPr>
                        <w:pStyle w:val="Heading1"/>
                        <w:tabs>
                          <w:tab w:val="left" w:pos="9781"/>
                        </w:tabs>
                        <w:rPr>
                          <w:rFonts w:hint="eastAsia"/>
                          <w:sz w:val="22"/>
                          <w:szCs w:val="22"/>
                        </w:rPr>
                      </w:pPr>
                      <w:bookmarkStart w:id="6768" w:name="_Toc828018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68"/>
                      <w:r w:rsidRPr="001B2C63">
                        <w:rPr>
                          <w:sz w:val="22"/>
                          <w:szCs w:val="22"/>
                        </w:rPr>
                        <w:t xml:space="preserve"> </w:t>
                      </w:r>
                    </w:p>
                    <w:p w14:paraId="76F1933C" w14:textId="77777777" w:rsidR="005238B2" w:rsidRPr="001B2C63" w:rsidRDefault="005238B2" w:rsidP="00EB4CD5"/>
                    <w:p w14:paraId="2CAA4C46" w14:textId="77777777" w:rsidR="005238B2" w:rsidRPr="001B2C63" w:rsidRDefault="005238B2" w:rsidP="00EB4CD5">
                      <w:pPr>
                        <w:jc w:val="center"/>
                      </w:pPr>
                      <w:r w:rsidRPr="001B2C63">
                        <w:rPr>
                          <w:highlight w:val="yellow"/>
                        </w:rPr>
                        <w:t>Réf:</w:t>
                      </w:r>
                    </w:p>
                    <w:p w14:paraId="1C3CED6D" w14:textId="77777777" w:rsidR="005238B2" w:rsidRPr="001B2C63" w:rsidRDefault="005238B2" w:rsidP="00EB4CD5"/>
                    <w:p w14:paraId="686D39D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503B94" w14:textId="77777777" w:rsidR="005238B2" w:rsidRPr="001B2C63" w:rsidRDefault="005238B2" w:rsidP="00EB4CD5">
                      <w:pPr>
                        <w:pStyle w:val="Heading1"/>
                        <w:tabs>
                          <w:tab w:val="left" w:pos="9781"/>
                        </w:tabs>
                        <w:rPr>
                          <w:rFonts w:hint="eastAsia"/>
                          <w:sz w:val="22"/>
                          <w:szCs w:val="22"/>
                        </w:rPr>
                      </w:pPr>
                      <w:bookmarkStart w:id="6769" w:name="_Toc8280186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69"/>
                      <w:r w:rsidRPr="001B2C63">
                        <w:rPr>
                          <w:sz w:val="22"/>
                          <w:szCs w:val="22"/>
                        </w:rPr>
                        <w:t xml:space="preserve"> </w:t>
                      </w:r>
                    </w:p>
                    <w:p w14:paraId="3E0A7422" w14:textId="77777777" w:rsidR="005238B2" w:rsidRPr="001B2C63" w:rsidRDefault="005238B2" w:rsidP="00EB4CD5"/>
                    <w:p w14:paraId="32160E40" w14:textId="77777777" w:rsidR="005238B2" w:rsidRPr="001B2C63" w:rsidRDefault="005238B2" w:rsidP="00EB4CD5">
                      <w:pPr>
                        <w:jc w:val="center"/>
                      </w:pPr>
                      <w:r w:rsidRPr="001B2C63">
                        <w:rPr>
                          <w:highlight w:val="yellow"/>
                        </w:rPr>
                        <w:t>Réf:</w:t>
                      </w:r>
                    </w:p>
                    <w:p w14:paraId="132D752F" w14:textId="77777777" w:rsidR="005238B2" w:rsidRPr="001B2C63" w:rsidRDefault="005238B2" w:rsidP="00EB4CD5"/>
                    <w:p w14:paraId="51F54DE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BBBD10" w14:textId="77777777" w:rsidR="005238B2" w:rsidRPr="001B2C63" w:rsidRDefault="005238B2" w:rsidP="00EB4CD5">
                      <w:pPr>
                        <w:pStyle w:val="Heading1"/>
                        <w:tabs>
                          <w:tab w:val="left" w:pos="9781"/>
                        </w:tabs>
                        <w:rPr>
                          <w:rFonts w:hint="eastAsia"/>
                          <w:sz w:val="22"/>
                          <w:szCs w:val="22"/>
                        </w:rPr>
                      </w:pPr>
                      <w:bookmarkStart w:id="6770" w:name="_Toc828018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70"/>
                      <w:r w:rsidRPr="001B2C63">
                        <w:rPr>
                          <w:sz w:val="22"/>
                          <w:szCs w:val="22"/>
                        </w:rPr>
                        <w:t xml:space="preserve"> </w:t>
                      </w:r>
                    </w:p>
                    <w:p w14:paraId="1F50F697" w14:textId="77777777" w:rsidR="005238B2" w:rsidRPr="001B2C63" w:rsidRDefault="005238B2" w:rsidP="00EB4CD5"/>
                    <w:p w14:paraId="0010C84A" w14:textId="77777777" w:rsidR="005238B2" w:rsidRPr="00BE0E74" w:rsidRDefault="005238B2" w:rsidP="00EB4CD5">
                      <w:pPr>
                        <w:jc w:val="center"/>
                      </w:pPr>
                      <w:r w:rsidRPr="00BE0E74">
                        <w:rPr>
                          <w:highlight w:val="yellow"/>
                        </w:rPr>
                        <w:t>Réf:</w:t>
                      </w:r>
                    </w:p>
                    <w:p w14:paraId="1EE072A9" w14:textId="77777777" w:rsidR="005238B2" w:rsidRDefault="005238B2" w:rsidP="00EB4CD5"/>
                    <w:p w14:paraId="239B8494" w14:textId="77777777" w:rsidR="005238B2" w:rsidRPr="00827A1A" w:rsidRDefault="005238B2" w:rsidP="00EB4CD5">
                      <w:pPr>
                        <w:pStyle w:val="Heading1"/>
                        <w:tabs>
                          <w:tab w:val="left" w:pos="9781"/>
                        </w:tabs>
                        <w:rPr>
                          <w:rFonts w:hint="eastAsia"/>
                          <w:sz w:val="36"/>
                          <w:szCs w:val="36"/>
                        </w:rPr>
                      </w:pPr>
                      <w:bookmarkStart w:id="6771" w:name="_Toc82801868"/>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6771"/>
                      <w:r w:rsidRPr="00827A1A">
                        <w:rPr>
                          <w:sz w:val="36"/>
                          <w:szCs w:val="36"/>
                        </w:rPr>
                        <w:t xml:space="preserve"> </w:t>
                      </w:r>
                    </w:p>
                    <w:p w14:paraId="2039F84F" w14:textId="77777777" w:rsidR="005238B2" w:rsidRPr="001B2C63" w:rsidRDefault="005238B2" w:rsidP="00EB4CD5"/>
                    <w:p w14:paraId="6AF7C0AB" w14:textId="77777777" w:rsidR="005238B2" w:rsidRPr="001B2C63" w:rsidRDefault="005238B2" w:rsidP="00EB4CD5"/>
                    <w:p w14:paraId="3DA7556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8374C8" w14:textId="77777777" w:rsidR="005238B2" w:rsidRPr="001B2C63" w:rsidRDefault="005238B2" w:rsidP="00EB4CD5">
                      <w:pPr>
                        <w:pStyle w:val="Heading1"/>
                        <w:tabs>
                          <w:tab w:val="left" w:pos="9781"/>
                        </w:tabs>
                        <w:rPr>
                          <w:rFonts w:hint="eastAsia"/>
                          <w:sz w:val="22"/>
                          <w:szCs w:val="22"/>
                        </w:rPr>
                      </w:pPr>
                      <w:bookmarkStart w:id="6772" w:name="_Toc828018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72"/>
                      <w:r w:rsidRPr="001B2C63">
                        <w:rPr>
                          <w:sz w:val="22"/>
                          <w:szCs w:val="22"/>
                        </w:rPr>
                        <w:t xml:space="preserve"> </w:t>
                      </w:r>
                    </w:p>
                    <w:p w14:paraId="6923F0E0" w14:textId="77777777" w:rsidR="005238B2" w:rsidRPr="001B2C63" w:rsidRDefault="005238B2" w:rsidP="00EB4CD5"/>
                    <w:p w14:paraId="22DCA183" w14:textId="77777777" w:rsidR="005238B2" w:rsidRPr="001B2C63" w:rsidRDefault="005238B2" w:rsidP="00EB4CD5">
                      <w:pPr>
                        <w:jc w:val="center"/>
                      </w:pPr>
                      <w:r w:rsidRPr="001B2C63">
                        <w:rPr>
                          <w:highlight w:val="yellow"/>
                        </w:rPr>
                        <w:t>Réf:</w:t>
                      </w:r>
                    </w:p>
                    <w:p w14:paraId="052CD3CB" w14:textId="77777777" w:rsidR="005238B2" w:rsidRPr="001B2C63" w:rsidRDefault="005238B2" w:rsidP="00EB4CD5"/>
                    <w:p w14:paraId="23C5C4E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1E8CB4" w14:textId="77777777" w:rsidR="005238B2" w:rsidRPr="001B2C63" w:rsidRDefault="005238B2" w:rsidP="00EB4CD5">
                      <w:pPr>
                        <w:pStyle w:val="Heading1"/>
                        <w:tabs>
                          <w:tab w:val="left" w:pos="9781"/>
                        </w:tabs>
                        <w:rPr>
                          <w:rFonts w:hint="eastAsia"/>
                          <w:sz w:val="22"/>
                          <w:szCs w:val="22"/>
                        </w:rPr>
                      </w:pPr>
                      <w:bookmarkStart w:id="6773" w:name="_Toc8280187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73"/>
                      <w:r w:rsidRPr="001B2C63">
                        <w:rPr>
                          <w:sz w:val="22"/>
                          <w:szCs w:val="22"/>
                        </w:rPr>
                        <w:t xml:space="preserve"> </w:t>
                      </w:r>
                    </w:p>
                    <w:p w14:paraId="3008D299" w14:textId="77777777" w:rsidR="005238B2" w:rsidRPr="001B2C63" w:rsidRDefault="005238B2" w:rsidP="00EB4CD5"/>
                    <w:p w14:paraId="5D83FF23" w14:textId="77777777" w:rsidR="005238B2" w:rsidRPr="001B2C63" w:rsidRDefault="005238B2" w:rsidP="00EB4CD5">
                      <w:pPr>
                        <w:jc w:val="center"/>
                      </w:pPr>
                      <w:r w:rsidRPr="001B2C63">
                        <w:rPr>
                          <w:highlight w:val="yellow"/>
                        </w:rPr>
                        <w:t>Réf:</w:t>
                      </w:r>
                    </w:p>
                    <w:p w14:paraId="2BDFCD77" w14:textId="77777777" w:rsidR="005238B2" w:rsidRPr="001B2C63" w:rsidRDefault="005238B2" w:rsidP="00EB4CD5"/>
                    <w:p w14:paraId="43DA095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EA5813D" w14:textId="77777777" w:rsidR="005238B2" w:rsidRPr="001B2C63" w:rsidRDefault="005238B2" w:rsidP="00EB4CD5">
                      <w:pPr>
                        <w:pStyle w:val="Heading1"/>
                        <w:tabs>
                          <w:tab w:val="left" w:pos="9781"/>
                        </w:tabs>
                        <w:rPr>
                          <w:rFonts w:hint="eastAsia"/>
                          <w:sz w:val="22"/>
                          <w:szCs w:val="22"/>
                        </w:rPr>
                      </w:pPr>
                      <w:bookmarkStart w:id="6774" w:name="_Toc828018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74"/>
                      <w:r w:rsidRPr="001B2C63">
                        <w:rPr>
                          <w:sz w:val="22"/>
                          <w:szCs w:val="22"/>
                        </w:rPr>
                        <w:t xml:space="preserve"> </w:t>
                      </w:r>
                    </w:p>
                    <w:p w14:paraId="4E5BB5D6" w14:textId="77777777" w:rsidR="005238B2" w:rsidRPr="001B2C63" w:rsidRDefault="005238B2" w:rsidP="00EB4CD5"/>
                    <w:p w14:paraId="2F5BA0D2" w14:textId="77777777" w:rsidR="005238B2" w:rsidRPr="001B2C63" w:rsidRDefault="005238B2" w:rsidP="00EB4CD5">
                      <w:pPr>
                        <w:jc w:val="center"/>
                      </w:pPr>
                      <w:r w:rsidRPr="001B2C63">
                        <w:rPr>
                          <w:highlight w:val="yellow"/>
                        </w:rPr>
                        <w:t>Réf:</w:t>
                      </w:r>
                    </w:p>
                    <w:p w14:paraId="6935561A" w14:textId="77777777" w:rsidR="005238B2" w:rsidRPr="001B2C63" w:rsidRDefault="005238B2" w:rsidP="00EB4CD5"/>
                    <w:p w14:paraId="3E351E0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CDD2AE" w14:textId="77777777" w:rsidR="005238B2" w:rsidRPr="001B2C63" w:rsidRDefault="005238B2" w:rsidP="00EB4CD5">
                      <w:pPr>
                        <w:pStyle w:val="Heading1"/>
                        <w:tabs>
                          <w:tab w:val="left" w:pos="9781"/>
                        </w:tabs>
                        <w:rPr>
                          <w:rFonts w:hint="eastAsia"/>
                          <w:sz w:val="22"/>
                          <w:szCs w:val="22"/>
                        </w:rPr>
                      </w:pPr>
                      <w:bookmarkStart w:id="6775" w:name="_Toc8280187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775"/>
                      <w:r w:rsidRPr="001B2C63">
                        <w:rPr>
                          <w:sz w:val="22"/>
                          <w:szCs w:val="22"/>
                        </w:rPr>
                        <w:t xml:space="preserve"> </w:t>
                      </w:r>
                    </w:p>
                    <w:p w14:paraId="71181268" w14:textId="77777777" w:rsidR="005238B2" w:rsidRPr="001B2C63" w:rsidRDefault="005238B2" w:rsidP="00EB4CD5"/>
                    <w:p w14:paraId="43871EA3" w14:textId="77777777" w:rsidR="005238B2" w:rsidRPr="001B2C63" w:rsidRDefault="005238B2" w:rsidP="00EB4CD5">
                      <w:pPr>
                        <w:jc w:val="center"/>
                      </w:pPr>
                      <w:r w:rsidRPr="001B2C63">
                        <w:rPr>
                          <w:highlight w:val="yellow"/>
                        </w:rPr>
                        <w:t>Réf:</w:t>
                      </w:r>
                    </w:p>
                    <w:p w14:paraId="31AF1A9F" w14:textId="77777777" w:rsidR="005238B2" w:rsidRPr="001B2C63" w:rsidRDefault="005238B2" w:rsidP="00EB4CD5"/>
                    <w:p w14:paraId="259D239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6A81C4" w14:textId="77777777" w:rsidR="005238B2" w:rsidRPr="001B2C63" w:rsidRDefault="005238B2" w:rsidP="00EB4CD5">
                      <w:pPr>
                        <w:pStyle w:val="Heading1"/>
                        <w:tabs>
                          <w:tab w:val="left" w:pos="9781"/>
                        </w:tabs>
                        <w:rPr>
                          <w:rFonts w:hint="eastAsia"/>
                          <w:sz w:val="22"/>
                          <w:szCs w:val="22"/>
                        </w:rPr>
                      </w:pPr>
                      <w:bookmarkStart w:id="6776" w:name="_Toc828018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76"/>
                      <w:r w:rsidRPr="001B2C63">
                        <w:rPr>
                          <w:sz w:val="22"/>
                          <w:szCs w:val="22"/>
                        </w:rPr>
                        <w:t xml:space="preserve"> </w:t>
                      </w:r>
                    </w:p>
                    <w:p w14:paraId="4900FAFE" w14:textId="77777777" w:rsidR="005238B2" w:rsidRPr="001B2C63" w:rsidRDefault="005238B2" w:rsidP="00EB4CD5"/>
                    <w:p w14:paraId="45A9C45B" w14:textId="77777777" w:rsidR="005238B2" w:rsidRPr="001B2C63" w:rsidRDefault="005238B2" w:rsidP="00EB4CD5">
                      <w:pPr>
                        <w:jc w:val="center"/>
                      </w:pPr>
                      <w:r w:rsidRPr="001B2C63">
                        <w:rPr>
                          <w:highlight w:val="yellow"/>
                        </w:rPr>
                        <w:t>Réf:</w:t>
                      </w:r>
                    </w:p>
                    <w:p w14:paraId="1CDEA7FC" w14:textId="77777777" w:rsidR="005238B2" w:rsidRPr="001B2C63" w:rsidRDefault="005238B2" w:rsidP="00EB4CD5"/>
                    <w:p w14:paraId="24DF289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0260679" w14:textId="77777777" w:rsidR="005238B2" w:rsidRPr="001B2C63" w:rsidRDefault="005238B2" w:rsidP="00EB4CD5">
                      <w:pPr>
                        <w:pStyle w:val="Heading1"/>
                        <w:tabs>
                          <w:tab w:val="left" w:pos="9781"/>
                        </w:tabs>
                        <w:rPr>
                          <w:rFonts w:hint="eastAsia"/>
                          <w:sz w:val="22"/>
                          <w:szCs w:val="22"/>
                        </w:rPr>
                      </w:pPr>
                      <w:bookmarkStart w:id="6777" w:name="_Toc8280187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77"/>
                      <w:r w:rsidRPr="001B2C63">
                        <w:rPr>
                          <w:sz w:val="22"/>
                          <w:szCs w:val="22"/>
                        </w:rPr>
                        <w:t xml:space="preserve"> </w:t>
                      </w:r>
                    </w:p>
                    <w:p w14:paraId="6DD317F6" w14:textId="77777777" w:rsidR="005238B2" w:rsidRPr="001B2C63" w:rsidRDefault="005238B2" w:rsidP="00EB4CD5"/>
                    <w:p w14:paraId="564B278F" w14:textId="77777777" w:rsidR="005238B2" w:rsidRPr="001B2C63" w:rsidRDefault="005238B2" w:rsidP="00EB4CD5">
                      <w:pPr>
                        <w:jc w:val="center"/>
                      </w:pPr>
                      <w:r w:rsidRPr="001B2C63">
                        <w:rPr>
                          <w:highlight w:val="yellow"/>
                        </w:rPr>
                        <w:t>Réf:</w:t>
                      </w:r>
                    </w:p>
                    <w:p w14:paraId="1C398812" w14:textId="77777777" w:rsidR="005238B2" w:rsidRPr="001B2C63" w:rsidRDefault="005238B2" w:rsidP="00EB4CD5"/>
                    <w:p w14:paraId="6625DC5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582486C" w14:textId="77777777" w:rsidR="005238B2" w:rsidRPr="001B2C63" w:rsidRDefault="005238B2" w:rsidP="00EB4CD5">
                      <w:pPr>
                        <w:pStyle w:val="Heading1"/>
                        <w:tabs>
                          <w:tab w:val="left" w:pos="9781"/>
                        </w:tabs>
                        <w:rPr>
                          <w:rFonts w:hint="eastAsia"/>
                          <w:sz w:val="22"/>
                          <w:szCs w:val="22"/>
                        </w:rPr>
                      </w:pPr>
                      <w:bookmarkStart w:id="6778" w:name="_Toc828018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78"/>
                      <w:r w:rsidRPr="001B2C63">
                        <w:rPr>
                          <w:sz w:val="22"/>
                          <w:szCs w:val="22"/>
                        </w:rPr>
                        <w:t xml:space="preserve"> </w:t>
                      </w:r>
                    </w:p>
                    <w:p w14:paraId="02214323" w14:textId="77777777" w:rsidR="005238B2" w:rsidRPr="001B2C63" w:rsidRDefault="005238B2" w:rsidP="00EB4CD5"/>
                    <w:p w14:paraId="51193868" w14:textId="77777777" w:rsidR="005238B2" w:rsidRPr="001B2C63" w:rsidRDefault="005238B2" w:rsidP="00EB4CD5">
                      <w:pPr>
                        <w:jc w:val="center"/>
                      </w:pPr>
                      <w:r w:rsidRPr="001B2C63">
                        <w:rPr>
                          <w:highlight w:val="yellow"/>
                        </w:rPr>
                        <w:t>Réf:</w:t>
                      </w:r>
                    </w:p>
                    <w:p w14:paraId="4F95CB71" w14:textId="77777777" w:rsidR="005238B2" w:rsidRPr="001B2C63" w:rsidRDefault="005238B2" w:rsidP="00EB4CD5"/>
                    <w:p w14:paraId="40AAA0D7"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CE93C6F" w14:textId="77777777" w:rsidR="005238B2" w:rsidRPr="001B2C63" w:rsidRDefault="005238B2" w:rsidP="00EB4CD5">
                      <w:pPr>
                        <w:pStyle w:val="Heading1"/>
                        <w:tabs>
                          <w:tab w:val="left" w:pos="9781"/>
                        </w:tabs>
                        <w:rPr>
                          <w:rFonts w:hint="eastAsia"/>
                          <w:sz w:val="22"/>
                          <w:szCs w:val="22"/>
                        </w:rPr>
                      </w:pPr>
                      <w:bookmarkStart w:id="6779" w:name="_Toc8280187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79"/>
                      <w:r w:rsidRPr="001B2C63">
                        <w:rPr>
                          <w:sz w:val="22"/>
                          <w:szCs w:val="22"/>
                        </w:rPr>
                        <w:t xml:space="preserve"> </w:t>
                      </w:r>
                    </w:p>
                    <w:p w14:paraId="4AC0507B" w14:textId="77777777" w:rsidR="005238B2" w:rsidRPr="001B2C63" w:rsidRDefault="005238B2" w:rsidP="00EB4CD5"/>
                    <w:p w14:paraId="4EDC56B9" w14:textId="77777777" w:rsidR="005238B2" w:rsidRPr="001B2C63" w:rsidRDefault="005238B2" w:rsidP="00EB4CD5">
                      <w:pPr>
                        <w:jc w:val="center"/>
                      </w:pPr>
                      <w:r w:rsidRPr="001B2C63">
                        <w:rPr>
                          <w:highlight w:val="yellow"/>
                        </w:rPr>
                        <w:t>Réf:</w:t>
                      </w:r>
                    </w:p>
                    <w:p w14:paraId="75F7E174" w14:textId="77777777" w:rsidR="005238B2" w:rsidRPr="001B2C63" w:rsidRDefault="005238B2" w:rsidP="00EB4CD5"/>
                    <w:p w14:paraId="41910EB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EE216C" w14:textId="77777777" w:rsidR="005238B2" w:rsidRPr="001B2C63" w:rsidRDefault="005238B2" w:rsidP="00EB4CD5">
                      <w:pPr>
                        <w:pStyle w:val="Heading1"/>
                        <w:tabs>
                          <w:tab w:val="left" w:pos="9781"/>
                        </w:tabs>
                        <w:rPr>
                          <w:rFonts w:hint="eastAsia"/>
                          <w:sz w:val="22"/>
                          <w:szCs w:val="22"/>
                        </w:rPr>
                      </w:pPr>
                      <w:bookmarkStart w:id="6780" w:name="_Toc828018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80"/>
                      <w:r w:rsidRPr="001B2C63">
                        <w:rPr>
                          <w:sz w:val="22"/>
                          <w:szCs w:val="22"/>
                        </w:rPr>
                        <w:t xml:space="preserve"> </w:t>
                      </w:r>
                    </w:p>
                    <w:p w14:paraId="6E852D1C" w14:textId="77777777" w:rsidR="005238B2" w:rsidRPr="001B2C63" w:rsidRDefault="005238B2" w:rsidP="00EB4CD5"/>
                    <w:p w14:paraId="06207533" w14:textId="77777777" w:rsidR="005238B2" w:rsidRPr="001B2C63" w:rsidRDefault="005238B2" w:rsidP="00EB4CD5">
                      <w:pPr>
                        <w:jc w:val="center"/>
                      </w:pPr>
                      <w:r w:rsidRPr="001B2C63">
                        <w:rPr>
                          <w:highlight w:val="yellow"/>
                        </w:rPr>
                        <w:t>Réf:</w:t>
                      </w:r>
                    </w:p>
                    <w:p w14:paraId="263CD9E7" w14:textId="77777777" w:rsidR="005238B2" w:rsidRPr="001B2C63" w:rsidRDefault="005238B2" w:rsidP="00EB4CD5"/>
                    <w:p w14:paraId="07804B7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DCA258" w14:textId="77777777" w:rsidR="005238B2" w:rsidRPr="001B2C63" w:rsidRDefault="005238B2" w:rsidP="00EB4CD5">
                      <w:pPr>
                        <w:pStyle w:val="Heading1"/>
                        <w:tabs>
                          <w:tab w:val="left" w:pos="9781"/>
                        </w:tabs>
                        <w:rPr>
                          <w:rFonts w:hint="eastAsia"/>
                          <w:sz w:val="22"/>
                          <w:szCs w:val="22"/>
                        </w:rPr>
                      </w:pPr>
                      <w:bookmarkStart w:id="6781" w:name="_Toc8280187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81"/>
                      <w:r w:rsidRPr="001B2C63">
                        <w:rPr>
                          <w:sz w:val="22"/>
                          <w:szCs w:val="22"/>
                        </w:rPr>
                        <w:t xml:space="preserve"> </w:t>
                      </w:r>
                    </w:p>
                    <w:p w14:paraId="2E4D030E" w14:textId="77777777" w:rsidR="005238B2" w:rsidRPr="001B2C63" w:rsidRDefault="005238B2" w:rsidP="00EB4CD5"/>
                    <w:p w14:paraId="5B7AF7F1" w14:textId="77777777" w:rsidR="005238B2" w:rsidRPr="001B2C63" w:rsidRDefault="005238B2" w:rsidP="00EB4CD5">
                      <w:pPr>
                        <w:jc w:val="center"/>
                      </w:pPr>
                      <w:r w:rsidRPr="001B2C63">
                        <w:rPr>
                          <w:highlight w:val="yellow"/>
                        </w:rPr>
                        <w:t>Réf:</w:t>
                      </w:r>
                    </w:p>
                    <w:p w14:paraId="1786B9CF" w14:textId="77777777" w:rsidR="005238B2" w:rsidRPr="001B2C63" w:rsidRDefault="005238B2" w:rsidP="00EB4CD5"/>
                    <w:p w14:paraId="26930B3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216490" w14:textId="77777777" w:rsidR="005238B2" w:rsidRPr="001B2C63" w:rsidRDefault="005238B2" w:rsidP="00EB4CD5">
                      <w:pPr>
                        <w:pStyle w:val="Heading1"/>
                        <w:tabs>
                          <w:tab w:val="left" w:pos="9781"/>
                        </w:tabs>
                        <w:rPr>
                          <w:rFonts w:hint="eastAsia"/>
                          <w:sz w:val="22"/>
                          <w:szCs w:val="22"/>
                        </w:rPr>
                      </w:pPr>
                      <w:bookmarkStart w:id="6782" w:name="_Toc828018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82"/>
                      <w:r w:rsidRPr="001B2C63">
                        <w:rPr>
                          <w:sz w:val="22"/>
                          <w:szCs w:val="22"/>
                        </w:rPr>
                        <w:t xml:space="preserve"> </w:t>
                      </w:r>
                    </w:p>
                    <w:p w14:paraId="061BDBA2" w14:textId="77777777" w:rsidR="005238B2" w:rsidRPr="001B2C63" w:rsidRDefault="005238B2" w:rsidP="00EB4CD5"/>
                    <w:p w14:paraId="75C577F1" w14:textId="77777777" w:rsidR="005238B2" w:rsidRPr="001B2C63" w:rsidRDefault="005238B2" w:rsidP="00EB4CD5">
                      <w:pPr>
                        <w:jc w:val="center"/>
                      </w:pPr>
                      <w:r w:rsidRPr="001B2C63">
                        <w:rPr>
                          <w:highlight w:val="yellow"/>
                        </w:rPr>
                        <w:t>Réf:</w:t>
                      </w:r>
                    </w:p>
                    <w:p w14:paraId="33974B31" w14:textId="77777777" w:rsidR="005238B2" w:rsidRPr="001B2C63" w:rsidRDefault="005238B2" w:rsidP="00EB4CD5"/>
                    <w:p w14:paraId="4E2C6D5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6B9AF1" w14:textId="77777777" w:rsidR="005238B2" w:rsidRPr="001B2C63" w:rsidRDefault="005238B2" w:rsidP="00EB4CD5">
                      <w:pPr>
                        <w:pStyle w:val="Heading1"/>
                        <w:tabs>
                          <w:tab w:val="left" w:pos="9781"/>
                        </w:tabs>
                        <w:rPr>
                          <w:rFonts w:hint="eastAsia"/>
                          <w:sz w:val="22"/>
                          <w:szCs w:val="22"/>
                        </w:rPr>
                      </w:pPr>
                      <w:bookmarkStart w:id="6783" w:name="_Toc8280188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783"/>
                      <w:r w:rsidRPr="001B2C63">
                        <w:rPr>
                          <w:sz w:val="22"/>
                          <w:szCs w:val="22"/>
                        </w:rPr>
                        <w:t xml:space="preserve"> </w:t>
                      </w:r>
                    </w:p>
                    <w:p w14:paraId="5023DE73" w14:textId="77777777" w:rsidR="005238B2" w:rsidRPr="001B2C63" w:rsidRDefault="005238B2" w:rsidP="00EB4CD5"/>
                    <w:p w14:paraId="0B19C5E3" w14:textId="77777777" w:rsidR="005238B2" w:rsidRPr="001B2C63" w:rsidRDefault="005238B2" w:rsidP="00EB4CD5">
                      <w:pPr>
                        <w:jc w:val="center"/>
                      </w:pPr>
                      <w:r w:rsidRPr="001B2C63">
                        <w:rPr>
                          <w:highlight w:val="yellow"/>
                        </w:rPr>
                        <w:t>Réf:</w:t>
                      </w:r>
                    </w:p>
                    <w:p w14:paraId="76C93C5A" w14:textId="77777777" w:rsidR="005238B2" w:rsidRPr="001B2C63" w:rsidRDefault="005238B2" w:rsidP="00EB4CD5"/>
                    <w:p w14:paraId="211D2CF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752419D" w14:textId="77777777" w:rsidR="005238B2" w:rsidRPr="001B2C63" w:rsidRDefault="005238B2" w:rsidP="00EB4CD5">
                      <w:pPr>
                        <w:pStyle w:val="Heading1"/>
                        <w:tabs>
                          <w:tab w:val="left" w:pos="9781"/>
                        </w:tabs>
                        <w:rPr>
                          <w:rFonts w:hint="eastAsia"/>
                          <w:sz w:val="22"/>
                          <w:szCs w:val="22"/>
                        </w:rPr>
                      </w:pPr>
                      <w:bookmarkStart w:id="6784" w:name="_Toc828018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84"/>
                      <w:r w:rsidRPr="001B2C63">
                        <w:rPr>
                          <w:sz w:val="22"/>
                          <w:szCs w:val="22"/>
                        </w:rPr>
                        <w:t xml:space="preserve"> </w:t>
                      </w:r>
                    </w:p>
                    <w:p w14:paraId="29AC0DFC" w14:textId="77777777" w:rsidR="005238B2" w:rsidRPr="001B2C63" w:rsidRDefault="005238B2" w:rsidP="00EB4CD5"/>
                    <w:p w14:paraId="48A15064" w14:textId="77777777" w:rsidR="005238B2" w:rsidRPr="001B2C63" w:rsidRDefault="005238B2" w:rsidP="00EB4CD5">
                      <w:pPr>
                        <w:jc w:val="center"/>
                      </w:pPr>
                      <w:r w:rsidRPr="001B2C63">
                        <w:rPr>
                          <w:highlight w:val="yellow"/>
                        </w:rPr>
                        <w:t>Réf:</w:t>
                      </w:r>
                    </w:p>
                    <w:p w14:paraId="6F95EFFB" w14:textId="77777777" w:rsidR="005238B2" w:rsidRPr="001B2C63" w:rsidRDefault="005238B2" w:rsidP="00EB4CD5"/>
                    <w:p w14:paraId="6624605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913364" w14:textId="77777777" w:rsidR="005238B2" w:rsidRPr="001B2C63" w:rsidRDefault="005238B2" w:rsidP="00EB4CD5">
                      <w:pPr>
                        <w:pStyle w:val="Heading1"/>
                        <w:tabs>
                          <w:tab w:val="left" w:pos="9781"/>
                        </w:tabs>
                        <w:rPr>
                          <w:rFonts w:hint="eastAsia"/>
                          <w:sz w:val="22"/>
                          <w:szCs w:val="22"/>
                        </w:rPr>
                      </w:pPr>
                      <w:bookmarkStart w:id="6785" w:name="_Toc8280188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85"/>
                      <w:r w:rsidRPr="001B2C63">
                        <w:rPr>
                          <w:sz w:val="22"/>
                          <w:szCs w:val="22"/>
                        </w:rPr>
                        <w:t xml:space="preserve"> </w:t>
                      </w:r>
                    </w:p>
                    <w:p w14:paraId="096D3CE0" w14:textId="77777777" w:rsidR="005238B2" w:rsidRPr="001B2C63" w:rsidRDefault="005238B2" w:rsidP="00EB4CD5"/>
                    <w:p w14:paraId="3EC52408" w14:textId="77777777" w:rsidR="005238B2" w:rsidRPr="001B2C63" w:rsidRDefault="005238B2" w:rsidP="00EB4CD5">
                      <w:pPr>
                        <w:jc w:val="center"/>
                      </w:pPr>
                      <w:r w:rsidRPr="001B2C63">
                        <w:rPr>
                          <w:highlight w:val="yellow"/>
                        </w:rPr>
                        <w:t>Réf:</w:t>
                      </w:r>
                    </w:p>
                    <w:p w14:paraId="2C042BC3" w14:textId="77777777" w:rsidR="005238B2" w:rsidRPr="001B2C63" w:rsidRDefault="005238B2" w:rsidP="00EB4CD5"/>
                    <w:p w14:paraId="370F9E0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2F13C4" w14:textId="77777777" w:rsidR="005238B2" w:rsidRPr="001B2C63" w:rsidRDefault="005238B2" w:rsidP="00EB4CD5">
                      <w:pPr>
                        <w:pStyle w:val="Heading1"/>
                        <w:tabs>
                          <w:tab w:val="left" w:pos="9781"/>
                        </w:tabs>
                        <w:rPr>
                          <w:rFonts w:hint="eastAsia"/>
                          <w:sz w:val="22"/>
                          <w:szCs w:val="22"/>
                        </w:rPr>
                      </w:pPr>
                      <w:bookmarkStart w:id="6786" w:name="_Toc828018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86"/>
                      <w:r w:rsidRPr="001B2C63">
                        <w:rPr>
                          <w:sz w:val="22"/>
                          <w:szCs w:val="22"/>
                        </w:rPr>
                        <w:t xml:space="preserve"> </w:t>
                      </w:r>
                    </w:p>
                    <w:p w14:paraId="42162523" w14:textId="77777777" w:rsidR="005238B2" w:rsidRPr="001B2C63" w:rsidRDefault="005238B2" w:rsidP="00EB4CD5"/>
                    <w:p w14:paraId="669B8EF2" w14:textId="77777777" w:rsidR="005238B2" w:rsidRPr="001B2C63" w:rsidRDefault="005238B2" w:rsidP="00EB4CD5">
                      <w:pPr>
                        <w:jc w:val="center"/>
                      </w:pPr>
                      <w:r w:rsidRPr="001B2C63">
                        <w:rPr>
                          <w:highlight w:val="yellow"/>
                        </w:rPr>
                        <w:t>Réf:</w:t>
                      </w:r>
                    </w:p>
                    <w:p w14:paraId="78C7D4F1" w14:textId="77777777" w:rsidR="005238B2" w:rsidRPr="001B2C63" w:rsidRDefault="005238B2" w:rsidP="00EB4CD5"/>
                    <w:p w14:paraId="25412B7F"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6787" w:name="_Toc8280188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787"/>
                      <w:r w:rsidRPr="001B2C63">
                        <w:rPr>
                          <w:sz w:val="22"/>
                          <w:szCs w:val="22"/>
                        </w:rPr>
                        <w:t xml:space="preserve"> </w:t>
                      </w:r>
                    </w:p>
                    <w:p w14:paraId="502E6A0C" w14:textId="77777777" w:rsidR="005238B2" w:rsidRPr="001B2C63" w:rsidRDefault="005238B2" w:rsidP="00EB4CD5"/>
                    <w:p w14:paraId="1FA73011" w14:textId="77777777" w:rsidR="005238B2" w:rsidRPr="001B2C63" w:rsidRDefault="005238B2" w:rsidP="00EB4CD5">
                      <w:pPr>
                        <w:jc w:val="center"/>
                      </w:pPr>
                      <w:r w:rsidRPr="001B2C63">
                        <w:rPr>
                          <w:highlight w:val="yellow"/>
                        </w:rPr>
                        <w:t>Réf:</w:t>
                      </w:r>
                    </w:p>
                    <w:p w14:paraId="6BEBD09E" w14:textId="77777777" w:rsidR="005238B2" w:rsidRPr="001B2C63" w:rsidRDefault="005238B2" w:rsidP="00EB4CD5"/>
                    <w:p w14:paraId="50AF327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C2EC209" w14:textId="77777777" w:rsidR="005238B2" w:rsidRPr="001B2C63" w:rsidRDefault="005238B2" w:rsidP="00EB4CD5">
                      <w:pPr>
                        <w:pStyle w:val="Heading1"/>
                        <w:tabs>
                          <w:tab w:val="left" w:pos="9781"/>
                        </w:tabs>
                        <w:rPr>
                          <w:rFonts w:hint="eastAsia"/>
                          <w:sz w:val="22"/>
                          <w:szCs w:val="22"/>
                        </w:rPr>
                      </w:pPr>
                      <w:bookmarkStart w:id="6788" w:name="_Toc828018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88"/>
                      <w:r w:rsidRPr="001B2C63">
                        <w:rPr>
                          <w:sz w:val="22"/>
                          <w:szCs w:val="22"/>
                        </w:rPr>
                        <w:t xml:space="preserve"> </w:t>
                      </w:r>
                    </w:p>
                    <w:p w14:paraId="58D6BAD2" w14:textId="77777777" w:rsidR="005238B2" w:rsidRPr="001B2C63" w:rsidRDefault="005238B2" w:rsidP="00EB4CD5"/>
                    <w:p w14:paraId="40C9E554" w14:textId="77777777" w:rsidR="005238B2" w:rsidRPr="001B2C63" w:rsidRDefault="005238B2" w:rsidP="00EB4CD5">
                      <w:pPr>
                        <w:jc w:val="center"/>
                      </w:pPr>
                      <w:r w:rsidRPr="001B2C63">
                        <w:rPr>
                          <w:highlight w:val="yellow"/>
                        </w:rPr>
                        <w:t>Réf:</w:t>
                      </w:r>
                    </w:p>
                    <w:p w14:paraId="1C6F9598" w14:textId="77777777" w:rsidR="005238B2" w:rsidRPr="001B2C63" w:rsidRDefault="005238B2" w:rsidP="00EB4CD5"/>
                    <w:p w14:paraId="7FCAA60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507B7E" w14:textId="77777777" w:rsidR="005238B2" w:rsidRPr="001B2C63" w:rsidRDefault="005238B2" w:rsidP="00EB4CD5">
                      <w:pPr>
                        <w:pStyle w:val="Heading1"/>
                        <w:tabs>
                          <w:tab w:val="left" w:pos="9781"/>
                        </w:tabs>
                        <w:rPr>
                          <w:rFonts w:hint="eastAsia"/>
                          <w:sz w:val="22"/>
                          <w:szCs w:val="22"/>
                        </w:rPr>
                      </w:pPr>
                      <w:bookmarkStart w:id="6789" w:name="_Toc8280188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89"/>
                      <w:r w:rsidRPr="001B2C63">
                        <w:rPr>
                          <w:sz w:val="22"/>
                          <w:szCs w:val="22"/>
                        </w:rPr>
                        <w:t xml:space="preserve"> </w:t>
                      </w:r>
                    </w:p>
                    <w:p w14:paraId="569E4A8B" w14:textId="77777777" w:rsidR="005238B2" w:rsidRPr="001B2C63" w:rsidRDefault="005238B2" w:rsidP="00EB4CD5"/>
                    <w:p w14:paraId="119E9210" w14:textId="77777777" w:rsidR="005238B2" w:rsidRPr="001B2C63" w:rsidRDefault="005238B2" w:rsidP="00EB4CD5">
                      <w:pPr>
                        <w:jc w:val="center"/>
                      </w:pPr>
                      <w:r w:rsidRPr="001B2C63">
                        <w:rPr>
                          <w:highlight w:val="yellow"/>
                        </w:rPr>
                        <w:t>Réf:</w:t>
                      </w:r>
                    </w:p>
                    <w:p w14:paraId="0B5621F1" w14:textId="77777777" w:rsidR="005238B2" w:rsidRPr="001B2C63" w:rsidRDefault="005238B2" w:rsidP="00EB4CD5"/>
                    <w:p w14:paraId="0260E1E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C671F1" w14:textId="77777777" w:rsidR="005238B2" w:rsidRPr="001B2C63" w:rsidRDefault="005238B2" w:rsidP="00EB4CD5">
                      <w:pPr>
                        <w:pStyle w:val="Heading1"/>
                        <w:tabs>
                          <w:tab w:val="left" w:pos="9781"/>
                        </w:tabs>
                        <w:rPr>
                          <w:rFonts w:hint="eastAsia"/>
                          <w:sz w:val="22"/>
                          <w:szCs w:val="22"/>
                        </w:rPr>
                      </w:pPr>
                      <w:bookmarkStart w:id="6790" w:name="_Toc828018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90"/>
                      <w:r w:rsidRPr="001B2C63">
                        <w:rPr>
                          <w:sz w:val="22"/>
                          <w:szCs w:val="22"/>
                        </w:rPr>
                        <w:t xml:space="preserve"> </w:t>
                      </w:r>
                    </w:p>
                    <w:p w14:paraId="2D0E1866" w14:textId="77777777" w:rsidR="005238B2" w:rsidRPr="001B2C63" w:rsidRDefault="005238B2" w:rsidP="00EB4CD5"/>
                    <w:p w14:paraId="10CAD67A" w14:textId="77777777" w:rsidR="005238B2" w:rsidRPr="001B2C63" w:rsidRDefault="005238B2" w:rsidP="00EB4CD5">
                      <w:pPr>
                        <w:jc w:val="center"/>
                      </w:pPr>
                      <w:r w:rsidRPr="001B2C63">
                        <w:rPr>
                          <w:highlight w:val="yellow"/>
                        </w:rPr>
                        <w:t>Réf:</w:t>
                      </w:r>
                    </w:p>
                    <w:p w14:paraId="5092BC7E" w14:textId="77777777" w:rsidR="005238B2" w:rsidRPr="001B2C63" w:rsidRDefault="005238B2" w:rsidP="00EB4CD5"/>
                    <w:p w14:paraId="2856142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4EEE1D" w14:textId="77777777" w:rsidR="005238B2" w:rsidRPr="001B2C63" w:rsidRDefault="005238B2" w:rsidP="00EB4CD5">
                      <w:pPr>
                        <w:pStyle w:val="Heading1"/>
                        <w:tabs>
                          <w:tab w:val="left" w:pos="9781"/>
                        </w:tabs>
                        <w:rPr>
                          <w:rFonts w:hint="eastAsia"/>
                          <w:sz w:val="22"/>
                          <w:szCs w:val="22"/>
                        </w:rPr>
                      </w:pPr>
                      <w:bookmarkStart w:id="6791" w:name="_Toc8280188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791"/>
                      <w:r w:rsidRPr="001B2C63">
                        <w:rPr>
                          <w:sz w:val="22"/>
                          <w:szCs w:val="22"/>
                        </w:rPr>
                        <w:t xml:space="preserve"> </w:t>
                      </w:r>
                    </w:p>
                    <w:p w14:paraId="341183E3" w14:textId="77777777" w:rsidR="005238B2" w:rsidRPr="001B2C63" w:rsidRDefault="005238B2" w:rsidP="00EB4CD5"/>
                    <w:p w14:paraId="1EFD5B88" w14:textId="77777777" w:rsidR="005238B2" w:rsidRPr="001B2C63" w:rsidRDefault="005238B2" w:rsidP="00EB4CD5">
                      <w:pPr>
                        <w:jc w:val="center"/>
                      </w:pPr>
                      <w:r w:rsidRPr="001B2C63">
                        <w:rPr>
                          <w:highlight w:val="yellow"/>
                        </w:rPr>
                        <w:t>Réf:</w:t>
                      </w:r>
                    </w:p>
                    <w:p w14:paraId="78AD2F7E" w14:textId="77777777" w:rsidR="005238B2" w:rsidRPr="001B2C63" w:rsidRDefault="005238B2" w:rsidP="00EB4CD5"/>
                    <w:p w14:paraId="2703F2B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D83B072" w14:textId="77777777" w:rsidR="005238B2" w:rsidRPr="001B2C63" w:rsidRDefault="005238B2" w:rsidP="00EB4CD5">
                      <w:pPr>
                        <w:pStyle w:val="Heading1"/>
                        <w:tabs>
                          <w:tab w:val="left" w:pos="9781"/>
                        </w:tabs>
                        <w:rPr>
                          <w:rFonts w:hint="eastAsia"/>
                          <w:sz w:val="22"/>
                          <w:szCs w:val="22"/>
                        </w:rPr>
                      </w:pPr>
                      <w:bookmarkStart w:id="6792" w:name="_Toc828018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92"/>
                      <w:r w:rsidRPr="001B2C63">
                        <w:rPr>
                          <w:sz w:val="22"/>
                          <w:szCs w:val="22"/>
                        </w:rPr>
                        <w:t xml:space="preserve"> </w:t>
                      </w:r>
                    </w:p>
                    <w:p w14:paraId="2014EE51" w14:textId="77777777" w:rsidR="005238B2" w:rsidRPr="001B2C63" w:rsidRDefault="005238B2" w:rsidP="00EB4CD5"/>
                    <w:p w14:paraId="5E07584A" w14:textId="77777777" w:rsidR="005238B2" w:rsidRPr="001B2C63" w:rsidRDefault="005238B2" w:rsidP="00EB4CD5">
                      <w:pPr>
                        <w:jc w:val="center"/>
                      </w:pPr>
                      <w:r w:rsidRPr="001B2C63">
                        <w:rPr>
                          <w:highlight w:val="yellow"/>
                        </w:rPr>
                        <w:t>Réf:</w:t>
                      </w:r>
                    </w:p>
                    <w:p w14:paraId="5AD2F7EE" w14:textId="77777777" w:rsidR="005238B2" w:rsidRPr="001B2C63" w:rsidRDefault="005238B2" w:rsidP="00EB4CD5"/>
                    <w:p w14:paraId="6A7E58A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1AD2F0" w14:textId="77777777" w:rsidR="005238B2" w:rsidRPr="001B2C63" w:rsidRDefault="005238B2" w:rsidP="00EB4CD5">
                      <w:pPr>
                        <w:pStyle w:val="Heading1"/>
                        <w:tabs>
                          <w:tab w:val="left" w:pos="9781"/>
                        </w:tabs>
                        <w:rPr>
                          <w:rFonts w:hint="eastAsia"/>
                          <w:sz w:val="22"/>
                          <w:szCs w:val="22"/>
                        </w:rPr>
                      </w:pPr>
                      <w:bookmarkStart w:id="6793" w:name="_Toc8280189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93"/>
                      <w:r w:rsidRPr="001B2C63">
                        <w:rPr>
                          <w:sz w:val="22"/>
                          <w:szCs w:val="22"/>
                        </w:rPr>
                        <w:t xml:space="preserve"> </w:t>
                      </w:r>
                    </w:p>
                    <w:p w14:paraId="7C1AE85F" w14:textId="77777777" w:rsidR="005238B2" w:rsidRPr="001B2C63" w:rsidRDefault="005238B2" w:rsidP="00EB4CD5"/>
                    <w:p w14:paraId="2F5184A4" w14:textId="77777777" w:rsidR="005238B2" w:rsidRPr="001B2C63" w:rsidRDefault="005238B2" w:rsidP="00EB4CD5">
                      <w:pPr>
                        <w:jc w:val="center"/>
                      </w:pPr>
                      <w:r w:rsidRPr="001B2C63">
                        <w:rPr>
                          <w:highlight w:val="yellow"/>
                        </w:rPr>
                        <w:t>Réf:</w:t>
                      </w:r>
                    </w:p>
                    <w:p w14:paraId="655A526E" w14:textId="77777777" w:rsidR="005238B2" w:rsidRPr="001B2C63" w:rsidRDefault="005238B2" w:rsidP="00EB4CD5"/>
                    <w:p w14:paraId="5519316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2894EC1" w14:textId="77777777" w:rsidR="005238B2" w:rsidRPr="001B2C63" w:rsidRDefault="005238B2" w:rsidP="00EB4CD5">
                      <w:pPr>
                        <w:pStyle w:val="Heading1"/>
                        <w:tabs>
                          <w:tab w:val="left" w:pos="9781"/>
                        </w:tabs>
                        <w:rPr>
                          <w:rFonts w:hint="eastAsia"/>
                          <w:sz w:val="22"/>
                          <w:szCs w:val="22"/>
                        </w:rPr>
                      </w:pPr>
                      <w:bookmarkStart w:id="6794" w:name="_Toc828018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94"/>
                      <w:r w:rsidRPr="001B2C63">
                        <w:rPr>
                          <w:sz w:val="22"/>
                          <w:szCs w:val="22"/>
                        </w:rPr>
                        <w:t xml:space="preserve"> </w:t>
                      </w:r>
                    </w:p>
                    <w:p w14:paraId="289F1223" w14:textId="77777777" w:rsidR="005238B2" w:rsidRPr="001B2C63" w:rsidRDefault="005238B2" w:rsidP="00EB4CD5"/>
                    <w:p w14:paraId="7987A240" w14:textId="77777777" w:rsidR="005238B2" w:rsidRPr="001B2C63" w:rsidRDefault="005238B2" w:rsidP="00EB4CD5">
                      <w:pPr>
                        <w:jc w:val="center"/>
                      </w:pPr>
                      <w:r w:rsidRPr="001B2C63">
                        <w:rPr>
                          <w:highlight w:val="yellow"/>
                        </w:rPr>
                        <w:t>Réf:</w:t>
                      </w:r>
                    </w:p>
                    <w:p w14:paraId="636873C6" w14:textId="77777777" w:rsidR="005238B2" w:rsidRPr="001B2C63" w:rsidRDefault="005238B2" w:rsidP="00EB4CD5"/>
                    <w:p w14:paraId="392E5CF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2B0D74E" w14:textId="77777777" w:rsidR="005238B2" w:rsidRPr="001B2C63" w:rsidRDefault="005238B2" w:rsidP="00EB4CD5">
                      <w:pPr>
                        <w:pStyle w:val="Heading1"/>
                        <w:tabs>
                          <w:tab w:val="left" w:pos="9781"/>
                        </w:tabs>
                        <w:rPr>
                          <w:rFonts w:hint="eastAsia"/>
                          <w:sz w:val="22"/>
                          <w:szCs w:val="22"/>
                        </w:rPr>
                      </w:pPr>
                      <w:bookmarkStart w:id="6795" w:name="_Toc8280189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95"/>
                      <w:r w:rsidRPr="001B2C63">
                        <w:rPr>
                          <w:sz w:val="22"/>
                          <w:szCs w:val="22"/>
                        </w:rPr>
                        <w:t xml:space="preserve"> </w:t>
                      </w:r>
                    </w:p>
                    <w:p w14:paraId="15409CF0" w14:textId="77777777" w:rsidR="005238B2" w:rsidRPr="001B2C63" w:rsidRDefault="005238B2" w:rsidP="00EB4CD5"/>
                    <w:p w14:paraId="6AD14F3E" w14:textId="77777777" w:rsidR="005238B2" w:rsidRPr="001B2C63" w:rsidRDefault="005238B2" w:rsidP="00EB4CD5">
                      <w:pPr>
                        <w:jc w:val="center"/>
                      </w:pPr>
                      <w:r w:rsidRPr="001B2C63">
                        <w:rPr>
                          <w:highlight w:val="yellow"/>
                        </w:rPr>
                        <w:t>Réf:</w:t>
                      </w:r>
                    </w:p>
                    <w:p w14:paraId="7AD9F63B" w14:textId="77777777" w:rsidR="005238B2" w:rsidRPr="001B2C63" w:rsidRDefault="005238B2" w:rsidP="00EB4CD5"/>
                    <w:p w14:paraId="16C8274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79698CC" w14:textId="77777777" w:rsidR="005238B2" w:rsidRPr="001B2C63" w:rsidRDefault="005238B2" w:rsidP="00EB4CD5">
                      <w:pPr>
                        <w:pStyle w:val="Heading1"/>
                        <w:tabs>
                          <w:tab w:val="left" w:pos="9781"/>
                        </w:tabs>
                        <w:rPr>
                          <w:rFonts w:hint="eastAsia"/>
                          <w:sz w:val="22"/>
                          <w:szCs w:val="22"/>
                        </w:rPr>
                      </w:pPr>
                      <w:bookmarkStart w:id="6796" w:name="_Toc828018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96"/>
                      <w:r w:rsidRPr="001B2C63">
                        <w:rPr>
                          <w:sz w:val="22"/>
                          <w:szCs w:val="22"/>
                        </w:rPr>
                        <w:t xml:space="preserve"> </w:t>
                      </w:r>
                    </w:p>
                    <w:p w14:paraId="077075B9" w14:textId="77777777" w:rsidR="005238B2" w:rsidRPr="001B2C63" w:rsidRDefault="005238B2" w:rsidP="00EB4CD5"/>
                    <w:p w14:paraId="0060E2BF" w14:textId="77777777" w:rsidR="005238B2" w:rsidRPr="001B2C63" w:rsidRDefault="005238B2" w:rsidP="00EB4CD5">
                      <w:pPr>
                        <w:jc w:val="center"/>
                      </w:pPr>
                      <w:r w:rsidRPr="001B2C63">
                        <w:rPr>
                          <w:highlight w:val="yellow"/>
                        </w:rPr>
                        <w:t>Réf:</w:t>
                      </w:r>
                    </w:p>
                    <w:p w14:paraId="1FE77721" w14:textId="77777777" w:rsidR="005238B2" w:rsidRPr="001B2C63" w:rsidRDefault="005238B2" w:rsidP="00EB4CD5"/>
                    <w:p w14:paraId="0DD1FA3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79E8CD" w14:textId="77777777" w:rsidR="005238B2" w:rsidRPr="001B2C63" w:rsidRDefault="005238B2" w:rsidP="00EB4CD5">
                      <w:pPr>
                        <w:pStyle w:val="Heading1"/>
                        <w:tabs>
                          <w:tab w:val="left" w:pos="9781"/>
                        </w:tabs>
                        <w:rPr>
                          <w:rFonts w:hint="eastAsia"/>
                          <w:sz w:val="22"/>
                          <w:szCs w:val="22"/>
                        </w:rPr>
                      </w:pPr>
                      <w:bookmarkStart w:id="6797" w:name="_Toc8280189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97"/>
                      <w:r w:rsidRPr="001B2C63">
                        <w:rPr>
                          <w:sz w:val="22"/>
                          <w:szCs w:val="22"/>
                        </w:rPr>
                        <w:t xml:space="preserve"> </w:t>
                      </w:r>
                    </w:p>
                    <w:p w14:paraId="1EE4D6DE" w14:textId="77777777" w:rsidR="005238B2" w:rsidRPr="001B2C63" w:rsidRDefault="005238B2" w:rsidP="00EB4CD5"/>
                    <w:p w14:paraId="4C13C6AF" w14:textId="77777777" w:rsidR="005238B2" w:rsidRPr="001B2C63" w:rsidRDefault="005238B2" w:rsidP="00EB4CD5">
                      <w:pPr>
                        <w:jc w:val="center"/>
                      </w:pPr>
                      <w:r w:rsidRPr="001B2C63">
                        <w:rPr>
                          <w:highlight w:val="yellow"/>
                        </w:rPr>
                        <w:t>Réf:</w:t>
                      </w:r>
                    </w:p>
                    <w:p w14:paraId="2DB9FEB8" w14:textId="77777777" w:rsidR="005238B2" w:rsidRPr="001B2C63" w:rsidRDefault="005238B2" w:rsidP="00EB4CD5"/>
                    <w:p w14:paraId="536D95D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1A070A" w14:textId="77777777" w:rsidR="005238B2" w:rsidRPr="001B2C63" w:rsidRDefault="005238B2" w:rsidP="00EB4CD5">
                      <w:pPr>
                        <w:pStyle w:val="Heading1"/>
                        <w:tabs>
                          <w:tab w:val="left" w:pos="9781"/>
                        </w:tabs>
                        <w:rPr>
                          <w:rFonts w:hint="eastAsia"/>
                          <w:sz w:val="22"/>
                          <w:szCs w:val="22"/>
                        </w:rPr>
                      </w:pPr>
                      <w:bookmarkStart w:id="6798" w:name="_Toc828018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798"/>
                      <w:r w:rsidRPr="001B2C63">
                        <w:rPr>
                          <w:sz w:val="22"/>
                          <w:szCs w:val="22"/>
                        </w:rPr>
                        <w:t xml:space="preserve"> </w:t>
                      </w:r>
                    </w:p>
                    <w:p w14:paraId="378CCB5F" w14:textId="77777777" w:rsidR="005238B2" w:rsidRPr="001B2C63" w:rsidRDefault="005238B2" w:rsidP="00EB4CD5"/>
                    <w:p w14:paraId="2F62D2F4" w14:textId="77777777" w:rsidR="005238B2" w:rsidRPr="001B2C63" w:rsidRDefault="005238B2" w:rsidP="00EB4CD5">
                      <w:pPr>
                        <w:jc w:val="center"/>
                      </w:pPr>
                      <w:r w:rsidRPr="001B2C63">
                        <w:rPr>
                          <w:highlight w:val="yellow"/>
                        </w:rPr>
                        <w:t>Réf:</w:t>
                      </w:r>
                    </w:p>
                    <w:p w14:paraId="7D43B381" w14:textId="77777777" w:rsidR="005238B2" w:rsidRPr="001B2C63" w:rsidRDefault="005238B2" w:rsidP="00EB4CD5"/>
                    <w:p w14:paraId="294A460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6DAFF2" w14:textId="77777777" w:rsidR="005238B2" w:rsidRPr="001B2C63" w:rsidRDefault="005238B2" w:rsidP="00EB4CD5">
                      <w:pPr>
                        <w:pStyle w:val="Heading1"/>
                        <w:tabs>
                          <w:tab w:val="left" w:pos="9781"/>
                        </w:tabs>
                        <w:rPr>
                          <w:rFonts w:hint="eastAsia"/>
                          <w:sz w:val="22"/>
                          <w:szCs w:val="22"/>
                        </w:rPr>
                      </w:pPr>
                      <w:bookmarkStart w:id="6799" w:name="_Toc8280189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799"/>
                      <w:r w:rsidRPr="001B2C63">
                        <w:rPr>
                          <w:sz w:val="22"/>
                          <w:szCs w:val="22"/>
                        </w:rPr>
                        <w:t xml:space="preserve"> </w:t>
                      </w:r>
                    </w:p>
                    <w:p w14:paraId="0803A73E" w14:textId="77777777" w:rsidR="005238B2" w:rsidRPr="001B2C63" w:rsidRDefault="005238B2" w:rsidP="00EB4CD5"/>
                    <w:p w14:paraId="0F339E36" w14:textId="77777777" w:rsidR="005238B2" w:rsidRPr="001B2C63" w:rsidRDefault="005238B2" w:rsidP="00EB4CD5">
                      <w:pPr>
                        <w:jc w:val="center"/>
                      </w:pPr>
                      <w:r w:rsidRPr="001B2C63">
                        <w:rPr>
                          <w:highlight w:val="yellow"/>
                        </w:rPr>
                        <w:t>Réf:</w:t>
                      </w:r>
                    </w:p>
                    <w:p w14:paraId="4A49494B" w14:textId="77777777" w:rsidR="005238B2" w:rsidRPr="001B2C63" w:rsidRDefault="005238B2" w:rsidP="00EB4CD5"/>
                    <w:p w14:paraId="788DAD9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4A6B66" w14:textId="77777777" w:rsidR="005238B2" w:rsidRPr="001B2C63" w:rsidRDefault="005238B2" w:rsidP="00EB4CD5">
                      <w:pPr>
                        <w:pStyle w:val="Heading1"/>
                        <w:tabs>
                          <w:tab w:val="left" w:pos="9781"/>
                        </w:tabs>
                        <w:rPr>
                          <w:rFonts w:hint="eastAsia"/>
                          <w:sz w:val="22"/>
                          <w:szCs w:val="22"/>
                        </w:rPr>
                      </w:pPr>
                      <w:bookmarkStart w:id="6800" w:name="_Toc828018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00"/>
                      <w:r w:rsidRPr="001B2C63">
                        <w:rPr>
                          <w:sz w:val="22"/>
                          <w:szCs w:val="22"/>
                        </w:rPr>
                        <w:t xml:space="preserve"> </w:t>
                      </w:r>
                    </w:p>
                    <w:p w14:paraId="38072290" w14:textId="77777777" w:rsidR="005238B2" w:rsidRPr="001B2C63" w:rsidRDefault="005238B2" w:rsidP="00EB4CD5"/>
                    <w:p w14:paraId="04C5C78E" w14:textId="77777777" w:rsidR="005238B2" w:rsidRPr="001B2C63" w:rsidRDefault="005238B2" w:rsidP="00EB4CD5">
                      <w:pPr>
                        <w:jc w:val="center"/>
                      </w:pPr>
                      <w:r w:rsidRPr="001B2C63">
                        <w:rPr>
                          <w:highlight w:val="yellow"/>
                        </w:rPr>
                        <w:t>Réf:</w:t>
                      </w:r>
                    </w:p>
                    <w:p w14:paraId="328552E0" w14:textId="77777777" w:rsidR="005238B2" w:rsidRPr="001B2C63" w:rsidRDefault="005238B2" w:rsidP="00EB4CD5"/>
                    <w:p w14:paraId="3FC92F5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2B1ABE" w14:textId="77777777" w:rsidR="005238B2" w:rsidRPr="001B2C63" w:rsidRDefault="005238B2" w:rsidP="00EB4CD5">
                      <w:pPr>
                        <w:pStyle w:val="Heading1"/>
                        <w:tabs>
                          <w:tab w:val="left" w:pos="9781"/>
                        </w:tabs>
                        <w:rPr>
                          <w:rFonts w:hint="eastAsia"/>
                          <w:sz w:val="22"/>
                          <w:szCs w:val="22"/>
                        </w:rPr>
                      </w:pPr>
                      <w:bookmarkStart w:id="6801" w:name="_Toc8280189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01"/>
                      <w:r w:rsidRPr="001B2C63">
                        <w:rPr>
                          <w:sz w:val="22"/>
                          <w:szCs w:val="22"/>
                        </w:rPr>
                        <w:t xml:space="preserve"> </w:t>
                      </w:r>
                    </w:p>
                    <w:p w14:paraId="24ADAC96" w14:textId="77777777" w:rsidR="005238B2" w:rsidRPr="001B2C63" w:rsidRDefault="005238B2" w:rsidP="00EB4CD5"/>
                    <w:p w14:paraId="35C2CDDC" w14:textId="77777777" w:rsidR="005238B2" w:rsidRPr="001B2C63" w:rsidRDefault="005238B2" w:rsidP="00EB4CD5">
                      <w:pPr>
                        <w:jc w:val="center"/>
                      </w:pPr>
                      <w:r w:rsidRPr="001B2C63">
                        <w:rPr>
                          <w:highlight w:val="yellow"/>
                        </w:rPr>
                        <w:t>Réf:</w:t>
                      </w:r>
                    </w:p>
                    <w:p w14:paraId="0D6042D2" w14:textId="77777777" w:rsidR="005238B2" w:rsidRPr="001B2C63" w:rsidRDefault="005238B2" w:rsidP="00EB4CD5"/>
                    <w:p w14:paraId="40F03A3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AF65E91" w14:textId="77777777" w:rsidR="005238B2" w:rsidRPr="001B2C63" w:rsidRDefault="005238B2" w:rsidP="00EB4CD5">
                      <w:pPr>
                        <w:pStyle w:val="Heading1"/>
                        <w:tabs>
                          <w:tab w:val="left" w:pos="9781"/>
                        </w:tabs>
                        <w:rPr>
                          <w:rFonts w:hint="eastAsia"/>
                          <w:sz w:val="22"/>
                          <w:szCs w:val="22"/>
                        </w:rPr>
                      </w:pPr>
                      <w:bookmarkStart w:id="6802" w:name="_Toc828018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02"/>
                      <w:r w:rsidRPr="001B2C63">
                        <w:rPr>
                          <w:sz w:val="22"/>
                          <w:szCs w:val="22"/>
                        </w:rPr>
                        <w:t xml:space="preserve"> </w:t>
                      </w:r>
                    </w:p>
                    <w:p w14:paraId="3896D3EB" w14:textId="77777777" w:rsidR="005238B2" w:rsidRPr="001B2C63" w:rsidRDefault="005238B2" w:rsidP="00EB4CD5"/>
                    <w:p w14:paraId="0D4C9FC9" w14:textId="77777777" w:rsidR="005238B2" w:rsidRPr="00B73BFD" w:rsidRDefault="005238B2" w:rsidP="00EB4CD5">
                      <w:pPr>
                        <w:jc w:val="center"/>
                      </w:pPr>
                      <w:r w:rsidRPr="00B73BFD">
                        <w:rPr>
                          <w:highlight w:val="yellow"/>
                        </w:rPr>
                        <w:t>Réf:</w:t>
                      </w:r>
                    </w:p>
                    <w:p w14:paraId="4F9AAB73" w14:textId="77777777" w:rsidR="005238B2" w:rsidRPr="00B73BFD" w:rsidRDefault="005238B2" w:rsidP="00EB4CD5"/>
                    <w:p w14:paraId="7BB034EA"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1EAE28E" w14:textId="77777777" w:rsidR="005238B2" w:rsidRPr="001B2C63" w:rsidRDefault="005238B2" w:rsidP="00EB4CD5">
                      <w:pPr>
                        <w:pStyle w:val="Heading1"/>
                        <w:tabs>
                          <w:tab w:val="left" w:pos="9781"/>
                        </w:tabs>
                        <w:rPr>
                          <w:rFonts w:hint="eastAsia"/>
                          <w:sz w:val="22"/>
                          <w:szCs w:val="22"/>
                        </w:rPr>
                      </w:pPr>
                      <w:bookmarkStart w:id="6803" w:name="_Toc82801900"/>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6803"/>
                      <w:r w:rsidRPr="001B2C63">
                        <w:rPr>
                          <w:sz w:val="22"/>
                          <w:szCs w:val="22"/>
                        </w:rPr>
                        <w:t xml:space="preserve"> </w:t>
                      </w:r>
                    </w:p>
                    <w:p w14:paraId="1B022AA5" w14:textId="77777777" w:rsidR="005238B2" w:rsidRPr="001B2C63" w:rsidRDefault="005238B2" w:rsidP="00EB4CD5"/>
                    <w:p w14:paraId="3D2AB33D"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2A2B06F3" w14:textId="77777777" w:rsidR="005238B2" w:rsidRPr="001B2C63" w:rsidRDefault="005238B2" w:rsidP="00EB4CD5"/>
                    <w:p w14:paraId="4FB65F4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2733B08" w14:textId="77777777" w:rsidR="005238B2" w:rsidRPr="001B2C63" w:rsidRDefault="005238B2" w:rsidP="00EB4CD5">
                      <w:pPr>
                        <w:pStyle w:val="Heading1"/>
                        <w:tabs>
                          <w:tab w:val="left" w:pos="9781"/>
                        </w:tabs>
                        <w:rPr>
                          <w:rFonts w:hint="eastAsia"/>
                          <w:sz w:val="22"/>
                          <w:szCs w:val="22"/>
                        </w:rPr>
                      </w:pPr>
                      <w:bookmarkStart w:id="6804" w:name="_Toc828019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04"/>
                      <w:r w:rsidRPr="001B2C63">
                        <w:rPr>
                          <w:sz w:val="22"/>
                          <w:szCs w:val="22"/>
                        </w:rPr>
                        <w:t xml:space="preserve"> </w:t>
                      </w:r>
                    </w:p>
                    <w:p w14:paraId="39AC79DF" w14:textId="77777777" w:rsidR="005238B2" w:rsidRPr="001B2C63" w:rsidRDefault="005238B2" w:rsidP="00EB4CD5"/>
                    <w:p w14:paraId="28CC434B" w14:textId="77777777" w:rsidR="005238B2" w:rsidRPr="001B2C63" w:rsidRDefault="005238B2" w:rsidP="00EB4CD5">
                      <w:pPr>
                        <w:jc w:val="center"/>
                      </w:pPr>
                      <w:r w:rsidRPr="001B2C63">
                        <w:rPr>
                          <w:highlight w:val="yellow"/>
                        </w:rPr>
                        <w:t>Réf:</w:t>
                      </w:r>
                    </w:p>
                    <w:p w14:paraId="3F3E6193" w14:textId="77777777" w:rsidR="005238B2" w:rsidRPr="001B2C63" w:rsidRDefault="005238B2" w:rsidP="00EB4CD5"/>
                    <w:p w14:paraId="5732094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59A2668" w14:textId="77777777" w:rsidR="005238B2" w:rsidRPr="001B2C63" w:rsidRDefault="005238B2" w:rsidP="00EB4CD5">
                      <w:pPr>
                        <w:pStyle w:val="Heading1"/>
                        <w:tabs>
                          <w:tab w:val="left" w:pos="9781"/>
                        </w:tabs>
                        <w:rPr>
                          <w:rFonts w:hint="eastAsia"/>
                          <w:sz w:val="22"/>
                          <w:szCs w:val="22"/>
                        </w:rPr>
                      </w:pPr>
                      <w:bookmarkStart w:id="6805" w:name="_Toc8280190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05"/>
                      <w:r w:rsidRPr="001B2C63">
                        <w:rPr>
                          <w:sz w:val="22"/>
                          <w:szCs w:val="22"/>
                        </w:rPr>
                        <w:t xml:space="preserve"> </w:t>
                      </w:r>
                    </w:p>
                    <w:p w14:paraId="75C0402A" w14:textId="77777777" w:rsidR="005238B2" w:rsidRPr="001B2C63" w:rsidRDefault="005238B2" w:rsidP="00EB4CD5"/>
                    <w:p w14:paraId="6B6A8A09" w14:textId="77777777" w:rsidR="005238B2" w:rsidRPr="001B2C63" w:rsidRDefault="005238B2" w:rsidP="00EB4CD5">
                      <w:pPr>
                        <w:jc w:val="center"/>
                      </w:pPr>
                      <w:r w:rsidRPr="001B2C63">
                        <w:rPr>
                          <w:highlight w:val="yellow"/>
                        </w:rPr>
                        <w:t>Réf:</w:t>
                      </w:r>
                    </w:p>
                    <w:p w14:paraId="713E61FE" w14:textId="77777777" w:rsidR="005238B2" w:rsidRPr="001B2C63" w:rsidRDefault="005238B2" w:rsidP="00EB4CD5"/>
                    <w:p w14:paraId="01424EA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D110FF" w14:textId="77777777" w:rsidR="005238B2" w:rsidRPr="001B2C63" w:rsidRDefault="005238B2" w:rsidP="00EB4CD5">
                      <w:pPr>
                        <w:pStyle w:val="Heading1"/>
                        <w:tabs>
                          <w:tab w:val="left" w:pos="9781"/>
                        </w:tabs>
                        <w:rPr>
                          <w:rFonts w:hint="eastAsia"/>
                          <w:sz w:val="22"/>
                          <w:szCs w:val="22"/>
                        </w:rPr>
                      </w:pPr>
                      <w:bookmarkStart w:id="6806" w:name="_Toc828019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06"/>
                      <w:r w:rsidRPr="001B2C63">
                        <w:rPr>
                          <w:sz w:val="22"/>
                          <w:szCs w:val="22"/>
                        </w:rPr>
                        <w:t xml:space="preserve"> </w:t>
                      </w:r>
                    </w:p>
                    <w:p w14:paraId="5A85F1C9" w14:textId="77777777" w:rsidR="005238B2" w:rsidRPr="001B2C63" w:rsidRDefault="005238B2" w:rsidP="00EB4CD5"/>
                    <w:p w14:paraId="5F998795" w14:textId="77777777" w:rsidR="005238B2" w:rsidRPr="001B2C63" w:rsidRDefault="005238B2" w:rsidP="00EB4CD5">
                      <w:pPr>
                        <w:jc w:val="center"/>
                      </w:pPr>
                      <w:r w:rsidRPr="001B2C63">
                        <w:rPr>
                          <w:highlight w:val="yellow"/>
                        </w:rPr>
                        <w:t>Réf:</w:t>
                      </w:r>
                    </w:p>
                    <w:p w14:paraId="1FF3379F" w14:textId="77777777" w:rsidR="005238B2" w:rsidRPr="001B2C63" w:rsidRDefault="005238B2" w:rsidP="00EB4CD5"/>
                    <w:p w14:paraId="50A9961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EFED90" w14:textId="77777777" w:rsidR="005238B2" w:rsidRPr="001B2C63" w:rsidRDefault="005238B2" w:rsidP="00EB4CD5">
                      <w:pPr>
                        <w:pStyle w:val="Heading1"/>
                        <w:tabs>
                          <w:tab w:val="left" w:pos="9781"/>
                        </w:tabs>
                        <w:rPr>
                          <w:rFonts w:hint="eastAsia"/>
                          <w:sz w:val="22"/>
                          <w:szCs w:val="22"/>
                        </w:rPr>
                      </w:pPr>
                      <w:bookmarkStart w:id="6807" w:name="_Toc8280190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807"/>
                      <w:r w:rsidRPr="001B2C63">
                        <w:rPr>
                          <w:sz w:val="22"/>
                          <w:szCs w:val="22"/>
                        </w:rPr>
                        <w:t xml:space="preserve"> </w:t>
                      </w:r>
                    </w:p>
                    <w:p w14:paraId="537974CB" w14:textId="77777777" w:rsidR="005238B2" w:rsidRPr="001B2C63" w:rsidRDefault="005238B2" w:rsidP="00EB4CD5"/>
                    <w:p w14:paraId="75827486" w14:textId="77777777" w:rsidR="005238B2" w:rsidRPr="001B2C63" w:rsidRDefault="005238B2" w:rsidP="00EB4CD5">
                      <w:pPr>
                        <w:jc w:val="center"/>
                      </w:pPr>
                      <w:r w:rsidRPr="001B2C63">
                        <w:rPr>
                          <w:highlight w:val="yellow"/>
                        </w:rPr>
                        <w:t>Réf:</w:t>
                      </w:r>
                    </w:p>
                    <w:p w14:paraId="28BD1E49" w14:textId="77777777" w:rsidR="005238B2" w:rsidRPr="001B2C63" w:rsidRDefault="005238B2" w:rsidP="00EB4CD5"/>
                    <w:p w14:paraId="7A3F95A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5E3922" w14:textId="77777777" w:rsidR="005238B2" w:rsidRPr="001B2C63" w:rsidRDefault="005238B2" w:rsidP="00EB4CD5">
                      <w:pPr>
                        <w:pStyle w:val="Heading1"/>
                        <w:tabs>
                          <w:tab w:val="left" w:pos="9781"/>
                        </w:tabs>
                        <w:rPr>
                          <w:rFonts w:hint="eastAsia"/>
                          <w:sz w:val="22"/>
                          <w:szCs w:val="22"/>
                        </w:rPr>
                      </w:pPr>
                      <w:bookmarkStart w:id="6808" w:name="_Toc828019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08"/>
                      <w:r w:rsidRPr="001B2C63">
                        <w:rPr>
                          <w:sz w:val="22"/>
                          <w:szCs w:val="22"/>
                        </w:rPr>
                        <w:t xml:space="preserve"> </w:t>
                      </w:r>
                    </w:p>
                    <w:p w14:paraId="5DC2B02E" w14:textId="77777777" w:rsidR="005238B2" w:rsidRPr="001B2C63" w:rsidRDefault="005238B2" w:rsidP="00EB4CD5"/>
                    <w:p w14:paraId="10EDC508" w14:textId="77777777" w:rsidR="005238B2" w:rsidRPr="001B2C63" w:rsidRDefault="005238B2" w:rsidP="00EB4CD5">
                      <w:pPr>
                        <w:jc w:val="center"/>
                      </w:pPr>
                      <w:r w:rsidRPr="001B2C63">
                        <w:rPr>
                          <w:highlight w:val="yellow"/>
                        </w:rPr>
                        <w:t>Réf:</w:t>
                      </w:r>
                    </w:p>
                    <w:p w14:paraId="0CAC821A" w14:textId="77777777" w:rsidR="005238B2" w:rsidRPr="001B2C63" w:rsidRDefault="005238B2" w:rsidP="00EB4CD5"/>
                    <w:p w14:paraId="5107C9C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D4C92F" w14:textId="77777777" w:rsidR="005238B2" w:rsidRPr="001B2C63" w:rsidRDefault="005238B2" w:rsidP="00EB4CD5">
                      <w:pPr>
                        <w:pStyle w:val="Heading1"/>
                        <w:tabs>
                          <w:tab w:val="left" w:pos="9781"/>
                        </w:tabs>
                        <w:rPr>
                          <w:rFonts w:hint="eastAsia"/>
                          <w:sz w:val="22"/>
                          <w:szCs w:val="22"/>
                        </w:rPr>
                      </w:pPr>
                      <w:bookmarkStart w:id="6809" w:name="_Toc8280190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09"/>
                      <w:r w:rsidRPr="001B2C63">
                        <w:rPr>
                          <w:sz w:val="22"/>
                          <w:szCs w:val="22"/>
                        </w:rPr>
                        <w:t xml:space="preserve"> </w:t>
                      </w:r>
                    </w:p>
                    <w:p w14:paraId="2836ED83" w14:textId="77777777" w:rsidR="005238B2" w:rsidRPr="001B2C63" w:rsidRDefault="005238B2" w:rsidP="00EB4CD5"/>
                    <w:p w14:paraId="5E428178" w14:textId="77777777" w:rsidR="005238B2" w:rsidRPr="001B2C63" w:rsidRDefault="005238B2" w:rsidP="00EB4CD5">
                      <w:pPr>
                        <w:jc w:val="center"/>
                      </w:pPr>
                      <w:r w:rsidRPr="001B2C63">
                        <w:rPr>
                          <w:highlight w:val="yellow"/>
                        </w:rPr>
                        <w:t>Réf:</w:t>
                      </w:r>
                    </w:p>
                    <w:p w14:paraId="386DD25A" w14:textId="77777777" w:rsidR="005238B2" w:rsidRPr="001B2C63" w:rsidRDefault="005238B2" w:rsidP="00EB4CD5"/>
                    <w:p w14:paraId="682BA6E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AECE72" w14:textId="77777777" w:rsidR="005238B2" w:rsidRPr="001B2C63" w:rsidRDefault="005238B2" w:rsidP="00EB4CD5">
                      <w:pPr>
                        <w:pStyle w:val="Heading1"/>
                        <w:tabs>
                          <w:tab w:val="left" w:pos="9781"/>
                        </w:tabs>
                        <w:rPr>
                          <w:rFonts w:hint="eastAsia"/>
                          <w:sz w:val="22"/>
                          <w:szCs w:val="22"/>
                        </w:rPr>
                      </w:pPr>
                      <w:bookmarkStart w:id="6810" w:name="_Toc828019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10"/>
                      <w:r w:rsidRPr="001B2C63">
                        <w:rPr>
                          <w:sz w:val="22"/>
                          <w:szCs w:val="22"/>
                        </w:rPr>
                        <w:t xml:space="preserve"> </w:t>
                      </w:r>
                    </w:p>
                    <w:p w14:paraId="6632E625" w14:textId="77777777" w:rsidR="005238B2" w:rsidRPr="001B2C63" w:rsidRDefault="005238B2" w:rsidP="00EB4CD5"/>
                    <w:p w14:paraId="49B407A9" w14:textId="77777777" w:rsidR="005238B2" w:rsidRPr="001B2C63" w:rsidRDefault="005238B2" w:rsidP="00EB4CD5">
                      <w:pPr>
                        <w:jc w:val="center"/>
                      </w:pPr>
                      <w:r w:rsidRPr="001B2C63">
                        <w:rPr>
                          <w:highlight w:val="yellow"/>
                        </w:rPr>
                        <w:t>Réf:</w:t>
                      </w:r>
                    </w:p>
                    <w:p w14:paraId="1A96BFA7" w14:textId="77777777" w:rsidR="005238B2" w:rsidRPr="001B2C63" w:rsidRDefault="005238B2" w:rsidP="00EB4CD5"/>
                    <w:p w14:paraId="24433AA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22E7329" w14:textId="77777777" w:rsidR="005238B2" w:rsidRPr="001B2C63" w:rsidRDefault="005238B2" w:rsidP="00EB4CD5">
                      <w:pPr>
                        <w:pStyle w:val="Heading1"/>
                        <w:tabs>
                          <w:tab w:val="left" w:pos="9781"/>
                        </w:tabs>
                        <w:rPr>
                          <w:rFonts w:hint="eastAsia"/>
                          <w:sz w:val="22"/>
                          <w:szCs w:val="22"/>
                        </w:rPr>
                      </w:pPr>
                      <w:bookmarkStart w:id="6811" w:name="_Toc8280190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11"/>
                      <w:r w:rsidRPr="001B2C63">
                        <w:rPr>
                          <w:sz w:val="22"/>
                          <w:szCs w:val="22"/>
                        </w:rPr>
                        <w:t xml:space="preserve"> </w:t>
                      </w:r>
                    </w:p>
                    <w:p w14:paraId="0B04B8D9" w14:textId="77777777" w:rsidR="005238B2" w:rsidRPr="001B2C63" w:rsidRDefault="005238B2" w:rsidP="00EB4CD5"/>
                    <w:p w14:paraId="4F342536" w14:textId="77777777" w:rsidR="005238B2" w:rsidRPr="001B2C63" w:rsidRDefault="005238B2" w:rsidP="00EB4CD5">
                      <w:pPr>
                        <w:jc w:val="center"/>
                      </w:pPr>
                      <w:r w:rsidRPr="001B2C63">
                        <w:rPr>
                          <w:highlight w:val="yellow"/>
                        </w:rPr>
                        <w:t>Réf:</w:t>
                      </w:r>
                    </w:p>
                    <w:p w14:paraId="1E84744B" w14:textId="77777777" w:rsidR="005238B2" w:rsidRPr="001B2C63" w:rsidRDefault="005238B2" w:rsidP="00EB4CD5"/>
                    <w:p w14:paraId="5A6E156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37ADB7" w14:textId="77777777" w:rsidR="005238B2" w:rsidRPr="001B2C63" w:rsidRDefault="005238B2" w:rsidP="00EB4CD5">
                      <w:pPr>
                        <w:pStyle w:val="Heading1"/>
                        <w:tabs>
                          <w:tab w:val="left" w:pos="9781"/>
                        </w:tabs>
                        <w:rPr>
                          <w:rFonts w:hint="eastAsia"/>
                          <w:sz w:val="22"/>
                          <w:szCs w:val="22"/>
                        </w:rPr>
                      </w:pPr>
                      <w:bookmarkStart w:id="6812" w:name="_Toc828019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12"/>
                      <w:r w:rsidRPr="001B2C63">
                        <w:rPr>
                          <w:sz w:val="22"/>
                          <w:szCs w:val="22"/>
                        </w:rPr>
                        <w:t xml:space="preserve"> </w:t>
                      </w:r>
                    </w:p>
                    <w:p w14:paraId="0F102026" w14:textId="77777777" w:rsidR="005238B2" w:rsidRPr="001B2C63" w:rsidRDefault="005238B2" w:rsidP="00EB4CD5"/>
                    <w:p w14:paraId="78ADFD09" w14:textId="77777777" w:rsidR="005238B2" w:rsidRPr="001B2C63" w:rsidRDefault="005238B2" w:rsidP="00EB4CD5">
                      <w:pPr>
                        <w:jc w:val="center"/>
                      </w:pPr>
                      <w:r w:rsidRPr="001B2C63">
                        <w:rPr>
                          <w:highlight w:val="yellow"/>
                        </w:rPr>
                        <w:t>Réf:</w:t>
                      </w:r>
                    </w:p>
                    <w:p w14:paraId="45D13B0E" w14:textId="77777777" w:rsidR="005238B2" w:rsidRPr="001B2C63" w:rsidRDefault="005238B2" w:rsidP="00EB4CD5"/>
                    <w:p w14:paraId="06D35A7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411FB3" w14:textId="77777777" w:rsidR="005238B2" w:rsidRPr="001B2C63" w:rsidRDefault="005238B2" w:rsidP="00EB4CD5">
                      <w:pPr>
                        <w:pStyle w:val="Heading1"/>
                        <w:tabs>
                          <w:tab w:val="left" w:pos="9781"/>
                        </w:tabs>
                        <w:rPr>
                          <w:rFonts w:hint="eastAsia"/>
                          <w:sz w:val="22"/>
                          <w:szCs w:val="22"/>
                        </w:rPr>
                      </w:pPr>
                      <w:bookmarkStart w:id="6813" w:name="_Toc8280191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13"/>
                      <w:r w:rsidRPr="001B2C63">
                        <w:rPr>
                          <w:sz w:val="22"/>
                          <w:szCs w:val="22"/>
                        </w:rPr>
                        <w:t xml:space="preserve"> </w:t>
                      </w:r>
                    </w:p>
                    <w:p w14:paraId="5E6A0BE3" w14:textId="77777777" w:rsidR="005238B2" w:rsidRPr="001B2C63" w:rsidRDefault="005238B2" w:rsidP="00EB4CD5"/>
                    <w:p w14:paraId="2556F907" w14:textId="77777777" w:rsidR="005238B2" w:rsidRPr="001B2C63" w:rsidRDefault="005238B2" w:rsidP="00EB4CD5">
                      <w:pPr>
                        <w:jc w:val="center"/>
                      </w:pPr>
                      <w:r w:rsidRPr="001B2C63">
                        <w:rPr>
                          <w:highlight w:val="yellow"/>
                        </w:rPr>
                        <w:t>Réf:</w:t>
                      </w:r>
                    </w:p>
                    <w:p w14:paraId="149C5B29" w14:textId="77777777" w:rsidR="005238B2" w:rsidRPr="001B2C63" w:rsidRDefault="005238B2" w:rsidP="00EB4CD5"/>
                    <w:p w14:paraId="4D61F0A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5A6926" w14:textId="77777777" w:rsidR="005238B2" w:rsidRPr="001B2C63" w:rsidRDefault="005238B2" w:rsidP="00EB4CD5">
                      <w:pPr>
                        <w:pStyle w:val="Heading1"/>
                        <w:tabs>
                          <w:tab w:val="left" w:pos="9781"/>
                        </w:tabs>
                        <w:rPr>
                          <w:rFonts w:hint="eastAsia"/>
                          <w:sz w:val="22"/>
                          <w:szCs w:val="22"/>
                        </w:rPr>
                      </w:pPr>
                      <w:bookmarkStart w:id="6814" w:name="_Toc828019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14"/>
                      <w:r w:rsidRPr="001B2C63">
                        <w:rPr>
                          <w:sz w:val="22"/>
                          <w:szCs w:val="22"/>
                        </w:rPr>
                        <w:t xml:space="preserve"> </w:t>
                      </w:r>
                    </w:p>
                    <w:p w14:paraId="4480A3E8" w14:textId="77777777" w:rsidR="005238B2" w:rsidRPr="001B2C63" w:rsidRDefault="005238B2" w:rsidP="00EB4CD5"/>
                    <w:p w14:paraId="161CD19A" w14:textId="77777777" w:rsidR="005238B2" w:rsidRPr="001B2C63" w:rsidRDefault="005238B2" w:rsidP="00EB4CD5">
                      <w:pPr>
                        <w:jc w:val="center"/>
                      </w:pPr>
                      <w:r w:rsidRPr="001B2C63">
                        <w:rPr>
                          <w:highlight w:val="yellow"/>
                        </w:rPr>
                        <w:t>Réf:</w:t>
                      </w:r>
                    </w:p>
                    <w:p w14:paraId="6AA1BE02" w14:textId="77777777" w:rsidR="005238B2" w:rsidRPr="001B2C63" w:rsidRDefault="005238B2" w:rsidP="00EB4CD5"/>
                    <w:p w14:paraId="5A03545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C7E3AD" w14:textId="77777777" w:rsidR="005238B2" w:rsidRPr="001B2C63" w:rsidRDefault="005238B2" w:rsidP="00EB4CD5">
                      <w:pPr>
                        <w:pStyle w:val="Heading1"/>
                        <w:tabs>
                          <w:tab w:val="left" w:pos="9781"/>
                        </w:tabs>
                        <w:rPr>
                          <w:rFonts w:hint="eastAsia"/>
                          <w:sz w:val="22"/>
                          <w:szCs w:val="22"/>
                        </w:rPr>
                      </w:pPr>
                      <w:bookmarkStart w:id="6815" w:name="_Toc8280191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815"/>
                      <w:r w:rsidRPr="001B2C63">
                        <w:rPr>
                          <w:sz w:val="22"/>
                          <w:szCs w:val="22"/>
                        </w:rPr>
                        <w:t xml:space="preserve"> </w:t>
                      </w:r>
                    </w:p>
                    <w:p w14:paraId="2B763BAA" w14:textId="77777777" w:rsidR="005238B2" w:rsidRPr="001B2C63" w:rsidRDefault="005238B2" w:rsidP="00EB4CD5"/>
                    <w:p w14:paraId="71DBBE19" w14:textId="77777777" w:rsidR="005238B2" w:rsidRPr="001B2C63" w:rsidRDefault="005238B2" w:rsidP="00EB4CD5">
                      <w:pPr>
                        <w:jc w:val="center"/>
                      </w:pPr>
                      <w:r w:rsidRPr="001B2C63">
                        <w:rPr>
                          <w:highlight w:val="yellow"/>
                        </w:rPr>
                        <w:t>Réf:</w:t>
                      </w:r>
                    </w:p>
                    <w:p w14:paraId="1618C104" w14:textId="77777777" w:rsidR="005238B2" w:rsidRPr="001B2C63" w:rsidRDefault="005238B2" w:rsidP="00EB4CD5"/>
                    <w:p w14:paraId="4EB17AB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BD842B" w14:textId="77777777" w:rsidR="005238B2" w:rsidRPr="001B2C63" w:rsidRDefault="005238B2" w:rsidP="00EB4CD5">
                      <w:pPr>
                        <w:pStyle w:val="Heading1"/>
                        <w:tabs>
                          <w:tab w:val="left" w:pos="9781"/>
                        </w:tabs>
                        <w:rPr>
                          <w:rFonts w:hint="eastAsia"/>
                          <w:sz w:val="22"/>
                          <w:szCs w:val="22"/>
                        </w:rPr>
                      </w:pPr>
                      <w:bookmarkStart w:id="6816" w:name="_Toc828019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16"/>
                      <w:r w:rsidRPr="001B2C63">
                        <w:rPr>
                          <w:sz w:val="22"/>
                          <w:szCs w:val="22"/>
                        </w:rPr>
                        <w:t xml:space="preserve"> </w:t>
                      </w:r>
                    </w:p>
                    <w:p w14:paraId="46841640" w14:textId="77777777" w:rsidR="005238B2" w:rsidRPr="001B2C63" w:rsidRDefault="005238B2" w:rsidP="00EB4CD5"/>
                    <w:p w14:paraId="54566AAB" w14:textId="77777777" w:rsidR="005238B2" w:rsidRPr="001B2C63" w:rsidRDefault="005238B2" w:rsidP="00EB4CD5">
                      <w:pPr>
                        <w:jc w:val="center"/>
                      </w:pPr>
                      <w:r w:rsidRPr="001B2C63">
                        <w:rPr>
                          <w:highlight w:val="yellow"/>
                        </w:rPr>
                        <w:t>Réf:</w:t>
                      </w:r>
                    </w:p>
                    <w:p w14:paraId="1246FEA9" w14:textId="77777777" w:rsidR="005238B2" w:rsidRPr="001B2C63" w:rsidRDefault="005238B2" w:rsidP="00EB4CD5"/>
                    <w:p w14:paraId="48A4596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05E316" w14:textId="77777777" w:rsidR="005238B2" w:rsidRPr="001B2C63" w:rsidRDefault="005238B2" w:rsidP="00EB4CD5">
                      <w:pPr>
                        <w:pStyle w:val="Heading1"/>
                        <w:tabs>
                          <w:tab w:val="left" w:pos="9781"/>
                        </w:tabs>
                        <w:rPr>
                          <w:rFonts w:hint="eastAsia"/>
                          <w:sz w:val="22"/>
                          <w:szCs w:val="22"/>
                        </w:rPr>
                      </w:pPr>
                      <w:bookmarkStart w:id="6817" w:name="_Toc8280191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17"/>
                      <w:r w:rsidRPr="001B2C63">
                        <w:rPr>
                          <w:sz w:val="22"/>
                          <w:szCs w:val="22"/>
                        </w:rPr>
                        <w:t xml:space="preserve"> </w:t>
                      </w:r>
                    </w:p>
                    <w:p w14:paraId="50E59EB4" w14:textId="77777777" w:rsidR="005238B2" w:rsidRPr="001B2C63" w:rsidRDefault="005238B2" w:rsidP="00EB4CD5"/>
                    <w:p w14:paraId="140645D2" w14:textId="77777777" w:rsidR="005238B2" w:rsidRPr="001B2C63" w:rsidRDefault="005238B2" w:rsidP="00EB4CD5">
                      <w:pPr>
                        <w:jc w:val="center"/>
                      </w:pPr>
                      <w:r w:rsidRPr="001B2C63">
                        <w:rPr>
                          <w:highlight w:val="yellow"/>
                        </w:rPr>
                        <w:t>Réf:</w:t>
                      </w:r>
                    </w:p>
                    <w:p w14:paraId="4FB14861" w14:textId="77777777" w:rsidR="005238B2" w:rsidRPr="001B2C63" w:rsidRDefault="005238B2" w:rsidP="00EB4CD5"/>
                    <w:p w14:paraId="5F3288D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B813D2" w14:textId="77777777" w:rsidR="005238B2" w:rsidRPr="001B2C63" w:rsidRDefault="005238B2" w:rsidP="00EB4CD5">
                      <w:pPr>
                        <w:pStyle w:val="Heading1"/>
                        <w:tabs>
                          <w:tab w:val="left" w:pos="9781"/>
                        </w:tabs>
                        <w:rPr>
                          <w:rFonts w:hint="eastAsia"/>
                          <w:sz w:val="22"/>
                          <w:szCs w:val="22"/>
                        </w:rPr>
                      </w:pPr>
                      <w:bookmarkStart w:id="6818" w:name="_Toc828019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18"/>
                      <w:r w:rsidRPr="001B2C63">
                        <w:rPr>
                          <w:sz w:val="22"/>
                          <w:szCs w:val="22"/>
                        </w:rPr>
                        <w:t xml:space="preserve"> </w:t>
                      </w:r>
                    </w:p>
                    <w:p w14:paraId="20DD1ADC" w14:textId="77777777" w:rsidR="005238B2" w:rsidRPr="001B2C63" w:rsidRDefault="005238B2" w:rsidP="00EB4CD5"/>
                    <w:p w14:paraId="5D5C2CE8" w14:textId="77777777" w:rsidR="005238B2" w:rsidRPr="001B2C63" w:rsidRDefault="005238B2" w:rsidP="00EB4CD5">
                      <w:pPr>
                        <w:jc w:val="center"/>
                      </w:pPr>
                      <w:r w:rsidRPr="001B2C63">
                        <w:rPr>
                          <w:highlight w:val="yellow"/>
                        </w:rPr>
                        <w:t>Réf:</w:t>
                      </w:r>
                    </w:p>
                    <w:p w14:paraId="3433A8F5" w14:textId="77777777" w:rsidR="005238B2" w:rsidRPr="001B2C63" w:rsidRDefault="005238B2" w:rsidP="00EB4CD5"/>
                    <w:p w14:paraId="3CE58F54"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6819" w:name="_Toc8280191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819"/>
                      <w:r w:rsidRPr="001B2C63">
                        <w:rPr>
                          <w:sz w:val="22"/>
                          <w:szCs w:val="22"/>
                        </w:rPr>
                        <w:t xml:space="preserve"> </w:t>
                      </w:r>
                    </w:p>
                    <w:p w14:paraId="4DB85891" w14:textId="77777777" w:rsidR="005238B2" w:rsidRPr="001B2C63" w:rsidRDefault="005238B2" w:rsidP="00EB4CD5"/>
                    <w:p w14:paraId="342A7E5B" w14:textId="77777777" w:rsidR="005238B2" w:rsidRPr="001B2C63" w:rsidRDefault="005238B2" w:rsidP="00EB4CD5">
                      <w:pPr>
                        <w:jc w:val="center"/>
                      </w:pPr>
                      <w:r w:rsidRPr="001B2C63">
                        <w:rPr>
                          <w:highlight w:val="yellow"/>
                        </w:rPr>
                        <w:t>Réf:</w:t>
                      </w:r>
                    </w:p>
                    <w:p w14:paraId="5D3E2E11" w14:textId="77777777" w:rsidR="005238B2" w:rsidRPr="001B2C63" w:rsidRDefault="005238B2" w:rsidP="00EB4CD5"/>
                    <w:p w14:paraId="357A272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A3DE3DB" w14:textId="77777777" w:rsidR="005238B2" w:rsidRPr="001B2C63" w:rsidRDefault="005238B2" w:rsidP="00EB4CD5">
                      <w:pPr>
                        <w:pStyle w:val="Heading1"/>
                        <w:tabs>
                          <w:tab w:val="left" w:pos="9781"/>
                        </w:tabs>
                        <w:rPr>
                          <w:rFonts w:hint="eastAsia"/>
                          <w:sz w:val="22"/>
                          <w:szCs w:val="22"/>
                        </w:rPr>
                      </w:pPr>
                      <w:bookmarkStart w:id="6820" w:name="_Toc828019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20"/>
                      <w:r w:rsidRPr="001B2C63">
                        <w:rPr>
                          <w:sz w:val="22"/>
                          <w:szCs w:val="22"/>
                        </w:rPr>
                        <w:t xml:space="preserve"> </w:t>
                      </w:r>
                    </w:p>
                    <w:p w14:paraId="235B21BA" w14:textId="77777777" w:rsidR="005238B2" w:rsidRPr="001B2C63" w:rsidRDefault="005238B2" w:rsidP="00EB4CD5"/>
                    <w:p w14:paraId="7A2995E3" w14:textId="77777777" w:rsidR="005238B2" w:rsidRPr="001B2C63" w:rsidRDefault="005238B2" w:rsidP="00EB4CD5">
                      <w:pPr>
                        <w:jc w:val="center"/>
                      </w:pPr>
                      <w:r w:rsidRPr="001B2C63">
                        <w:rPr>
                          <w:highlight w:val="yellow"/>
                        </w:rPr>
                        <w:t>Réf:</w:t>
                      </w:r>
                    </w:p>
                    <w:p w14:paraId="286823F2" w14:textId="77777777" w:rsidR="005238B2" w:rsidRPr="001B2C63" w:rsidRDefault="005238B2" w:rsidP="00EB4CD5"/>
                    <w:p w14:paraId="3E37C5C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CAADBA6" w14:textId="77777777" w:rsidR="005238B2" w:rsidRPr="001B2C63" w:rsidRDefault="005238B2" w:rsidP="00EB4CD5">
                      <w:pPr>
                        <w:pStyle w:val="Heading1"/>
                        <w:tabs>
                          <w:tab w:val="left" w:pos="9781"/>
                        </w:tabs>
                        <w:rPr>
                          <w:rFonts w:hint="eastAsia"/>
                          <w:sz w:val="22"/>
                          <w:szCs w:val="22"/>
                        </w:rPr>
                      </w:pPr>
                      <w:bookmarkStart w:id="6821" w:name="_Toc8280191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21"/>
                      <w:r w:rsidRPr="001B2C63">
                        <w:rPr>
                          <w:sz w:val="22"/>
                          <w:szCs w:val="22"/>
                        </w:rPr>
                        <w:t xml:space="preserve"> </w:t>
                      </w:r>
                    </w:p>
                    <w:p w14:paraId="41B95B47" w14:textId="77777777" w:rsidR="005238B2" w:rsidRPr="001B2C63" w:rsidRDefault="005238B2" w:rsidP="00EB4CD5"/>
                    <w:p w14:paraId="7EEF82E3" w14:textId="77777777" w:rsidR="005238B2" w:rsidRPr="001B2C63" w:rsidRDefault="005238B2" w:rsidP="00EB4CD5">
                      <w:pPr>
                        <w:jc w:val="center"/>
                      </w:pPr>
                      <w:r w:rsidRPr="001B2C63">
                        <w:rPr>
                          <w:highlight w:val="yellow"/>
                        </w:rPr>
                        <w:t>Réf:</w:t>
                      </w:r>
                    </w:p>
                    <w:p w14:paraId="457D4556" w14:textId="77777777" w:rsidR="005238B2" w:rsidRPr="001B2C63" w:rsidRDefault="005238B2" w:rsidP="00EB4CD5"/>
                    <w:p w14:paraId="71D9CC4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7ED067" w14:textId="77777777" w:rsidR="005238B2" w:rsidRPr="001B2C63" w:rsidRDefault="005238B2" w:rsidP="00EB4CD5">
                      <w:pPr>
                        <w:pStyle w:val="Heading1"/>
                        <w:tabs>
                          <w:tab w:val="left" w:pos="9781"/>
                        </w:tabs>
                        <w:rPr>
                          <w:rFonts w:hint="eastAsia"/>
                          <w:sz w:val="22"/>
                          <w:szCs w:val="22"/>
                        </w:rPr>
                      </w:pPr>
                      <w:bookmarkStart w:id="6822" w:name="_Toc828019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22"/>
                      <w:r w:rsidRPr="001B2C63">
                        <w:rPr>
                          <w:sz w:val="22"/>
                          <w:szCs w:val="22"/>
                        </w:rPr>
                        <w:t xml:space="preserve"> </w:t>
                      </w:r>
                    </w:p>
                    <w:p w14:paraId="5B0DEF22" w14:textId="77777777" w:rsidR="005238B2" w:rsidRPr="001B2C63" w:rsidRDefault="005238B2" w:rsidP="00EB4CD5"/>
                    <w:p w14:paraId="409BE4E3" w14:textId="77777777" w:rsidR="005238B2" w:rsidRPr="001B2C63" w:rsidRDefault="005238B2" w:rsidP="00EB4CD5">
                      <w:pPr>
                        <w:jc w:val="center"/>
                      </w:pPr>
                      <w:r w:rsidRPr="001B2C63">
                        <w:rPr>
                          <w:highlight w:val="yellow"/>
                        </w:rPr>
                        <w:t>Réf:</w:t>
                      </w:r>
                    </w:p>
                    <w:p w14:paraId="37A8A3C5" w14:textId="77777777" w:rsidR="005238B2" w:rsidRPr="001B2C63" w:rsidRDefault="005238B2" w:rsidP="00EB4CD5"/>
                    <w:p w14:paraId="5B9F851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C1E355" w14:textId="77777777" w:rsidR="005238B2" w:rsidRPr="001B2C63" w:rsidRDefault="005238B2" w:rsidP="00EB4CD5">
                      <w:pPr>
                        <w:pStyle w:val="Heading1"/>
                        <w:tabs>
                          <w:tab w:val="left" w:pos="9781"/>
                        </w:tabs>
                        <w:rPr>
                          <w:rFonts w:hint="eastAsia"/>
                          <w:sz w:val="22"/>
                          <w:szCs w:val="22"/>
                        </w:rPr>
                      </w:pPr>
                      <w:bookmarkStart w:id="6823" w:name="_Toc8280192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823"/>
                      <w:r w:rsidRPr="001B2C63">
                        <w:rPr>
                          <w:sz w:val="22"/>
                          <w:szCs w:val="22"/>
                        </w:rPr>
                        <w:t xml:space="preserve"> </w:t>
                      </w:r>
                    </w:p>
                    <w:p w14:paraId="563ADFC9" w14:textId="77777777" w:rsidR="005238B2" w:rsidRPr="001B2C63" w:rsidRDefault="005238B2" w:rsidP="00EB4CD5"/>
                    <w:p w14:paraId="2BA80CCB" w14:textId="77777777" w:rsidR="005238B2" w:rsidRPr="001B2C63" w:rsidRDefault="005238B2" w:rsidP="00EB4CD5">
                      <w:pPr>
                        <w:jc w:val="center"/>
                      </w:pPr>
                      <w:r w:rsidRPr="001B2C63">
                        <w:rPr>
                          <w:highlight w:val="yellow"/>
                        </w:rPr>
                        <w:t>Réf:</w:t>
                      </w:r>
                    </w:p>
                    <w:p w14:paraId="68FF9B5D" w14:textId="77777777" w:rsidR="005238B2" w:rsidRPr="001B2C63" w:rsidRDefault="005238B2" w:rsidP="00EB4CD5"/>
                    <w:p w14:paraId="30F833E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EBD4B9" w14:textId="77777777" w:rsidR="005238B2" w:rsidRPr="001B2C63" w:rsidRDefault="005238B2" w:rsidP="00EB4CD5">
                      <w:pPr>
                        <w:pStyle w:val="Heading1"/>
                        <w:tabs>
                          <w:tab w:val="left" w:pos="9781"/>
                        </w:tabs>
                        <w:rPr>
                          <w:rFonts w:hint="eastAsia"/>
                          <w:sz w:val="22"/>
                          <w:szCs w:val="22"/>
                        </w:rPr>
                      </w:pPr>
                      <w:bookmarkStart w:id="6824" w:name="_Toc828019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24"/>
                      <w:r w:rsidRPr="001B2C63">
                        <w:rPr>
                          <w:sz w:val="22"/>
                          <w:szCs w:val="22"/>
                        </w:rPr>
                        <w:t xml:space="preserve"> </w:t>
                      </w:r>
                    </w:p>
                    <w:p w14:paraId="3E4C92B3" w14:textId="77777777" w:rsidR="005238B2" w:rsidRPr="001B2C63" w:rsidRDefault="005238B2" w:rsidP="00EB4CD5"/>
                    <w:p w14:paraId="1AA4C089" w14:textId="77777777" w:rsidR="005238B2" w:rsidRPr="001B2C63" w:rsidRDefault="005238B2" w:rsidP="00EB4CD5">
                      <w:pPr>
                        <w:jc w:val="center"/>
                      </w:pPr>
                      <w:r w:rsidRPr="001B2C63">
                        <w:rPr>
                          <w:highlight w:val="yellow"/>
                        </w:rPr>
                        <w:t>Réf:</w:t>
                      </w:r>
                    </w:p>
                    <w:p w14:paraId="3D7B03A3" w14:textId="77777777" w:rsidR="005238B2" w:rsidRPr="001B2C63" w:rsidRDefault="005238B2" w:rsidP="00EB4CD5"/>
                    <w:p w14:paraId="3347631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4B0A818" w14:textId="77777777" w:rsidR="005238B2" w:rsidRPr="001B2C63" w:rsidRDefault="005238B2" w:rsidP="00EB4CD5">
                      <w:pPr>
                        <w:pStyle w:val="Heading1"/>
                        <w:tabs>
                          <w:tab w:val="left" w:pos="9781"/>
                        </w:tabs>
                        <w:rPr>
                          <w:rFonts w:hint="eastAsia"/>
                          <w:sz w:val="22"/>
                          <w:szCs w:val="22"/>
                        </w:rPr>
                      </w:pPr>
                      <w:bookmarkStart w:id="6825" w:name="_Toc8280192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25"/>
                      <w:r w:rsidRPr="001B2C63">
                        <w:rPr>
                          <w:sz w:val="22"/>
                          <w:szCs w:val="22"/>
                        </w:rPr>
                        <w:t xml:space="preserve"> </w:t>
                      </w:r>
                    </w:p>
                    <w:p w14:paraId="182D728B" w14:textId="77777777" w:rsidR="005238B2" w:rsidRPr="001B2C63" w:rsidRDefault="005238B2" w:rsidP="00EB4CD5"/>
                    <w:p w14:paraId="228FFF76" w14:textId="77777777" w:rsidR="005238B2" w:rsidRPr="001B2C63" w:rsidRDefault="005238B2" w:rsidP="00EB4CD5">
                      <w:pPr>
                        <w:jc w:val="center"/>
                      </w:pPr>
                      <w:r w:rsidRPr="001B2C63">
                        <w:rPr>
                          <w:highlight w:val="yellow"/>
                        </w:rPr>
                        <w:t>Réf:</w:t>
                      </w:r>
                    </w:p>
                    <w:p w14:paraId="094817DB" w14:textId="77777777" w:rsidR="005238B2" w:rsidRPr="001B2C63" w:rsidRDefault="005238B2" w:rsidP="00EB4CD5"/>
                    <w:p w14:paraId="2DC7D2B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5EAE1F6" w14:textId="77777777" w:rsidR="005238B2" w:rsidRPr="001B2C63" w:rsidRDefault="005238B2" w:rsidP="00EB4CD5">
                      <w:pPr>
                        <w:pStyle w:val="Heading1"/>
                        <w:tabs>
                          <w:tab w:val="left" w:pos="9781"/>
                        </w:tabs>
                        <w:rPr>
                          <w:rFonts w:hint="eastAsia"/>
                          <w:sz w:val="22"/>
                          <w:szCs w:val="22"/>
                        </w:rPr>
                      </w:pPr>
                      <w:bookmarkStart w:id="6826" w:name="_Toc828019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26"/>
                      <w:r w:rsidRPr="001B2C63">
                        <w:rPr>
                          <w:sz w:val="22"/>
                          <w:szCs w:val="22"/>
                        </w:rPr>
                        <w:t xml:space="preserve"> </w:t>
                      </w:r>
                    </w:p>
                    <w:p w14:paraId="7EEB7866" w14:textId="77777777" w:rsidR="005238B2" w:rsidRPr="001B2C63" w:rsidRDefault="005238B2" w:rsidP="00EB4CD5"/>
                    <w:p w14:paraId="2A76DFAF" w14:textId="77777777" w:rsidR="005238B2" w:rsidRPr="001B2C63" w:rsidRDefault="005238B2" w:rsidP="00EB4CD5">
                      <w:pPr>
                        <w:jc w:val="center"/>
                      </w:pPr>
                      <w:r w:rsidRPr="001B2C63">
                        <w:rPr>
                          <w:highlight w:val="yellow"/>
                        </w:rPr>
                        <w:t>Réf:</w:t>
                      </w:r>
                    </w:p>
                    <w:p w14:paraId="2D701584" w14:textId="77777777" w:rsidR="005238B2" w:rsidRPr="001B2C63" w:rsidRDefault="005238B2" w:rsidP="00EB4CD5"/>
                    <w:p w14:paraId="3FF633B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32B7169" w14:textId="77777777" w:rsidR="005238B2" w:rsidRPr="001B2C63" w:rsidRDefault="005238B2" w:rsidP="00EB4CD5">
                      <w:pPr>
                        <w:pStyle w:val="Heading1"/>
                        <w:tabs>
                          <w:tab w:val="left" w:pos="9781"/>
                        </w:tabs>
                        <w:rPr>
                          <w:rFonts w:hint="eastAsia"/>
                          <w:sz w:val="22"/>
                          <w:szCs w:val="22"/>
                        </w:rPr>
                      </w:pPr>
                      <w:bookmarkStart w:id="6827" w:name="_Toc8280192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27"/>
                      <w:r w:rsidRPr="001B2C63">
                        <w:rPr>
                          <w:sz w:val="22"/>
                          <w:szCs w:val="22"/>
                        </w:rPr>
                        <w:t xml:space="preserve"> </w:t>
                      </w:r>
                    </w:p>
                    <w:p w14:paraId="14AAB93D" w14:textId="77777777" w:rsidR="005238B2" w:rsidRPr="001B2C63" w:rsidRDefault="005238B2" w:rsidP="00EB4CD5"/>
                    <w:p w14:paraId="749128CE" w14:textId="77777777" w:rsidR="005238B2" w:rsidRPr="001B2C63" w:rsidRDefault="005238B2" w:rsidP="00EB4CD5">
                      <w:pPr>
                        <w:jc w:val="center"/>
                      </w:pPr>
                      <w:r w:rsidRPr="001B2C63">
                        <w:rPr>
                          <w:highlight w:val="yellow"/>
                        </w:rPr>
                        <w:t>Réf:</w:t>
                      </w:r>
                    </w:p>
                    <w:p w14:paraId="7FD76A42" w14:textId="77777777" w:rsidR="005238B2" w:rsidRPr="001B2C63" w:rsidRDefault="005238B2" w:rsidP="00EB4CD5"/>
                    <w:p w14:paraId="061456E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5565ED7" w14:textId="77777777" w:rsidR="005238B2" w:rsidRPr="001B2C63" w:rsidRDefault="005238B2" w:rsidP="00EB4CD5">
                      <w:pPr>
                        <w:pStyle w:val="Heading1"/>
                        <w:tabs>
                          <w:tab w:val="left" w:pos="9781"/>
                        </w:tabs>
                        <w:rPr>
                          <w:rFonts w:hint="eastAsia"/>
                          <w:sz w:val="22"/>
                          <w:szCs w:val="22"/>
                        </w:rPr>
                      </w:pPr>
                      <w:bookmarkStart w:id="6828" w:name="_Toc828019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28"/>
                      <w:r w:rsidRPr="001B2C63">
                        <w:rPr>
                          <w:sz w:val="22"/>
                          <w:szCs w:val="22"/>
                        </w:rPr>
                        <w:t xml:space="preserve"> </w:t>
                      </w:r>
                    </w:p>
                    <w:p w14:paraId="6D813B2A" w14:textId="77777777" w:rsidR="005238B2" w:rsidRPr="001B2C63" w:rsidRDefault="005238B2" w:rsidP="00EB4CD5"/>
                    <w:p w14:paraId="11C7AB07" w14:textId="77777777" w:rsidR="005238B2" w:rsidRPr="001B2C63" w:rsidRDefault="005238B2" w:rsidP="00EB4CD5">
                      <w:pPr>
                        <w:jc w:val="center"/>
                      </w:pPr>
                      <w:r w:rsidRPr="001B2C63">
                        <w:rPr>
                          <w:highlight w:val="yellow"/>
                        </w:rPr>
                        <w:t>Réf:</w:t>
                      </w:r>
                    </w:p>
                    <w:p w14:paraId="33F8ED42" w14:textId="77777777" w:rsidR="005238B2" w:rsidRPr="001B2C63" w:rsidRDefault="005238B2" w:rsidP="00EB4CD5"/>
                    <w:p w14:paraId="6FB2BBE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6DFF007" w14:textId="77777777" w:rsidR="005238B2" w:rsidRPr="001B2C63" w:rsidRDefault="005238B2" w:rsidP="00EB4CD5">
                      <w:pPr>
                        <w:pStyle w:val="Heading1"/>
                        <w:tabs>
                          <w:tab w:val="left" w:pos="9781"/>
                        </w:tabs>
                        <w:rPr>
                          <w:rFonts w:hint="eastAsia"/>
                          <w:sz w:val="22"/>
                          <w:szCs w:val="22"/>
                        </w:rPr>
                      </w:pPr>
                      <w:bookmarkStart w:id="6829" w:name="_Toc8280192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29"/>
                      <w:r w:rsidRPr="001B2C63">
                        <w:rPr>
                          <w:sz w:val="22"/>
                          <w:szCs w:val="22"/>
                        </w:rPr>
                        <w:t xml:space="preserve"> </w:t>
                      </w:r>
                    </w:p>
                    <w:p w14:paraId="4808054C" w14:textId="77777777" w:rsidR="005238B2" w:rsidRPr="001B2C63" w:rsidRDefault="005238B2" w:rsidP="00EB4CD5"/>
                    <w:p w14:paraId="76C01CC2" w14:textId="77777777" w:rsidR="005238B2" w:rsidRPr="001B2C63" w:rsidRDefault="005238B2" w:rsidP="00EB4CD5">
                      <w:pPr>
                        <w:jc w:val="center"/>
                      </w:pPr>
                      <w:r w:rsidRPr="001B2C63">
                        <w:rPr>
                          <w:highlight w:val="yellow"/>
                        </w:rPr>
                        <w:t>Réf:</w:t>
                      </w:r>
                    </w:p>
                    <w:p w14:paraId="431C2AC0" w14:textId="77777777" w:rsidR="005238B2" w:rsidRPr="001B2C63" w:rsidRDefault="005238B2" w:rsidP="00EB4CD5"/>
                    <w:p w14:paraId="2AA0CD5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F31271" w14:textId="77777777" w:rsidR="005238B2" w:rsidRPr="001B2C63" w:rsidRDefault="005238B2" w:rsidP="00EB4CD5">
                      <w:pPr>
                        <w:pStyle w:val="Heading1"/>
                        <w:tabs>
                          <w:tab w:val="left" w:pos="9781"/>
                        </w:tabs>
                        <w:rPr>
                          <w:rFonts w:hint="eastAsia"/>
                          <w:sz w:val="22"/>
                          <w:szCs w:val="22"/>
                        </w:rPr>
                      </w:pPr>
                      <w:bookmarkStart w:id="6830" w:name="_Toc828019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30"/>
                      <w:r w:rsidRPr="001B2C63">
                        <w:rPr>
                          <w:sz w:val="22"/>
                          <w:szCs w:val="22"/>
                        </w:rPr>
                        <w:t xml:space="preserve"> </w:t>
                      </w:r>
                    </w:p>
                    <w:p w14:paraId="091778F5" w14:textId="77777777" w:rsidR="005238B2" w:rsidRPr="001B2C63" w:rsidRDefault="005238B2" w:rsidP="00EB4CD5"/>
                    <w:p w14:paraId="648804E0" w14:textId="77777777" w:rsidR="005238B2" w:rsidRPr="001B2C63" w:rsidRDefault="005238B2" w:rsidP="00EB4CD5">
                      <w:pPr>
                        <w:jc w:val="center"/>
                      </w:pPr>
                      <w:r w:rsidRPr="001B2C63">
                        <w:rPr>
                          <w:highlight w:val="yellow"/>
                        </w:rPr>
                        <w:t>Réf:</w:t>
                      </w:r>
                    </w:p>
                    <w:p w14:paraId="512FF637" w14:textId="77777777" w:rsidR="005238B2" w:rsidRPr="001B2C63" w:rsidRDefault="005238B2" w:rsidP="00EB4CD5"/>
                    <w:p w14:paraId="38058AF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7B0667E" w14:textId="77777777" w:rsidR="005238B2" w:rsidRPr="001B2C63" w:rsidRDefault="005238B2" w:rsidP="00EB4CD5">
                      <w:pPr>
                        <w:pStyle w:val="Heading1"/>
                        <w:tabs>
                          <w:tab w:val="left" w:pos="9781"/>
                        </w:tabs>
                        <w:rPr>
                          <w:rFonts w:hint="eastAsia"/>
                          <w:sz w:val="22"/>
                          <w:szCs w:val="22"/>
                        </w:rPr>
                      </w:pPr>
                      <w:bookmarkStart w:id="6831" w:name="_Toc8280192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831"/>
                      <w:r w:rsidRPr="001B2C63">
                        <w:rPr>
                          <w:sz w:val="22"/>
                          <w:szCs w:val="22"/>
                        </w:rPr>
                        <w:t xml:space="preserve"> </w:t>
                      </w:r>
                    </w:p>
                    <w:p w14:paraId="5558BDEC" w14:textId="77777777" w:rsidR="005238B2" w:rsidRPr="001B2C63" w:rsidRDefault="005238B2" w:rsidP="00EB4CD5"/>
                    <w:p w14:paraId="487AF1E2" w14:textId="77777777" w:rsidR="005238B2" w:rsidRPr="001B2C63" w:rsidRDefault="005238B2" w:rsidP="00EB4CD5">
                      <w:pPr>
                        <w:jc w:val="center"/>
                      </w:pPr>
                      <w:r w:rsidRPr="001B2C63">
                        <w:rPr>
                          <w:highlight w:val="yellow"/>
                        </w:rPr>
                        <w:t>Réf:</w:t>
                      </w:r>
                    </w:p>
                    <w:p w14:paraId="2F9E3B34" w14:textId="77777777" w:rsidR="005238B2" w:rsidRPr="001B2C63" w:rsidRDefault="005238B2" w:rsidP="00EB4CD5"/>
                    <w:p w14:paraId="6451F40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0BD550" w14:textId="77777777" w:rsidR="005238B2" w:rsidRPr="001B2C63" w:rsidRDefault="005238B2" w:rsidP="00EB4CD5">
                      <w:pPr>
                        <w:pStyle w:val="Heading1"/>
                        <w:tabs>
                          <w:tab w:val="left" w:pos="9781"/>
                        </w:tabs>
                        <w:rPr>
                          <w:rFonts w:hint="eastAsia"/>
                          <w:sz w:val="22"/>
                          <w:szCs w:val="22"/>
                        </w:rPr>
                      </w:pPr>
                      <w:bookmarkStart w:id="6832" w:name="_Toc828019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32"/>
                      <w:r w:rsidRPr="001B2C63">
                        <w:rPr>
                          <w:sz w:val="22"/>
                          <w:szCs w:val="22"/>
                        </w:rPr>
                        <w:t xml:space="preserve"> </w:t>
                      </w:r>
                    </w:p>
                    <w:p w14:paraId="5C0321F2" w14:textId="77777777" w:rsidR="005238B2" w:rsidRPr="001B2C63" w:rsidRDefault="005238B2" w:rsidP="00EB4CD5"/>
                    <w:p w14:paraId="7F3A307B" w14:textId="77777777" w:rsidR="005238B2" w:rsidRPr="001B2C63" w:rsidRDefault="005238B2" w:rsidP="00EB4CD5">
                      <w:pPr>
                        <w:jc w:val="center"/>
                      </w:pPr>
                      <w:r w:rsidRPr="001B2C63">
                        <w:rPr>
                          <w:highlight w:val="yellow"/>
                        </w:rPr>
                        <w:t>Réf:</w:t>
                      </w:r>
                    </w:p>
                    <w:p w14:paraId="7662CA47" w14:textId="77777777" w:rsidR="005238B2" w:rsidRPr="001B2C63" w:rsidRDefault="005238B2" w:rsidP="00EB4CD5"/>
                    <w:p w14:paraId="46F6FFB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BC6440" w14:textId="77777777" w:rsidR="005238B2" w:rsidRPr="001B2C63" w:rsidRDefault="005238B2" w:rsidP="00EB4CD5">
                      <w:pPr>
                        <w:pStyle w:val="Heading1"/>
                        <w:tabs>
                          <w:tab w:val="left" w:pos="9781"/>
                        </w:tabs>
                        <w:rPr>
                          <w:rFonts w:hint="eastAsia"/>
                          <w:sz w:val="22"/>
                          <w:szCs w:val="22"/>
                        </w:rPr>
                      </w:pPr>
                      <w:bookmarkStart w:id="6833" w:name="_Toc8280193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33"/>
                      <w:r w:rsidRPr="001B2C63">
                        <w:rPr>
                          <w:sz w:val="22"/>
                          <w:szCs w:val="22"/>
                        </w:rPr>
                        <w:t xml:space="preserve"> </w:t>
                      </w:r>
                    </w:p>
                    <w:p w14:paraId="325EA625" w14:textId="77777777" w:rsidR="005238B2" w:rsidRPr="001B2C63" w:rsidRDefault="005238B2" w:rsidP="00EB4CD5"/>
                    <w:p w14:paraId="7418AA70" w14:textId="77777777" w:rsidR="005238B2" w:rsidRPr="001B2C63" w:rsidRDefault="005238B2" w:rsidP="00EB4CD5">
                      <w:pPr>
                        <w:jc w:val="center"/>
                      </w:pPr>
                      <w:r w:rsidRPr="001B2C63">
                        <w:rPr>
                          <w:highlight w:val="yellow"/>
                        </w:rPr>
                        <w:t>Réf:</w:t>
                      </w:r>
                    </w:p>
                    <w:p w14:paraId="714F7216" w14:textId="77777777" w:rsidR="005238B2" w:rsidRPr="001B2C63" w:rsidRDefault="005238B2" w:rsidP="00EB4CD5"/>
                    <w:p w14:paraId="0FD8A94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E40429" w14:textId="77777777" w:rsidR="005238B2" w:rsidRPr="001B2C63" w:rsidRDefault="005238B2" w:rsidP="00EB4CD5">
                      <w:pPr>
                        <w:pStyle w:val="Heading1"/>
                        <w:tabs>
                          <w:tab w:val="left" w:pos="9781"/>
                        </w:tabs>
                        <w:rPr>
                          <w:rFonts w:hint="eastAsia"/>
                          <w:sz w:val="22"/>
                          <w:szCs w:val="22"/>
                        </w:rPr>
                      </w:pPr>
                      <w:bookmarkStart w:id="6834" w:name="_Toc828019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34"/>
                      <w:r w:rsidRPr="001B2C63">
                        <w:rPr>
                          <w:sz w:val="22"/>
                          <w:szCs w:val="22"/>
                        </w:rPr>
                        <w:t xml:space="preserve"> </w:t>
                      </w:r>
                    </w:p>
                    <w:p w14:paraId="17803ED0" w14:textId="77777777" w:rsidR="005238B2" w:rsidRPr="001B2C63" w:rsidRDefault="005238B2" w:rsidP="00EB4CD5"/>
                    <w:p w14:paraId="2DF66198" w14:textId="77777777" w:rsidR="005238B2" w:rsidRPr="00B73BFD" w:rsidRDefault="005238B2" w:rsidP="00EB4CD5">
                      <w:pPr>
                        <w:jc w:val="center"/>
                      </w:pPr>
                      <w:r w:rsidRPr="00B73BFD">
                        <w:rPr>
                          <w:highlight w:val="yellow"/>
                        </w:rPr>
                        <w:t>Réf:</w:t>
                      </w:r>
                    </w:p>
                    <w:p w14:paraId="600AC841" w14:textId="77777777" w:rsidR="005238B2" w:rsidRPr="00B73BFD" w:rsidRDefault="005238B2" w:rsidP="00EB4CD5"/>
                    <w:p w14:paraId="18B13CC2"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2749B77" w14:textId="77777777" w:rsidR="005238B2" w:rsidRPr="001B2C63" w:rsidRDefault="005238B2" w:rsidP="00EB4CD5">
                      <w:pPr>
                        <w:pStyle w:val="Heading1"/>
                        <w:tabs>
                          <w:tab w:val="left" w:pos="9781"/>
                        </w:tabs>
                        <w:rPr>
                          <w:rFonts w:hint="eastAsia"/>
                          <w:sz w:val="22"/>
                          <w:szCs w:val="22"/>
                        </w:rPr>
                      </w:pPr>
                      <w:bookmarkStart w:id="6835" w:name="_Toc82801932"/>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6835"/>
                      <w:r w:rsidRPr="001B2C63">
                        <w:rPr>
                          <w:sz w:val="22"/>
                          <w:szCs w:val="22"/>
                        </w:rPr>
                        <w:t xml:space="preserve"> </w:t>
                      </w:r>
                    </w:p>
                    <w:p w14:paraId="2E7D1EE4" w14:textId="77777777" w:rsidR="005238B2" w:rsidRPr="001B2C63" w:rsidRDefault="005238B2" w:rsidP="00EB4CD5"/>
                    <w:p w14:paraId="1116D192"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33727F1E" w14:textId="77777777" w:rsidR="005238B2" w:rsidRPr="001B2C63" w:rsidRDefault="005238B2" w:rsidP="00EB4CD5"/>
                    <w:p w14:paraId="4A837AC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097504" w14:textId="77777777" w:rsidR="005238B2" w:rsidRPr="001B2C63" w:rsidRDefault="005238B2" w:rsidP="00EB4CD5">
                      <w:pPr>
                        <w:pStyle w:val="Heading1"/>
                        <w:tabs>
                          <w:tab w:val="left" w:pos="9781"/>
                        </w:tabs>
                        <w:rPr>
                          <w:rFonts w:hint="eastAsia"/>
                          <w:sz w:val="22"/>
                          <w:szCs w:val="22"/>
                        </w:rPr>
                      </w:pPr>
                      <w:bookmarkStart w:id="6836" w:name="_Toc828019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36"/>
                      <w:r w:rsidRPr="001B2C63">
                        <w:rPr>
                          <w:sz w:val="22"/>
                          <w:szCs w:val="22"/>
                        </w:rPr>
                        <w:t xml:space="preserve"> </w:t>
                      </w:r>
                    </w:p>
                    <w:p w14:paraId="52DADCB0" w14:textId="77777777" w:rsidR="005238B2" w:rsidRPr="001B2C63" w:rsidRDefault="005238B2" w:rsidP="00EB4CD5"/>
                    <w:p w14:paraId="31513BA8" w14:textId="77777777" w:rsidR="005238B2" w:rsidRPr="001B2C63" w:rsidRDefault="005238B2" w:rsidP="00EB4CD5">
                      <w:pPr>
                        <w:jc w:val="center"/>
                      </w:pPr>
                      <w:r w:rsidRPr="001B2C63">
                        <w:rPr>
                          <w:highlight w:val="yellow"/>
                        </w:rPr>
                        <w:t>Réf:</w:t>
                      </w:r>
                    </w:p>
                    <w:p w14:paraId="146A6F34" w14:textId="77777777" w:rsidR="005238B2" w:rsidRPr="001B2C63" w:rsidRDefault="005238B2" w:rsidP="00EB4CD5"/>
                    <w:p w14:paraId="5238E93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C56EBB1" w14:textId="77777777" w:rsidR="005238B2" w:rsidRPr="001B2C63" w:rsidRDefault="005238B2" w:rsidP="00EB4CD5">
                      <w:pPr>
                        <w:pStyle w:val="Heading1"/>
                        <w:tabs>
                          <w:tab w:val="left" w:pos="9781"/>
                        </w:tabs>
                        <w:rPr>
                          <w:rFonts w:hint="eastAsia"/>
                          <w:sz w:val="22"/>
                          <w:szCs w:val="22"/>
                        </w:rPr>
                      </w:pPr>
                      <w:bookmarkStart w:id="6837" w:name="_Toc8280193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37"/>
                      <w:r w:rsidRPr="001B2C63">
                        <w:rPr>
                          <w:sz w:val="22"/>
                          <w:szCs w:val="22"/>
                        </w:rPr>
                        <w:t xml:space="preserve"> </w:t>
                      </w:r>
                    </w:p>
                    <w:p w14:paraId="5D9CDEE8" w14:textId="77777777" w:rsidR="005238B2" w:rsidRPr="001B2C63" w:rsidRDefault="005238B2" w:rsidP="00EB4CD5"/>
                    <w:p w14:paraId="662062FD" w14:textId="77777777" w:rsidR="005238B2" w:rsidRPr="001B2C63" w:rsidRDefault="005238B2" w:rsidP="00EB4CD5">
                      <w:pPr>
                        <w:jc w:val="center"/>
                      </w:pPr>
                      <w:r w:rsidRPr="001B2C63">
                        <w:rPr>
                          <w:highlight w:val="yellow"/>
                        </w:rPr>
                        <w:t>Réf:</w:t>
                      </w:r>
                    </w:p>
                    <w:p w14:paraId="038275A8" w14:textId="77777777" w:rsidR="005238B2" w:rsidRPr="001B2C63" w:rsidRDefault="005238B2" w:rsidP="00EB4CD5"/>
                    <w:p w14:paraId="3EE8572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64DBBE" w14:textId="77777777" w:rsidR="005238B2" w:rsidRPr="001B2C63" w:rsidRDefault="005238B2" w:rsidP="00EB4CD5">
                      <w:pPr>
                        <w:pStyle w:val="Heading1"/>
                        <w:tabs>
                          <w:tab w:val="left" w:pos="9781"/>
                        </w:tabs>
                        <w:rPr>
                          <w:rFonts w:hint="eastAsia"/>
                          <w:sz w:val="22"/>
                          <w:szCs w:val="22"/>
                        </w:rPr>
                      </w:pPr>
                      <w:bookmarkStart w:id="6838" w:name="_Toc828019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38"/>
                      <w:r w:rsidRPr="001B2C63">
                        <w:rPr>
                          <w:sz w:val="22"/>
                          <w:szCs w:val="22"/>
                        </w:rPr>
                        <w:t xml:space="preserve"> </w:t>
                      </w:r>
                    </w:p>
                    <w:p w14:paraId="224F0109" w14:textId="77777777" w:rsidR="005238B2" w:rsidRPr="001B2C63" w:rsidRDefault="005238B2" w:rsidP="00EB4CD5"/>
                    <w:p w14:paraId="4BE7773B" w14:textId="77777777" w:rsidR="005238B2" w:rsidRPr="001B2C63" w:rsidRDefault="005238B2" w:rsidP="00EB4CD5">
                      <w:pPr>
                        <w:jc w:val="center"/>
                      </w:pPr>
                      <w:r w:rsidRPr="001B2C63">
                        <w:rPr>
                          <w:highlight w:val="yellow"/>
                        </w:rPr>
                        <w:t>Réf:</w:t>
                      </w:r>
                    </w:p>
                    <w:p w14:paraId="09D5FEC9" w14:textId="77777777" w:rsidR="005238B2" w:rsidRPr="001B2C63" w:rsidRDefault="005238B2" w:rsidP="00EB4CD5"/>
                    <w:p w14:paraId="719C0B2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64E8D5" w14:textId="77777777" w:rsidR="005238B2" w:rsidRPr="001B2C63" w:rsidRDefault="005238B2" w:rsidP="00EB4CD5">
                      <w:pPr>
                        <w:pStyle w:val="Heading1"/>
                        <w:tabs>
                          <w:tab w:val="left" w:pos="9781"/>
                        </w:tabs>
                        <w:rPr>
                          <w:rFonts w:hint="eastAsia"/>
                          <w:sz w:val="22"/>
                          <w:szCs w:val="22"/>
                        </w:rPr>
                      </w:pPr>
                      <w:bookmarkStart w:id="6839" w:name="_Toc8280193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839"/>
                      <w:r w:rsidRPr="001B2C63">
                        <w:rPr>
                          <w:sz w:val="22"/>
                          <w:szCs w:val="22"/>
                        </w:rPr>
                        <w:t xml:space="preserve"> </w:t>
                      </w:r>
                    </w:p>
                    <w:p w14:paraId="5C44EB0D" w14:textId="77777777" w:rsidR="005238B2" w:rsidRPr="001B2C63" w:rsidRDefault="005238B2" w:rsidP="00EB4CD5"/>
                    <w:p w14:paraId="5AFA29FD" w14:textId="77777777" w:rsidR="005238B2" w:rsidRPr="001B2C63" w:rsidRDefault="005238B2" w:rsidP="00EB4CD5">
                      <w:pPr>
                        <w:jc w:val="center"/>
                      </w:pPr>
                      <w:r w:rsidRPr="001B2C63">
                        <w:rPr>
                          <w:highlight w:val="yellow"/>
                        </w:rPr>
                        <w:t>Réf:</w:t>
                      </w:r>
                    </w:p>
                    <w:p w14:paraId="4A29A7B3" w14:textId="77777777" w:rsidR="005238B2" w:rsidRPr="001B2C63" w:rsidRDefault="005238B2" w:rsidP="00EB4CD5"/>
                    <w:p w14:paraId="3B13613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860127" w14:textId="77777777" w:rsidR="005238B2" w:rsidRPr="001B2C63" w:rsidRDefault="005238B2" w:rsidP="00EB4CD5">
                      <w:pPr>
                        <w:pStyle w:val="Heading1"/>
                        <w:tabs>
                          <w:tab w:val="left" w:pos="9781"/>
                        </w:tabs>
                        <w:rPr>
                          <w:rFonts w:hint="eastAsia"/>
                          <w:sz w:val="22"/>
                          <w:szCs w:val="22"/>
                        </w:rPr>
                      </w:pPr>
                      <w:bookmarkStart w:id="6840" w:name="_Toc828019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40"/>
                      <w:r w:rsidRPr="001B2C63">
                        <w:rPr>
                          <w:sz w:val="22"/>
                          <w:szCs w:val="22"/>
                        </w:rPr>
                        <w:t xml:space="preserve"> </w:t>
                      </w:r>
                    </w:p>
                    <w:p w14:paraId="3CE72483" w14:textId="77777777" w:rsidR="005238B2" w:rsidRPr="001B2C63" w:rsidRDefault="005238B2" w:rsidP="00EB4CD5"/>
                    <w:p w14:paraId="0A708C6F" w14:textId="77777777" w:rsidR="005238B2" w:rsidRPr="001B2C63" w:rsidRDefault="005238B2" w:rsidP="00EB4CD5">
                      <w:pPr>
                        <w:jc w:val="center"/>
                      </w:pPr>
                      <w:r w:rsidRPr="001B2C63">
                        <w:rPr>
                          <w:highlight w:val="yellow"/>
                        </w:rPr>
                        <w:t>Réf:</w:t>
                      </w:r>
                    </w:p>
                    <w:p w14:paraId="1AC845CF" w14:textId="77777777" w:rsidR="005238B2" w:rsidRPr="001B2C63" w:rsidRDefault="005238B2" w:rsidP="00EB4CD5"/>
                    <w:p w14:paraId="102AD49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62B70A3" w14:textId="77777777" w:rsidR="005238B2" w:rsidRPr="001B2C63" w:rsidRDefault="005238B2" w:rsidP="00EB4CD5">
                      <w:pPr>
                        <w:pStyle w:val="Heading1"/>
                        <w:tabs>
                          <w:tab w:val="left" w:pos="9781"/>
                        </w:tabs>
                        <w:rPr>
                          <w:rFonts w:hint="eastAsia"/>
                          <w:sz w:val="22"/>
                          <w:szCs w:val="22"/>
                        </w:rPr>
                      </w:pPr>
                      <w:bookmarkStart w:id="6841" w:name="_Toc8280193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41"/>
                      <w:r w:rsidRPr="001B2C63">
                        <w:rPr>
                          <w:sz w:val="22"/>
                          <w:szCs w:val="22"/>
                        </w:rPr>
                        <w:t xml:space="preserve"> </w:t>
                      </w:r>
                    </w:p>
                    <w:p w14:paraId="5B8D02BE" w14:textId="77777777" w:rsidR="005238B2" w:rsidRPr="001B2C63" w:rsidRDefault="005238B2" w:rsidP="00EB4CD5"/>
                    <w:p w14:paraId="4BAF1195" w14:textId="77777777" w:rsidR="005238B2" w:rsidRPr="001B2C63" w:rsidRDefault="005238B2" w:rsidP="00EB4CD5">
                      <w:pPr>
                        <w:jc w:val="center"/>
                      </w:pPr>
                      <w:r w:rsidRPr="001B2C63">
                        <w:rPr>
                          <w:highlight w:val="yellow"/>
                        </w:rPr>
                        <w:t>Réf:</w:t>
                      </w:r>
                    </w:p>
                    <w:p w14:paraId="164263D0" w14:textId="77777777" w:rsidR="005238B2" w:rsidRPr="001B2C63" w:rsidRDefault="005238B2" w:rsidP="00EB4CD5"/>
                    <w:p w14:paraId="0BFBDE8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93E0B1" w14:textId="77777777" w:rsidR="005238B2" w:rsidRPr="001B2C63" w:rsidRDefault="005238B2" w:rsidP="00EB4CD5">
                      <w:pPr>
                        <w:pStyle w:val="Heading1"/>
                        <w:tabs>
                          <w:tab w:val="left" w:pos="9781"/>
                        </w:tabs>
                        <w:rPr>
                          <w:rFonts w:hint="eastAsia"/>
                          <w:sz w:val="22"/>
                          <w:szCs w:val="22"/>
                        </w:rPr>
                      </w:pPr>
                      <w:bookmarkStart w:id="6842" w:name="_Toc828019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42"/>
                      <w:r w:rsidRPr="001B2C63">
                        <w:rPr>
                          <w:sz w:val="22"/>
                          <w:szCs w:val="22"/>
                        </w:rPr>
                        <w:t xml:space="preserve"> </w:t>
                      </w:r>
                    </w:p>
                    <w:p w14:paraId="3C1FBA5F" w14:textId="77777777" w:rsidR="005238B2" w:rsidRPr="001B2C63" w:rsidRDefault="005238B2" w:rsidP="00EB4CD5"/>
                    <w:p w14:paraId="283DA0B6" w14:textId="77777777" w:rsidR="005238B2" w:rsidRPr="001B2C63" w:rsidRDefault="005238B2" w:rsidP="00EB4CD5">
                      <w:pPr>
                        <w:jc w:val="center"/>
                      </w:pPr>
                      <w:r w:rsidRPr="001B2C63">
                        <w:rPr>
                          <w:highlight w:val="yellow"/>
                        </w:rPr>
                        <w:t>Réf:</w:t>
                      </w:r>
                    </w:p>
                    <w:p w14:paraId="5F4B238F" w14:textId="77777777" w:rsidR="005238B2" w:rsidRPr="001B2C63" w:rsidRDefault="005238B2" w:rsidP="00EB4CD5"/>
                    <w:p w14:paraId="609FFCB0"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4ADE0AC" w14:textId="77777777" w:rsidR="005238B2" w:rsidRPr="001B2C63" w:rsidRDefault="005238B2" w:rsidP="00EB4CD5">
                      <w:pPr>
                        <w:pStyle w:val="Heading1"/>
                        <w:tabs>
                          <w:tab w:val="left" w:pos="9781"/>
                        </w:tabs>
                        <w:rPr>
                          <w:rFonts w:hint="eastAsia"/>
                          <w:sz w:val="22"/>
                          <w:szCs w:val="22"/>
                        </w:rPr>
                      </w:pPr>
                      <w:bookmarkStart w:id="6843" w:name="_Toc8280194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43"/>
                      <w:r w:rsidRPr="001B2C63">
                        <w:rPr>
                          <w:sz w:val="22"/>
                          <w:szCs w:val="22"/>
                        </w:rPr>
                        <w:t xml:space="preserve"> </w:t>
                      </w:r>
                    </w:p>
                    <w:p w14:paraId="4D912689" w14:textId="77777777" w:rsidR="005238B2" w:rsidRPr="001B2C63" w:rsidRDefault="005238B2" w:rsidP="00EB4CD5"/>
                    <w:p w14:paraId="54803FF1" w14:textId="77777777" w:rsidR="005238B2" w:rsidRPr="001B2C63" w:rsidRDefault="005238B2" w:rsidP="00EB4CD5">
                      <w:pPr>
                        <w:jc w:val="center"/>
                      </w:pPr>
                      <w:r w:rsidRPr="001B2C63">
                        <w:rPr>
                          <w:highlight w:val="yellow"/>
                        </w:rPr>
                        <w:t>Réf:</w:t>
                      </w:r>
                    </w:p>
                    <w:p w14:paraId="5721E926" w14:textId="77777777" w:rsidR="005238B2" w:rsidRPr="001B2C63" w:rsidRDefault="005238B2" w:rsidP="00EB4CD5"/>
                    <w:p w14:paraId="4AFA468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7055D9" w14:textId="77777777" w:rsidR="005238B2" w:rsidRPr="001B2C63" w:rsidRDefault="005238B2" w:rsidP="00EB4CD5">
                      <w:pPr>
                        <w:pStyle w:val="Heading1"/>
                        <w:tabs>
                          <w:tab w:val="left" w:pos="9781"/>
                        </w:tabs>
                        <w:rPr>
                          <w:rFonts w:hint="eastAsia"/>
                          <w:sz w:val="22"/>
                          <w:szCs w:val="22"/>
                        </w:rPr>
                      </w:pPr>
                      <w:bookmarkStart w:id="6844" w:name="_Toc828019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44"/>
                      <w:r w:rsidRPr="001B2C63">
                        <w:rPr>
                          <w:sz w:val="22"/>
                          <w:szCs w:val="22"/>
                        </w:rPr>
                        <w:t xml:space="preserve"> </w:t>
                      </w:r>
                    </w:p>
                    <w:p w14:paraId="369A5780" w14:textId="77777777" w:rsidR="005238B2" w:rsidRPr="001B2C63" w:rsidRDefault="005238B2" w:rsidP="00EB4CD5"/>
                    <w:p w14:paraId="5A1B921B" w14:textId="77777777" w:rsidR="005238B2" w:rsidRPr="001B2C63" w:rsidRDefault="005238B2" w:rsidP="00EB4CD5">
                      <w:pPr>
                        <w:jc w:val="center"/>
                      </w:pPr>
                      <w:r w:rsidRPr="001B2C63">
                        <w:rPr>
                          <w:highlight w:val="yellow"/>
                        </w:rPr>
                        <w:t>Réf:</w:t>
                      </w:r>
                    </w:p>
                    <w:p w14:paraId="6EC0F005" w14:textId="77777777" w:rsidR="005238B2" w:rsidRPr="001B2C63" w:rsidRDefault="005238B2" w:rsidP="00EB4CD5"/>
                    <w:p w14:paraId="7AC4E45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7855BC" w14:textId="77777777" w:rsidR="005238B2" w:rsidRPr="001B2C63" w:rsidRDefault="005238B2" w:rsidP="00EB4CD5">
                      <w:pPr>
                        <w:pStyle w:val="Heading1"/>
                        <w:tabs>
                          <w:tab w:val="left" w:pos="9781"/>
                        </w:tabs>
                        <w:rPr>
                          <w:rFonts w:hint="eastAsia"/>
                          <w:sz w:val="22"/>
                          <w:szCs w:val="22"/>
                        </w:rPr>
                      </w:pPr>
                      <w:bookmarkStart w:id="6845" w:name="_Toc8280194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45"/>
                      <w:r w:rsidRPr="001B2C63">
                        <w:rPr>
                          <w:sz w:val="22"/>
                          <w:szCs w:val="22"/>
                        </w:rPr>
                        <w:t xml:space="preserve"> </w:t>
                      </w:r>
                    </w:p>
                    <w:p w14:paraId="197E0ACE" w14:textId="77777777" w:rsidR="005238B2" w:rsidRPr="001B2C63" w:rsidRDefault="005238B2" w:rsidP="00EB4CD5"/>
                    <w:p w14:paraId="13713DE8" w14:textId="77777777" w:rsidR="005238B2" w:rsidRPr="001B2C63" w:rsidRDefault="005238B2" w:rsidP="00EB4CD5">
                      <w:pPr>
                        <w:jc w:val="center"/>
                      </w:pPr>
                      <w:r w:rsidRPr="001B2C63">
                        <w:rPr>
                          <w:highlight w:val="yellow"/>
                        </w:rPr>
                        <w:t>Réf:</w:t>
                      </w:r>
                    </w:p>
                    <w:p w14:paraId="7A60A22D" w14:textId="77777777" w:rsidR="005238B2" w:rsidRPr="001B2C63" w:rsidRDefault="005238B2" w:rsidP="00EB4CD5"/>
                    <w:p w14:paraId="683AA1B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C59DB31" w14:textId="77777777" w:rsidR="005238B2" w:rsidRPr="001B2C63" w:rsidRDefault="005238B2" w:rsidP="00EB4CD5">
                      <w:pPr>
                        <w:pStyle w:val="Heading1"/>
                        <w:tabs>
                          <w:tab w:val="left" w:pos="9781"/>
                        </w:tabs>
                        <w:rPr>
                          <w:rFonts w:hint="eastAsia"/>
                          <w:sz w:val="22"/>
                          <w:szCs w:val="22"/>
                        </w:rPr>
                      </w:pPr>
                      <w:bookmarkStart w:id="6846" w:name="_Toc828019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46"/>
                      <w:r w:rsidRPr="001B2C63">
                        <w:rPr>
                          <w:sz w:val="22"/>
                          <w:szCs w:val="22"/>
                        </w:rPr>
                        <w:t xml:space="preserve"> </w:t>
                      </w:r>
                    </w:p>
                    <w:p w14:paraId="0E3AC31E" w14:textId="77777777" w:rsidR="005238B2" w:rsidRPr="001B2C63" w:rsidRDefault="005238B2" w:rsidP="00EB4CD5"/>
                    <w:p w14:paraId="7F5C00FB" w14:textId="77777777" w:rsidR="005238B2" w:rsidRPr="001B2C63" w:rsidRDefault="005238B2" w:rsidP="00EB4CD5">
                      <w:pPr>
                        <w:jc w:val="center"/>
                      </w:pPr>
                      <w:r w:rsidRPr="001B2C63">
                        <w:rPr>
                          <w:highlight w:val="yellow"/>
                        </w:rPr>
                        <w:t>Réf:</w:t>
                      </w:r>
                    </w:p>
                    <w:p w14:paraId="079E8809" w14:textId="77777777" w:rsidR="005238B2" w:rsidRPr="001B2C63" w:rsidRDefault="005238B2" w:rsidP="00EB4CD5"/>
                    <w:p w14:paraId="67D575A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0F1383" w14:textId="77777777" w:rsidR="005238B2" w:rsidRPr="001B2C63" w:rsidRDefault="005238B2" w:rsidP="00EB4CD5">
                      <w:pPr>
                        <w:pStyle w:val="Heading1"/>
                        <w:tabs>
                          <w:tab w:val="left" w:pos="9781"/>
                        </w:tabs>
                        <w:rPr>
                          <w:rFonts w:hint="eastAsia"/>
                          <w:sz w:val="22"/>
                          <w:szCs w:val="22"/>
                        </w:rPr>
                      </w:pPr>
                      <w:bookmarkStart w:id="6847" w:name="_Toc8280194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847"/>
                      <w:r w:rsidRPr="001B2C63">
                        <w:rPr>
                          <w:sz w:val="22"/>
                          <w:szCs w:val="22"/>
                        </w:rPr>
                        <w:t xml:space="preserve"> </w:t>
                      </w:r>
                    </w:p>
                    <w:p w14:paraId="746C3086" w14:textId="77777777" w:rsidR="005238B2" w:rsidRPr="001B2C63" w:rsidRDefault="005238B2" w:rsidP="00EB4CD5"/>
                    <w:p w14:paraId="758E7DC3" w14:textId="77777777" w:rsidR="005238B2" w:rsidRPr="001B2C63" w:rsidRDefault="005238B2" w:rsidP="00EB4CD5">
                      <w:pPr>
                        <w:jc w:val="center"/>
                      </w:pPr>
                      <w:r w:rsidRPr="001B2C63">
                        <w:rPr>
                          <w:highlight w:val="yellow"/>
                        </w:rPr>
                        <w:t>Réf:</w:t>
                      </w:r>
                    </w:p>
                    <w:p w14:paraId="767BA722" w14:textId="77777777" w:rsidR="005238B2" w:rsidRPr="001B2C63" w:rsidRDefault="005238B2" w:rsidP="00EB4CD5"/>
                    <w:p w14:paraId="00C7C8F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74E706" w14:textId="77777777" w:rsidR="005238B2" w:rsidRPr="001B2C63" w:rsidRDefault="005238B2" w:rsidP="00EB4CD5">
                      <w:pPr>
                        <w:pStyle w:val="Heading1"/>
                        <w:tabs>
                          <w:tab w:val="left" w:pos="9781"/>
                        </w:tabs>
                        <w:rPr>
                          <w:rFonts w:hint="eastAsia"/>
                          <w:sz w:val="22"/>
                          <w:szCs w:val="22"/>
                        </w:rPr>
                      </w:pPr>
                      <w:bookmarkStart w:id="6848" w:name="_Toc828019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48"/>
                      <w:r w:rsidRPr="001B2C63">
                        <w:rPr>
                          <w:sz w:val="22"/>
                          <w:szCs w:val="22"/>
                        </w:rPr>
                        <w:t xml:space="preserve"> </w:t>
                      </w:r>
                    </w:p>
                    <w:p w14:paraId="1ECF955E" w14:textId="77777777" w:rsidR="005238B2" w:rsidRPr="001B2C63" w:rsidRDefault="005238B2" w:rsidP="00EB4CD5"/>
                    <w:p w14:paraId="1CA2015E" w14:textId="77777777" w:rsidR="005238B2" w:rsidRPr="001B2C63" w:rsidRDefault="005238B2" w:rsidP="00EB4CD5">
                      <w:pPr>
                        <w:jc w:val="center"/>
                      </w:pPr>
                      <w:r w:rsidRPr="001B2C63">
                        <w:rPr>
                          <w:highlight w:val="yellow"/>
                        </w:rPr>
                        <w:t>Réf:</w:t>
                      </w:r>
                    </w:p>
                    <w:p w14:paraId="0E1B368D" w14:textId="77777777" w:rsidR="005238B2" w:rsidRPr="001B2C63" w:rsidRDefault="005238B2" w:rsidP="00EB4CD5"/>
                    <w:p w14:paraId="45086E5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7CE643" w14:textId="77777777" w:rsidR="005238B2" w:rsidRPr="001B2C63" w:rsidRDefault="005238B2" w:rsidP="00EB4CD5">
                      <w:pPr>
                        <w:pStyle w:val="Heading1"/>
                        <w:tabs>
                          <w:tab w:val="left" w:pos="9781"/>
                        </w:tabs>
                        <w:rPr>
                          <w:rFonts w:hint="eastAsia"/>
                          <w:sz w:val="22"/>
                          <w:szCs w:val="22"/>
                        </w:rPr>
                      </w:pPr>
                      <w:bookmarkStart w:id="6849" w:name="_Toc8280194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49"/>
                      <w:r w:rsidRPr="001B2C63">
                        <w:rPr>
                          <w:sz w:val="22"/>
                          <w:szCs w:val="22"/>
                        </w:rPr>
                        <w:t xml:space="preserve"> </w:t>
                      </w:r>
                    </w:p>
                    <w:p w14:paraId="259A8FC7" w14:textId="77777777" w:rsidR="005238B2" w:rsidRPr="001B2C63" w:rsidRDefault="005238B2" w:rsidP="00EB4CD5"/>
                    <w:p w14:paraId="358A8D73" w14:textId="77777777" w:rsidR="005238B2" w:rsidRPr="001B2C63" w:rsidRDefault="005238B2" w:rsidP="00EB4CD5">
                      <w:pPr>
                        <w:jc w:val="center"/>
                      </w:pPr>
                      <w:r w:rsidRPr="001B2C63">
                        <w:rPr>
                          <w:highlight w:val="yellow"/>
                        </w:rPr>
                        <w:t>Réf:</w:t>
                      </w:r>
                    </w:p>
                    <w:p w14:paraId="1F614B8C" w14:textId="77777777" w:rsidR="005238B2" w:rsidRPr="001B2C63" w:rsidRDefault="005238B2" w:rsidP="00EB4CD5"/>
                    <w:p w14:paraId="729BFA5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E0F769" w14:textId="77777777" w:rsidR="005238B2" w:rsidRPr="001B2C63" w:rsidRDefault="005238B2" w:rsidP="00EB4CD5">
                      <w:pPr>
                        <w:pStyle w:val="Heading1"/>
                        <w:tabs>
                          <w:tab w:val="left" w:pos="9781"/>
                        </w:tabs>
                        <w:rPr>
                          <w:rFonts w:hint="eastAsia"/>
                          <w:sz w:val="22"/>
                          <w:szCs w:val="22"/>
                        </w:rPr>
                      </w:pPr>
                      <w:bookmarkStart w:id="6850" w:name="_Toc828019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50"/>
                      <w:r w:rsidRPr="001B2C63">
                        <w:rPr>
                          <w:sz w:val="22"/>
                          <w:szCs w:val="22"/>
                        </w:rPr>
                        <w:t xml:space="preserve"> </w:t>
                      </w:r>
                    </w:p>
                    <w:p w14:paraId="25805C60" w14:textId="77777777" w:rsidR="005238B2" w:rsidRPr="001B2C63" w:rsidRDefault="005238B2" w:rsidP="00EB4CD5"/>
                    <w:p w14:paraId="48649190" w14:textId="77777777" w:rsidR="005238B2" w:rsidRPr="001B2C63" w:rsidRDefault="005238B2" w:rsidP="00EB4CD5">
                      <w:pPr>
                        <w:jc w:val="center"/>
                      </w:pPr>
                      <w:r w:rsidRPr="001B2C63">
                        <w:rPr>
                          <w:highlight w:val="yellow"/>
                        </w:rPr>
                        <w:t>Réf:</w:t>
                      </w:r>
                    </w:p>
                    <w:p w14:paraId="55310E1D" w14:textId="77777777" w:rsidR="005238B2" w:rsidRPr="001B2C63" w:rsidRDefault="005238B2" w:rsidP="00EB4CD5"/>
                    <w:p w14:paraId="55F74F57"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6851" w:name="_Toc8280194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851"/>
                      <w:r w:rsidRPr="001B2C63">
                        <w:rPr>
                          <w:sz w:val="22"/>
                          <w:szCs w:val="22"/>
                        </w:rPr>
                        <w:t xml:space="preserve"> </w:t>
                      </w:r>
                    </w:p>
                    <w:p w14:paraId="0BABB086" w14:textId="77777777" w:rsidR="005238B2" w:rsidRPr="001B2C63" w:rsidRDefault="005238B2" w:rsidP="00EB4CD5"/>
                    <w:p w14:paraId="549FB814" w14:textId="77777777" w:rsidR="005238B2" w:rsidRPr="001B2C63" w:rsidRDefault="005238B2" w:rsidP="00EB4CD5">
                      <w:pPr>
                        <w:jc w:val="center"/>
                      </w:pPr>
                      <w:r w:rsidRPr="001B2C63">
                        <w:rPr>
                          <w:highlight w:val="yellow"/>
                        </w:rPr>
                        <w:t>Réf:</w:t>
                      </w:r>
                    </w:p>
                    <w:p w14:paraId="0E65C856" w14:textId="77777777" w:rsidR="005238B2" w:rsidRPr="001B2C63" w:rsidRDefault="005238B2" w:rsidP="00EB4CD5"/>
                    <w:p w14:paraId="71C3426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AD6C42D" w14:textId="77777777" w:rsidR="005238B2" w:rsidRPr="001B2C63" w:rsidRDefault="005238B2" w:rsidP="00EB4CD5">
                      <w:pPr>
                        <w:pStyle w:val="Heading1"/>
                        <w:tabs>
                          <w:tab w:val="left" w:pos="9781"/>
                        </w:tabs>
                        <w:rPr>
                          <w:rFonts w:hint="eastAsia"/>
                          <w:sz w:val="22"/>
                          <w:szCs w:val="22"/>
                        </w:rPr>
                      </w:pPr>
                      <w:bookmarkStart w:id="6852" w:name="_Toc828019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52"/>
                      <w:r w:rsidRPr="001B2C63">
                        <w:rPr>
                          <w:sz w:val="22"/>
                          <w:szCs w:val="22"/>
                        </w:rPr>
                        <w:t xml:space="preserve"> </w:t>
                      </w:r>
                    </w:p>
                    <w:p w14:paraId="4C30E80F" w14:textId="77777777" w:rsidR="005238B2" w:rsidRPr="001B2C63" w:rsidRDefault="005238B2" w:rsidP="00EB4CD5"/>
                    <w:p w14:paraId="0B436F14" w14:textId="77777777" w:rsidR="005238B2" w:rsidRPr="001B2C63" w:rsidRDefault="005238B2" w:rsidP="00EB4CD5">
                      <w:pPr>
                        <w:jc w:val="center"/>
                      </w:pPr>
                      <w:r w:rsidRPr="001B2C63">
                        <w:rPr>
                          <w:highlight w:val="yellow"/>
                        </w:rPr>
                        <w:t>Réf:</w:t>
                      </w:r>
                    </w:p>
                    <w:p w14:paraId="35090DC2" w14:textId="77777777" w:rsidR="005238B2" w:rsidRPr="001B2C63" w:rsidRDefault="005238B2" w:rsidP="00EB4CD5"/>
                    <w:p w14:paraId="3761ADD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57975B" w14:textId="77777777" w:rsidR="005238B2" w:rsidRPr="001B2C63" w:rsidRDefault="005238B2" w:rsidP="00EB4CD5">
                      <w:pPr>
                        <w:pStyle w:val="Heading1"/>
                        <w:tabs>
                          <w:tab w:val="left" w:pos="9781"/>
                        </w:tabs>
                        <w:rPr>
                          <w:rFonts w:hint="eastAsia"/>
                          <w:sz w:val="22"/>
                          <w:szCs w:val="22"/>
                        </w:rPr>
                      </w:pPr>
                      <w:bookmarkStart w:id="6853" w:name="_Toc8280195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53"/>
                      <w:r w:rsidRPr="001B2C63">
                        <w:rPr>
                          <w:sz w:val="22"/>
                          <w:szCs w:val="22"/>
                        </w:rPr>
                        <w:t xml:space="preserve"> </w:t>
                      </w:r>
                    </w:p>
                    <w:p w14:paraId="70564E01" w14:textId="77777777" w:rsidR="005238B2" w:rsidRPr="001B2C63" w:rsidRDefault="005238B2" w:rsidP="00EB4CD5"/>
                    <w:p w14:paraId="39FB754C" w14:textId="77777777" w:rsidR="005238B2" w:rsidRPr="001B2C63" w:rsidRDefault="005238B2" w:rsidP="00EB4CD5">
                      <w:pPr>
                        <w:jc w:val="center"/>
                      </w:pPr>
                      <w:r w:rsidRPr="001B2C63">
                        <w:rPr>
                          <w:highlight w:val="yellow"/>
                        </w:rPr>
                        <w:t>Réf:</w:t>
                      </w:r>
                    </w:p>
                    <w:p w14:paraId="7ECFC50A" w14:textId="77777777" w:rsidR="005238B2" w:rsidRPr="001B2C63" w:rsidRDefault="005238B2" w:rsidP="00EB4CD5"/>
                    <w:p w14:paraId="03C7081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8D62B3" w14:textId="77777777" w:rsidR="005238B2" w:rsidRPr="001B2C63" w:rsidRDefault="005238B2" w:rsidP="00EB4CD5">
                      <w:pPr>
                        <w:pStyle w:val="Heading1"/>
                        <w:tabs>
                          <w:tab w:val="left" w:pos="9781"/>
                        </w:tabs>
                        <w:rPr>
                          <w:rFonts w:hint="eastAsia"/>
                          <w:sz w:val="22"/>
                          <w:szCs w:val="22"/>
                        </w:rPr>
                      </w:pPr>
                      <w:bookmarkStart w:id="6854" w:name="_Toc828019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54"/>
                      <w:r w:rsidRPr="001B2C63">
                        <w:rPr>
                          <w:sz w:val="22"/>
                          <w:szCs w:val="22"/>
                        </w:rPr>
                        <w:t xml:space="preserve"> </w:t>
                      </w:r>
                    </w:p>
                    <w:p w14:paraId="1C101D6F" w14:textId="77777777" w:rsidR="005238B2" w:rsidRPr="001B2C63" w:rsidRDefault="005238B2" w:rsidP="00EB4CD5"/>
                    <w:p w14:paraId="3145EBD7" w14:textId="77777777" w:rsidR="005238B2" w:rsidRPr="001B2C63" w:rsidRDefault="005238B2" w:rsidP="00EB4CD5">
                      <w:pPr>
                        <w:jc w:val="center"/>
                      </w:pPr>
                      <w:r w:rsidRPr="001B2C63">
                        <w:rPr>
                          <w:highlight w:val="yellow"/>
                        </w:rPr>
                        <w:t>Réf:</w:t>
                      </w:r>
                    </w:p>
                    <w:p w14:paraId="627559A4" w14:textId="77777777" w:rsidR="005238B2" w:rsidRPr="001B2C63" w:rsidRDefault="005238B2" w:rsidP="00EB4CD5"/>
                    <w:p w14:paraId="4AFCCDC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7040E2" w14:textId="77777777" w:rsidR="005238B2" w:rsidRPr="001B2C63" w:rsidRDefault="005238B2" w:rsidP="00EB4CD5">
                      <w:pPr>
                        <w:pStyle w:val="Heading1"/>
                        <w:tabs>
                          <w:tab w:val="left" w:pos="9781"/>
                        </w:tabs>
                        <w:rPr>
                          <w:rFonts w:hint="eastAsia"/>
                          <w:sz w:val="22"/>
                          <w:szCs w:val="22"/>
                        </w:rPr>
                      </w:pPr>
                      <w:bookmarkStart w:id="6855" w:name="_Toc8280195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855"/>
                      <w:r w:rsidRPr="001B2C63">
                        <w:rPr>
                          <w:sz w:val="22"/>
                          <w:szCs w:val="22"/>
                        </w:rPr>
                        <w:t xml:space="preserve"> </w:t>
                      </w:r>
                    </w:p>
                    <w:p w14:paraId="70761144" w14:textId="77777777" w:rsidR="005238B2" w:rsidRPr="001B2C63" w:rsidRDefault="005238B2" w:rsidP="00EB4CD5"/>
                    <w:p w14:paraId="7C813E82" w14:textId="77777777" w:rsidR="005238B2" w:rsidRPr="001B2C63" w:rsidRDefault="005238B2" w:rsidP="00EB4CD5">
                      <w:pPr>
                        <w:jc w:val="center"/>
                      </w:pPr>
                      <w:r w:rsidRPr="001B2C63">
                        <w:rPr>
                          <w:highlight w:val="yellow"/>
                        </w:rPr>
                        <w:t>Réf:</w:t>
                      </w:r>
                    </w:p>
                    <w:p w14:paraId="0547F525" w14:textId="77777777" w:rsidR="005238B2" w:rsidRPr="001B2C63" w:rsidRDefault="005238B2" w:rsidP="00EB4CD5"/>
                    <w:p w14:paraId="34943FE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664EC0B" w14:textId="77777777" w:rsidR="005238B2" w:rsidRPr="001B2C63" w:rsidRDefault="005238B2" w:rsidP="00EB4CD5">
                      <w:pPr>
                        <w:pStyle w:val="Heading1"/>
                        <w:tabs>
                          <w:tab w:val="left" w:pos="9781"/>
                        </w:tabs>
                        <w:rPr>
                          <w:rFonts w:hint="eastAsia"/>
                          <w:sz w:val="22"/>
                          <w:szCs w:val="22"/>
                        </w:rPr>
                      </w:pPr>
                      <w:bookmarkStart w:id="6856" w:name="_Toc828019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56"/>
                      <w:r w:rsidRPr="001B2C63">
                        <w:rPr>
                          <w:sz w:val="22"/>
                          <w:szCs w:val="22"/>
                        </w:rPr>
                        <w:t xml:space="preserve"> </w:t>
                      </w:r>
                    </w:p>
                    <w:p w14:paraId="58C03B62" w14:textId="77777777" w:rsidR="005238B2" w:rsidRPr="001B2C63" w:rsidRDefault="005238B2" w:rsidP="00EB4CD5"/>
                    <w:p w14:paraId="61B31330" w14:textId="77777777" w:rsidR="005238B2" w:rsidRPr="001B2C63" w:rsidRDefault="005238B2" w:rsidP="00EB4CD5">
                      <w:pPr>
                        <w:jc w:val="center"/>
                      </w:pPr>
                      <w:r w:rsidRPr="001B2C63">
                        <w:rPr>
                          <w:highlight w:val="yellow"/>
                        </w:rPr>
                        <w:t>Réf:</w:t>
                      </w:r>
                    </w:p>
                    <w:p w14:paraId="2DF40A8E" w14:textId="77777777" w:rsidR="005238B2" w:rsidRPr="001B2C63" w:rsidRDefault="005238B2" w:rsidP="00EB4CD5"/>
                    <w:p w14:paraId="0645B59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B533632" w14:textId="77777777" w:rsidR="005238B2" w:rsidRPr="001B2C63" w:rsidRDefault="005238B2" w:rsidP="00EB4CD5">
                      <w:pPr>
                        <w:pStyle w:val="Heading1"/>
                        <w:tabs>
                          <w:tab w:val="left" w:pos="9781"/>
                        </w:tabs>
                        <w:rPr>
                          <w:rFonts w:hint="eastAsia"/>
                          <w:sz w:val="22"/>
                          <w:szCs w:val="22"/>
                        </w:rPr>
                      </w:pPr>
                      <w:bookmarkStart w:id="6857" w:name="_Toc8280195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57"/>
                      <w:r w:rsidRPr="001B2C63">
                        <w:rPr>
                          <w:sz w:val="22"/>
                          <w:szCs w:val="22"/>
                        </w:rPr>
                        <w:t xml:space="preserve"> </w:t>
                      </w:r>
                    </w:p>
                    <w:p w14:paraId="0252F0B0" w14:textId="77777777" w:rsidR="005238B2" w:rsidRPr="001B2C63" w:rsidRDefault="005238B2" w:rsidP="00EB4CD5"/>
                    <w:p w14:paraId="42E83F38" w14:textId="77777777" w:rsidR="005238B2" w:rsidRPr="001B2C63" w:rsidRDefault="005238B2" w:rsidP="00EB4CD5">
                      <w:pPr>
                        <w:jc w:val="center"/>
                      </w:pPr>
                      <w:r w:rsidRPr="001B2C63">
                        <w:rPr>
                          <w:highlight w:val="yellow"/>
                        </w:rPr>
                        <w:t>Réf:</w:t>
                      </w:r>
                    </w:p>
                    <w:p w14:paraId="62CE126C" w14:textId="77777777" w:rsidR="005238B2" w:rsidRPr="001B2C63" w:rsidRDefault="005238B2" w:rsidP="00EB4CD5"/>
                    <w:p w14:paraId="16A5AA3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C80499C" w14:textId="77777777" w:rsidR="005238B2" w:rsidRPr="001B2C63" w:rsidRDefault="005238B2" w:rsidP="00EB4CD5">
                      <w:pPr>
                        <w:pStyle w:val="Heading1"/>
                        <w:tabs>
                          <w:tab w:val="left" w:pos="9781"/>
                        </w:tabs>
                        <w:rPr>
                          <w:rFonts w:hint="eastAsia"/>
                          <w:sz w:val="22"/>
                          <w:szCs w:val="22"/>
                        </w:rPr>
                      </w:pPr>
                      <w:bookmarkStart w:id="6858" w:name="_Toc828019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58"/>
                      <w:r w:rsidRPr="001B2C63">
                        <w:rPr>
                          <w:sz w:val="22"/>
                          <w:szCs w:val="22"/>
                        </w:rPr>
                        <w:t xml:space="preserve"> </w:t>
                      </w:r>
                    </w:p>
                    <w:p w14:paraId="1094DE03" w14:textId="77777777" w:rsidR="005238B2" w:rsidRPr="001B2C63" w:rsidRDefault="005238B2" w:rsidP="00EB4CD5"/>
                    <w:p w14:paraId="3A15C1C7" w14:textId="77777777" w:rsidR="005238B2" w:rsidRPr="001B2C63" w:rsidRDefault="005238B2" w:rsidP="00EB4CD5">
                      <w:pPr>
                        <w:jc w:val="center"/>
                      </w:pPr>
                      <w:r w:rsidRPr="001B2C63">
                        <w:rPr>
                          <w:highlight w:val="yellow"/>
                        </w:rPr>
                        <w:t>Réf:</w:t>
                      </w:r>
                    </w:p>
                    <w:p w14:paraId="6FB7BAF8" w14:textId="77777777" w:rsidR="005238B2" w:rsidRPr="001B2C63" w:rsidRDefault="005238B2" w:rsidP="00EB4CD5"/>
                    <w:p w14:paraId="768CA777"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D016550" w14:textId="77777777" w:rsidR="005238B2" w:rsidRPr="001B2C63" w:rsidRDefault="005238B2" w:rsidP="00EB4CD5">
                      <w:pPr>
                        <w:pStyle w:val="Heading1"/>
                        <w:tabs>
                          <w:tab w:val="left" w:pos="9781"/>
                        </w:tabs>
                        <w:rPr>
                          <w:rFonts w:hint="eastAsia"/>
                          <w:sz w:val="22"/>
                          <w:szCs w:val="22"/>
                        </w:rPr>
                      </w:pPr>
                      <w:bookmarkStart w:id="6859" w:name="_Toc8280195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59"/>
                      <w:r w:rsidRPr="001B2C63">
                        <w:rPr>
                          <w:sz w:val="22"/>
                          <w:szCs w:val="22"/>
                        </w:rPr>
                        <w:t xml:space="preserve"> </w:t>
                      </w:r>
                    </w:p>
                    <w:p w14:paraId="099862E4" w14:textId="77777777" w:rsidR="005238B2" w:rsidRPr="001B2C63" w:rsidRDefault="005238B2" w:rsidP="00EB4CD5"/>
                    <w:p w14:paraId="36167A7A" w14:textId="77777777" w:rsidR="005238B2" w:rsidRPr="001B2C63" w:rsidRDefault="005238B2" w:rsidP="00EB4CD5">
                      <w:pPr>
                        <w:jc w:val="center"/>
                      </w:pPr>
                      <w:r w:rsidRPr="001B2C63">
                        <w:rPr>
                          <w:highlight w:val="yellow"/>
                        </w:rPr>
                        <w:t>Réf:</w:t>
                      </w:r>
                    </w:p>
                    <w:p w14:paraId="17657643" w14:textId="77777777" w:rsidR="005238B2" w:rsidRPr="001B2C63" w:rsidRDefault="005238B2" w:rsidP="00EB4CD5"/>
                    <w:p w14:paraId="2A7696F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2899B02" w14:textId="77777777" w:rsidR="005238B2" w:rsidRPr="001B2C63" w:rsidRDefault="005238B2" w:rsidP="00EB4CD5">
                      <w:pPr>
                        <w:pStyle w:val="Heading1"/>
                        <w:tabs>
                          <w:tab w:val="left" w:pos="9781"/>
                        </w:tabs>
                        <w:rPr>
                          <w:rFonts w:hint="eastAsia"/>
                          <w:sz w:val="22"/>
                          <w:szCs w:val="22"/>
                        </w:rPr>
                      </w:pPr>
                      <w:bookmarkStart w:id="6860" w:name="_Toc828019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60"/>
                      <w:r w:rsidRPr="001B2C63">
                        <w:rPr>
                          <w:sz w:val="22"/>
                          <w:szCs w:val="22"/>
                        </w:rPr>
                        <w:t xml:space="preserve"> </w:t>
                      </w:r>
                    </w:p>
                    <w:p w14:paraId="140C4E15" w14:textId="77777777" w:rsidR="005238B2" w:rsidRPr="001B2C63" w:rsidRDefault="005238B2" w:rsidP="00EB4CD5"/>
                    <w:p w14:paraId="371C3181" w14:textId="77777777" w:rsidR="005238B2" w:rsidRPr="001B2C63" w:rsidRDefault="005238B2" w:rsidP="00EB4CD5">
                      <w:pPr>
                        <w:jc w:val="center"/>
                      </w:pPr>
                      <w:r w:rsidRPr="001B2C63">
                        <w:rPr>
                          <w:highlight w:val="yellow"/>
                        </w:rPr>
                        <w:t>Réf:</w:t>
                      </w:r>
                    </w:p>
                    <w:p w14:paraId="4FA3EC57" w14:textId="77777777" w:rsidR="005238B2" w:rsidRPr="001B2C63" w:rsidRDefault="005238B2" w:rsidP="00EB4CD5"/>
                    <w:p w14:paraId="5EAEB49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52459D" w14:textId="77777777" w:rsidR="005238B2" w:rsidRPr="001B2C63" w:rsidRDefault="005238B2" w:rsidP="00EB4CD5">
                      <w:pPr>
                        <w:pStyle w:val="Heading1"/>
                        <w:tabs>
                          <w:tab w:val="left" w:pos="9781"/>
                        </w:tabs>
                        <w:rPr>
                          <w:rFonts w:hint="eastAsia"/>
                          <w:sz w:val="22"/>
                          <w:szCs w:val="22"/>
                        </w:rPr>
                      </w:pPr>
                      <w:bookmarkStart w:id="6861" w:name="_Toc8280195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61"/>
                      <w:r w:rsidRPr="001B2C63">
                        <w:rPr>
                          <w:sz w:val="22"/>
                          <w:szCs w:val="22"/>
                        </w:rPr>
                        <w:t xml:space="preserve"> </w:t>
                      </w:r>
                    </w:p>
                    <w:p w14:paraId="42458C8D" w14:textId="77777777" w:rsidR="005238B2" w:rsidRPr="001B2C63" w:rsidRDefault="005238B2" w:rsidP="00EB4CD5"/>
                    <w:p w14:paraId="012DC216" w14:textId="77777777" w:rsidR="005238B2" w:rsidRPr="001B2C63" w:rsidRDefault="005238B2" w:rsidP="00EB4CD5">
                      <w:pPr>
                        <w:jc w:val="center"/>
                      </w:pPr>
                      <w:r w:rsidRPr="001B2C63">
                        <w:rPr>
                          <w:highlight w:val="yellow"/>
                        </w:rPr>
                        <w:t>Réf:</w:t>
                      </w:r>
                    </w:p>
                    <w:p w14:paraId="537B76B2" w14:textId="77777777" w:rsidR="005238B2" w:rsidRPr="001B2C63" w:rsidRDefault="005238B2" w:rsidP="00EB4CD5"/>
                    <w:p w14:paraId="4285670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CF419B" w14:textId="77777777" w:rsidR="005238B2" w:rsidRPr="001B2C63" w:rsidRDefault="005238B2" w:rsidP="00EB4CD5">
                      <w:pPr>
                        <w:pStyle w:val="Heading1"/>
                        <w:tabs>
                          <w:tab w:val="left" w:pos="9781"/>
                        </w:tabs>
                        <w:rPr>
                          <w:rFonts w:hint="eastAsia"/>
                          <w:sz w:val="22"/>
                          <w:szCs w:val="22"/>
                        </w:rPr>
                      </w:pPr>
                      <w:bookmarkStart w:id="6862" w:name="_Toc828019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62"/>
                      <w:r w:rsidRPr="001B2C63">
                        <w:rPr>
                          <w:sz w:val="22"/>
                          <w:szCs w:val="22"/>
                        </w:rPr>
                        <w:t xml:space="preserve"> </w:t>
                      </w:r>
                    </w:p>
                    <w:p w14:paraId="34148FA8" w14:textId="77777777" w:rsidR="005238B2" w:rsidRPr="001B2C63" w:rsidRDefault="005238B2" w:rsidP="00EB4CD5"/>
                    <w:p w14:paraId="13D7EA4A" w14:textId="77777777" w:rsidR="005238B2" w:rsidRPr="001B2C63" w:rsidRDefault="005238B2" w:rsidP="00EB4CD5">
                      <w:pPr>
                        <w:jc w:val="center"/>
                      </w:pPr>
                      <w:r w:rsidRPr="001B2C63">
                        <w:rPr>
                          <w:highlight w:val="yellow"/>
                        </w:rPr>
                        <w:t>Réf:</w:t>
                      </w:r>
                    </w:p>
                    <w:p w14:paraId="5D43CC95" w14:textId="77777777" w:rsidR="005238B2" w:rsidRPr="001B2C63" w:rsidRDefault="005238B2" w:rsidP="00EB4CD5"/>
                    <w:p w14:paraId="0D0C56B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D672AC8" w14:textId="77777777" w:rsidR="005238B2" w:rsidRPr="001B2C63" w:rsidRDefault="005238B2" w:rsidP="00EB4CD5">
                      <w:pPr>
                        <w:pStyle w:val="Heading1"/>
                        <w:tabs>
                          <w:tab w:val="left" w:pos="9781"/>
                        </w:tabs>
                        <w:rPr>
                          <w:rFonts w:hint="eastAsia"/>
                          <w:sz w:val="22"/>
                          <w:szCs w:val="22"/>
                        </w:rPr>
                      </w:pPr>
                      <w:bookmarkStart w:id="6863" w:name="_Toc8280196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863"/>
                      <w:r w:rsidRPr="001B2C63">
                        <w:rPr>
                          <w:sz w:val="22"/>
                          <w:szCs w:val="22"/>
                        </w:rPr>
                        <w:t xml:space="preserve"> </w:t>
                      </w:r>
                    </w:p>
                    <w:p w14:paraId="69E10A01" w14:textId="77777777" w:rsidR="005238B2" w:rsidRPr="001B2C63" w:rsidRDefault="005238B2" w:rsidP="00EB4CD5"/>
                    <w:p w14:paraId="7949AFE9" w14:textId="77777777" w:rsidR="005238B2" w:rsidRPr="001B2C63" w:rsidRDefault="005238B2" w:rsidP="00EB4CD5">
                      <w:pPr>
                        <w:jc w:val="center"/>
                      </w:pPr>
                      <w:r w:rsidRPr="001B2C63">
                        <w:rPr>
                          <w:highlight w:val="yellow"/>
                        </w:rPr>
                        <w:t>Réf:</w:t>
                      </w:r>
                    </w:p>
                    <w:p w14:paraId="1AEE7EE6" w14:textId="77777777" w:rsidR="005238B2" w:rsidRPr="001B2C63" w:rsidRDefault="005238B2" w:rsidP="00EB4CD5"/>
                    <w:p w14:paraId="4A86FDC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C23B98" w14:textId="77777777" w:rsidR="005238B2" w:rsidRPr="001B2C63" w:rsidRDefault="005238B2" w:rsidP="00EB4CD5">
                      <w:pPr>
                        <w:pStyle w:val="Heading1"/>
                        <w:tabs>
                          <w:tab w:val="left" w:pos="9781"/>
                        </w:tabs>
                        <w:rPr>
                          <w:rFonts w:hint="eastAsia"/>
                          <w:sz w:val="22"/>
                          <w:szCs w:val="22"/>
                        </w:rPr>
                      </w:pPr>
                      <w:bookmarkStart w:id="6864" w:name="_Toc828019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64"/>
                      <w:r w:rsidRPr="001B2C63">
                        <w:rPr>
                          <w:sz w:val="22"/>
                          <w:szCs w:val="22"/>
                        </w:rPr>
                        <w:t xml:space="preserve"> </w:t>
                      </w:r>
                    </w:p>
                    <w:p w14:paraId="31750592" w14:textId="77777777" w:rsidR="005238B2" w:rsidRPr="001B2C63" w:rsidRDefault="005238B2" w:rsidP="00EB4CD5"/>
                    <w:p w14:paraId="71637339" w14:textId="77777777" w:rsidR="005238B2" w:rsidRPr="001B2C63" w:rsidRDefault="005238B2" w:rsidP="00EB4CD5">
                      <w:pPr>
                        <w:jc w:val="center"/>
                      </w:pPr>
                      <w:r w:rsidRPr="001B2C63">
                        <w:rPr>
                          <w:highlight w:val="yellow"/>
                        </w:rPr>
                        <w:t>Réf:</w:t>
                      </w:r>
                    </w:p>
                    <w:p w14:paraId="0F4852F6" w14:textId="77777777" w:rsidR="005238B2" w:rsidRPr="001B2C63" w:rsidRDefault="005238B2" w:rsidP="00EB4CD5"/>
                    <w:p w14:paraId="64A3679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C98C27" w14:textId="77777777" w:rsidR="005238B2" w:rsidRPr="001B2C63" w:rsidRDefault="005238B2" w:rsidP="00EB4CD5">
                      <w:pPr>
                        <w:pStyle w:val="Heading1"/>
                        <w:tabs>
                          <w:tab w:val="left" w:pos="9781"/>
                        </w:tabs>
                        <w:rPr>
                          <w:rFonts w:hint="eastAsia"/>
                          <w:sz w:val="22"/>
                          <w:szCs w:val="22"/>
                        </w:rPr>
                      </w:pPr>
                      <w:bookmarkStart w:id="6865" w:name="_Toc8280196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65"/>
                      <w:r w:rsidRPr="001B2C63">
                        <w:rPr>
                          <w:sz w:val="22"/>
                          <w:szCs w:val="22"/>
                        </w:rPr>
                        <w:t xml:space="preserve"> </w:t>
                      </w:r>
                    </w:p>
                    <w:p w14:paraId="2E12A9E2" w14:textId="77777777" w:rsidR="005238B2" w:rsidRPr="001B2C63" w:rsidRDefault="005238B2" w:rsidP="00EB4CD5"/>
                    <w:p w14:paraId="1D0C045E" w14:textId="77777777" w:rsidR="005238B2" w:rsidRPr="001B2C63" w:rsidRDefault="005238B2" w:rsidP="00EB4CD5">
                      <w:pPr>
                        <w:jc w:val="center"/>
                      </w:pPr>
                      <w:r w:rsidRPr="001B2C63">
                        <w:rPr>
                          <w:highlight w:val="yellow"/>
                        </w:rPr>
                        <w:t>Réf:</w:t>
                      </w:r>
                    </w:p>
                    <w:p w14:paraId="711045A4" w14:textId="77777777" w:rsidR="005238B2" w:rsidRPr="001B2C63" w:rsidRDefault="005238B2" w:rsidP="00EB4CD5"/>
                    <w:p w14:paraId="184C86F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E251E0" w14:textId="77777777" w:rsidR="005238B2" w:rsidRPr="001B2C63" w:rsidRDefault="005238B2" w:rsidP="00EB4CD5">
                      <w:pPr>
                        <w:pStyle w:val="Heading1"/>
                        <w:tabs>
                          <w:tab w:val="left" w:pos="9781"/>
                        </w:tabs>
                        <w:rPr>
                          <w:rFonts w:hint="eastAsia"/>
                          <w:sz w:val="22"/>
                          <w:szCs w:val="22"/>
                        </w:rPr>
                      </w:pPr>
                      <w:bookmarkStart w:id="6866" w:name="_Toc828019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66"/>
                      <w:r w:rsidRPr="001B2C63">
                        <w:rPr>
                          <w:sz w:val="22"/>
                          <w:szCs w:val="22"/>
                        </w:rPr>
                        <w:t xml:space="preserve"> </w:t>
                      </w:r>
                    </w:p>
                    <w:p w14:paraId="676BD54A" w14:textId="77777777" w:rsidR="005238B2" w:rsidRPr="001B2C63" w:rsidRDefault="005238B2" w:rsidP="00EB4CD5"/>
                    <w:p w14:paraId="2EE26CB3" w14:textId="77777777" w:rsidR="005238B2" w:rsidRPr="00B73BFD" w:rsidRDefault="005238B2" w:rsidP="00EB4CD5">
                      <w:pPr>
                        <w:jc w:val="center"/>
                      </w:pPr>
                      <w:r w:rsidRPr="00B73BFD">
                        <w:rPr>
                          <w:highlight w:val="yellow"/>
                        </w:rPr>
                        <w:t>Réf:</w:t>
                      </w:r>
                    </w:p>
                    <w:p w14:paraId="3F70C952" w14:textId="77777777" w:rsidR="005238B2" w:rsidRPr="00B73BFD" w:rsidRDefault="005238B2" w:rsidP="00EB4CD5"/>
                    <w:p w14:paraId="64E834C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B3D2536" w14:textId="77777777" w:rsidR="005238B2" w:rsidRPr="001B2C63" w:rsidRDefault="005238B2" w:rsidP="00EB4CD5">
                      <w:pPr>
                        <w:pStyle w:val="Heading1"/>
                        <w:tabs>
                          <w:tab w:val="left" w:pos="9781"/>
                        </w:tabs>
                        <w:rPr>
                          <w:rFonts w:hint="eastAsia"/>
                          <w:sz w:val="22"/>
                          <w:szCs w:val="22"/>
                        </w:rPr>
                      </w:pPr>
                      <w:bookmarkStart w:id="6867" w:name="_Toc82801964"/>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6867"/>
                      <w:r w:rsidRPr="001B2C63">
                        <w:rPr>
                          <w:sz w:val="22"/>
                          <w:szCs w:val="22"/>
                        </w:rPr>
                        <w:t xml:space="preserve"> </w:t>
                      </w:r>
                    </w:p>
                    <w:p w14:paraId="33C95293" w14:textId="77777777" w:rsidR="005238B2" w:rsidRPr="001B2C63" w:rsidRDefault="005238B2" w:rsidP="00EB4CD5"/>
                    <w:p w14:paraId="4D718F98"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189E8AEB" w14:textId="77777777" w:rsidR="005238B2" w:rsidRPr="001B2C63" w:rsidRDefault="005238B2" w:rsidP="00EB4CD5"/>
                    <w:p w14:paraId="154424E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4868FD" w14:textId="77777777" w:rsidR="005238B2" w:rsidRPr="001B2C63" w:rsidRDefault="005238B2" w:rsidP="00EB4CD5">
                      <w:pPr>
                        <w:pStyle w:val="Heading1"/>
                        <w:tabs>
                          <w:tab w:val="left" w:pos="9781"/>
                        </w:tabs>
                        <w:rPr>
                          <w:rFonts w:hint="eastAsia"/>
                          <w:sz w:val="22"/>
                          <w:szCs w:val="22"/>
                        </w:rPr>
                      </w:pPr>
                      <w:bookmarkStart w:id="6868" w:name="_Toc828019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68"/>
                      <w:r w:rsidRPr="001B2C63">
                        <w:rPr>
                          <w:sz w:val="22"/>
                          <w:szCs w:val="22"/>
                        </w:rPr>
                        <w:t xml:space="preserve"> </w:t>
                      </w:r>
                    </w:p>
                    <w:p w14:paraId="5EF09F27" w14:textId="77777777" w:rsidR="005238B2" w:rsidRPr="001B2C63" w:rsidRDefault="005238B2" w:rsidP="00EB4CD5"/>
                    <w:p w14:paraId="50169513" w14:textId="77777777" w:rsidR="005238B2" w:rsidRPr="001B2C63" w:rsidRDefault="005238B2" w:rsidP="00EB4CD5">
                      <w:pPr>
                        <w:jc w:val="center"/>
                      </w:pPr>
                      <w:r w:rsidRPr="001B2C63">
                        <w:rPr>
                          <w:highlight w:val="yellow"/>
                        </w:rPr>
                        <w:t>Réf:</w:t>
                      </w:r>
                    </w:p>
                    <w:p w14:paraId="0D61E80D" w14:textId="77777777" w:rsidR="005238B2" w:rsidRPr="001B2C63" w:rsidRDefault="005238B2" w:rsidP="00EB4CD5"/>
                    <w:p w14:paraId="000FEEA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432B6B" w14:textId="77777777" w:rsidR="005238B2" w:rsidRPr="001B2C63" w:rsidRDefault="005238B2" w:rsidP="00EB4CD5">
                      <w:pPr>
                        <w:pStyle w:val="Heading1"/>
                        <w:tabs>
                          <w:tab w:val="left" w:pos="9781"/>
                        </w:tabs>
                        <w:rPr>
                          <w:rFonts w:hint="eastAsia"/>
                          <w:sz w:val="22"/>
                          <w:szCs w:val="22"/>
                        </w:rPr>
                      </w:pPr>
                      <w:bookmarkStart w:id="6869" w:name="_Toc8280196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69"/>
                      <w:r w:rsidRPr="001B2C63">
                        <w:rPr>
                          <w:sz w:val="22"/>
                          <w:szCs w:val="22"/>
                        </w:rPr>
                        <w:t xml:space="preserve"> </w:t>
                      </w:r>
                    </w:p>
                    <w:p w14:paraId="71E5B542" w14:textId="77777777" w:rsidR="005238B2" w:rsidRPr="001B2C63" w:rsidRDefault="005238B2" w:rsidP="00EB4CD5"/>
                    <w:p w14:paraId="1467A987" w14:textId="77777777" w:rsidR="005238B2" w:rsidRPr="001B2C63" w:rsidRDefault="005238B2" w:rsidP="00EB4CD5">
                      <w:pPr>
                        <w:jc w:val="center"/>
                      </w:pPr>
                      <w:r w:rsidRPr="001B2C63">
                        <w:rPr>
                          <w:highlight w:val="yellow"/>
                        </w:rPr>
                        <w:t>Réf:</w:t>
                      </w:r>
                    </w:p>
                    <w:p w14:paraId="67DF5FF4" w14:textId="77777777" w:rsidR="005238B2" w:rsidRPr="001B2C63" w:rsidRDefault="005238B2" w:rsidP="00EB4CD5"/>
                    <w:p w14:paraId="7F71118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B9FB27" w14:textId="77777777" w:rsidR="005238B2" w:rsidRPr="001B2C63" w:rsidRDefault="005238B2" w:rsidP="00EB4CD5">
                      <w:pPr>
                        <w:pStyle w:val="Heading1"/>
                        <w:tabs>
                          <w:tab w:val="left" w:pos="9781"/>
                        </w:tabs>
                        <w:rPr>
                          <w:rFonts w:hint="eastAsia"/>
                          <w:sz w:val="22"/>
                          <w:szCs w:val="22"/>
                        </w:rPr>
                      </w:pPr>
                      <w:bookmarkStart w:id="6870" w:name="_Toc828019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70"/>
                      <w:r w:rsidRPr="001B2C63">
                        <w:rPr>
                          <w:sz w:val="22"/>
                          <w:szCs w:val="22"/>
                        </w:rPr>
                        <w:t xml:space="preserve"> </w:t>
                      </w:r>
                    </w:p>
                    <w:p w14:paraId="0CE4C6EF" w14:textId="77777777" w:rsidR="005238B2" w:rsidRPr="001B2C63" w:rsidRDefault="005238B2" w:rsidP="00EB4CD5"/>
                    <w:p w14:paraId="3FB08867" w14:textId="77777777" w:rsidR="005238B2" w:rsidRPr="001B2C63" w:rsidRDefault="005238B2" w:rsidP="00EB4CD5">
                      <w:pPr>
                        <w:jc w:val="center"/>
                      </w:pPr>
                      <w:r w:rsidRPr="001B2C63">
                        <w:rPr>
                          <w:highlight w:val="yellow"/>
                        </w:rPr>
                        <w:t>Réf:</w:t>
                      </w:r>
                    </w:p>
                    <w:p w14:paraId="726DBF7E" w14:textId="77777777" w:rsidR="005238B2" w:rsidRPr="001B2C63" w:rsidRDefault="005238B2" w:rsidP="00EB4CD5"/>
                    <w:p w14:paraId="77582A1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530AEC" w14:textId="77777777" w:rsidR="005238B2" w:rsidRPr="001B2C63" w:rsidRDefault="005238B2" w:rsidP="00EB4CD5">
                      <w:pPr>
                        <w:pStyle w:val="Heading1"/>
                        <w:tabs>
                          <w:tab w:val="left" w:pos="9781"/>
                        </w:tabs>
                        <w:rPr>
                          <w:rFonts w:hint="eastAsia"/>
                          <w:sz w:val="22"/>
                          <w:szCs w:val="22"/>
                        </w:rPr>
                      </w:pPr>
                      <w:bookmarkStart w:id="6871" w:name="_Toc8280196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871"/>
                      <w:r w:rsidRPr="001B2C63">
                        <w:rPr>
                          <w:sz w:val="22"/>
                          <w:szCs w:val="22"/>
                        </w:rPr>
                        <w:t xml:space="preserve"> </w:t>
                      </w:r>
                    </w:p>
                    <w:p w14:paraId="68D6C87D" w14:textId="77777777" w:rsidR="005238B2" w:rsidRPr="001B2C63" w:rsidRDefault="005238B2" w:rsidP="00EB4CD5"/>
                    <w:p w14:paraId="12D64B90" w14:textId="77777777" w:rsidR="005238B2" w:rsidRPr="001B2C63" w:rsidRDefault="005238B2" w:rsidP="00EB4CD5">
                      <w:pPr>
                        <w:jc w:val="center"/>
                      </w:pPr>
                      <w:r w:rsidRPr="001B2C63">
                        <w:rPr>
                          <w:highlight w:val="yellow"/>
                        </w:rPr>
                        <w:t>Réf:</w:t>
                      </w:r>
                    </w:p>
                    <w:p w14:paraId="421D9939" w14:textId="77777777" w:rsidR="005238B2" w:rsidRPr="001B2C63" w:rsidRDefault="005238B2" w:rsidP="00EB4CD5"/>
                    <w:p w14:paraId="048BE53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E64495" w14:textId="77777777" w:rsidR="005238B2" w:rsidRPr="001B2C63" w:rsidRDefault="005238B2" w:rsidP="00EB4CD5">
                      <w:pPr>
                        <w:pStyle w:val="Heading1"/>
                        <w:tabs>
                          <w:tab w:val="left" w:pos="9781"/>
                        </w:tabs>
                        <w:rPr>
                          <w:rFonts w:hint="eastAsia"/>
                          <w:sz w:val="22"/>
                          <w:szCs w:val="22"/>
                        </w:rPr>
                      </w:pPr>
                      <w:bookmarkStart w:id="6872" w:name="_Toc828019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72"/>
                      <w:r w:rsidRPr="001B2C63">
                        <w:rPr>
                          <w:sz w:val="22"/>
                          <w:szCs w:val="22"/>
                        </w:rPr>
                        <w:t xml:space="preserve"> </w:t>
                      </w:r>
                    </w:p>
                    <w:p w14:paraId="6DE1BF6C" w14:textId="77777777" w:rsidR="005238B2" w:rsidRPr="001B2C63" w:rsidRDefault="005238B2" w:rsidP="00EB4CD5"/>
                    <w:p w14:paraId="08799463" w14:textId="77777777" w:rsidR="005238B2" w:rsidRPr="001B2C63" w:rsidRDefault="005238B2" w:rsidP="00EB4CD5">
                      <w:pPr>
                        <w:jc w:val="center"/>
                      </w:pPr>
                      <w:r w:rsidRPr="001B2C63">
                        <w:rPr>
                          <w:highlight w:val="yellow"/>
                        </w:rPr>
                        <w:t>Réf:</w:t>
                      </w:r>
                    </w:p>
                    <w:p w14:paraId="3B3E6113" w14:textId="77777777" w:rsidR="005238B2" w:rsidRPr="001B2C63" w:rsidRDefault="005238B2" w:rsidP="00EB4CD5"/>
                    <w:p w14:paraId="631ED7D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4B26F4" w14:textId="77777777" w:rsidR="005238B2" w:rsidRPr="001B2C63" w:rsidRDefault="005238B2" w:rsidP="00EB4CD5">
                      <w:pPr>
                        <w:pStyle w:val="Heading1"/>
                        <w:tabs>
                          <w:tab w:val="left" w:pos="9781"/>
                        </w:tabs>
                        <w:rPr>
                          <w:rFonts w:hint="eastAsia"/>
                          <w:sz w:val="22"/>
                          <w:szCs w:val="22"/>
                        </w:rPr>
                      </w:pPr>
                      <w:bookmarkStart w:id="6873" w:name="_Toc8280197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73"/>
                      <w:r w:rsidRPr="001B2C63">
                        <w:rPr>
                          <w:sz w:val="22"/>
                          <w:szCs w:val="22"/>
                        </w:rPr>
                        <w:t xml:space="preserve"> </w:t>
                      </w:r>
                    </w:p>
                    <w:p w14:paraId="2B221BEF" w14:textId="77777777" w:rsidR="005238B2" w:rsidRPr="001B2C63" w:rsidRDefault="005238B2" w:rsidP="00EB4CD5"/>
                    <w:p w14:paraId="569669A1" w14:textId="77777777" w:rsidR="005238B2" w:rsidRPr="001B2C63" w:rsidRDefault="005238B2" w:rsidP="00EB4CD5">
                      <w:pPr>
                        <w:jc w:val="center"/>
                      </w:pPr>
                      <w:r w:rsidRPr="001B2C63">
                        <w:rPr>
                          <w:highlight w:val="yellow"/>
                        </w:rPr>
                        <w:t>Réf:</w:t>
                      </w:r>
                    </w:p>
                    <w:p w14:paraId="635F1C1B" w14:textId="77777777" w:rsidR="005238B2" w:rsidRPr="001B2C63" w:rsidRDefault="005238B2" w:rsidP="00EB4CD5"/>
                    <w:p w14:paraId="52C610B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7D6088" w14:textId="77777777" w:rsidR="005238B2" w:rsidRPr="001B2C63" w:rsidRDefault="005238B2" w:rsidP="00EB4CD5">
                      <w:pPr>
                        <w:pStyle w:val="Heading1"/>
                        <w:tabs>
                          <w:tab w:val="left" w:pos="9781"/>
                        </w:tabs>
                        <w:rPr>
                          <w:rFonts w:hint="eastAsia"/>
                          <w:sz w:val="22"/>
                          <w:szCs w:val="22"/>
                        </w:rPr>
                      </w:pPr>
                      <w:bookmarkStart w:id="6874" w:name="_Toc828019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74"/>
                      <w:r w:rsidRPr="001B2C63">
                        <w:rPr>
                          <w:sz w:val="22"/>
                          <w:szCs w:val="22"/>
                        </w:rPr>
                        <w:t xml:space="preserve"> </w:t>
                      </w:r>
                    </w:p>
                    <w:p w14:paraId="4BECFF85" w14:textId="77777777" w:rsidR="005238B2" w:rsidRPr="001B2C63" w:rsidRDefault="005238B2" w:rsidP="00EB4CD5"/>
                    <w:p w14:paraId="5E138168" w14:textId="77777777" w:rsidR="005238B2" w:rsidRPr="001B2C63" w:rsidRDefault="005238B2" w:rsidP="00EB4CD5">
                      <w:pPr>
                        <w:jc w:val="center"/>
                      </w:pPr>
                      <w:r w:rsidRPr="001B2C63">
                        <w:rPr>
                          <w:highlight w:val="yellow"/>
                        </w:rPr>
                        <w:t>Réf:</w:t>
                      </w:r>
                    </w:p>
                    <w:p w14:paraId="2D5868CB" w14:textId="77777777" w:rsidR="005238B2" w:rsidRPr="001B2C63" w:rsidRDefault="005238B2" w:rsidP="00EB4CD5"/>
                    <w:p w14:paraId="33B910CF"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DC69F9A" w14:textId="77777777" w:rsidR="005238B2" w:rsidRPr="001B2C63" w:rsidRDefault="005238B2" w:rsidP="00EB4CD5">
                      <w:pPr>
                        <w:pStyle w:val="Heading1"/>
                        <w:tabs>
                          <w:tab w:val="left" w:pos="9781"/>
                        </w:tabs>
                        <w:rPr>
                          <w:rFonts w:hint="eastAsia"/>
                          <w:sz w:val="22"/>
                          <w:szCs w:val="22"/>
                        </w:rPr>
                      </w:pPr>
                      <w:bookmarkStart w:id="6875" w:name="_Toc8280197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75"/>
                      <w:r w:rsidRPr="001B2C63">
                        <w:rPr>
                          <w:sz w:val="22"/>
                          <w:szCs w:val="22"/>
                        </w:rPr>
                        <w:t xml:space="preserve"> </w:t>
                      </w:r>
                    </w:p>
                    <w:p w14:paraId="27E5BEF3" w14:textId="77777777" w:rsidR="005238B2" w:rsidRPr="001B2C63" w:rsidRDefault="005238B2" w:rsidP="00EB4CD5"/>
                    <w:p w14:paraId="33DB2840" w14:textId="77777777" w:rsidR="005238B2" w:rsidRPr="001B2C63" w:rsidRDefault="005238B2" w:rsidP="00EB4CD5">
                      <w:pPr>
                        <w:jc w:val="center"/>
                      </w:pPr>
                      <w:r w:rsidRPr="001B2C63">
                        <w:rPr>
                          <w:highlight w:val="yellow"/>
                        </w:rPr>
                        <w:t>Réf:</w:t>
                      </w:r>
                    </w:p>
                    <w:p w14:paraId="79A3ED06" w14:textId="77777777" w:rsidR="005238B2" w:rsidRPr="001B2C63" w:rsidRDefault="005238B2" w:rsidP="00EB4CD5"/>
                    <w:p w14:paraId="20C8EDD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59829C" w14:textId="77777777" w:rsidR="005238B2" w:rsidRPr="001B2C63" w:rsidRDefault="005238B2" w:rsidP="00EB4CD5">
                      <w:pPr>
                        <w:pStyle w:val="Heading1"/>
                        <w:tabs>
                          <w:tab w:val="left" w:pos="9781"/>
                        </w:tabs>
                        <w:rPr>
                          <w:rFonts w:hint="eastAsia"/>
                          <w:sz w:val="22"/>
                          <w:szCs w:val="22"/>
                        </w:rPr>
                      </w:pPr>
                      <w:bookmarkStart w:id="6876" w:name="_Toc828019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76"/>
                      <w:r w:rsidRPr="001B2C63">
                        <w:rPr>
                          <w:sz w:val="22"/>
                          <w:szCs w:val="22"/>
                        </w:rPr>
                        <w:t xml:space="preserve"> </w:t>
                      </w:r>
                    </w:p>
                    <w:p w14:paraId="1FF48047" w14:textId="77777777" w:rsidR="005238B2" w:rsidRPr="001B2C63" w:rsidRDefault="005238B2" w:rsidP="00EB4CD5"/>
                    <w:p w14:paraId="01E9E2F6" w14:textId="77777777" w:rsidR="005238B2" w:rsidRPr="001B2C63" w:rsidRDefault="005238B2" w:rsidP="00EB4CD5">
                      <w:pPr>
                        <w:jc w:val="center"/>
                      </w:pPr>
                      <w:r w:rsidRPr="001B2C63">
                        <w:rPr>
                          <w:highlight w:val="yellow"/>
                        </w:rPr>
                        <w:t>Réf:</w:t>
                      </w:r>
                    </w:p>
                    <w:p w14:paraId="04B4AF91" w14:textId="77777777" w:rsidR="005238B2" w:rsidRPr="001B2C63" w:rsidRDefault="005238B2" w:rsidP="00EB4CD5"/>
                    <w:p w14:paraId="22C009F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4C4E93" w14:textId="77777777" w:rsidR="005238B2" w:rsidRPr="001B2C63" w:rsidRDefault="005238B2" w:rsidP="00EB4CD5">
                      <w:pPr>
                        <w:pStyle w:val="Heading1"/>
                        <w:tabs>
                          <w:tab w:val="left" w:pos="9781"/>
                        </w:tabs>
                        <w:rPr>
                          <w:rFonts w:hint="eastAsia"/>
                          <w:sz w:val="22"/>
                          <w:szCs w:val="22"/>
                        </w:rPr>
                      </w:pPr>
                      <w:bookmarkStart w:id="6877" w:name="_Toc8280197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77"/>
                      <w:r w:rsidRPr="001B2C63">
                        <w:rPr>
                          <w:sz w:val="22"/>
                          <w:szCs w:val="22"/>
                        </w:rPr>
                        <w:t xml:space="preserve"> </w:t>
                      </w:r>
                    </w:p>
                    <w:p w14:paraId="566F2AEA" w14:textId="77777777" w:rsidR="005238B2" w:rsidRPr="001B2C63" w:rsidRDefault="005238B2" w:rsidP="00EB4CD5"/>
                    <w:p w14:paraId="01CE3C83" w14:textId="77777777" w:rsidR="005238B2" w:rsidRPr="001B2C63" w:rsidRDefault="005238B2" w:rsidP="00EB4CD5">
                      <w:pPr>
                        <w:jc w:val="center"/>
                      </w:pPr>
                      <w:r w:rsidRPr="001B2C63">
                        <w:rPr>
                          <w:highlight w:val="yellow"/>
                        </w:rPr>
                        <w:t>Réf:</w:t>
                      </w:r>
                    </w:p>
                    <w:p w14:paraId="5FF41779" w14:textId="77777777" w:rsidR="005238B2" w:rsidRPr="001B2C63" w:rsidRDefault="005238B2" w:rsidP="00EB4CD5"/>
                    <w:p w14:paraId="32356B6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663538" w14:textId="77777777" w:rsidR="005238B2" w:rsidRPr="001B2C63" w:rsidRDefault="005238B2" w:rsidP="00EB4CD5">
                      <w:pPr>
                        <w:pStyle w:val="Heading1"/>
                        <w:tabs>
                          <w:tab w:val="left" w:pos="9781"/>
                        </w:tabs>
                        <w:rPr>
                          <w:rFonts w:hint="eastAsia"/>
                          <w:sz w:val="22"/>
                          <w:szCs w:val="22"/>
                        </w:rPr>
                      </w:pPr>
                      <w:bookmarkStart w:id="6878" w:name="_Toc828019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78"/>
                      <w:r w:rsidRPr="001B2C63">
                        <w:rPr>
                          <w:sz w:val="22"/>
                          <w:szCs w:val="22"/>
                        </w:rPr>
                        <w:t xml:space="preserve"> </w:t>
                      </w:r>
                    </w:p>
                    <w:p w14:paraId="5A148746" w14:textId="77777777" w:rsidR="005238B2" w:rsidRPr="001B2C63" w:rsidRDefault="005238B2" w:rsidP="00EB4CD5"/>
                    <w:p w14:paraId="609671C7" w14:textId="77777777" w:rsidR="005238B2" w:rsidRPr="001B2C63" w:rsidRDefault="005238B2" w:rsidP="00EB4CD5">
                      <w:pPr>
                        <w:jc w:val="center"/>
                      </w:pPr>
                      <w:r w:rsidRPr="001B2C63">
                        <w:rPr>
                          <w:highlight w:val="yellow"/>
                        </w:rPr>
                        <w:t>Réf:</w:t>
                      </w:r>
                    </w:p>
                    <w:p w14:paraId="0697C7F9" w14:textId="77777777" w:rsidR="005238B2" w:rsidRPr="001B2C63" w:rsidRDefault="005238B2" w:rsidP="00EB4CD5"/>
                    <w:p w14:paraId="07DF456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76E8EC" w14:textId="77777777" w:rsidR="005238B2" w:rsidRPr="001B2C63" w:rsidRDefault="005238B2" w:rsidP="00EB4CD5">
                      <w:pPr>
                        <w:pStyle w:val="Heading1"/>
                        <w:tabs>
                          <w:tab w:val="left" w:pos="9781"/>
                        </w:tabs>
                        <w:rPr>
                          <w:rFonts w:hint="eastAsia"/>
                          <w:sz w:val="22"/>
                          <w:szCs w:val="22"/>
                        </w:rPr>
                      </w:pPr>
                      <w:bookmarkStart w:id="6879" w:name="_Toc8280197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879"/>
                      <w:r w:rsidRPr="001B2C63">
                        <w:rPr>
                          <w:sz w:val="22"/>
                          <w:szCs w:val="22"/>
                        </w:rPr>
                        <w:t xml:space="preserve"> </w:t>
                      </w:r>
                    </w:p>
                    <w:p w14:paraId="3BD2716A" w14:textId="77777777" w:rsidR="005238B2" w:rsidRPr="001B2C63" w:rsidRDefault="005238B2" w:rsidP="00EB4CD5"/>
                    <w:p w14:paraId="1355B485" w14:textId="77777777" w:rsidR="005238B2" w:rsidRPr="001B2C63" w:rsidRDefault="005238B2" w:rsidP="00EB4CD5">
                      <w:pPr>
                        <w:jc w:val="center"/>
                      </w:pPr>
                      <w:r w:rsidRPr="001B2C63">
                        <w:rPr>
                          <w:highlight w:val="yellow"/>
                        </w:rPr>
                        <w:t>Réf:</w:t>
                      </w:r>
                    </w:p>
                    <w:p w14:paraId="59FB10F5" w14:textId="77777777" w:rsidR="005238B2" w:rsidRPr="001B2C63" w:rsidRDefault="005238B2" w:rsidP="00EB4CD5"/>
                    <w:p w14:paraId="0FC65B2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7A399F8" w14:textId="77777777" w:rsidR="005238B2" w:rsidRPr="001B2C63" w:rsidRDefault="005238B2" w:rsidP="00EB4CD5">
                      <w:pPr>
                        <w:pStyle w:val="Heading1"/>
                        <w:tabs>
                          <w:tab w:val="left" w:pos="9781"/>
                        </w:tabs>
                        <w:rPr>
                          <w:rFonts w:hint="eastAsia"/>
                          <w:sz w:val="22"/>
                          <w:szCs w:val="22"/>
                        </w:rPr>
                      </w:pPr>
                      <w:bookmarkStart w:id="6880" w:name="_Toc828019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80"/>
                      <w:r w:rsidRPr="001B2C63">
                        <w:rPr>
                          <w:sz w:val="22"/>
                          <w:szCs w:val="22"/>
                        </w:rPr>
                        <w:t xml:space="preserve"> </w:t>
                      </w:r>
                    </w:p>
                    <w:p w14:paraId="6A569EC6" w14:textId="77777777" w:rsidR="005238B2" w:rsidRPr="001B2C63" w:rsidRDefault="005238B2" w:rsidP="00EB4CD5"/>
                    <w:p w14:paraId="18161069" w14:textId="77777777" w:rsidR="005238B2" w:rsidRPr="001B2C63" w:rsidRDefault="005238B2" w:rsidP="00EB4CD5">
                      <w:pPr>
                        <w:jc w:val="center"/>
                      </w:pPr>
                      <w:r w:rsidRPr="001B2C63">
                        <w:rPr>
                          <w:highlight w:val="yellow"/>
                        </w:rPr>
                        <w:t>Réf:</w:t>
                      </w:r>
                    </w:p>
                    <w:p w14:paraId="21805700" w14:textId="77777777" w:rsidR="005238B2" w:rsidRPr="001B2C63" w:rsidRDefault="005238B2" w:rsidP="00EB4CD5"/>
                    <w:p w14:paraId="5396601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F0F19A" w14:textId="77777777" w:rsidR="005238B2" w:rsidRPr="001B2C63" w:rsidRDefault="005238B2" w:rsidP="00EB4CD5">
                      <w:pPr>
                        <w:pStyle w:val="Heading1"/>
                        <w:tabs>
                          <w:tab w:val="left" w:pos="9781"/>
                        </w:tabs>
                        <w:rPr>
                          <w:rFonts w:hint="eastAsia"/>
                          <w:sz w:val="22"/>
                          <w:szCs w:val="22"/>
                        </w:rPr>
                      </w:pPr>
                      <w:bookmarkStart w:id="6881" w:name="_Toc8280197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81"/>
                      <w:r w:rsidRPr="001B2C63">
                        <w:rPr>
                          <w:sz w:val="22"/>
                          <w:szCs w:val="22"/>
                        </w:rPr>
                        <w:t xml:space="preserve"> </w:t>
                      </w:r>
                    </w:p>
                    <w:p w14:paraId="187170F9" w14:textId="77777777" w:rsidR="005238B2" w:rsidRPr="001B2C63" w:rsidRDefault="005238B2" w:rsidP="00EB4CD5"/>
                    <w:p w14:paraId="5307B3A2" w14:textId="77777777" w:rsidR="005238B2" w:rsidRPr="001B2C63" w:rsidRDefault="005238B2" w:rsidP="00EB4CD5">
                      <w:pPr>
                        <w:jc w:val="center"/>
                      </w:pPr>
                      <w:r w:rsidRPr="001B2C63">
                        <w:rPr>
                          <w:highlight w:val="yellow"/>
                        </w:rPr>
                        <w:t>Réf:</w:t>
                      </w:r>
                    </w:p>
                    <w:p w14:paraId="69832A03" w14:textId="77777777" w:rsidR="005238B2" w:rsidRPr="001B2C63" w:rsidRDefault="005238B2" w:rsidP="00EB4CD5"/>
                    <w:p w14:paraId="67EF9EF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B23674" w14:textId="77777777" w:rsidR="005238B2" w:rsidRPr="001B2C63" w:rsidRDefault="005238B2" w:rsidP="00EB4CD5">
                      <w:pPr>
                        <w:pStyle w:val="Heading1"/>
                        <w:tabs>
                          <w:tab w:val="left" w:pos="9781"/>
                        </w:tabs>
                        <w:rPr>
                          <w:rFonts w:hint="eastAsia"/>
                          <w:sz w:val="22"/>
                          <w:szCs w:val="22"/>
                        </w:rPr>
                      </w:pPr>
                      <w:bookmarkStart w:id="6882" w:name="_Toc828019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82"/>
                      <w:r w:rsidRPr="001B2C63">
                        <w:rPr>
                          <w:sz w:val="22"/>
                          <w:szCs w:val="22"/>
                        </w:rPr>
                        <w:t xml:space="preserve"> </w:t>
                      </w:r>
                    </w:p>
                    <w:p w14:paraId="45E00058" w14:textId="77777777" w:rsidR="005238B2" w:rsidRPr="001B2C63" w:rsidRDefault="005238B2" w:rsidP="00EB4CD5"/>
                    <w:p w14:paraId="3D7A01B7" w14:textId="77777777" w:rsidR="005238B2" w:rsidRPr="001B2C63" w:rsidRDefault="005238B2" w:rsidP="00EB4CD5">
                      <w:pPr>
                        <w:jc w:val="center"/>
                      </w:pPr>
                      <w:r w:rsidRPr="001B2C63">
                        <w:rPr>
                          <w:highlight w:val="yellow"/>
                        </w:rPr>
                        <w:t>Réf:</w:t>
                      </w:r>
                    </w:p>
                    <w:p w14:paraId="0CA0A9D7" w14:textId="77777777" w:rsidR="005238B2" w:rsidRPr="001B2C63" w:rsidRDefault="005238B2" w:rsidP="00EB4CD5"/>
                    <w:p w14:paraId="0AA06737"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6883" w:name="_Toc8280198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883"/>
                      <w:r w:rsidRPr="001B2C63">
                        <w:rPr>
                          <w:sz w:val="22"/>
                          <w:szCs w:val="22"/>
                        </w:rPr>
                        <w:t xml:space="preserve"> </w:t>
                      </w:r>
                    </w:p>
                    <w:p w14:paraId="46A44EBF" w14:textId="77777777" w:rsidR="005238B2" w:rsidRPr="001B2C63" w:rsidRDefault="005238B2" w:rsidP="00EB4CD5"/>
                    <w:p w14:paraId="286DBDD8" w14:textId="77777777" w:rsidR="005238B2" w:rsidRPr="001B2C63" w:rsidRDefault="005238B2" w:rsidP="00EB4CD5">
                      <w:pPr>
                        <w:jc w:val="center"/>
                      </w:pPr>
                      <w:r w:rsidRPr="001B2C63">
                        <w:rPr>
                          <w:highlight w:val="yellow"/>
                        </w:rPr>
                        <w:t>Réf:</w:t>
                      </w:r>
                    </w:p>
                    <w:p w14:paraId="1518D3C0" w14:textId="77777777" w:rsidR="005238B2" w:rsidRPr="001B2C63" w:rsidRDefault="005238B2" w:rsidP="00EB4CD5"/>
                    <w:p w14:paraId="74801CC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DCE8B0" w14:textId="77777777" w:rsidR="005238B2" w:rsidRPr="001B2C63" w:rsidRDefault="005238B2" w:rsidP="00EB4CD5">
                      <w:pPr>
                        <w:pStyle w:val="Heading1"/>
                        <w:tabs>
                          <w:tab w:val="left" w:pos="9781"/>
                        </w:tabs>
                        <w:rPr>
                          <w:rFonts w:hint="eastAsia"/>
                          <w:sz w:val="22"/>
                          <w:szCs w:val="22"/>
                        </w:rPr>
                      </w:pPr>
                      <w:bookmarkStart w:id="6884" w:name="_Toc828019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84"/>
                      <w:r w:rsidRPr="001B2C63">
                        <w:rPr>
                          <w:sz w:val="22"/>
                          <w:szCs w:val="22"/>
                        </w:rPr>
                        <w:t xml:space="preserve"> </w:t>
                      </w:r>
                    </w:p>
                    <w:p w14:paraId="42D7A571" w14:textId="77777777" w:rsidR="005238B2" w:rsidRPr="001B2C63" w:rsidRDefault="005238B2" w:rsidP="00EB4CD5"/>
                    <w:p w14:paraId="65F2C37B" w14:textId="77777777" w:rsidR="005238B2" w:rsidRPr="001B2C63" w:rsidRDefault="005238B2" w:rsidP="00EB4CD5">
                      <w:pPr>
                        <w:jc w:val="center"/>
                      </w:pPr>
                      <w:r w:rsidRPr="001B2C63">
                        <w:rPr>
                          <w:highlight w:val="yellow"/>
                        </w:rPr>
                        <w:t>Réf:</w:t>
                      </w:r>
                    </w:p>
                    <w:p w14:paraId="2D4220F3" w14:textId="77777777" w:rsidR="005238B2" w:rsidRPr="001B2C63" w:rsidRDefault="005238B2" w:rsidP="00EB4CD5"/>
                    <w:p w14:paraId="5CF6C6E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2391703" w14:textId="77777777" w:rsidR="005238B2" w:rsidRPr="001B2C63" w:rsidRDefault="005238B2" w:rsidP="00EB4CD5">
                      <w:pPr>
                        <w:pStyle w:val="Heading1"/>
                        <w:tabs>
                          <w:tab w:val="left" w:pos="9781"/>
                        </w:tabs>
                        <w:rPr>
                          <w:rFonts w:hint="eastAsia"/>
                          <w:sz w:val="22"/>
                          <w:szCs w:val="22"/>
                        </w:rPr>
                      </w:pPr>
                      <w:bookmarkStart w:id="6885" w:name="_Toc8280198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85"/>
                      <w:r w:rsidRPr="001B2C63">
                        <w:rPr>
                          <w:sz w:val="22"/>
                          <w:szCs w:val="22"/>
                        </w:rPr>
                        <w:t xml:space="preserve"> </w:t>
                      </w:r>
                    </w:p>
                    <w:p w14:paraId="63347D11" w14:textId="77777777" w:rsidR="005238B2" w:rsidRPr="001B2C63" w:rsidRDefault="005238B2" w:rsidP="00EB4CD5"/>
                    <w:p w14:paraId="6FAEF11B" w14:textId="77777777" w:rsidR="005238B2" w:rsidRPr="001B2C63" w:rsidRDefault="005238B2" w:rsidP="00EB4CD5">
                      <w:pPr>
                        <w:jc w:val="center"/>
                      </w:pPr>
                      <w:r w:rsidRPr="001B2C63">
                        <w:rPr>
                          <w:highlight w:val="yellow"/>
                        </w:rPr>
                        <w:t>Réf:</w:t>
                      </w:r>
                    </w:p>
                    <w:p w14:paraId="25649A49" w14:textId="77777777" w:rsidR="005238B2" w:rsidRPr="001B2C63" w:rsidRDefault="005238B2" w:rsidP="00EB4CD5"/>
                    <w:p w14:paraId="1F7FB79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1B1EF60" w14:textId="77777777" w:rsidR="005238B2" w:rsidRPr="001B2C63" w:rsidRDefault="005238B2" w:rsidP="00EB4CD5">
                      <w:pPr>
                        <w:pStyle w:val="Heading1"/>
                        <w:tabs>
                          <w:tab w:val="left" w:pos="9781"/>
                        </w:tabs>
                        <w:rPr>
                          <w:rFonts w:hint="eastAsia"/>
                          <w:sz w:val="22"/>
                          <w:szCs w:val="22"/>
                        </w:rPr>
                      </w:pPr>
                      <w:bookmarkStart w:id="6886" w:name="_Toc828019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86"/>
                      <w:r w:rsidRPr="001B2C63">
                        <w:rPr>
                          <w:sz w:val="22"/>
                          <w:szCs w:val="22"/>
                        </w:rPr>
                        <w:t xml:space="preserve"> </w:t>
                      </w:r>
                    </w:p>
                    <w:p w14:paraId="2238E41C" w14:textId="77777777" w:rsidR="005238B2" w:rsidRPr="001B2C63" w:rsidRDefault="005238B2" w:rsidP="00EB4CD5"/>
                    <w:p w14:paraId="7B93BC6B" w14:textId="77777777" w:rsidR="005238B2" w:rsidRPr="001B2C63" w:rsidRDefault="005238B2" w:rsidP="00EB4CD5">
                      <w:pPr>
                        <w:jc w:val="center"/>
                      </w:pPr>
                      <w:r w:rsidRPr="001B2C63">
                        <w:rPr>
                          <w:highlight w:val="yellow"/>
                        </w:rPr>
                        <w:t>Réf:</w:t>
                      </w:r>
                    </w:p>
                    <w:p w14:paraId="6DB05931" w14:textId="77777777" w:rsidR="005238B2" w:rsidRPr="001B2C63" w:rsidRDefault="005238B2" w:rsidP="00EB4CD5"/>
                    <w:p w14:paraId="215AA49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D69DF99" w14:textId="77777777" w:rsidR="005238B2" w:rsidRPr="001B2C63" w:rsidRDefault="005238B2" w:rsidP="00EB4CD5">
                      <w:pPr>
                        <w:pStyle w:val="Heading1"/>
                        <w:tabs>
                          <w:tab w:val="left" w:pos="9781"/>
                        </w:tabs>
                        <w:rPr>
                          <w:rFonts w:hint="eastAsia"/>
                          <w:sz w:val="22"/>
                          <w:szCs w:val="22"/>
                        </w:rPr>
                      </w:pPr>
                      <w:bookmarkStart w:id="6887" w:name="_Toc8280198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887"/>
                      <w:r w:rsidRPr="001B2C63">
                        <w:rPr>
                          <w:sz w:val="22"/>
                          <w:szCs w:val="22"/>
                        </w:rPr>
                        <w:t xml:space="preserve"> </w:t>
                      </w:r>
                    </w:p>
                    <w:p w14:paraId="51B3ABC6" w14:textId="77777777" w:rsidR="005238B2" w:rsidRPr="001B2C63" w:rsidRDefault="005238B2" w:rsidP="00EB4CD5"/>
                    <w:p w14:paraId="74D1B7CC" w14:textId="77777777" w:rsidR="005238B2" w:rsidRPr="001B2C63" w:rsidRDefault="005238B2" w:rsidP="00EB4CD5">
                      <w:pPr>
                        <w:jc w:val="center"/>
                      </w:pPr>
                      <w:r w:rsidRPr="001B2C63">
                        <w:rPr>
                          <w:highlight w:val="yellow"/>
                        </w:rPr>
                        <w:t>Réf:</w:t>
                      </w:r>
                    </w:p>
                    <w:p w14:paraId="2C850A64" w14:textId="77777777" w:rsidR="005238B2" w:rsidRPr="001B2C63" w:rsidRDefault="005238B2" w:rsidP="00EB4CD5"/>
                    <w:p w14:paraId="06EC6CC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15EEF4" w14:textId="77777777" w:rsidR="005238B2" w:rsidRPr="001B2C63" w:rsidRDefault="005238B2" w:rsidP="00EB4CD5">
                      <w:pPr>
                        <w:pStyle w:val="Heading1"/>
                        <w:tabs>
                          <w:tab w:val="left" w:pos="9781"/>
                        </w:tabs>
                        <w:rPr>
                          <w:rFonts w:hint="eastAsia"/>
                          <w:sz w:val="22"/>
                          <w:szCs w:val="22"/>
                        </w:rPr>
                      </w:pPr>
                      <w:bookmarkStart w:id="6888" w:name="_Toc828019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88"/>
                      <w:r w:rsidRPr="001B2C63">
                        <w:rPr>
                          <w:sz w:val="22"/>
                          <w:szCs w:val="22"/>
                        </w:rPr>
                        <w:t xml:space="preserve"> </w:t>
                      </w:r>
                    </w:p>
                    <w:p w14:paraId="5F7CC641" w14:textId="77777777" w:rsidR="005238B2" w:rsidRPr="001B2C63" w:rsidRDefault="005238B2" w:rsidP="00EB4CD5"/>
                    <w:p w14:paraId="50CE8D9E" w14:textId="77777777" w:rsidR="005238B2" w:rsidRPr="001B2C63" w:rsidRDefault="005238B2" w:rsidP="00EB4CD5">
                      <w:pPr>
                        <w:jc w:val="center"/>
                      </w:pPr>
                      <w:r w:rsidRPr="001B2C63">
                        <w:rPr>
                          <w:highlight w:val="yellow"/>
                        </w:rPr>
                        <w:t>Réf:</w:t>
                      </w:r>
                    </w:p>
                    <w:p w14:paraId="1F1BD6B8" w14:textId="77777777" w:rsidR="005238B2" w:rsidRPr="001B2C63" w:rsidRDefault="005238B2" w:rsidP="00EB4CD5"/>
                    <w:p w14:paraId="0A090F0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929CF8" w14:textId="77777777" w:rsidR="005238B2" w:rsidRPr="001B2C63" w:rsidRDefault="005238B2" w:rsidP="00EB4CD5">
                      <w:pPr>
                        <w:pStyle w:val="Heading1"/>
                        <w:tabs>
                          <w:tab w:val="left" w:pos="9781"/>
                        </w:tabs>
                        <w:rPr>
                          <w:rFonts w:hint="eastAsia"/>
                          <w:sz w:val="22"/>
                          <w:szCs w:val="22"/>
                        </w:rPr>
                      </w:pPr>
                      <w:bookmarkStart w:id="6889" w:name="_Toc8280198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89"/>
                      <w:r w:rsidRPr="001B2C63">
                        <w:rPr>
                          <w:sz w:val="22"/>
                          <w:szCs w:val="22"/>
                        </w:rPr>
                        <w:t xml:space="preserve"> </w:t>
                      </w:r>
                    </w:p>
                    <w:p w14:paraId="4B9CA19F" w14:textId="77777777" w:rsidR="005238B2" w:rsidRPr="001B2C63" w:rsidRDefault="005238B2" w:rsidP="00EB4CD5"/>
                    <w:p w14:paraId="52F12E32" w14:textId="77777777" w:rsidR="005238B2" w:rsidRPr="001B2C63" w:rsidRDefault="005238B2" w:rsidP="00EB4CD5">
                      <w:pPr>
                        <w:jc w:val="center"/>
                      </w:pPr>
                      <w:r w:rsidRPr="001B2C63">
                        <w:rPr>
                          <w:highlight w:val="yellow"/>
                        </w:rPr>
                        <w:t>Réf:</w:t>
                      </w:r>
                    </w:p>
                    <w:p w14:paraId="0986216A" w14:textId="77777777" w:rsidR="005238B2" w:rsidRPr="001B2C63" w:rsidRDefault="005238B2" w:rsidP="00EB4CD5"/>
                    <w:p w14:paraId="79BC8C8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1686A57" w14:textId="77777777" w:rsidR="005238B2" w:rsidRPr="001B2C63" w:rsidRDefault="005238B2" w:rsidP="00EB4CD5">
                      <w:pPr>
                        <w:pStyle w:val="Heading1"/>
                        <w:tabs>
                          <w:tab w:val="left" w:pos="9781"/>
                        </w:tabs>
                        <w:rPr>
                          <w:rFonts w:hint="eastAsia"/>
                          <w:sz w:val="22"/>
                          <w:szCs w:val="22"/>
                        </w:rPr>
                      </w:pPr>
                      <w:bookmarkStart w:id="6890" w:name="_Toc828019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90"/>
                      <w:r w:rsidRPr="001B2C63">
                        <w:rPr>
                          <w:sz w:val="22"/>
                          <w:szCs w:val="22"/>
                        </w:rPr>
                        <w:t xml:space="preserve"> </w:t>
                      </w:r>
                    </w:p>
                    <w:p w14:paraId="2DC46E23" w14:textId="77777777" w:rsidR="005238B2" w:rsidRPr="001B2C63" w:rsidRDefault="005238B2" w:rsidP="00EB4CD5"/>
                    <w:p w14:paraId="63C20915" w14:textId="77777777" w:rsidR="005238B2" w:rsidRPr="001B2C63" w:rsidRDefault="005238B2" w:rsidP="00EB4CD5">
                      <w:pPr>
                        <w:jc w:val="center"/>
                      </w:pPr>
                      <w:r w:rsidRPr="001B2C63">
                        <w:rPr>
                          <w:highlight w:val="yellow"/>
                        </w:rPr>
                        <w:t>Réf:</w:t>
                      </w:r>
                    </w:p>
                    <w:p w14:paraId="25E358B3" w14:textId="77777777" w:rsidR="005238B2" w:rsidRPr="001B2C63" w:rsidRDefault="005238B2" w:rsidP="00EB4CD5"/>
                    <w:p w14:paraId="1DCE9E5A"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A9D9593" w14:textId="77777777" w:rsidR="005238B2" w:rsidRPr="001B2C63" w:rsidRDefault="005238B2" w:rsidP="00EB4CD5">
                      <w:pPr>
                        <w:pStyle w:val="Heading1"/>
                        <w:tabs>
                          <w:tab w:val="left" w:pos="9781"/>
                        </w:tabs>
                        <w:rPr>
                          <w:rFonts w:hint="eastAsia"/>
                          <w:sz w:val="22"/>
                          <w:szCs w:val="22"/>
                        </w:rPr>
                      </w:pPr>
                      <w:bookmarkStart w:id="6891" w:name="_Toc8280198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91"/>
                      <w:r w:rsidRPr="001B2C63">
                        <w:rPr>
                          <w:sz w:val="22"/>
                          <w:szCs w:val="22"/>
                        </w:rPr>
                        <w:t xml:space="preserve"> </w:t>
                      </w:r>
                    </w:p>
                    <w:p w14:paraId="2A7FE8B1" w14:textId="77777777" w:rsidR="005238B2" w:rsidRPr="001B2C63" w:rsidRDefault="005238B2" w:rsidP="00EB4CD5"/>
                    <w:p w14:paraId="080EA24D" w14:textId="77777777" w:rsidR="005238B2" w:rsidRPr="001B2C63" w:rsidRDefault="005238B2" w:rsidP="00EB4CD5">
                      <w:pPr>
                        <w:jc w:val="center"/>
                      </w:pPr>
                      <w:r w:rsidRPr="001B2C63">
                        <w:rPr>
                          <w:highlight w:val="yellow"/>
                        </w:rPr>
                        <w:t>Réf:</w:t>
                      </w:r>
                    </w:p>
                    <w:p w14:paraId="347508D7" w14:textId="77777777" w:rsidR="005238B2" w:rsidRPr="001B2C63" w:rsidRDefault="005238B2" w:rsidP="00EB4CD5"/>
                    <w:p w14:paraId="08E0E1A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63E347D" w14:textId="77777777" w:rsidR="005238B2" w:rsidRPr="001B2C63" w:rsidRDefault="005238B2" w:rsidP="00EB4CD5">
                      <w:pPr>
                        <w:pStyle w:val="Heading1"/>
                        <w:tabs>
                          <w:tab w:val="left" w:pos="9781"/>
                        </w:tabs>
                        <w:rPr>
                          <w:rFonts w:hint="eastAsia"/>
                          <w:sz w:val="22"/>
                          <w:szCs w:val="22"/>
                        </w:rPr>
                      </w:pPr>
                      <w:bookmarkStart w:id="6892" w:name="_Toc828019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92"/>
                      <w:r w:rsidRPr="001B2C63">
                        <w:rPr>
                          <w:sz w:val="22"/>
                          <w:szCs w:val="22"/>
                        </w:rPr>
                        <w:t xml:space="preserve"> </w:t>
                      </w:r>
                    </w:p>
                    <w:p w14:paraId="0B70714F" w14:textId="77777777" w:rsidR="005238B2" w:rsidRPr="001B2C63" w:rsidRDefault="005238B2" w:rsidP="00EB4CD5"/>
                    <w:p w14:paraId="73B7ABA1" w14:textId="77777777" w:rsidR="005238B2" w:rsidRPr="001B2C63" w:rsidRDefault="005238B2" w:rsidP="00EB4CD5">
                      <w:pPr>
                        <w:jc w:val="center"/>
                      </w:pPr>
                      <w:r w:rsidRPr="001B2C63">
                        <w:rPr>
                          <w:highlight w:val="yellow"/>
                        </w:rPr>
                        <w:t>Réf:</w:t>
                      </w:r>
                    </w:p>
                    <w:p w14:paraId="684027B6" w14:textId="77777777" w:rsidR="005238B2" w:rsidRPr="001B2C63" w:rsidRDefault="005238B2" w:rsidP="00EB4CD5"/>
                    <w:p w14:paraId="0040647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59BEB5" w14:textId="77777777" w:rsidR="005238B2" w:rsidRPr="001B2C63" w:rsidRDefault="005238B2" w:rsidP="00EB4CD5">
                      <w:pPr>
                        <w:pStyle w:val="Heading1"/>
                        <w:tabs>
                          <w:tab w:val="left" w:pos="9781"/>
                        </w:tabs>
                        <w:rPr>
                          <w:rFonts w:hint="eastAsia"/>
                          <w:sz w:val="22"/>
                          <w:szCs w:val="22"/>
                        </w:rPr>
                      </w:pPr>
                      <w:bookmarkStart w:id="6893" w:name="_Toc8280199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93"/>
                      <w:r w:rsidRPr="001B2C63">
                        <w:rPr>
                          <w:sz w:val="22"/>
                          <w:szCs w:val="22"/>
                        </w:rPr>
                        <w:t xml:space="preserve"> </w:t>
                      </w:r>
                    </w:p>
                    <w:p w14:paraId="2AF5EB11" w14:textId="77777777" w:rsidR="005238B2" w:rsidRPr="001B2C63" w:rsidRDefault="005238B2" w:rsidP="00EB4CD5"/>
                    <w:p w14:paraId="3747ADB7" w14:textId="77777777" w:rsidR="005238B2" w:rsidRPr="001B2C63" w:rsidRDefault="005238B2" w:rsidP="00EB4CD5">
                      <w:pPr>
                        <w:jc w:val="center"/>
                      </w:pPr>
                      <w:r w:rsidRPr="001B2C63">
                        <w:rPr>
                          <w:highlight w:val="yellow"/>
                        </w:rPr>
                        <w:t>Réf:</w:t>
                      </w:r>
                    </w:p>
                    <w:p w14:paraId="53E00458" w14:textId="77777777" w:rsidR="005238B2" w:rsidRPr="001B2C63" w:rsidRDefault="005238B2" w:rsidP="00EB4CD5"/>
                    <w:p w14:paraId="54138D0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D15C59F" w14:textId="77777777" w:rsidR="005238B2" w:rsidRPr="001B2C63" w:rsidRDefault="005238B2" w:rsidP="00EB4CD5">
                      <w:pPr>
                        <w:pStyle w:val="Heading1"/>
                        <w:tabs>
                          <w:tab w:val="left" w:pos="9781"/>
                        </w:tabs>
                        <w:rPr>
                          <w:rFonts w:hint="eastAsia"/>
                          <w:sz w:val="22"/>
                          <w:szCs w:val="22"/>
                        </w:rPr>
                      </w:pPr>
                      <w:bookmarkStart w:id="6894" w:name="_Toc828019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94"/>
                      <w:r w:rsidRPr="001B2C63">
                        <w:rPr>
                          <w:sz w:val="22"/>
                          <w:szCs w:val="22"/>
                        </w:rPr>
                        <w:t xml:space="preserve"> </w:t>
                      </w:r>
                    </w:p>
                    <w:p w14:paraId="174B1F35" w14:textId="77777777" w:rsidR="005238B2" w:rsidRPr="001B2C63" w:rsidRDefault="005238B2" w:rsidP="00EB4CD5"/>
                    <w:p w14:paraId="37F901CE" w14:textId="77777777" w:rsidR="005238B2" w:rsidRPr="001B2C63" w:rsidRDefault="005238B2" w:rsidP="00EB4CD5">
                      <w:pPr>
                        <w:jc w:val="center"/>
                      </w:pPr>
                      <w:r w:rsidRPr="001B2C63">
                        <w:rPr>
                          <w:highlight w:val="yellow"/>
                        </w:rPr>
                        <w:t>Réf:</w:t>
                      </w:r>
                    </w:p>
                    <w:p w14:paraId="66C71599" w14:textId="77777777" w:rsidR="005238B2" w:rsidRPr="001B2C63" w:rsidRDefault="005238B2" w:rsidP="00EB4CD5"/>
                    <w:p w14:paraId="7E947FA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F1E0D1" w14:textId="77777777" w:rsidR="005238B2" w:rsidRPr="001B2C63" w:rsidRDefault="005238B2" w:rsidP="00EB4CD5">
                      <w:pPr>
                        <w:pStyle w:val="Heading1"/>
                        <w:tabs>
                          <w:tab w:val="left" w:pos="9781"/>
                        </w:tabs>
                        <w:rPr>
                          <w:rFonts w:hint="eastAsia"/>
                          <w:sz w:val="22"/>
                          <w:szCs w:val="22"/>
                        </w:rPr>
                      </w:pPr>
                      <w:bookmarkStart w:id="6895" w:name="_Toc8280199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895"/>
                      <w:r w:rsidRPr="001B2C63">
                        <w:rPr>
                          <w:sz w:val="22"/>
                          <w:szCs w:val="22"/>
                        </w:rPr>
                        <w:t xml:space="preserve"> </w:t>
                      </w:r>
                    </w:p>
                    <w:p w14:paraId="574A7FC6" w14:textId="77777777" w:rsidR="005238B2" w:rsidRPr="001B2C63" w:rsidRDefault="005238B2" w:rsidP="00EB4CD5"/>
                    <w:p w14:paraId="6014C491" w14:textId="77777777" w:rsidR="005238B2" w:rsidRPr="001B2C63" w:rsidRDefault="005238B2" w:rsidP="00EB4CD5">
                      <w:pPr>
                        <w:jc w:val="center"/>
                      </w:pPr>
                      <w:r w:rsidRPr="001B2C63">
                        <w:rPr>
                          <w:highlight w:val="yellow"/>
                        </w:rPr>
                        <w:t>Réf:</w:t>
                      </w:r>
                    </w:p>
                    <w:p w14:paraId="17C5CF43" w14:textId="77777777" w:rsidR="005238B2" w:rsidRPr="001B2C63" w:rsidRDefault="005238B2" w:rsidP="00EB4CD5"/>
                    <w:p w14:paraId="1AACF5F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65AAAC" w14:textId="77777777" w:rsidR="005238B2" w:rsidRPr="001B2C63" w:rsidRDefault="005238B2" w:rsidP="00EB4CD5">
                      <w:pPr>
                        <w:pStyle w:val="Heading1"/>
                        <w:tabs>
                          <w:tab w:val="left" w:pos="9781"/>
                        </w:tabs>
                        <w:rPr>
                          <w:rFonts w:hint="eastAsia"/>
                          <w:sz w:val="22"/>
                          <w:szCs w:val="22"/>
                        </w:rPr>
                      </w:pPr>
                      <w:bookmarkStart w:id="6896" w:name="_Toc828019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96"/>
                      <w:r w:rsidRPr="001B2C63">
                        <w:rPr>
                          <w:sz w:val="22"/>
                          <w:szCs w:val="22"/>
                        </w:rPr>
                        <w:t xml:space="preserve"> </w:t>
                      </w:r>
                    </w:p>
                    <w:p w14:paraId="6F51786D" w14:textId="77777777" w:rsidR="005238B2" w:rsidRPr="001B2C63" w:rsidRDefault="005238B2" w:rsidP="00EB4CD5"/>
                    <w:p w14:paraId="2385D5D3" w14:textId="77777777" w:rsidR="005238B2" w:rsidRPr="001B2C63" w:rsidRDefault="005238B2" w:rsidP="00EB4CD5">
                      <w:pPr>
                        <w:jc w:val="center"/>
                      </w:pPr>
                      <w:r w:rsidRPr="001B2C63">
                        <w:rPr>
                          <w:highlight w:val="yellow"/>
                        </w:rPr>
                        <w:t>Réf:</w:t>
                      </w:r>
                    </w:p>
                    <w:p w14:paraId="6068CC9A" w14:textId="77777777" w:rsidR="005238B2" w:rsidRPr="001B2C63" w:rsidRDefault="005238B2" w:rsidP="00EB4CD5"/>
                    <w:p w14:paraId="2F7E1EB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6C319D" w14:textId="77777777" w:rsidR="005238B2" w:rsidRPr="001B2C63" w:rsidRDefault="005238B2" w:rsidP="00EB4CD5">
                      <w:pPr>
                        <w:pStyle w:val="Heading1"/>
                        <w:tabs>
                          <w:tab w:val="left" w:pos="9781"/>
                        </w:tabs>
                        <w:rPr>
                          <w:rFonts w:hint="eastAsia"/>
                          <w:sz w:val="22"/>
                          <w:szCs w:val="22"/>
                        </w:rPr>
                      </w:pPr>
                      <w:bookmarkStart w:id="6897" w:name="_Toc8280199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97"/>
                      <w:r w:rsidRPr="001B2C63">
                        <w:rPr>
                          <w:sz w:val="22"/>
                          <w:szCs w:val="22"/>
                        </w:rPr>
                        <w:t xml:space="preserve"> </w:t>
                      </w:r>
                    </w:p>
                    <w:p w14:paraId="15B80830" w14:textId="77777777" w:rsidR="005238B2" w:rsidRPr="001B2C63" w:rsidRDefault="005238B2" w:rsidP="00EB4CD5"/>
                    <w:p w14:paraId="501EDD19" w14:textId="77777777" w:rsidR="005238B2" w:rsidRPr="001B2C63" w:rsidRDefault="005238B2" w:rsidP="00EB4CD5">
                      <w:pPr>
                        <w:jc w:val="center"/>
                      </w:pPr>
                      <w:r w:rsidRPr="001B2C63">
                        <w:rPr>
                          <w:highlight w:val="yellow"/>
                        </w:rPr>
                        <w:t>Réf:</w:t>
                      </w:r>
                    </w:p>
                    <w:p w14:paraId="4B14E2BF" w14:textId="77777777" w:rsidR="005238B2" w:rsidRPr="001B2C63" w:rsidRDefault="005238B2" w:rsidP="00EB4CD5"/>
                    <w:p w14:paraId="7B4B8AF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1FB7F8" w14:textId="77777777" w:rsidR="005238B2" w:rsidRPr="001B2C63" w:rsidRDefault="005238B2" w:rsidP="00EB4CD5">
                      <w:pPr>
                        <w:pStyle w:val="Heading1"/>
                        <w:tabs>
                          <w:tab w:val="left" w:pos="9781"/>
                        </w:tabs>
                        <w:rPr>
                          <w:rFonts w:hint="eastAsia"/>
                          <w:sz w:val="22"/>
                          <w:szCs w:val="22"/>
                        </w:rPr>
                      </w:pPr>
                      <w:bookmarkStart w:id="6898" w:name="_Toc828019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898"/>
                      <w:r w:rsidRPr="001B2C63">
                        <w:rPr>
                          <w:sz w:val="22"/>
                          <w:szCs w:val="22"/>
                        </w:rPr>
                        <w:t xml:space="preserve"> </w:t>
                      </w:r>
                    </w:p>
                    <w:p w14:paraId="07E17772" w14:textId="77777777" w:rsidR="005238B2" w:rsidRPr="001B2C63" w:rsidRDefault="005238B2" w:rsidP="00EB4CD5"/>
                    <w:p w14:paraId="6FAFF56D" w14:textId="77777777" w:rsidR="005238B2" w:rsidRPr="00BE0E74" w:rsidRDefault="005238B2" w:rsidP="00EB4CD5">
                      <w:pPr>
                        <w:jc w:val="center"/>
                      </w:pPr>
                      <w:r w:rsidRPr="00BE0E74">
                        <w:rPr>
                          <w:highlight w:val="yellow"/>
                        </w:rPr>
                        <w:t>Réf:</w:t>
                      </w:r>
                    </w:p>
                    <w:p w14:paraId="4C674C76" w14:textId="77777777" w:rsidR="005238B2" w:rsidRDefault="005238B2" w:rsidP="00EB4CD5"/>
                    <w:p w14:paraId="31ED1A11" w14:textId="77777777" w:rsidR="005238B2" w:rsidRPr="00827A1A" w:rsidRDefault="005238B2" w:rsidP="00EB4CD5">
                      <w:pPr>
                        <w:pStyle w:val="Heading1"/>
                        <w:tabs>
                          <w:tab w:val="left" w:pos="9781"/>
                        </w:tabs>
                        <w:rPr>
                          <w:rFonts w:hint="eastAsia"/>
                          <w:sz w:val="36"/>
                          <w:szCs w:val="36"/>
                        </w:rPr>
                      </w:pPr>
                      <w:bookmarkStart w:id="6899" w:name="_Toc82801996"/>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6899"/>
                      <w:r w:rsidRPr="00827A1A">
                        <w:rPr>
                          <w:sz w:val="36"/>
                          <w:szCs w:val="36"/>
                        </w:rPr>
                        <w:t xml:space="preserve"> </w:t>
                      </w:r>
                    </w:p>
                    <w:p w14:paraId="700DD7CA" w14:textId="77777777" w:rsidR="005238B2" w:rsidRPr="001B2C63" w:rsidRDefault="005238B2" w:rsidP="00EB4CD5"/>
                    <w:p w14:paraId="5E1C4383" w14:textId="77777777" w:rsidR="005238B2" w:rsidRPr="001B2C63" w:rsidRDefault="005238B2" w:rsidP="00EB4CD5"/>
                    <w:p w14:paraId="7D56DE6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89F82F2" w14:textId="77777777" w:rsidR="005238B2" w:rsidRPr="001B2C63" w:rsidRDefault="005238B2" w:rsidP="00EB4CD5">
                      <w:pPr>
                        <w:pStyle w:val="Heading1"/>
                        <w:tabs>
                          <w:tab w:val="left" w:pos="9781"/>
                        </w:tabs>
                        <w:rPr>
                          <w:rFonts w:hint="eastAsia"/>
                          <w:sz w:val="22"/>
                          <w:szCs w:val="22"/>
                        </w:rPr>
                      </w:pPr>
                      <w:bookmarkStart w:id="6900" w:name="_Toc828019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00"/>
                      <w:r w:rsidRPr="001B2C63">
                        <w:rPr>
                          <w:sz w:val="22"/>
                          <w:szCs w:val="22"/>
                        </w:rPr>
                        <w:t xml:space="preserve"> </w:t>
                      </w:r>
                    </w:p>
                    <w:p w14:paraId="6A6F29E5" w14:textId="77777777" w:rsidR="005238B2" w:rsidRPr="001B2C63" w:rsidRDefault="005238B2" w:rsidP="00EB4CD5"/>
                    <w:p w14:paraId="45A727EF" w14:textId="77777777" w:rsidR="005238B2" w:rsidRPr="001B2C63" w:rsidRDefault="005238B2" w:rsidP="00EB4CD5">
                      <w:pPr>
                        <w:jc w:val="center"/>
                      </w:pPr>
                      <w:r w:rsidRPr="001B2C63">
                        <w:rPr>
                          <w:highlight w:val="yellow"/>
                        </w:rPr>
                        <w:t>Réf:</w:t>
                      </w:r>
                    </w:p>
                    <w:p w14:paraId="38B3CB53" w14:textId="77777777" w:rsidR="005238B2" w:rsidRPr="001B2C63" w:rsidRDefault="005238B2" w:rsidP="00EB4CD5"/>
                    <w:p w14:paraId="648BFE4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A6BC70" w14:textId="77777777" w:rsidR="005238B2" w:rsidRPr="001B2C63" w:rsidRDefault="005238B2" w:rsidP="00EB4CD5">
                      <w:pPr>
                        <w:pStyle w:val="Heading1"/>
                        <w:tabs>
                          <w:tab w:val="left" w:pos="9781"/>
                        </w:tabs>
                        <w:rPr>
                          <w:rFonts w:hint="eastAsia"/>
                          <w:sz w:val="22"/>
                          <w:szCs w:val="22"/>
                        </w:rPr>
                      </w:pPr>
                      <w:bookmarkStart w:id="6901" w:name="_Toc8280199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01"/>
                      <w:r w:rsidRPr="001B2C63">
                        <w:rPr>
                          <w:sz w:val="22"/>
                          <w:szCs w:val="22"/>
                        </w:rPr>
                        <w:t xml:space="preserve"> </w:t>
                      </w:r>
                    </w:p>
                    <w:p w14:paraId="3C97FBF0" w14:textId="77777777" w:rsidR="005238B2" w:rsidRPr="001B2C63" w:rsidRDefault="005238B2" w:rsidP="00EB4CD5"/>
                    <w:p w14:paraId="2DA90B91" w14:textId="77777777" w:rsidR="005238B2" w:rsidRPr="001B2C63" w:rsidRDefault="005238B2" w:rsidP="00EB4CD5">
                      <w:pPr>
                        <w:jc w:val="center"/>
                      </w:pPr>
                      <w:r w:rsidRPr="001B2C63">
                        <w:rPr>
                          <w:highlight w:val="yellow"/>
                        </w:rPr>
                        <w:t>Réf:</w:t>
                      </w:r>
                    </w:p>
                    <w:p w14:paraId="492D8A4C" w14:textId="77777777" w:rsidR="005238B2" w:rsidRPr="001B2C63" w:rsidRDefault="005238B2" w:rsidP="00EB4CD5"/>
                    <w:p w14:paraId="731F708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2CF2F7" w14:textId="77777777" w:rsidR="005238B2" w:rsidRPr="001B2C63" w:rsidRDefault="005238B2" w:rsidP="00EB4CD5">
                      <w:pPr>
                        <w:pStyle w:val="Heading1"/>
                        <w:tabs>
                          <w:tab w:val="left" w:pos="9781"/>
                        </w:tabs>
                        <w:rPr>
                          <w:rFonts w:hint="eastAsia"/>
                          <w:sz w:val="22"/>
                          <w:szCs w:val="22"/>
                        </w:rPr>
                      </w:pPr>
                      <w:bookmarkStart w:id="6902" w:name="_Toc828019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02"/>
                      <w:r w:rsidRPr="001B2C63">
                        <w:rPr>
                          <w:sz w:val="22"/>
                          <w:szCs w:val="22"/>
                        </w:rPr>
                        <w:t xml:space="preserve"> </w:t>
                      </w:r>
                    </w:p>
                    <w:p w14:paraId="0F71B464" w14:textId="77777777" w:rsidR="005238B2" w:rsidRPr="001B2C63" w:rsidRDefault="005238B2" w:rsidP="00EB4CD5"/>
                    <w:p w14:paraId="18221ED2" w14:textId="77777777" w:rsidR="005238B2" w:rsidRPr="001B2C63" w:rsidRDefault="005238B2" w:rsidP="00EB4CD5">
                      <w:pPr>
                        <w:jc w:val="center"/>
                      </w:pPr>
                      <w:r w:rsidRPr="001B2C63">
                        <w:rPr>
                          <w:highlight w:val="yellow"/>
                        </w:rPr>
                        <w:t>Réf:</w:t>
                      </w:r>
                    </w:p>
                    <w:p w14:paraId="7005247F" w14:textId="77777777" w:rsidR="005238B2" w:rsidRPr="001B2C63" w:rsidRDefault="005238B2" w:rsidP="00EB4CD5"/>
                    <w:p w14:paraId="1055FD8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EC9C6E" w14:textId="77777777" w:rsidR="005238B2" w:rsidRPr="001B2C63" w:rsidRDefault="005238B2" w:rsidP="00EB4CD5">
                      <w:pPr>
                        <w:pStyle w:val="Heading1"/>
                        <w:tabs>
                          <w:tab w:val="left" w:pos="9781"/>
                        </w:tabs>
                        <w:rPr>
                          <w:rFonts w:hint="eastAsia"/>
                          <w:sz w:val="22"/>
                          <w:szCs w:val="22"/>
                        </w:rPr>
                      </w:pPr>
                      <w:bookmarkStart w:id="6903" w:name="_Toc8280200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903"/>
                      <w:r w:rsidRPr="001B2C63">
                        <w:rPr>
                          <w:sz w:val="22"/>
                          <w:szCs w:val="22"/>
                        </w:rPr>
                        <w:t xml:space="preserve"> </w:t>
                      </w:r>
                    </w:p>
                    <w:p w14:paraId="093A0720" w14:textId="77777777" w:rsidR="005238B2" w:rsidRPr="001B2C63" w:rsidRDefault="005238B2" w:rsidP="00EB4CD5"/>
                    <w:p w14:paraId="122FFDF7" w14:textId="77777777" w:rsidR="005238B2" w:rsidRPr="001B2C63" w:rsidRDefault="005238B2" w:rsidP="00EB4CD5">
                      <w:pPr>
                        <w:jc w:val="center"/>
                      </w:pPr>
                      <w:r w:rsidRPr="001B2C63">
                        <w:rPr>
                          <w:highlight w:val="yellow"/>
                        </w:rPr>
                        <w:t>Réf:</w:t>
                      </w:r>
                    </w:p>
                    <w:p w14:paraId="562EAE11" w14:textId="77777777" w:rsidR="005238B2" w:rsidRPr="001B2C63" w:rsidRDefault="005238B2" w:rsidP="00EB4CD5"/>
                    <w:p w14:paraId="57D8AB0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24FD43" w14:textId="77777777" w:rsidR="005238B2" w:rsidRPr="001B2C63" w:rsidRDefault="005238B2" w:rsidP="00EB4CD5">
                      <w:pPr>
                        <w:pStyle w:val="Heading1"/>
                        <w:tabs>
                          <w:tab w:val="left" w:pos="9781"/>
                        </w:tabs>
                        <w:rPr>
                          <w:rFonts w:hint="eastAsia"/>
                          <w:sz w:val="22"/>
                          <w:szCs w:val="22"/>
                        </w:rPr>
                      </w:pPr>
                      <w:bookmarkStart w:id="6904" w:name="_Toc828020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04"/>
                      <w:r w:rsidRPr="001B2C63">
                        <w:rPr>
                          <w:sz w:val="22"/>
                          <w:szCs w:val="22"/>
                        </w:rPr>
                        <w:t xml:space="preserve"> </w:t>
                      </w:r>
                    </w:p>
                    <w:p w14:paraId="5C14BA25" w14:textId="77777777" w:rsidR="005238B2" w:rsidRPr="001B2C63" w:rsidRDefault="005238B2" w:rsidP="00EB4CD5"/>
                    <w:p w14:paraId="2236103C" w14:textId="77777777" w:rsidR="005238B2" w:rsidRPr="001B2C63" w:rsidRDefault="005238B2" w:rsidP="00EB4CD5">
                      <w:pPr>
                        <w:jc w:val="center"/>
                      </w:pPr>
                      <w:r w:rsidRPr="001B2C63">
                        <w:rPr>
                          <w:highlight w:val="yellow"/>
                        </w:rPr>
                        <w:t>Réf:</w:t>
                      </w:r>
                    </w:p>
                    <w:p w14:paraId="0F198BC4" w14:textId="77777777" w:rsidR="005238B2" w:rsidRPr="001B2C63" w:rsidRDefault="005238B2" w:rsidP="00EB4CD5"/>
                    <w:p w14:paraId="621399F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507A388" w14:textId="77777777" w:rsidR="005238B2" w:rsidRPr="001B2C63" w:rsidRDefault="005238B2" w:rsidP="00EB4CD5">
                      <w:pPr>
                        <w:pStyle w:val="Heading1"/>
                        <w:tabs>
                          <w:tab w:val="left" w:pos="9781"/>
                        </w:tabs>
                        <w:rPr>
                          <w:rFonts w:hint="eastAsia"/>
                          <w:sz w:val="22"/>
                          <w:szCs w:val="22"/>
                        </w:rPr>
                      </w:pPr>
                      <w:bookmarkStart w:id="6905" w:name="_Toc8280200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05"/>
                      <w:r w:rsidRPr="001B2C63">
                        <w:rPr>
                          <w:sz w:val="22"/>
                          <w:szCs w:val="22"/>
                        </w:rPr>
                        <w:t xml:space="preserve"> </w:t>
                      </w:r>
                    </w:p>
                    <w:p w14:paraId="31194E5B" w14:textId="77777777" w:rsidR="005238B2" w:rsidRPr="001B2C63" w:rsidRDefault="005238B2" w:rsidP="00EB4CD5"/>
                    <w:p w14:paraId="32DFCA82" w14:textId="77777777" w:rsidR="005238B2" w:rsidRPr="001B2C63" w:rsidRDefault="005238B2" w:rsidP="00EB4CD5">
                      <w:pPr>
                        <w:jc w:val="center"/>
                      </w:pPr>
                      <w:r w:rsidRPr="001B2C63">
                        <w:rPr>
                          <w:highlight w:val="yellow"/>
                        </w:rPr>
                        <w:t>Réf:</w:t>
                      </w:r>
                    </w:p>
                    <w:p w14:paraId="4E68A1B6" w14:textId="77777777" w:rsidR="005238B2" w:rsidRPr="001B2C63" w:rsidRDefault="005238B2" w:rsidP="00EB4CD5"/>
                    <w:p w14:paraId="1F109DB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7EF362" w14:textId="77777777" w:rsidR="005238B2" w:rsidRPr="001B2C63" w:rsidRDefault="005238B2" w:rsidP="00EB4CD5">
                      <w:pPr>
                        <w:pStyle w:val="Heading1"/>
                        <w:tabs>
                          <w:tab w:val="left" w:pos="9781"/>
                        </w:tabs>
                        <w:rPr>
                          <w:rFonts w:hint="eastAsia"/>
                          <w:sz w:val="22"/>
                          <w:szCs w:val="22"/>
                        </w:rPr>
                      </w:pPr>
                      <w:bookmarkStart w:id="6906" w:name="_Toc828020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06"/>
                      <w:r w:rsidRPr="001B2C63">
                        <w:rPr>
                          <w:sz w:val="22"/>
                          <w:szCs w:val="22"/>
                        </w:rPr>
                        <w:t xml:space="preserve"> </w:t>
                      </w:r>
                    </w:p>
                    <w:p w14:paraId="304BCD25" w14:textId="77777777" w:rsidR="005238B2" w:rsidRPr="001B2C63" w:rsidRDefault="005238B2" w:rsidP="00EB4CD5"/>
                    <w:p w14:paraId="6709D669" w14:textId="77777777" w:rsidR="005238B2" w:rsidRPr="001B2C63" w:rsidRDefault="005238B2" w:rsidP="00EB4CD5">
                      <w:pPr>
                        <w:jc w:val="center"/>
                      </w:pPr>
                      <w:r w:rsidRPr="001B2C63">
                        <w:rPr>
                          <w:highlight w:val="yellow"/>
                        </w:rPr>
                        <w:t>Réf:</w:t>
                      </w:r>
                    </w:p>
                    <w:p w14:paraId="7F736F67" w14:textId="77777777" w:rsidR="005238B2" w:rsidRPr="001B2C63" w:rsidRDefault="005238B2" w:rsidP="00EB4CD5"/>
                    <w:p w14:paraId="0A85CCE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A11EDB7" w14:textId="77777777" w:rsidR="005238B2" w:rsidRPr="001B2C63" w:rsidRDefault="005238B2" w:rsidP="00EB4CD5">
                      <w:pPr>
                        <w:pStyle w:val="Heading1"/>
                        <w:tabs>
                          <w:tab w:val="left" w:pos="9781"/>
                        </w:tabs>
                        <w:rPr>
                          <w:rFonts w:hint="eastAsia"/>
                          <w:sz w:val="22"/>
                          <w:szCs w:val="22"/>
                        </w:rPr>
                      </w:pPr>
                      <w:bookmarkStart w:id="6907" w:name="_Toc8280200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07"/>
                      <w:r w:rsidRPr="001B2C63">
                        <w:rPr>
                          <w:sz w:val="22"/>
                          <w:szCs w:val="22"/>
                        </w:rPr>
                        <w:t xml:space="preserve"> </w:t>
                      </w:r>
                    </w:p>
                    <w:p w14:paraId="2CD969BC" w14:textId="77777777" w:rsidR="005238B2" w:rsidRPr="001B2C63" w:rsidRDefault="005238B2" w:rsidP="00EB4CD5"/>
                    <w:p w14:paraId="2BBA2C7C" w14:textId="77777777" w:rsidR="005238B2" w:rsidRPr="001B2C63" w:rsidRDefault="005238B2" w:rsidP="00EB4CD5">
                      <w:pPr>
                        <w:jc w:val="center"/>
                      </w:pPr>
                      <w:r w:rsidRPr="001B2C63">
                        <w:rPr>
                          <w:highlight w:val="yellow"/>
                        </w:rPr>
                        <w:t>Réf:</w:t>
                      </w:r>
                    </w:p>
                    <w:p w14:paraId="20496D10" w14:textId="77777777" w:rsidR="005238B2" w:rsidRPr="001B2C63" w:rsidRDefault="005238B2" w:rsidP="00EB4CD5"/>
                    <w:p w14:paraId="3BE9B46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BA0EF0" w14:textId="77777777" w:rsidR="005238B2" w:rsidRPr="001B2C63" w:rsidRDefault="005238B2" w:rsidP="00EB4CD5">
                      <w:pPr>
                        <w:pStyle w:val="Heading1"/>
                        <w:tabs>
                          <w:tab w:val="left" w:pos="9781"/>
                        </w:tabs>
                        <w:rPr>
                          <w:rFonts w:hint="eastAsia"/>
                          <w:sz w:val="22"/>
                          <w:szCs w:val="22"/>
                        </w:rPr>
                      </w:pPr>
                      <w:bookmarkStart w:id="6908" w:name="_Toc828020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08"/>
                      <w:r w:rsidRPr="001B2C63">
                        <w:rPr>
                          <w:sz w:val="22"/>
                          <w:szCs w:val="22"/>
                        </w:rPr>
                        <w:t xml:space="preserve"> </w:t>
                      </w:r>
                    </w:p>
                    <w:p w14:paraId="6FDBBFE9" w14:textId="77777777" w:rsidR="005238B2" w:rsidRPr="001B2C63" w:rsidRDefault="005238B2" w:rsidP="00EB4CD5"/>
                    <w:p w14:paraId="5C5E4CB9" w14:textId="77777777" w:rsidR="005238B2" w:rsidRPr="001B2C63" w:rsidRDefault="005238B2" w:rsidP="00EB4CD5">
                      <w:pPr>
                        <w:jc w:val="center"/>
                      </w:pPr>
                      <w:r w:rsidRPr="001B2C63">
                        <w:rPr>
                          <w:highlight w:val="yellow"/>
                        </w:rPr>
                        <w:t>Réf:</w:t>
                      </w:r>
                    </w:p>
                    <w:p w14:paraId="28B23172" w14:textId="77777777" w:rsidR="005238B2" w:rsidRPr="001B2C63" w:rsidRDefault="005238B2" w:rsidP="00EB4CD5"/>
                    <w:p w14:paraId="571FACE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3895CB" w14:textId="77777777" w:rsidR="005238B2" w:rsidRPr="001B2C63" w:rsidRDefault="005238B2" w:rsidP="00EB4CD5">
                      <w:pPr>
                        <w:pStyle w:val="Heading1"/>
                        <w:tabs>
                          <w:tab w:val="left" w:pos="9781"/>
                        </w:tabs>
                        <w:rPr>
                          <w:rFonts w:hint="eastAsia"/>
                          <w:sz w:val="22"/>
                          <w:szCs w:val="22"/>
                        </w:rPr>
                      </w:pPr>
                      <w:bookmarkStart w:id="6909" w:name="_Toc8280200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09"/>
                      <w:r w:rsidRPr="001B2C63">
                        <w:rPr>
                          <w:sz w:val="22"/>
                          <w:szCs w:val="22"/>
                        </w:rPr>
                        <w:t xml:space="preserve"> </w:t>
                      </w:r>
                    </w:p>
                    <w:p w14:paraId="16D78D53" w14:textId="77777777" w:rsidR="005238B2" w:rsidRPr="001B2C63" w:rsidRDefault="005238B2" w:rsidP="00EB4CD5"/>
                    <w:p w14:paraId="6655774D" w14:textId="77777777" w:rsidR="005238B2" w:rsidRPr="001B2C63" w:rsidRDefault="005238B2" w:rsidP="00EB4CD5">
                      <w:pPr>
                        <w:jc w:val="center"/>
                      </w:pPr>
                      <w:r w:rsidRPr="001B2C63">
                        <w:rPr>
                          <w:highlight w:val="yellow"/>
                        </w:rPr>
                        <w:t>Réf:</w:t>
                      </w:r>
                    </w:p>
                    <w:p w14:paraId="77CEB01E" w14:textId="77777777" w:rsidR="005238B2" w:rsidRPr="001B2C63" w:rsidRDefault="005238B2" w:rsidP="00EB4CD5"/>
                    <w:p w14:paraId="4F47655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1085B02" w14:textId="77777777" w:rsidR="005238B2" w:rsidRPr="001B2C63" w:rsidRDefault="005238B2" w:rsidP="00EB4CD5">
                      <w:pPr>
                        <w:pStyle w:val="Heading1"/>
                        <w:tabs>
                          <w:tab w:val="left" w:pos="9781"/>
                        </w:tabs>
                        <w:rPr>
                          <w:rFonts w:hint="eastAsia"/>
                          <w:sz w:val="22"/>
                          <w:szCs w:val="22"/>
                        </w:rPr>
                      </w:pPr>
                      <w:bookmarkStart w:id="6910" w:name="_Toc828020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10"/>
                      <w:r w:rsidRPr="001B2C63">
                        <w:rPr>
                          <w:sz w:val="22"/>
                          <w:szCs w:val="22"/>
                        </w:rPr>
                        <w:t xml:space="preserve"> </w:t>
                      </w:r>
                    </w:p>
                    <w:p w14:paraId="38981460" w14:textId="77777777" w:rsidR="005238B2" w:rsidRPr="001B2C63" w:rsidRDefault="005238B2" w:rsidP="00EB4CD5"/>
                    <w:p w14:paraId="3D5266A4" w14:textId="77777777" w:rsidR="005238B2" w:rsidRPr="001B2C63" w:rsidRDefault="005238B2" w:rsidP="00EB4CD5">
                      <w:pPr>
                        <w:jc w:val="center"/>
                      </w:pPr>
                      <w:r w:rsidRPr="001B2C63">
                        <w:rPr>
                          <w:highlight w:val="yellow"/>
                        </w:rPr>
                        <w:t>Réf:</w:t>
                      </w:r>
                    </w:p>
                    <w:p w14:paraId="1D3876A0" w14:textId="77777777" w:rsidR="005238B2" w:rsidRPr="001B2C63" w:rsidRDefault="005238B2" w:rsidP="00EB4CD5"/>
                    <w:p w14:paraId="1A2B91D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85F9E3" w14:textId="77777777" w:rsidR="005238B2" w:rsidRPr="001B2C63" w:rsidRDefault="005238B2" w:rsidP="00EB4CD5">
                      <w:pPr>
                        <w:pStyle w:val="Heading1"/>
                        <w:tabs>
                          <w:tab w:val="left" w:pos="9781"/>
                        </w:tabs>
                        <w:rPr>
                          <w:rFonts w:hint="eastAsia"/>
                          <w:sz w:val="22"/>
                          <w:szCs w:val="22"/>
                        </w:rPr>
                      </w:pPr>
                      <w:bookmarkStart w:id="6911" w:name="_Toc8280200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911"/>
                      <w:r w:rsidRPr="001B2C63">
                        <w:rPr>
                          <w:sz w:val="22"/>
                          <w:szCs w:val="22"/>
                        </w:rPr>
                        <w:t xml:space="preserve"> </w:t>
                      </w:r>
                    </w:p>
                    <w:p w14:paraId="72D02FB6" w14:textId="77777777" w:rsidR="005238B2" w:rsidRPr="001B2C63" w:rsidRDefault="005238B2" w:rsidP="00EB4CD5"/>
                    <w:p w14:paraId="37C34670" w14:textId="77777777" w:rsidR="005238B2" w:rsidRPr="001B2C63" w:rsidRDefault="005238B2" w:rsidP="00EB4CD5">
                      <w:pPr>
                        <w:jc w:val="center"/>
                      </w:pPr>
                      <w:r w:rsidRPr="001B2C63">
                        <w:rPr>
                          <w:highlight w:val="yellow"/>
                        </w:rPr>
                        <w:t>Réf:</w:t>
                      </w:r>
                    </w:p>
                    <w:p w14:paraId="59721120" w14:textId="77777777" w:rsidR="005238B2" w:rsidRPr="001B2C63" w:rsidRDefault="005238B2" w:rsidP="00EB4CD5"/>
                    <w:p w14:paraId="0807DBA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8380FF" w14:textId="77777777" w:rsidR="005238B2" w:rsidRPr="001B2C63" w:rsidRDefault="005238B2" w:rsidP="00EB4CD5">
                      <w:pPr>
                        <w:pStyle w:val="Heading1"/>
                        <w:tabs>
                          <w:tab w:val="left" w:pos="9781"/>
                        </w:tabs>
                        <w:rPr>
                          <w:rFonts w:hint="eastAsia"/>
                          <w:sz w:val="22"/>
                          <w:szCs w:val="22"/>
                        </w:rPr>
                      </w:pPr>
                      <w:bookmarkStart w:id="6912" w:name="_Toc828020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12"/>
                      <w:r w:rsidRPr="001B2C63">
                        <w:rPr>
                          <w:sz w:val="22"/>
                          <w:szCs w:val="22"/>
                        </w:rPr>
                        <w:t xml:space="preserve"> </w:t>
                      </w:r>
                    </w:p>
                    <w:p w14:paraId="3FF887DC" w14:textId="77777777" w:rsidR="005238B2" w:rsidRPr="001B2C63" w:rsidRDefault="005238B2" w:rsidP="00EB4CD5"/>
                    <w:p w14:paraId="3C80D8DD" w14:textId="77777777" w:rsidR="005238B2" w:rsidRPr="001B2C63" w:rsidRDefault="005238B2" w:rsidP="00EB4CD5">
                      <w:pPr>
                        <w:jc w:val="center"/>
                      </w:pPr>
                      <w:r w:rsidRPr="001B2C63">
                        <w:rPr>
                          <w:highlight w:val="yellow"/>
                        </w:rPr>
                        <w:t>Réf:</w:t>
                      </w:r>
                    </w:p>
                    <w:p w14:paraId="360C7D3D" w14:textId="77777777" w:rsidR="005238B2" w:rsidRPr="001B2C63" w:rsidRDefault="005238B2" w:rsidP="00EB4CD5"/>
                    <w:p w14:paraId="182D56A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E6298DE" w14:textId="77777777" w:rsidR="005238B2" w:rsidRPr="001B2C63" w:rsidRDefault="005238B2" w:rsidP="00EB4CD5">
                      <w:pPr>
                        <w:pStyle w:val="Heading1"/>
                        <w:tabs>
                          <w:tab w:val="left" w:pos="9781"/>
                        </w:tabs>
                        <w:rPr>
                          <w:rFonts w:hint="eastAsia"/>
                          <w:sz w:val="22"/>
                          <w:szCs w:val="22"/>
                        </w:rPr>
                      </w:pPr>
                      <w:bookmarkStart w:id="6913" w:name="_Toc8280201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13"/>
                      <w:r w:rsidRPr="001B2C63">
                        <w:rPr>
                          <w:sz w:val="22"/>
                          <w:szCs w:val="22"/>
                        </w:rPr>
                        <w:t xml:space="preserve"> </w:t>
                      </w:r>
                    </w:p>
                    <w:p w14:paraId="478F3FB6" w14:textId="77777777" w:rsidR="005238B2" w:rsidRPr="001B2C63" w:rsidRDefault="005238B2" w:rsidP="00EB4CD5"/>
                    <w:p w14:paraId="5D8BF265" w14:textId="77777777" w:rsidR="005238B2" w:rsidRPr="001B2C63" w:rsidRDefault="005238B2" w:rsidP="00EB4CD5">
                      <w:pPr>
                        <w:jc w:val="center"/>
                      </w:pPr>
                      <w:r w:rsidRPr="001B2C63">
                        <w:rPr>
                          <w:highlight w:val="yellow"/>
                        </w:rPr>
                        <w:t>Réf:</w:t>
                      </w:r>
                    </w:p>
                    <w:p w14:paraId="5CDEFF41" w14:textId="77777777" w:rsidR="005238B2" w:rsidRPr="001B2C63" w:rsidRDefault="005238B2" w:rsidP="00EB4CD5"/>
                    <w:p w14:paraId="71F3566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467594" w14:textId="77777777" w:rsidR="005238B2" w:rsidRPr="001B2C63" w:rsidRDefault="005238B2" w:rsidP="00EB4CD5">
                      <w:pPr>
                        <w:pStyle w:val="Heading1"/>
                        <w:tabs>
                          <w:tab w:val="left" w:pos="9781"/>
                        </w:tabs>
                        <w:rPr>
                          <w:rFonts w:hint="eastAsia"/>
                          <w:sz w:val="22"/>
                          <w:szCs w:val="22"/>
                        </w:rPr>
                      </w:pPr>
                      <w:bookmarkStart w:id="6914" w:name="_Toc828020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14"/>
                      <w:r w:rsidRPr="001B2C63">
                        <w:rPr>
                          <w:sz w:val="22"/>
                          <w:szCs w:val="22"/>
                        </w:rPr>
                        <w:t xml:space="preserve"> </w:t>
                      </w:r>
                    </w:p>
                    <w:p w14:paraId="6D195F3E" w14:textId="77777777" w:rsidR="005238B2" w:rsidRPr="001B2C63" w:rsidRDefault="005238B2" w:rsidP="00EB4CD5"/>
                    <w:p w14:paraId="0167BB5F" w14:textId="77777777" w:rsidR="005238B2" w:rsidRPr="001B2C63" w:rsidRDefault="005238B2" w:rsidP="00EB4CD5">
                      <w:pPr>
                        <w:jc w:val="center"/>
                      </w:pPr>
                      <w:r w:rsidRPr="001B2C63">
                        <w:rPr>
                          <w:highlight w:val="yellow"/>
                        </w:rPr>
                        <w:t>Réf:</w:t>
                      </w:r>
                    </w:p>
                    <w:p w14:paraId="038BEA15" w14:textId="77777777" w:rsidR="005238B2" w:rsidRPr="001B2C63" w:rsidRDefault="005238B2" w:rsidP="00EB4CD5"/>
                    <w:p w14:paraId="299FCE72"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6915" w:name="_Toc8280201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915"/>
                      <w:r w:rsidRPr="001B2C63">
                        <w:rPr>
                          <w:sz w:val="22"/>
                          <w:szCs w:val="22"/>
                        </w:rPr>
                        <w:t xml:space="preserve"> </w:t>
                      </w:r>
                    </w:p>
                    <w:p w14:paraId="72BFADD5" w14:textId="77777777" w:rsidR="005238B2" w:rsidRPr="001B2C63" w:rsidRDefault="005238B2" w:rsidP="00EB4CD5"/>
                    <w:p w14:paraId="3E7CAAB2" w14:textId="77777777" w:rsidR="005238B2" w:rsidRPr="001B2C63" w:rsidRDefault="005238B2" w:rsidP="00EB4CD5">
                      <w:pPr>
                        <w:jc w:val="center"/>
                      </w:pPr>
                      <w:r w:rsidRPr="001B2C63">
                        <w:rPr>
                          <w:highlight w:val="yellow"/>
                        </w:rPr>
                        <w:t>Réf:</w:t>
                      </w:r>
                    </w:p>
                    <w:p w14:paraId="4FAD3685" w14:textId="77777777" w:rsidR="005238B2" w:rsidRPr="001B2C63" w:rsidRDefault="005238B2" w:rsidP="00EB4CD5"/>
                    <w:p w14:paraId="43116D9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A57167" w14:textId="77777777" w:rsidR="005238B2" w:rsidRPr="001B2C63" w:rsidRDefault="005238B2" w:rsidP="00EB4CD5">
                      <w:pPr>
                        <w:pStyle w:val="Heading1"/>
                        <w:tabs>
                          <w:tab w:val="left" w:pos="9781"/>
                        </w:tabs>
                        <w:rPr>
                          <w:rFonts w:hint="eastAsia"/>
                          <w:sz w:val="22"/>
                          <w:szCs w:val="22"/>
                        </w:rPr>
                      </w:pPr>
                      <w:bookmarkStart w:id="6916" w:name="_Toc828020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16"/>
                      <w:r w:rsidRPr="001B2C63">
                        <w:rPr>
                          <w:sz w:val="22"/>
                          <w:szCs w:val="22"/>
                        </w:rPr>
                        <w:t xml:space="preserve"> </w:t>
                      </w:r>
                    </w:p>
                    <w:p w14:paraId="7BFC3D74" w14:textId="77777777" w:rsidR="005238B2" w:rsidRPr="001B2C63" w:rsidRDefault="005238B2" w:rsidP="00EB4CD5"/>
                    <w:p w14:paraId="16CE7E75" w14:textId="77777777" w:rsidR="005238B2" w:rsidRPr="001B2C63" w:rsidRDefault="005238B2" w:rsidP="00EB4CD5">
                      <w:pPr>
                        <w:jc w:val="center"/>
                      </w:pPr>
                      <w:r w:rsidRPr="001B2C63">
                        <w:rPr>
                          <w:highlight w:val="yellow"/>
                        </w:rPr>
                        <w:t>Réf:</w:t>
                      </w:r>
                    </w:p>
                    <w:p w14:paraId="0AD616F7" w14:textId="77777777" w:rsidR="005238B2" w:rsidRPr="001B2C63" w:rsidRDefault="005238B2" w:rsidP="00EB4CD5"/>
                    <w:p w14:paraId="523BA7A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59B3B55" w14:textId="77777777" w:rsidR="005238B2" w:rsidRPr="001B2C63" w:rsidRDefault="005238B2" w:rsidP="00EB4CD5">
                      <w:pPr>
                        <w:pStyle w:val="Heading1"/>
                        <w:tabs>
                          <w:tab w:val="left" w:pos="9781"/>
                        </w:tabs>
                        <w:rPr>
                          <w:rFonts w:hint="eastAsia"/>
                          <w:sz w:val="22"/>
                          <w:szCs w:val="22"/>
                        </w:rPr>
                      </w:pPr>
                      <w:bookmarkStart w:id="6917" w:name="_Toc8280201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17"/>
                      <w:r w:rsidRPr="001B2C63">
                        <w:rPr>
                          <w:sz w:val="22"/>
                          <w:szCs w:val="22"/>
                        </w:rPr>
                        <w:t xml:space="preserve"> </w:t>
                      </w:r>
                    </w:p>
                    <w:p w14:paraId="3F401647" w14:textId="77777777" w:rsidR="005238B2" w:rsidRPr="001B2C63" w:rsidRDefault="005238B2" w:rsidP="00EB4CD5"/>
                    <w:p w14:paraId="18A378F0" w14:textId="77777777" w:rsidR="005238B2" w:rsidRPr="001B2C63" w:rsidRDefault="005238B2" w:rsidP="00EB4CD5">
                      <w:pPr>
                        <w:jc w:val="center"/>
                      </w:pPr>
                      <w:r w:rsidRPr="001B2C63">
                        <w:rPr>
                          <w:highlight w:val="yellow"/>
                        </w:rPr>
                        <w:t>Réf:</w:t>
                      </w:r>
                    </w:p>
                    <w:p w14:paraId="52634C2E" w14:textId="77777777" w:rsidR="005238B2" w:rsidRPr="001B2C63" w:rsidRDefault="005238B2" w:rsidP="00EB4CD5"/>
                    <w:p w14:paraId="466E550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BFEE78" w14:textId="77777777" w:rsidR="005238B2" w:rsidRPr="001B2C63" w:rsidRDefault="005238B2" w:rsidP="00EB4CD5">
                      <w:pPr>
                        <w:pStyle w:val="Heading1"/>
                        <w:tabs>
                          <w:tab w:val="left" w:pos="9781"/>
                        </w:tabs>
                        <w:rPr>
                          <w:rFonts w:hint="eastAsia"/>
                          <w:sz w:val="22"/>
                          <w:szCs w:val="22"/>
                        </w:rPr>
                      </w:pPr>
                      <w:bookmarkStart w:id="6918" w:name="_Toc828020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18"/>
                      <w:r w:rsidRPr="001B2C63">
                        <w:rPr>
                          <w:sz w:val="22"/>
                          <w:szCs w:val="22"/>
                        </w:rPr>
                        <w:t xml:space="preserve"> </w:t>
                      </w:r>
                    </w:p>
                    <w:p w14:paraId="0B2C22AD" w14:textId="77777777" w:rsidR="005238B2" w:rsidRPr="001B2C63" w:rsidRDefault="005238B2" w:rsidP="00EB4CD5"/>
                    <w:p w14:paraId="373AF95A" w14:textId="77777777" w:rsidR="005238B2" w:rsidRPr="001B2C63" w:rsidRDefault="005238B2" w:rsidP="00EB4CD5">
                      <w:pPr>
                        <w:jc w:val="center"/>
                      </w:pPr>
                      <w:r w:rsidRPr="001B2C63">
                        <w:rPr>
                          <w:highlight w:val="yellow"/>
                        </w:rPr>
                        <w:t>Réf:</w:t>
                      </w:r>
                    </w:p>
                    <w:p w14:paraId="6C7CB581" w14:textId="77777777" w:rsidR="005238B2" w:rsidRPr="001B2C63" w:rsidRDefault="005238B2" w:rsidP="00EB4CD5"/>
                    <w:p w14:paraId="074BFE7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6DE497" w14:textId="77777777" w:rsidR="005238B2" w:rsidRPr="001B2C63" w:rsidRDefault="005238B2" w:rsidP="00EB4CD5">
                      <w:pPr>
                        <w:pStyle w:val="Heading1"/>
                        <w:tabs>
                          <w:tab w:val="left" w:pos="9781"/>
                        </w:tabs>
                        <w:rPr>
                          <w:rFonts w:hint="eastAsia"/>
                          <w:sz w:val="22"/>
                          <w:szCs w:val="22"/>
                        </w:rPr>
                      </w:pPr>
                      <w:bookmarkStart w:id="6919" w:name="_Toc8280201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919"/>
                      <w:r w:rsidRPr="001B2C63">
                        <w:rPr>
                          <w:sz w:val="22"/>
                          <w:szCs w:val="22"/>
                        </w:rPr>
                        <w:t xml:space="preserve"> </w:t>
                      </w:r>
                    </w:p>
                    <w:p w14:paraId="57E721A9" w14:textId="77777777" w:rsidR="005238B2" w:rsidRPr="001B2C63" w:rsidRDefault="005238B2" w:rsidP="00EB4CD5"/>
                    <w:p w14:paraId="5903420F" w14:textId="77777777" w:rsidR="005238B2" w:rsidRPr="001B2C63" w:rsidRDefault="005238B2" w:rsidP="00EB4CD5">
                      <w:pPr>
                        <w:jc w:val="center"/>
                      </w:pPr>
                      <w:r w:rsidRPr="001B2C63">
                        <w:rPr>
                          <w:highlight w:val="yellow"/>
                        </w:rPr>
                        <w:t>Réf:</w:t>
                      </w:r>
                    </w:p>
                    <w:p w14:paraId="6D0A2857" w14:textId="77777777" w:rsidR="005238B2" w:rsidRPr="001B2C63" w:rsidRDefault="005238B2" w:rsidP="00EB4CD5"/>
                    <w:p w14:paraId="39BA8B3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7B8F54" w14:textId="77777777" w:rsidR="005238B2" w:rsidRPr="001B2C63" w:rsidRDefault="005238B2" w:rsidP="00EB4CD5">
                      <w:pPr>
                        <w:pStyle w:val="Heading1"/>
                        <w:tabs>
                          <w:tab w:val="left" w:pos="9781"/>
                        </w:tabs>
                        <w:rPr>
                          <w:rFonts w:hint="eastAsia"/>
                          <w:sz w:val="22"/>
                          <w:szCs w:val="22"/>
                        </w:rPr>
                      </w:pPr>
                      <w:bookmarkStart w:id="6920" w:name="_Toc828020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20"/>
                      <w:r w:rsidRPr="001B2C63">
                        <w:rPr>
                          <w:sz w:val="22"/>
                          <w:szCs w:val="22"/>
                        </w:rPr>
                        <w:t xml:space="preserve"> </w:t>
                      </w:r>
                    </w:p>
                    <w:p w14:paraId="533654E5" w14:textId="77777777" w:rsidR="005238B2" w:rsidRPr="001B2C63" w:rsidRDefault="005238B2" w:rsidP="00EB4CD5"/>
                    <w:p w14:paraId="6663A4B0" w14:textId="77777777" w:rsidR="005238B2" w:rsidRPr="001B2C63" w:rsidRDefault="005238B2" w:rsidP="00EB4CD5">
                      <w:pPr>
                        <w:jc w:val="center"/>
                      </w:pPr>
                      <w:r w:rsidRPr="001B2C63">
                        <w:rPr>
                          <w:highlight w:val="yellow"/>
                        </w:rPr>
                        <w:t>Réf:</w:t>
                      </w:r>
                    </w:p>
                    <w:p w14:paraId="17B1E96E" w14:textId="77777777" w:rsidR="005238B2" w:rsidRPr="001B2C63" w:rsidRDefault="005238B2" w:rsidP="00EB4CD5"/>
                    <w:p w14:paraId="1F54CD3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52AAC7" w14:textId="77777777" w:rsidR="005238B2" w:rsidRPr="001B2C63" w:rsidRDefault="005238B2" w:rsidP="00EB4CD5">
                      <w:pPr>
                        <w:pStyle w:val="Heading1"/>
                        <w:tabs>
                          <w:tab w:val="left" w:pos="9781"/>
                        </w:tabs>
                        <w:rPr>
                          <w:rFonts w:hint="eastAsia"/>
                          <w:sz w:val="22"/>
                          <w:szCs w:val="22"/>
                        </w:rPr>
                      </w:pPr>
                      <w:bookmarkStart w:id="6921" w:name="_Toc8280201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21"/>
                      <w:r w:rsidRPr="001B2C63">
                        <w:rPr>
                          <w:sz w:val="22"/>
                          <w:szCs w:val="22"/>
                        </w:rPr>
                        <w:t xml:space="preserve"> </w:t>
                      </w:r>
                    </w:p>
                    <w:p w14:paraId="656E534E" w14:textId="77777777" w:rsidR="005238B2" w:rsidRPr="001B2C63" w:rsidRDefault="005238B2" w:rsidP="00EB4CD5"/>
                    <w:p w14:paraId="547ECE52" w14:textId="77777777" w:rsidR="005238B2" w:rsidRPr="001B2C63" w:rsidRDefault="005238B2" w:rsidP="00EB4CD5">
                      <w:pPr>
                        <w:jc w:val="center"/>
                      </w:pPr>
                      <w:r w:rsidRPr="001B2C63">
                        <w:rPr>
                          <w:highlight w:val="yellow"/>
                        </w:rPr>
                        <w:t>Réf:</w:t>
                      </w:r>
                    </w:p>
                    <w:p w14:paraId="1FBE0AB7" w14:textId="77777777" w:rsidR="005238B2" w:rsidRPr="001B2C63" w:rsidRDefault="005238B2" w:rsidP="00EB4CD5"/>
                    <w:p w14:paraId="58ADC9A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E1EB85C" w14:textId="77777777" w:rsidR="005238B2" w:rsidRPr="001B2C63" w:rsidRDefault="005238B2" w:rsidP="00EB4CD5">
                      <w:pPr>
                        <w:pStyle w:val="Heading1"/>
                        <w:tabs>
                          <w:tab w:val="left" w:pos="9781"/>
                        </w:tabs>
                        <w:rPr>
                          <w:rFonts w:hint="eastAsia"/>
                          <w:sz w:val="22"/>
                          <w:szCs w:val="22"/>
                        </w:rPr>
                      </w:pPr>
                      <w:bookmarkStart w:id="6922" w:name="_Toc828020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22"/>
                      <w:r w:rsidRPr="001B2C63">
                        <w:rPr>
                          <w:sz w:val="22"/>
                          <w:szCs w:val="22"/>
                        </w:rPr>
                        <w:t xml:space="preserve"> </w:t>
                      </w:r>
                    </w:p>
                    <w:p w14:paraId="1B9351FA" w14:textId="77777777" w:rsidR="005238B2" w:rsidRPr="001B2C63" w:rsidRDefault="005238B2" w:rsidP="00EB4CD5"/>
                    <w:p w14:paraId="7DBCB244" w14:textId="77777777" w:rsidR="005238B2" w:rsidRPr="001B2C63" w:rsidRDefault="005238B2" w:rsidP="00EB4CD5">
                      <w:pPr>
                        <w:jc w:val="center"/>
                      </w:pPr>
                      <w:r w:rsidRPr="001B2C63">
                        <w:rPr>
                          <w:highlight w:val="yellow"/>
                        </w:rPr>
                        <w:t>Réf:</w:t>
                      </w:r>
                    </w:p>
                    <w:p w14:paraId="4B0FE1B9" w14:textId="77777777" w:rsidR="005238B2" w:rsidRPr="001B2C63" w:rsidRDefault="005238B2" w:rsidP="00EB4CD5"/>
                    <w:p w14:paraId="3B535C56"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80A18D3" w14:textId="77777777" w:rsidR="005238B2" w:rsidRPr="001B2C63" w:rsidRDefault="005238B2" w:rsidP="00EB4CD5">
                      <w:pPr>
                        <w:pStyle w:val="Heading1"/>
                        <w:tabs>
                          <w:tab w:val="left" w:pos="9781"/>
                        </w:tabs>
                        <w:rPr>
                          <w:rFonts w:hint="eastAsia"/>
                          <w:sz w:val="22"/>
                          <w:szCs w:val="22"/>
                        </w:rPr>
                      </w:pPr>
                      <w:bookmarkStart w:id="6923" w:name="_Toc8280202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23"/>
                      <w:r w:rsidRPr="001B2C63">
                        <w:rPr>
                          <w:sz w:val="22"/>
                          <w:szCs w:val="22"/>
                        </w:rPr>
                        <w:t xml:space="preserve"> </w:t>
                      </w:r>
                    </w:p>
                    <w:p w14:paraId="0667185E" w14:textId="77777777" w:rsidR="005238B2" w:rsidRPr="001B2C63" w:rsidRDefault="005238B2" w:rsidP="00EB4CD5"/>
                    <w:p w14:paraId="3C1E8D17" w14:textId="77777777" w:rsidR="005238B2" w:rsidRPr="001B2C63" w:rsidRDefault="005238B2" w:rsidP="00EB4CD5">
                      <w:pPr>
                        <w:jc w:val="center"/>
                      </w:pPr>
                      <w:r w:rsidRPr="001B2C63">
                        <w:rPr>
                          <w:highlight w:val="yellow"/>
                        </w:rPr>
                        <w:t>Réf:</w:t>
                      </w:r>
                    </w:p>
                    <w:p w14:paraId="7B177502" w14:textId="77777777" w:rsidR="005238B2" w:rsidRPr="001B2C63" w:rsidRDefault="005238B2" w:rsidP="00EB4CD5"/>
                    <w:p w14:paraId="4DF0BCC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86B2E6" w14:textId="77777777" w:rsidR="005238B2" w:rsidRPr="001B2C63" w:rsidRDefault="005238B2" w:rsidP="00EB4CD5">
                      <w:pPr>
                        <w:pStyle w:val="Heading1"/>
                        <w:tabs>
                          <w:tab w:val="left" w:pos="9781"/>
                        </w:tabs>
                        <w:rPr>
                          <w:rFonts w:hint="eastAsia"/>
                          <w:sz w:val="22"/>
                          <w:szCs w:val="22"/>
                        </w:rPr>
                      </w:pPr>
                      <w:bookmarkStart w:id="6924" w:name="_Toc828020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24"/>
                      <w:r w:rsidRPr="001B2C63">
                        <w:rPr>
                          <w:sz w:val="22"/>
                          <w:szCs w:val="22"/>
                        </w:rPr>
                        <w:t xml:space="preserve"> </w:t>
                      </w:r>
                    </w:p>
                    <w:p w14:paraId="7589F984" w14:textId="77777777" w:rsidR="005238B2" w:rsidRPr="001B2C63" w:rsidRDefault="005238B2" w:rsidP="00EB4CD5"/>
                    <w:p w14:paraId="49364699" w14:textId="77777777" w:rsidR="005238B2" w:rsidRPr="001B2C63" w:rsidRDefault="005238B2" w:rsidP="00EB4CD5">
                      <w:pPr>
                        <w:jc w:val="center"/>
                      </w:pPr>
                      <w:r w:rsidRPr="001B2C63">
                        <w:rPr>
                          <w:highlight w:val="yellow"/>
                        </w:rPr>
                        <w:t>Réf:</w:t>
                      </w:r>
                    </w:p>
                    <w:p w14:paraId="423F28FC" w14:textId="77777777" w:rsidR="005238B2" w:rsidRPr="001B2C63" w:rsidRDefault="005238B2" w:rsidP="00EB4CD5"/>
                    <w:p w14:paraId="0C14176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D190D1" w14:textId="77777777" w:rsidR="005238B2" w:rsidRPr="001B2C63" w:rsidRDefault="005238B2" w:rsidP="00EB4CD5">
                      <w:pPr>
                        <w:pStyle w:val="Heading1"/>
                        <w:tabs>
                          <w:tab w:val="left" w:pos="9781"/>
                        </w:tabs>
                        <w:rPr>
                          <w:rFonts w:hint="eastAsia"/>
                          <w:sz w:val="22"/>
                          <w:szCs w:val="22"/>
                        </w:rPr>
                      </w:pPr>
                      <w:bookmarkStart w:id="6925" w:name="_Toc8280202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25"/>
                      <w:r w:rsidRPr="001B2C63">
                        <w:rPr>
                          <w:sz w:val="22"/>
                          <w:szCs w:val="22"/>
                        </w:rPr>
                        <w:t xml:space="preserve"> </w:t>
                      </w:r>
                    </w:p>
                    <w:p w14:paraId="77ADA50C" w14:textId="77777777" w:rsidR="005238B2" w:rsidRPr="001B2C63" w:rsidRDefault="005238B2" w:rsidP="00EB4CD5"/>
                    <w:p w14:paraId="5BA1B8C4" w14:textId="77777777" w:rsidR="005238B2" w:rsidRPr="001B2C63" w:rsidRDefault="005238B2" w:rsidP="00EB4CD5">
                      <w:pPr>
                        <w:jc w:val="center"/>
                      </w:pPr>
                      <w:r w:rsidRPr="001B2C63">
                        <w:rPr>
                          <w:highlight w:val="yellow"/>
                        </w:rPr>
                        <w:t>Réf:</w:t>
                      </w:r>
                    </w:p>
                    <w:p w14:paraId="663A1756" w14:textId="77777777" w:rsidR="005238B2" w:rsidRPr="001B2C63" w:rsidRDefault="005238B2" w:rsidP="00EB4CD5"/>
                    <w:p w14:paraId="5D9E19C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550CC54" w14:textId="77777777" w:rsidR="005238B2" w:rsidRPr="001B2C63" w:rsidRDefault="005238B2" w:rsidP="00EB4CD5">
                      <w:pPr>
                        <w:pStyle w:val="Heading1"/>
                        <w:tabs>
                          <w:tab w:val="left" w:pos="9781"/>
                        </w:tabs>
                        <w:rPr>
                          <w:rFonts w:hint="eastAsia"/>
                          <w:sz w:val="22"/>
                          <w:szCs w:val="22"/>
                        </w:rPr>
                      </w:pPr>
                      <w:bookmarkStart w:id="6926" w:name="_Toc828020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26"/>
                      <w:r w:rsidRPr="001B2C63">
                        <w:rPr>
                          <w:sz w:val="22"/>
                          <w:szCs w:val="22"/>
                        </w:rPr>
                        <w:t xml:space="preserve"> </w:t>
                      </w:r>
                    </w:p>
                    <w:p w14:paraId="57BB79D9" w14:textId="77777777" w:rsidR="005238B2" w:rsidRPr="001B2C63" w:rsidRDefault="005238B2" w:rsidP="00EB4CD5"/>
                    <w:p w14:paraId="4E3E50AC" w14:textId="77777777" w:rsidR="005238B2" w:rsidRPr="001B2C63" w:rsidRDefault="005238B2" w:rsidP="00EB4CD5">
                      <w:pPr>
                        <w:jc w:val="center"/>
                      </w:pPr>
                      <w:r w:rsidRPr="001B2C63">
                        <w:rPr>
                          <w:highlight w:val="yellow"/>
                        </w:rPr>
                        <w:t>Réf:</w:t>
                      </w:r>
                    </w:p>
                    <w:p w14:paraId="47A9C454" w14:textId="77777777" w:rsidR="005238B2" w:rsidRPr="001B2C63" w:rsidRDefault="005238B2" w:rsidP="00EB4CD5"/>
                    <w:p w14:paraId="56DDAF4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9AB5DA" w14:textId="77777777" w:rsidR="005238B2" w:rsidRPr="001B2C63" w:rsidRDefault="005238B2" w:rsidP="00EB4CD5">
                      <w:pPr>
                        <w:pStyle w:val="Heading1"/>
                        <w:tabs>
                          <w:tab w:val="left" w:pos="9781"/>
                        </w:tabs>
                        <w:rPr>
                          <w:rFonts w:hint="eastAsia"/>
                          <w:sz w:val="22"/>
                          <w:szCs w:val="22"/>
                        </w:rPr>
                      </w:pPr>
                      <w:bookmarkStart w:id="6927" w:name="_Toc8280202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927"/>
                      <w:r w:rsidRPr="001B2C63">
                        <w:rPr>
                          <w:sz w:val="22"/>
                          <w:szCs w:val="22"/>
                        </w:rPr>
                        <w:t xml:space="preserve"> </w:t>
                      </w:r>
                    </w:p>
                    <w:p w14:paraId="773F2B5B" w14:textId="77777777" w:rsidR="005238B2" w:rsidRPr="001B2C63" w:rsidRDefault="005238B2" w:rsidP="00EB4CD5"/>
                    <w:p w14:paraId="4D6F46FB" w14:textId="77777777" w:rsidR="005238B2" w:rsidRPr="001B2C63" w:rsidRDefault="005238B2" w:rsidP="00EB4CD5">
                      <w:pPr>
                        <w:jc w:val="center"/>
                      </w:pPr>
                      <w:r w:rsidRPr="001B2C63">
                        <w:rPr>
                          <w:highlight w:val="yellow"/>
                        </w:rPr>
                        <w:t>Réf:</w:t>
                      </w:r>
                    </w:p>
                    <w:p w14:paraId="4102EE04" w14:textId="77777777" w:rsidR="005238B2" w:rsidRPr="001B2C63" w:rsidRDefault="005238B2" w:rsidP="00EB4CD5"/>
                    <w:p w14:paraId="2871D95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AB6F77" w14:textId="77777777" w:rsidR="005238B2" w:rsidRPr="001B2C63" w:rsidRDefault="005238B2" w:rsidP="00EB4CD5">
                      <w:pPr>
                        <w:pStyle w:val="Heading1"/>
                        <w:tabs>
                          <w:tab w:val="left" w:pos="9781"/>
                        </w:tabs>
                        <w:rPr>
                          <w:rFonts w:hint="eastAsia"/>
                          <w:sz w:val="22"/>
                          <w:szCs w:val="22"/>
                        </w:rPr>
                      </w:pPr>
                      <w:bookmarkStart w:id="6928" w:name="_Toc828020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28"/>
                      <w:r w:rsidRPr="001B2C63">
                        <w:rPr>
                          <w:sz w:val="22"/>
                          <w:szCs w:val="22"/>
                        </w:rPr>
                        <w:t xml:space="preserve"> </w:t>
                      </w:r>
                    </w:p>
                    <w:p w14:paraId="75DFFD0C" w14:textId="77777777" w:rsidR="005238B2" w:rsidRPr="001B2C63" w:rsidRDefault="005238B2" w:rsidP="00EB4CD5"/>
                    <w:p w14:paraId="2CFBA6E1" w14:textId="77777777" w:rsidR="005238B2" w:rsidRPr="001B2C63" w:rsidRDefault="005238B2" w:rsidP="00EB4CD5">
                      <w:pPr>
                        <w:jc w:val="center"/>
                      </w:pPr>
                      <w:r w:rsidRPr="001B2C63">
                        <w:rPr>
                          <w:highlight w:val="yellow"/>
                        </w:rPr>
                        <w:t>Réf:</w:t>
                      </w:r>
                    </w:p>
                    <w:p w14:paraId="4D3DC068" w14:textId="77777777" w:rsidR="005238B2" w:rsidRPr="001B2C63" w:rsidRDefault="005238B2" w:rsidP="00EB4CD5"/>
                    <w:p w14:paraId="550B383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A794990" w14:textId="77777777" w:rsidR="005238B2" w:rsidRPr="001B2C63" w:rsidRDefault="005238B2" w:rsidP="00EB4CD5">
                      <w:pPr>
                        <w:pStyle w:val="Heading1"/>
                        <w:tabs>
                          <w:tab w:val="left" w:pos="9781"/>
                        </w:tabs>
                        <w:rPr>
                          <w:rFonts w:hint="eastAsia"/>
                          <w:sz w:val="22"/>
                          <w:szCs w:val="22"/>
                        </w:rPr>
                      </w:pPr>
                      <w:bookmarkStart w:id="6929" w:name="_Toc8280202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29"/>
                      <w:r w:rsidRPr="001B2C63">
                        <w:rPr>
                          <w:sz w:val="22"/>
                          <w:szCs w:val="22"/>
                        </w:rPr>
                        <w:t xml:space="preserve"> </w:t>
                      </w:r>
                    </w:p>
                    <w:p w14:paraId="0A07E525" w14:textId="77777777" w:rsidR="005238B2" w:rsidRPr="001B2C63" w:rsidRDefault="005238B2" w:rsidP="00EB4CD5"/>
                    <w:p w14:paraId="6BEE6905" w14:textId="77777777" w:rsidR="005238B2" w:rsidRPr="001B2C63" w:rsidRDefault="005238B2" w:rsidP="00EB4CD5">
                      <w:pPr>
                        <w:jc w:val="center"/>
                      </w:pPr>
                      <w:r w:rsidRPr="001B2C63">
                        <w:rPr>
                          <w:highlight w:val="yellow"/>
                        </w:rPr>
                        <w:t>Réf:</w:t>
                      </w:r>
                    </w:p>
                    <w:p w14:paraId="343FE7F1" w14:textId="77777777" w:rsidR="005238B2" w:rsidRPr="001B2C63" w:rsidRDefault="005238B2" w:rsidP="00EB4CD5"/>
                    <w:p w14:paraId="12B1DD9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8EF047" w14:textId="77777777" w:rsidR="005238B2" w:rsidRPr="001B2C63" w:rsidRDefault="005238B2" w:rsidP="00EB4CD5">
                      <w:pPr>
                        <w:pStyle w:val="Heading1"/>
                        <w:tabs>
                          <w:tab w:val="left" w:pos="9781"/>
                        </w:tabs>
                        <w:rPr>
                          <w:rFonts w:hint="eastAsia"/>
                          <w:sz w:val="22"/>
                          <w:szCs w:val="22"/>
                        </w:rPr>
                      </w:pPr>
                      <w:bookmarkStart w:id="6930" w:name="_Toc828020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30"/>
                      <w:r w:rsidRPr="001B2C63">
                        <w:rPr>
                          <w:sz w:val="22"/>
                          <w:szCs w:val="22"/>
                        </w:rPr>
                        <w:t xml:space="preserve"> </w:t>
                      </w:r>
                    </w:p>
                    <w:p w14:paraId="22A4A864" w14:textId="77777777" w:rsidR="005238B2" w:rsidRPr="001B2C63" w:rsidRDefault="005238B2" w:rsidP="00EB4CD5"/>
                    <w:p w14:paraId="21DCBA94" w14:textId="77777777" w:rsidR="005238B2" w:rsidRPr="00B73BFD" w:rsidRDefault="005238B2" w:rsidP="00EB4CD5">
                      <w:pPr>
                        <w:jc w:val="center"/>
                      </w:pPr>
                      <w:r w:rsidRPr="00B73BFD">
                        <w:rPr>
                          <w:highlight w:val="yellow"/>
                        </w:rPr>
                        <w:t>Réf:</w:t>
                      </w:r>
                    </w:p>
                    <w:p w14:paraId="2BEE86B9" w14:textId="77777777" w:rsidR="005238B2" w:rsidRPr="00B73BFD" w:rsidRDefault="005238B2" w:rsidP="00EB4CD5"/>
                    <w:p w14:paraId="78B3419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FE75A21" w14:textId="77777777" w:rsidR="005238B2" w:rsidRPr="001B2C63" w:rsidRDefault="005238B2" w:rsidP="00EB4CD5">
                      <w:pPr>
                        <w:pStyle w:val="Heading1"/>
                        <w:tabs>
                          <w:tab w:val="left" w:pos="9781"/>
                        </w:tabs>
                        <w:rPr>
                          <w:rFonts w:hint="eastAsia"/>
                          <w:sz w:val="22"/>
                          <w:szCs w:val="22"/>
                        </w:rPr>
                      </w:pPr>
                      <w:bookmarkStart w:id="6931" w:name="_Toc82802028"/>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6931"/>
                      <w:r w:rsidRPr="001B2C63">
                        <w:rPr>
                          <w:sz w:val="22"/>
                          <w:szCs w:val="22"/>
                        </w:rPr>
                        <w:t xml:space="preserve"> </w:t>
                      </w:r>
                    </w:p>
                    <w:p w14:paraId="3979609B" w14:textId="77777777" w:rsidR="005238B2" w:rsidRPr="001B2C63" w:rsidRDefault="005238B2" w:rsidP="00EB4CD5"/>
                    <w:p w14:paraId="007BF221"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2E048AF8" w14:textId="77777777" w:rsidR="005238B2" w:rsidRPr="001B2C63" w:rsidRDefault="005238B2" w:rsidP="00EB4CD5"/>
                    <w:p w14:paraId="7F5421A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9C465E" w14:textId="77777777" w:rsidR="005238B2" w:rsidRPr="001B2C63" w:rsidRDefault="005238B2" w:rsidP="00EB4CD5">
                      <w:pPr>
                        <w:pStyle w:val="Heading1"/>
                        <w:tabs>
                          <w:tab w:val="left" w:pos="9781"/>
                        </w:tabs>
                        <w:rPr>
                          <w:rFonts w:hint="eastAsia"/>
                          <w:sz w:val="22"/>
                          <w:szCs w:val="22"/>
                        </w:rPr>
                      </w:pPr>
                      <w:bookmarkStart w:id="6932" w:name="_Toc828020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32"/>
                      <w:r w:rsidRPr="001B2C63">
                        <w:rPr>
                          <w:sz w:val="22"/>
                          <w:szCs w:val="22"/>
                        </w:rPr>
                        <w:t xml:space="preserve"> </w:t>
                      </w:r>
                    </w:p>
                    <w:p w14:paraId="5B447105" w14:textId="77777777" w:rsidR="005238B2" w:rsidRPr="001B2C63" w:rsidRDefault="005238B2" w:rsidP="00EB4CD5"/>
                    <w:p w14:paraId="6BB0A3BB" w14:textId="77777777" w:rsidR="005238B2" w:rsidRPr="001B2C63" w:rsidRDefault="005238B2" w:rsidP="00EB4CD5">
                      <w:pPr>
                        <w:jc w:val="center"/>
                      </w:pPr>
                      <w:r w:rsidRPr="001B2C63">
                        <w:rPr>
                          <w:highlight w:val="yellow"/>
                        </w:rPr>
                        <w:t>Réf:</w:t>
                      </w:r>
                    </w:p>
                    <w:p w14:paraId="728631BE" w14:textId="77777777" w:rsidR="005238B2" w:rsidRPr="001B2C63" w:rsidRDefault="005238B2" w:rsidP="00EB4CD5"/>
                    <w:p w14:paraId="212F4D1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AE64EC" w14:textId="77777777" w:rsidR="005238B2" w:rsidRPr="001B2C63" w:rsidRDefault="005238B2" w:rsidP="00EB4CD5">
                      <w:pPr>
                        <w:pStyle w:val="Heading1"/>
                        <w:tabs>
                          <w:tab w:val="left" w:pos="9781"/>
                        </w:tabs>
                        <w:rPr>
                          <w:rFonts w:hint="eastAsia"/>
                          <w:sz w:val="22"/>
                          <w:szCs w:val="22"/>
                        </w:rPr>
                      </w:pPr>
                      <w:bookmarkStart w:id="6933" w:name="_Toc8280203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33"/>
                      <w:r w:rsidRPr="001B2C63">
                        <w:rPr>
                          <w:sz w:val="22"/>
                          <w:szCs w:val="22"/>
                        </w:rPr>
                        <w:t xml:space="preserve"> </w:t>
                      </w:r>
                    </w:p>
                    <w:p w14:paraId="73627039" w14:textId="77777777" w:rsidR="005238B2" w:rsidRPr="001B2C63" w:rsidRDefault="005238B2" w:rsidP="00EB4CD5"/>
                    <w:p w14:paraId="22782748" w14:textId="77777777" w:rsidR="005238B2" w:rsidRPr="001B2C63" w:rsidRDefault="005238B2" w:rsidP="00EB4CD5">
                      <w:pPr>
                        <w:jc w:val="center"/>
                      </w:pPr>
                      <w:r w:rsidRPr="001B2C63">
                        <w:rPr>
                          <w:highlight w:val="yellow"/>
                        </w:rPr>
                        <w:t>Réf:</w:t>
                      </w:r>
                    </w:p>
                    <w:p w14:paraId="7687B046" w14:textId="77777777" w:rsidR="005238B2" w:rsidRPr="001B2C63" w:rsidRDefault="005238B2" w:rsidP="00EB4CD5"/>
                    <w:p w14:paraId="4E82535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C3BEEA" w14:textId="77777777" w:rsidR="005238B2" w:rsidRPr="001B2C63" w:rsidRDefault="005238B2" w:rsidP="00EB4CD5">
                      <w:pPr>
                        <w:pStyle w:val="Heading1"/>
                        <w:tabs>
                          <w:tab w:val="left" w:pos="9781"/>
                        </w:tabs>
                        <w:rPr>
                          <w:rFonts w:hint="eastAsia"/>
                          <w:sz w:val="22"/>
                          <w:szCs w:val="22"/>
                        </w:rPr>
                      </w:pPr>
                      <w:bookmarkStart w:id="6934" w:name="_Toc828020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34"/>
                      <w:r w:rsidRPr="001B2C63">
                        <w:rPr>
                          <w:sz w:val="22"/>
                          <w:szCs w:val="22"/>
                        </w:rPr>
                        <w:t xml:space="preserve"> </w:t>
                      </w:r>
                    </w:p>
                    <w:p w14:paraId="08800B73" w14:textId="77777777" w:rsidR="005238B2" w:rsidRPr="001B2C63" w:rsidRDefault="005238B2" w:rsidP="00EB4CD5"/>
                    <w:p w14:paraId="3343F8BF" w14:textId="77777777" w:rsidR="005238B2" w:rsidRPr="001B2C63" w:rsidRDefault="005238B2" w:rsidP="00EB4CD5">
                      <w:pPr>
                        <w:jc w:val="center"/>
                      </w:pPr>
                      <w:r w:rsidRPr="001B2C63">
                        <w:rPr>
                          <w:highlight w:val="yellow"/>
                        </w:rPr>
                        <w:t>Réf:</w:t>
                      </w:r>
                    </w:p>
                    <w:p w14:paraId="51AA732E" w14:textId="77777777" w:rsidR="005238B2" w:rsidRPr="001B2C63" w:rsidRDefault="005238B2" w:rsidP="00EB4CD5"/>
                    <w:p w14:paraId="1311839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F28742" w14:textId="77777777" w:rsidR="005238B2" w:rsidRPr="001B2C63" w:rsidRDefault="005238B2" w:rsidP="00EB4CD5">
                      <w:pPr>
                        <w:pStyle w:val="Heading1"/>
                        <w:tabs>
                          <w:tab w:val="left" w:pos="9781"/>
                        </w:tabs>
                        <w:rPr>
                          <w:rFonts w:hint="eastAsia"/>
                          <w:sz w:val="22"/>
                          <w:szCs w:val="22"/>
                        </w:rPr>
                      </w:pPr>
                      <w:bookmarkStart w:id="6935" w:name="_Toc8280203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935"/>
                      <w:r w:rsidRPr="001B2C63">
                        <w:rPr>
                          <w:sz w:val="22"/>
                          <w:szCs w:val="22"/>
                        </w:rPr>
                        <w:t xml:space="preserve"> </w:t>
                      </w:r>
                    </w:p>
                    <w:p w14:paraId="703BC06C" w14:textId="77777777" w:rsidR="005238B2" w:rsidRPr="001B2C63" w:rsidRDefault="005238B2" w:rsidP="00EB4CD5"/>
                    <w:p w14:paraId="3F51DA15" w14:textId="77777777" w:rsidR="005238B2" w:rsidRPr="001B2C63" w:rsidRDefault="005238B2" w:rsidP="00EB4CD5">
                      <w:pPr>
                        <w:jc w:val="center"/>
                      </w:pPr>
                      <w:r w:rsidRPr="001B2C63">
                        <w:rPr>
                          <w:highlight w:val="yellow"/>
                        </w:rPr>
                        <w:t>Réf:</w:t>
                      </w:r>
                    </w:p>
                    <w:p w14:paraId="4228325E" w14:textId="77777777" w:rsidR="005238B2" w:rsidRPr="001B2C63" w:rsidRDefault="005238B2" w:rsidP="00EB4CD5"/>
                    <w:p w14:paraId="1B2118B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BDF2C7" w14:textId="77777777" w:rsidR="005238B2" w:rsidRPr="001B2C63" w:rsidRDefault="005238B2" w:rsidP="00EB4CD5">
                      <w:pPr>
                        <w:pStyle w:val="Heading1"/>
                        <w:tabs>
                          <w:tab w:val="left" w:pos="9781"/>
                        </w:tabs>
                        <w:rPr>
                          <w:rFonts w:hint="eastAsia"/>
                          <w:sz w:val="22"/>
                          <w:szCs w:val="22"/>
                        </w:rPr>
                      </w:pPr>
                      <w:bookmarkStart w:id="6936" w:name="_Toc828020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36"/>
                      <w:r w:rsidRPr="001B2C63">
                        <w:rPr>
                          <w:sz w:val="22"/>
                          <w:szCs w:val="22"/>
                        </w:rPr>
                        <w:t xml:space="preserve"> </w:t>
                      </w:r>
                    </w:p>
                    <w:p w14:paraId="1517B561" w14:textId="77777777" w:rsidR="005238B2" w:rsidRPr="001B2C63" w:rsidRDefault="005238B2" w:rsidP="00EB4CD5"/>
                    <w:p w14:paraId="49961218" w14:textId="77777777" w:rsidR="005238B2" w:rsidRPr="001B2C63" w:rsidRDefault="005238B2" w:rsidP="00EB4CD5">
                      <w:pPr>
                        <w:jc w:val="center"/>
                      </w:pPr>
                      <w:r w:rsidRPr="001B2C63">
                        <w:rPr>
                          <w:highlight w:val="yellow"/>
                        </w:rPr>
                        <w:t>Réf:</w:t>
                      </w:r>
                    </w:p>
                    <w:p w14:paraId="1D4103FA" w14:textId="77777777" w:rsidR="005238B2" w:rsidRPr="001B2C63" w:rsidRDefault="005238B2" w:rsidP="00EB4CD5"/>
                    <w:p w14:paraId="62425ED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3C5F54" w14:textId="77777777" w:rsidR="005238B2" w:rsidRPr="001B2C63" w:rsidRDefault="005238B2" w:rsidP="00EB4CD5">
                      <w:pPr>
                        <w:pStyle w:val="Heading1"/>
                        <w:tabs>
                          <w:tab w:val="left" w:pos="9781"/>
                        </w:tabs>
                        <w:rPr>
                          <w:rFonts w:hint="eastAsia"/>
                          <w:sz w:val="22"/>
                          <w:szCs w:val="22"/>
                        </w:rPr>
                      </w:pPr>
                      <w:bookmarkStart w:id="6937" w:name="_Toc8280203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37"/>
                      <w:r w:rsidRPr="001B2C63">
                        <w:rPr>
                          <w:sz w:val="22"/>
                          <w:szCs w:val="22"/>
                        </w:rPr>
                        <w:t xml:space="preserve"> </w:t>
                      </w:r>
                    </w:p>
                    <w:p w14:paraId="5221E677" w14:textId="77777777" w:rsidR="005238B2" w:rsidRPr="001B2C63" w:rsidRDefault="005238B2" w:rsidP="00EB4CD5"/>
                    <w:p w14:paraId="799351F9" w14:textId="77777777" w:rsidR="005238B2" w:rsidRPr="001B2C63" w:rsidRDefault="005238B2" w:rsidP="00EB4CD5">
                      <w:pPr>
                        <w:jc w:val="center"/>
                      </w:pPr>
                      <w:r w:rsidRPr="001B2C63">
                        <w:rPr>
                          <w:highlight w:val="yellow"/>
                        </w:rPr>
                        <w:t>Réf:</w:t>
                      </w:r>
                    </w:p>
                    <w:p w14:paraId="23BCA922" w14:textId="77777777" w:rsidR="005238B2" w:rsidRPr="001B2C63" w:rsidRDefault="005238B2" w:rsidP="00EB4CD5"/>
                    <w:p w14:paraId="17B1319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C7C566" w14:textId="77777777" w:rsidR="005238B2" w:rsidRPr="001B2C63" w:rsidRDefault="005238B2" w:rsidP="00EB4CD5">
                      <w:pPr>
                        <w:pStyle w:val="Heading1"/>
                        <w:tabs>
                          <w:tab w:val="left" w:pos="9781"/>
                        </w:tabs>
                        <w:rPr>
                          <w:rFonts w:hint="eastAsia"/>
                          <w:sz w:val="22"/>
                          <w:szCs w:val="22"/>
                        </w:rPr>
                      </w:pPr>
                      <w:bookmarkStart w:id="6938" w:name="_Toc828020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38"/>
                      <w:r w:rsidRPr="001B2C63">
                        <w:rPr>
                          <w:sz w:val="22"/>
                          <w:szCs w:val="22"/>
                        </w:rPr>
                        <w:t xml:space="preserve"> </w:t>
                      </w:r>
                    </w:p>
                    <w:p w14:paraId="21EC8A3C" w14:textId="77777777" w:rsidR="005238B2" w:rsidRPr="001B2C63" w:rsidRDefault="005238B2" w:rsidP="00EB4CD5"/>
                    <w:p w14:paraId="0A7FF1C6" w14:textId="77777777" w:rsidR="005238B2" w:rsidRPr="001B2C63" w:rsidRDefault="005238B2" w:rsidP="00EB4CD5">
                      <w:pPr>
                        <w:jc w:val="center"/>
                      </w:pPr>
                      <w:r w:rsidRPr="001B2C63">
                        <w:rPr>
                          <w:highlight w:val="yellow"/>
                        </w:rPr>
                        <w:t>Réf:</w:t>
                      </w:r>
                    </w:p>
                    <w:p w14:paraId="696AE177" w14:textId="77777777" w:rsidR="005238B2" w:rsidRPr="001B2C63" w:rsidRDefault="005238B2" w:rsidP="00EB4CD5"/>
                    <w:p w14:paraId="44587656"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0C08E7F" w14:textId="77777777" w:rsidR="005238B2" w:rsidRPr="001B2C63" w:rsidRDefault="005238B2" w:rsidP="00EB4CD5">
                      <w:pPr>
                        <w:pStyle w:val="Heading1"/>
                        <w:tabs>
                          <w:tab w:val="left" w:pos="9781"/>
                        </w:tabs>
                        <w:rPr>
                          <w:rFonts w:hint="eastAsia"/>
                          <w:sz w:val="22"/>
                          <w:szCs w:val="22"/>
                        </w:rPr>
                      </w:pPr>
                      <w:bookmarkStart w:id="6939" w:name="_Toc8280203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39"/>
                      <w:r w:rsidRPr="001B2C63">
                        <w:rPr>
                          <w:sz w:val="22"/>
                          <w:szCs w:val="22"/>
                        </w:rPr>
                        <w:t xml:space="preserve"> </w:t>
                      </w:r>
                    </w:p>
                    <w:p w14:paraId="46275C07" w14:textId="77777777" w:rsidR="005238B2" w:rsidRPr="001B2C63" w:rsidRDefault="005238B2" w:rsidP="00EB4CD5"/>
                    <w:p w14:paraId="6F0253BA" w14:textId="77777777" w:rsidR="005238B2" w:rsidRPr="001B2C63" w:rsidRDefault="005238B2" w:rsidP="00EB4CD5">
                      <w:pPr>
                        <w:jc w:val="center"/>
                      </w:pPr>
                      <w:r w:rsidRPr="001B2C63">
                        <w:rPr>
                          <w:highlight w:val="yellow"/>
                        </w:rPr>
                        <w:t>Réf:</w:t>
                      </w:r>
                    </w:p>
                    <w:p w14:paraId="475308F2" w14:textId="77777777" w:rsidR="005238B2" w:rsidRPr="001B2C63" w:rsidRDefault="005238B2" w:rsidP="00EB4CD5"/>
                    <w:p w14:paraId="578B07D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B90B2B" w14:textId="77777777" w:rsidR="005238B2" w:rsidRPr="001B2C63" w:rsidRDefault="005238B2" w:rsidP="00EB4CD5">
                      <w:pPr>
                        <w:pStyle w:val="Heading1"/>
                        <w:tabs>
                          <w:tab w:val="left" w:pos="9781"/>
                        </w:tabs>
                        <w:rPr>
                          <w:rFonts w:hint="eastAsia"/>
                          <w:sz w:val="22"/>
                          <w:szCs w:val="22"/>
                        </w:rPr>
                      </w:pPr>
                      <w:bookmarkStart w:id="6940" w:name="_Toc828020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40"/>
                      <w:r w:rsidRPr="001B2C63">
                        <w:rPr>
                          <w:sz w:val="22"/>
                          <w:szCs w:val="22"/>
                        </w:rPr>
                        <w:t xml:space="preserve"> </w:t>
                      </w:r>
                    </w:p>
                    <w:p w14:paraId="54EE2359" w14:textId="77777777" w:rsidR="005238B2" w:rsidRPr="001B2C63" w:rsidRDefault="005238B2" w:rsidP="00EB4CD5"/>
                    <w:p w14:paraId="4ECEE60C" w14:textId="77777777" w:rsidR="005238B2" w:rsidRPr="001B2C63" w:rsidRDefault="005238B2" w:rsidP="00EB4CD5">
                      <w:pPr>
                        <w:jc w:val="center"/>
                      </w:pPr>
                      <w:r w:rsidRPr="001B2C63">
                        <w:rPr>
                          <w:highlight w:val="yellow"/>
                        </w:rPr>
                        <w:t>Réf:</w:t>
                      </w:r>
                    </w:p>
                    <w:p w14:paraId="725C3698" w14:textId="77777777" w:rsidR="005238B2" w:rsidRPr="001B2C63" w:rsidRDefault="005238B2" w:rsidP="00EB4CD5"/>
                    <w:p w14:paraId="56A7560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C9D6C91" w14:textId="77777777" w:rsidR="005238B2" w:rsidRPr="001B2C63" w:rsidRDefault="005238B2" w:rsidP="00EB4CD5">
                      <w:pPr>
                        <w:pStyle w:val="Heading1"/>
                        <w:tabs>
                          <w:tab w:val="left" w:pos="9781"/>
                        </w:tabs>
                        <w:rPr>
                          <w:rFonts w:hint="eastAsia"/>
                          <w:sz w:val="22"/>
                          <w:szCs w:val="22"/>
                        </w:rPr>
                      </w:pPr>
                      <w:bookmarkStart w:id="6941" w:name="_Toc8280203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41"/>
                      <w:r w:rsidRPr="001B2C63">
                        <w:rPr>
                          <w:sz w:val="22"/>
                          <w:szCs w:val="22"/>
                        </w:rPr>
                        <w:t xml:space="preserve"> </w:t>
                      </w:r>
                    </w:p>
                    <w:p w14:paraId="6E5ADED3" w14:textId="77777777" w:rsidR="005238B2" w:rsidRPr="001B2C63" w:rsidRDefault="005238B2" w:rsidP="00EB4CD5"/>
                    <w:p w14:paraId="2F233113" w14:textId="77777777" w:rsidR="005238B2" w:rsidRPr="001B2C63" w:rsidRDefault="005238B2" w:rsidP="00EB4CD5">
                      <w:pPr>
                        <w:jc w:val="center"/>
                      </w:pPr>
                      <w:r w:rsidRPr="001B2C63">
                        <w:rPr>
                          <w:highlight w:val="yellow"/>
                        </w:rPr>
                        <w:t>Réf:</w:t>
                      </w:r>
                    </w:p>
                    <w:p w14:paraId="741E7972" w14:textId="77777777" w:rsidR="005238B2" w:rsidRPr="001B2C63" w:rsidRDefault="005238B2" w:rsidP="00EB4CD5"/>
                    <w:p w14:paraId="5025F88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BD6063" w14:textId="77777777" w:rsidR="005238B2" w:rsidRPr="001B2C63" w:rsidRDefault="005238B2" w:rsidP="00EB4CD5">
                      <w:pPr>
                        <w:pStyle w:val="Heading1"/>
                        <w:tabs>
                          <w:tab w:val="left" w:pos="9781"/>
                        </w:tabs>
                        <w:rPr>
                          <w:rFonts w:hint="eastAsia"/>
                          <w:sz w:val="22"/>
                          <w:szCs w:val="22"/>
                        </w:rPr>
                      </w:pPr>
                      <w:bookmarkStart w:id="6942" w:name="_Toc828020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42"/>
                      <w:r w:rsidRPr="001B2C63">
                        <w:rPr>
                          <w:sz w:val="22"/>
                          <w:szCs w:val="22"/>
                        </w:rPr>
                        <w:t xml:space="preserve"> </w:t>
                      </w:r>
                    </w:p>
                    <w:p w14:paraId="0B279906" w14:textId="77777777" w:rsidR="005238B2" w:rsidRPr="001B2C63" w:rsidRDefault="005238B2" w:rsidP="00EB4CD5"/>
                    <w:p w14:paraId="0926339B" w14:textId="77777777" w:rsidR="005238B2" w:rsidRPr="001B2C63" w:rsidRDefault="005238B2" w:rsidP="00EB4CD5">
                      <w:pPr>
                        <w:jc w:val="center"/>
                      </w:pPr>
                      <w:r w:rsidRPr="001B2C63">
                        <w:rPr>
                          <w:highlight w:val="yellow"/>
                        </w:rPr>
                        <w:t>Réf:</w:t>
                      </w:r>
                    </w:p>
                    <w:p w14:paraId="19966C2C" w14:textId="77777777" w:rsidR="005238B2" w:rsidRPr="001B2C63" w:rsidRDefault="005238B2" w:rsidP="00EB4CD5"/>
                    <w:p w14:paraId="3AC0839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6841245" w14:textId="77777777" w:rsidR="005238B2" w:rsidRPr="001B2C63" w:rsidRDefault="005238B2" w:rsidP="00EB4CD5">
                      <w:pPr>
                        <w:pStyle w:val="Heading1"/>
                        <w:tabs>
                          <w:tab w:val="left" w:pos="9781"/>
                        </w:tabs>
                        <w:rPr>
                          <w:rFonts w:hint="eastAsia"/>
                          <w:sz w:val="22"/>
                          <w:szCs w:val="22"/>
                        </w:rPr>
                      </w:pPr>
                      <w:bookmarkStart w:id="6943" w:name="_Toc8280204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943"/>
                      <w:r w:rsidRPr="001B2C63">
                        <w:rPr>
                          <w:sz w:val="22"/>
                          <w:szCs w:val="22"/>
                        </w:rPr>
                        <w:t xml:space="preserve"> </w:t>
                      </w:r>
                    </w:p>
                    <w:p w14:paraId="13BD8436" w14:textId="77777777" w:rsidR="005238B2" w:rsidRPr="001B2C63" w:rsidRDefault="005238B2" w:rsidP="00EB4CD5"/>
                    <w:p w14:paraId="6885C65C" w14:textId="77777777" w:rsidR="005238B2" w:rsidRPr="001B2C63" w:rsidRDefault="005238B2" w:rsidP="00EB4CD5">
                      <w:pPr>
                        <w:jc w:val="center"/>
                      </w:pPr>
                      <w:r w:rsidRPr="001B2C63">
                        <w:rPr>
                          <w:highlight w:val="yellow"/>
                        </w:rPr>
                        <w:t>Réf:</w:t>
                      </w:r>
                    </w:p>
                    <w:p w14:paraId="6F17A0D8" w14:textId="77777777" w:rsidR="005238B2" w:rsidRPr="001B2C63" w:rsidRDefault="005238B2" w:rsidP="00EB4CD5"/>
                    <w:p w14:paraId="78826E1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C71AE3" w14:textId="77777777" w:rsidR="005238B2" w:rsidRPr="001B2C63" w:rsidRDefault="005238B2" w:rsidP="00EB4CD5">
                      <w:pPr>
                        <w:pStyle w:val="Heading1"/>
                        <w:tabs>
                          <w:tab w:val="left" w:pos="9781"/>
                        </w:tabs>
                        <w:rPr>
                          <w:rFonts w:hint="eastAsia"/>
                          <w:sz w:val="22"/>
                          <w:szCs w:val="22"/>
                        </w:rPr>
                      </w:pPr>
                      <w:bookmarkStart w:id="6944" w:name="_Toc828020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44"/>
                      <w:r w:rsidRPr="001B2C63">
                        <w:rPr>
                          <w:sz w:val="22"/>
                          <w:szCs w:val="22"/>
                        </w:rPr>
                        <w:t xml:space="preserve"> </w:t>
                      </w:r>
                    </w:p>
                    <w:p w14:paraId="775F53E6" w14:textId="77777777" w:rsidR="005238B2" w:rsidRPr="001B2C63" w:rsidRDefault="005238B2" w:rsidP="00EB4CD5"/>
                    <w:p w14:paraId="1F228BCD" w14:textId="77777777" w:rsidR="005238B2" w:rsidRPr="001B2C63" w:rsidRDefault="005238B2" w:rsidP="00EB4CD5">
                      <w:pPr>
                        <w:jc w:val="center"/>
                      </w:pPr>
                      <w:r w:rsidRPr="001B2C63">
                        <w:rPr>
                          <w:highlight w:val="yellow"/>
                        </w:rPr>
                        <w:t>Réf:</w:t>
                      </w:r>
                    </w:p>
                    <w:p w14:paraId="0B5A0B05" w14:textId="77777777" w:rsidR="005238B2" w:rsidRPr="001B2C63" w:rsidRDefault="005238B2" w:rsidP="00EB4CD5"/>
                    <w:p w14:paraId="1865869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E975E0" w14:textId="77777777" w:rsidR="005238B2" w:rsidRPr="001B2C63" w:rsidRDefault="005238B2" w:rsidP="00EB4CD5">
                      <w:pPr>
                        <w:pStyle w:val="Heading1"/>
                        <w:tabs>
                          <w:tab w:val="left" w:pos="9781"/>
                        </w:tabs>
                        <w:rPr>
                          <w:rFonts w:hint="eastAsia"/>
                          <w:sz w:val="22"/>
                          <w:szCs w:val="22"/>
                        </w:rPr>
                      </w:pPr>
                      <w:bookmarkStart w:id="6945" w:name="_Toc8280204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45"/>
                      <w:r w:rsidRPr="001B2C63">
                        <w:rPr>
                          <w:sz w:val="22"/>
                          <w:szCs w:val="22"/>
                        </w:rPr>
                        <w:t xml:space="preserve"> </w:t>
                      </w:r>
                    </w:p>
                    <w:p w14:paraId="5C5BC121" w14:textId="77777777" w:rsidR="005238B2" w:rsidRPr="001B2C63" w:rsidRDefault="005238B2" w:rsidP="00EB4CD5"/>
                    <w:p w14:paraId="470CF604" w14:textId="77777777" w:rsidR="005238B2" w:rsidRPr="001B2C63" w:rsidRDefault="005238B2" w:rsidP="00EB4CD5">
                      <w:pPr>
                        <w:jc w:val="center"/>
                      </w:pPr>
                      <w:r w:rsidRPr="001B2C63">
                        <w:rPr>
                          <w:highlight w:val="yellow"/>
                        </w:rPr>
                        <w:t>Réf:</w:t>
                      </w:r>
                    </w:p>
                    <w:p w14:paraId="5746C7ED" w14:textId="77777777" w:rsidR="005238B2" w:rsidRPr="001B2C63" w:rsidRDefault="005238B2" w:rsidP="00EB4CD5"/>
                    <w:p w14:paraId="5170AC1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A868B6D" w14:textId="77777777" w:rsidR="005238B2" w:rsidRPr="001B2C63" w:rsidRDefault="005238B2" w:rsidP="00EB4CD5">
                      <w:pPr>
                        <w:pStyle w:val="Heading1"/>
                        <w:tabs>
                          <w:tab w:val="left" w:pos="9781"/>
                        </w:tabs>
                        <w:rPr>
                          <w:rFonts w:hint="eastAsia"/>
                          <w:sz w:val="22"/>
                          <w:szCs w:val="22"/>
                        </w:rPr>
                      </w:pPr>
                      <w:bookmarkStart w:id="6946" w:name="_Toc828020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46"/>
                      <w:r w:rsidRPr="001B2C63">
                        <w:rPr>
                          <w:sz w:val="22"/>
                          <w:szCs w:val="22"/>
                        </w:rPr>
                        <w:t xml:space="preserve"> </w:t>
                      </w:r>
                    </w:p>
                    <w:p w14:paraId="469FC0B8" w14:textId="77777777" w:rsidR="005238B2" w:rsidRPr="001B2C63" w:rsidRDefault="005238B2" w:rsidP="00EB4CD5"/>
                    <w:p w14:paraId="79B130CD" w14:textId="77777777" w:rsidR="005238B2" w:rsidRPr="001B2C63" w:rsidRDefault="005238B2" w:rsidP="00EB4CD5">
                      <w:pPr>
                        <w:jc w:val="center"/>
                      </w:pPr>
                      <w:r w:rsidRPr="001B2C63">
                        <w:rPr>
                          <w:highlight w:val="yellow"/>
                        </w:rPr>
                        <w:t>Réf:</w:t>
                      </w:r>
                    </w:p>
                    <w:p w14:paraId="1DAA2023" w14:textId="77777777" w:rsidR="005238B2" w:rsidRPr="001B2C63" w:rsidRDefault="005238B2" w:rsidP="00EB4CD5"/>
                    <w:p w14:paraId="229F9557"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6947" w:name="_Toc8280204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947"/>
                      <w:r w:rsidRPr="001B2C63">
                        <w:rPr>
                          <w:sz w:val="22"/>
                          <w:szCs w:val="22"/>
                        </w:rPr>
                        <w:t xml:space="preserve"> </w:t>
                      </w:r>
                    </w:p>
                    <w:p w14:paraId="5F30EE0A" w14:textId="77777777" w:rsidR="005238B2" w:rsidRPr="001B2C63" w:rsidRDefault="005238B2" w:rsidP="00EB4CD5"/>
                    <w:p w14:paraId="7328E1C0" w14:textId="77777777" w:rsidR="005238B2" w:rsidRPr="001B2C63" w:rsidRDefault="005238B2" w:rsidP="00EB4CD5">
                      <w:pPr>
                        <w:jc w:val="center"/>
                      </w:pPr>
                      <w:r w:rsidRPr="001B2C63">
                        <w:rPr>
                          <w:highlight w:val="yellow"/>
                        </w:rPr>
                        <w:t>Réf:</w:t>
                      </w:r>
                    </w:p>
                    <w:p w14:paraId="02698714" w14:textId="77777777" w:rsidR="005238B2" w:rsidRPr="001B2C63" w:rsidRDefault="005238B2" w:rsidP="00EB4CD5"/>
                    <w:p w14:paraId="256FB55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98D022F" w14:textId="77777777" w:rsidR="005238B2" w:rsidRPr="001B2C63" w:rsidRDefault="005238B2" w:rsidP="00EB4CD5">
                      <w:pPr>
                        <w:pStyle w:val="Heading1"/>
                        <w:tabs>
                          <w:tab w:val="left" w:pos="9781"/>
                        </w:tabs>
                        <w:rPr>
                          <w:rFonts w:hint="eastAsia"/>
                          <w:sz w:val="22"/>
                          <w:szCs w:val="22"/>
                        </w:rPr>
                      </w:pPr>
                      <w:bookmarkStart w:id="6948" w:name="_Toc828020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48"/>
                      <w:r w:rsidRPr="001B2C63">
                        <w:rPr>
                          <w:sz w:val="22"/>
                          <w:szCs w:val="22"/>
                        </w:rPr>
                        <w:t xml:space="preserve"> </w:t>
                      </w:r>
                    </w:p>
                    <w:p w14:paraId="4199904D" w14:textId="77777777" w:rsidR="005238B2" w:rsidRPr="001B2C63" w:rsidRDefault="005238B2" w:rsidP="00EB4CD5"/>
                    <w:p w14:paraId="3B41C1E6" w14:textId="77777777" w:rsidR="005238B2" w:rsidRPr="001B2C63" w:rsidRDefault="005238B2" w:rsidP="00EB4CD5">
                      <w:pPr>
                        <w:jc w:val="center"/>
                      </w:pPr>
                      <w:r w:rsidRPr="001B2C63">
                        <w:rPr>
                          <w:highlight w:val="yellow"/>
                        </w:rPr>
                        <w:t>Réf:</w:t>
                      </w:r>
                    </w:p>
                    <w:p w14:paraId="64B86BEB" w14:textId="77777777" w:rsidR="005238B2" w:rsidRPr="001B2C63" w:rsidRDefault="005238B2" w:rsidP="00EB4CD5"/>
                    <w:p w14:paraId="12110EA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36B24C9" w14:textId="77777777" w:rsidR="005238B2" w:rsidRPr="001B2C63" w:rsidRDefault="005238B2" w:rsidP="00EB4CD5">
                      <w:pPr>
                        <w:pStyle w:val="Heading1"/>
                        <w:tabs>
                          <w:tab w:val="left" w:pos="9781"/>
                        </w:tabs>
                        <w:rPr>
                          <w:rFonts w:hint="eastAsia"/>
                          <w:sz w:val="22"/>
                          <w:szCs w:val="22"/>
                        </w:rPr>
                      </w:pPr>
                      <w:bookmarkStart w:id="6949" w:name="_Toc8280204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49"/>
                      <w:r w:rsidRPr="001B2C63">
                        <w:rPr>
                          <w:sz w:val="22"/>
                          <w:szCs w:val="22"/>
                        </w:rPr>
                        <w:t xml:space="preserve"> </w:t>
                      </w:r>
                    </w:p>
                    <w:p w14:paraId="306EF4E2" w14:textId="77777777" w:rsidR="005238B2" w:rsidRPr="001B2C63" w:rsidRDefault="005238B2" w:rsidP="00EB4CD5"/>
                    <w:p w14:paraId="2BB54EFB" w14:textId="77777777" w:rsidR="005238B2" w:rsidRPr="001B2C63" w:rsidRDefault="005238B2" w:rsidP="00EB4CD5">
                      <w:pPr>
                        <w:jc w:val="center"/>
                      </w:pPr>
                      <w:r w:rsidRPr="001B2C63">
                        <w:rPr>
                          <w:highlight w:val="yellow"/>
                        </w:rPr>
                        <w:t>Réf:</w:t>
                      </w:r>
                    </w:p>
                    <w:p w14:paraId="65A3B498" w14:textId="77777777" w:rsidR="005238B2" w:rsidRPr="001B2C63" w:rsidRDefault="005238B2" w:rsidP="00EB4CD5"/>
                    <w:p w14:paraId="54541B0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9D1C3B" w14:textId="77777777" w:rsidR="005238B2" w:rsidRPr="001B2C63" w:rsidRDefault="005238B2" w:rsidP="00EB4CD5">
                      <w:pPr>
                        <w:pStyle w:val="Heading1"/>
                        <w:tabs>
                          <w:tab w:val="left" w:pos="9781"/>
                        </w:tabs>
                        <w:rPr>
                          <w:rFonts w:hint="eastAsia"/>
                          <w:sz w:val="22"/>
                          <w:szCs w:val="22"/>
                        </w:rPr>
                      </w:pPr>
                      <w:bookmarkStart w:id="6950" w:name="_Toc828020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50"/>
                      <w:r w:rsidRPr="001B2C63">
                        <w:rPr>
                          <w:sz w:val="22"/>
                          <w:szCs w:val="22"/>
                        </w:rPr>
                        <w:t xml:space="preserve"> </w:t>
                      </w:r>
                    </w:p>
                    <w:p w14:paraId="5B50CA9D" w14:textId="77777777" w:rsidR="005238B2" w:rsidRPr="001B2C63" w:rsidRDefault="005238B2" w:rsidP="00EB4CD5"/>
                    <w:p w14:paraId="4579D84E" w14:textId="77777777" w:rsidR="005238B2" w:rsidRPr="001B2C63" w:rsidRDefault="005238B2" w:rsidP="00EB4CD5">
                      <w:pPr>
                        <w:jc w:val="center"/>
                      </w:pPr>
                      <w:r w:rsidRPr="001B2C63">
                        <w:rPr>
                          <w:highlight w:val="yellow"/>
                        </w:rPr>
                        <w:t>Réf:</w:t>
                      </w:r>
                    </w:p>
                    <w:p w14:paraId="6E6BF80F" w14:textId="77777777" w:rsidR="005238B2" w:rsidRPr="001B2C63" w:rsidRDefault="005238B2" w:rsidP="00EB4CD5"/>
                    <w:p w14:paraId="3F183B7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AEA40B" w14:textId="77777777" w:rsidR="005238B2" w:rsidRPr="001B2C63" w:rsidRDefault="005238B2" w:rsidP="00EB4CD5">
                      <w:pPr>
                        <w:pStyle w:val="Heading1"/>
                        <w:tabs>
                          <w:tab w:val="left" w:pos="9781"/>
                        </w:tabs>
                        <w:rPr>
                          <w:rFonts w:hint="eastAsia"/>
                          <w:sz w:val="22"/>
                          <w:szCs w:val="22"/>
                        </w:rPr>
                      </w:pPr>
                      <w:bookmarkStart w:id="6951" w:name="_Toc8280204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951"/>
                      <w:r w:rsidRPr="001B2C63">
                        <w:rPr>
                          <w:sz w:val="22"/>
                          <w:szCs w:val="22"/>
                        </w:rPr>
                        <w:t xml:space="preserve"> </w:t>
                      </w:r>
                    </w:p>
                    <w:p w14:paraId="09D802FB" w14:textId="77777777" w:rsidR="005238B2" w:rsidRPr="001B2C63" w:rsidRDefault="005238B2" w:rsidP="00EB4CD5"/>
                    <w:p w14:paraId="3EF70783" w14:textId="77777777" w:rsidR="005238B2" w:rsidRPr="001B2C63" w:rsidRDefault="005238B2" w:rsidP="00EB4CD5">
                      <w:pPr>
                        <w:jc w:val="center"/>
                      </w:pPr>
                      <w:r w:rsidRPr="001B2C63">
                        <w:rPr>
                          <w:highlight w:val="yellow"/>
                        </w:rPr>
                        <w:t>Réf:</w:t>
                      </w:r>
                    </w:p>
                    <w:p w14:paraId="25E80C80" w14:textId="77777777" w:rsidR="005238B2" w:rsidRPr="001B2C63" w:rsidRDefault="005238B2" w:rsidP="00EB4CD5"/>
                    <w:p w14:paraId="5234512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1A5063" w14:textId="77777777" w:rsidR="005238B2" w:rsidRPr="001B2C63" w:rsidRDefault="005238B2" w:rsidP="00EB4CD5">
                      <w:pPr>
                        <w:pStyle w:val="Heading1"/>
                        <w:tabs>
                          <w:tab w:val="left" w:pos="9781"/>
                        </w:tabs>
                        <w:rPr>
                          <w:rFonts w:hint="eastAsia"/>
                          <w:sz w:val="22"/>
                          <w:szCs w:val="22"/>
                        </w:rPr>
                      </w:pPr>
                      <w:bookmarkStart w:id="6952" w:name="_Toc828020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52"/>
                      <w:r w:rsidRPr="001B2C63">
                        <w:rPr>
                          <w:sz w:val="22"/>
                          <w:szCs w:val="22"/>
                        </w:rPr>
                        <w:t xml:space="preserve"> </w:t>
                      </w:r>
                    </w:p>
                    <w:p w14:paraId="588AAC2C" w14:textId="77777777" w:rsidR="005238B2" w:rsidRPr="001B2C63" w:rsidRDefault="005238B2" w:rsidP="00EB4CD5"/>
                    <w:p w14:paraId="5AFBF564" w14:textId="77777777" w:rsidR="005238B2" w:rsidRPr="001B2C63" w:rsidRDefault="005238B2" w:rsidP="00EB4CD5">
                      <w:pPr>
                        <w:jc w:val="center"/>
                      </w:pPr>
                      <w:r w:rsidRPr="001B2C63">
                        <w:rPr>
                          <w:highlight w:val="yellow"/>
                        </w:rPr>
                        <w:t>Réf:</w:t>
                      </w:r>
                    </w:p>
                    <w:p w14:paraId="0F01DC44" w14:textId="77777777" w:rsidR="005238B2" w:rsidRPr="001B2C63" w:rsidRDefault="005238B2" w:rsidP="00EB4CD5"/>
                    <w:p w14:paraId="556BD57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EA5D34" w14:textId="77777777" w:rsidR="005238B2" w:rsidRPr="001B2C63" w:rsidRDefault="005238B2" w:rsidP="00EB4CD5">
                      <w:pPr>
                        <w:pStyle w:val="Heading1"/>
                        <w:tabs>
                          <w:tab w:val="left" w:pos="9781"/>
                        </w:tabs>
                        <w:rPr>
                          <w:rFonts w:hint="eastAsia"/>
                          <w:sz w:val="22"/>
                          <w:szCs w:val="22"/>
                        </w:rPr>
                      </w:pPr>
                      <w:bookmarkStart w:id="6953" w:name="_Toc8280205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53"/>
                      <w:r w:rsidRPr="001B2C63">
                        <w:rPr>
                          <w:sz w:val="22"/>
                          <w:szCs w:val="22"/>
                        </w:rPr>
                        <w:t xml:space="preserve"> </w:t>
                      </w:r>
                    </w:p>
                    <w:p w14:paraId="4E06553A" w14:textId="77777777" w:rsidR="005238B2" w:rsidRPr="001B2C63" w:rsidRDefault="005238B2" w:rsidP="00EB4CD5"/>
                    <w:p w14:paraId="64007AE5" w14:textId="77777777" w:rsidR="005238B2" w:rsidRPr="001B2C63" w:rsidRDefault="005238B2" w:rsidP="00EB4CD5">
                      <w:pPr>
                        <w:jc w:val="center"/>
                      </w:pPr>
                      <w:r w:rsidRPr="001B2C63">
                        <w:rPr>
                          <w:highlight w:val="yellow"/>
                        </w:rPr>
                        <w:t>Réf:</w:t>
                      </w:r>
                    </w:p>
                    <w:p w14:paraId="01778175" w14:textId="77777777" w:rsidR="005238B2" w:rsidRPr="001B2C63" w:rsidRDefault="005238B2" w:rsidP="00EB4CD5"/>
                    <w:p w14:paraId="60AE05F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2707B5" w14:textId="77777777" w:rsidR="005238B2" w:rsidRPr="001B2C63" w:rsidRDefault="005238B2" w:rsidP="00EB4CD5">
                      <w:pPr>
                        <w:pStyle w:val="Heading1"/>
                        <w:tabs>
                          <w:tab w:val="left" w:pos="9781"/>
                        </w:tabs>
                        <w:rPr>
                          <w:rFonts w:hint="eastAsia"/>
                          <w:sz w:val="22"/>
                          <w:szCs w:val="22"/>
                        </w:rPr>
                      </w:pPr>
                      <w:bookmarkStart w:id="6954" w:name="_Toc828020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54"/>
                      <w:r w:rsidRPr="001B2C63">
                        <w:rPr>
                          <w:sz w:val="22"/>
                          <w:szCs w:val="22"/>
                        </w:rPr>
                        <w:t xml:space="preserve"> </w:t>
                      </w:r>
                    </w:p>
                    <w:p w14:paraId="675F742E" w14:textId="77777777" w:rsidR="005238B2" w:rsidRPr="001B2C63" w:rsidRDefault="005238B2" w:rsidP="00EB4CD5"/>
                    <w:p w14:paraId="53F90936" w14:textId="77777777" w:rsidR="005238B2" w:rsidRPr="001B2C63" w:rsidRDefault="005238B2" w:rsidP="00EB4CD5">
                      <w:pPr>
                        <w:jc w:val="center"/>
                      </w:pPr>
                      <w:r w:rsidRPr="001B2C63">
                        <w:rPr>
                          <w:highlight w:val="yellow"/>
                        </w:rPr>
                        <w:t>Réf:</w:t>
                      </w:r>
                    </w:p>
                    <w:p w14:paraId="13E34A2A" w14:textId="77777777" w:rsidR="005238B2" w:rsidRPr="001B2C63" w:rsidRDefault="005238B2" w:rsidP="00EB4CD5"/>
                    <w:p w14:paraId="11A0F62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71078FB" w14:textId="77777777" w:rsidR="005238B2" w:rsidRPr="001B2C63" w:rsidRDefault="005238B2" w:rsidP="00EB4CD5">
                      <w:pPr>
                        <w:pStyle w:val="Heading1"/>
                        <w:tabs>
                          <w:tab w:val="left" w:pos="9781"/>
                        </w:tabs>
                        <w:rPr>
                          <w:rFonts w:hint="eastAsia"/>
                          <w:sz w:val="22"/>
                          <w:szCs w:val="22"/>
                        </w:rPr>
                      </w:pPr>
                      <w:bookmarkStart w:id="6955" w:name="_Toc8280205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55"/>
                      <w:r w:rsidRPr="001B2C63">
                        <w:rPr>
                          <w:sz w:val="22"/>
                          <w:szCs w:val="22"/>
                        </w:rPr>
                        <w:t xml:space="preserve"> </w:t>
                      </w:r>
                    </w:p>
                    <w:p w14:paraId="7DFE1936" w14:textId="77777777" w:rsidR="005238B2" w:rsidRPr="001B2C63" w:rsidRDefault="005238B2" w:rsidP="00EB4CD5"/>
                    <w:p w14:paraId="181A1944" w14:textId="77777777" w:rsidR="005238B2" w:rsidRPr="001B2C63" w:rsidRDefault="005238B2" w:rsidP="00EB4CD5">
                      <w:pPr>
                        <w:jc w:val="center"/>
                      </w:pPr>
                      <w:r w:rsidRPr="001B2C63">
                        <w:rPr>
                          <w:highlight w:val="yellow"/>
                        </w:rPr>
                        <w:t>Réf:</w:t>
                      </w:r>
                    </w:p>
                    <w:p w14:paraId="3C4807DE" w14:textId="77777777" w:rsidR="005238B2" w:rsidRPr="001B2C63" w:rsidRDefault="005238B2" w:rsidP="00EB4CD5"/>
                    <w:p w14:paraId="3262920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893A91" w14:textId="77777777" w:rsidR="005238B2" w:rsidRPr="001B2C63" w:rsidRDefault="005238B2" w:rsidP="00EB4CD5">
                      <w:pPr>
                        <w:pStyle w:val="Heading1"/>
                        <w:tabs>
                          <w:tab w:val="left" w:pos="9781"/>
                        </w:tabs>
                        <w:rPr>
                          <w:rFonts w:hint="eastAsia"/>
                          <w:sz w:val="22"/>
                          <w:szCs w:val="22"/>
                        </w:rPr>
                      </w:pPr>
                      <w:bookmarkStart w:id="6956" w:name="_Toc828020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56"/>
                      <w:r w:rsidRPr="001B2C63">
                        <w:rPr>
                          <w:sz w:val="22"/>
                          <w:szCs w:val="22"/>
                        </w:rPr>
                        <w:t xml:space="preserve"> </w:t>
                      </w:r>
                    </w:p>
                    <w:p w14:paraId="4D98713E" w14:textId="77777777" w:rsidR="005238B2" w:rsidRPr="001B2C63" w:rsidRDefault="005238B2" w:rsidP="00EB4CD5"/>
                    <w:p w14:paraId="6C3D2393" w14:textId="77777777" w:rsidR="005238B2" w:rsidRPr="001B2C63" w:rsidRDefault="005238B2" w:rsidP="00EB4CD5">
                      <w:pPr>
                        <w:jc w:val="center"/>
                      </w:pPr>
                      <w:r w:rsidRPr="001B2C63">
                        <w:rPr>
                          <w:highlight w:val="yellow"/>
                        </w:rPr>
                        <w:t>Réf:</w:t>
                      </w:r>
                    </w:p>
                    <w:p w14:paraId="008AA642" w14:textId="77777777" w:rsidR="005238B2" w:rsidRPr="001B2C63" w:rsidRDefault="005238B2" w:rsidP="00EB4CD5"/>
                    <w:p w14:paraId="6218DC2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C2F4D9" w14:textId="77777777" w:rsidR="005238B2" w:rsidRPr="001B2C63" w:rsidRDefault="005238B2" w:rsidP="00EB4CD5">
                      <w:pPr>
                        <w:pStyle w:val="Heading1"/>
                        <w:tabs>
                          <w:tab w:val="left" w:pos="9781"/>
                        </w:tabs>
                        <w:rPr>
                          <w:rFonts w:hint="eastAsia"/>
                          <w:sz w:val="22"/>
                          <w:szCs w:val="22"/>
                        </w:rPr>
                      </w:pPr>
                      <w:bookmarkStart w:id="6957" w:name="_Toc8280205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57"/>
                      <w:r w:rsidRPr="001B2C63">
                        <w:rPr>
                          <w:sz w:val="22"/>
                          <w:szCs w:val="22"/>
                        </w:rPr>
                        <w:t xml:space="preserve"> </w:t>
                      </w:r>
                    </w:p>
                    <w:p w14:paraId="483819F9" w14:textId="77777777" w:rsidR="005238B2" w:rsidRPr="001B2C63" w:rsidRDefault="005238B2" w:rsidP="00EB4CD5"/>
                    <w:p w14:paraId="2B494A16" w14:textId="77777777" w:rsidR="005238B2" w:rsidRPr="001B2C63" w:rsidRDefault="005238B2" w:rsidP="00EB4CD5">
                      <w:pPr>
                        <w:jc w:val="center"/>
                      </w:pPr>
                      <w:r w:rsidRPr="001B2C63">
                        <w:rPr>
                          <w:highlight w:val="yellow"/>
                        </w:rPr>
                        <w:t>Réf:</w:t>
                      </w:r>
                    </w:p>
                    <w:p w14:paraId="35AC05A9" w14:textId="77777777" w:rsidR="005238B2" w:rsidRPr="001B2C63" w:rsidRDefault="005238B2" w:rsidP="00EB4CD5"/>
                    <w:p w14:paraId="2361EBC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9FF548" w14:textId="77777777" w:rsidR="005238B2" w:rsidRPr="001B2C63" w:rsidRDefault="005238B2" w:rsidP="00EB4CD5">
                      <w:pPr>
                        <w:pStyle w:val="Heading1"/>
                        <w:tabs>
                          <w:tab w:val="left" w:pos="9781"/>
                        </w:tabs>
                        <w:rPr>
                          <w:rFonts w:hint="eastAsia"/>
                          <w:sz w:val="22"/>
                          <w:szCs w:val="22"/>
                        </w:rPr>
                      </w:pPr>
                      <w:bookmarkStart w:id="6958" w:name="_Toc828020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58"/>
                      <w:r w:rsidRPr="001B2C63">
                        <w:rPr>
                          <w:sz w:val="22"/>
                          <w:szCs w:val="22"/>
                        </w:rPr>
                        <w:t xml:space="preserve"> </w:t>
                      </w:r>
                    </w:p>
                    <w:p w14:paraId="5991B4E1" w14:textId="77777777" w:rsidR="005238B2" w:rsidRPr="001B2C63" w:rsidRDefault="005238B2" w:rsidP="00EB4CD5"/>
                    <w:p w14:paraId="45D500F7" w14:textId="77777777" w:rsidR="005238B2" w:rsidRPr="001B2C63" w:rsidRDefault="005238B2" w:rsidP="00EB4CD5">
                      <w:pPr>
                        <w:jc w:val="center"/>
                      </w:pPr>
                      <w:r w:rsidRPr="001B2C63">
                        <w:rPr>
                          <w:highlight w:val="yellow"/>
                        </w:rPr>
                        <w:t>Réf:</w:t>
                      </w:r>
                    </w:p>
                    <w:p w14:paraId="1792ECC8" w14:textId="77777777" w:rsidR="005238B2" w:rsidRPr="001B2C63" w:rsidRDefault="005238B2" w:rsidP="00EB4CD5"/>
                    <w:p w14:paraId="7A92817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17D464F" w14:textId="77777777" w:rsidR="005238B2" w:rsidRPr="001B2C63" w:rsidRDefault="005238B2" w:rsidP="00EB4CD5">
                      <w:pPr>
                        <w:pStyle w:val="Heading1"/>
                        <w:tabs>
                          <w:tab w:val="left" w:pos="9781"/>
                        </w:tabs>
                        <w:rPr>
                          <w:rFonts w:hint="eastAsia"/>
                          <w:sz w:val="22"/>
                          <w:szCs w:val="22"/>
                        </w:rPr>
                      </w:pPr>
                      <w:bookmarkStart w:id="6959" w:name="_Toc8280205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959"/>
                      <w:r w:rsidRPr="001B2C63">
                        <w:rPr>
                          <w:sz w:val="22"/>
                          <w:szCs w:val="22"/>
                        </w:rPr>
                        <w:t xml:space="preserve"> </w:t>
                      </w:r>
                    </w:p>
                    <w:p w14:paraId="1DFF389E" w14:textId="77777777" w:rsidR="005238B2" w:rsidRPr="001B2C63" w:rsidRDefault="005238B2" w:rsidP="00EB4CD5"/>
                    <w:p w14:paraId="632BB8CC" w14:textId="77777777" w:rsidR="005238B2" w:rsidRPr="001B2C63" w:rsidRDefault="005238B2" w:rsidP="00EB4CD5">
                      <w:pPr>
                        <w:jc w:val="center"/>
                      </w:pPr>
                      <w:r w:rsidRPr="001B2C63">
                        <w:rPr>
                          <w:highlight w:val="yellow"/>
                        </w:rPr>
                        <w:t>Réf:</w:t>
                      </w:r>
                    </w:p>
                    <w:p w14:paraId="1F5D5B2E" w14:textId="77777777" w:rsidR="005238B2" w:rsidRPr="001B2C63" w:rsidRDefault="005238B2" w:rsidP="00EB4CD5"/>
                    <w:p w14:paraId="5B7FAAD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CA87C6" w14:textId="77777777" w:rsidR="005238B2" w:rsidRPr="001B2C63" w:rsidRDefault="005238B2" w:rsidP="00EB4CD5">
                      <w:pPr>
                        <w:pStyle w:val="Heading1"/>
                        <w:tabs>
                          <w:tab w:val="left" w:pos="9781"/>
                        </w:tabs>
                        <w:rPr>
                          <w:rFonts w:hint="eastAsia"/>
                          <w:sz w:val="22"/>
                          <w:szCs w:val="22"/>
                        </w:rPr>
                      </w:pPr>
                      <w:bookmarkStart w:id="6960" w:name="_Toc828020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60"/>
                      <w:r w:rsidRPr="001B2C63">
                        <w:rPr>
                          <w:sz w:val="22"/>
                          <w:szCs w:val="22"/>
                        </w:rPr>
                        <w:t xml:space="preserve"> </w:t>
                      </w:r>
                    </w:p>
                    <w:p w14:paraId="33C78634" w14:textId="77777777" w:rsidR="005238B2" w:rsidRPr="001B2C63" w:rsidRDefault="005238B2" w:rsidP="00EB4CD5"/>
                    <w:p w14:paraId="0874597A" w14:textId="77777777" w:rsidR="005238B2" w:rsidRPr="001B2C63" w:rsidRDefault="005238B2" w:rsidP="00EB4CD5">
                      <w:pPr>
                        <w:jc w:val="center"/>
                      </w:pPr>
                      <w:r w:rsidRPr="001B2C63">
                        <w:rPr>
                          <w:highlight w:val="yellow"/>
                        </w:rPr>
                        <w:t>Réf:</w:t>
                      </w:r>
                    </w:p>
                    <w:p w14:paraId="729955F7" w14:textId="77777777" w:rsidR="005238B2" w:rsidRPr="001B2C63" w:rsidRDefault="005238B2" w:rsidP="00EB4CD5"/>
                    <w:p w14:paraId="7F83CAD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0A2393" w14:textId="77777777" w:rsidR="005238B2" w:rsidRPr="001B2C63" w:rsidRDefault="005238B2" w:rsidP="00EB4CD5">
                      <w:pPr>
                        <w:pStyle w:val="Heading1"/>
                        <w:tabs>
                          <w:tab w:val="left" w:pos="9781"/>
                        </w:tabs>
                        <w:rPr>
                          <w:rFonts w:hint="eastAsia"/>
                          <w:sz w:val="22"/>
                          <w:szCs w:val="22"/>
                        </w:rPr>
                      </w:pPr>
                      <w:bookmarkStart w:id="6961" w:name="_Toc8280205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61"/>
                      <w:r w:rsidRPr="001B2C63">
                        <w:rPr>
                          <w:sz w:val="22"/>
                          <w:szCs w:val="22"/>
                        </w:rPr>
                        <w:t xml:space="preserve"> </w:t>
                      </w:r>
                    </w:p>
                    <w:p w14:paraId="6603AD85" w14:textId="77777777" w:rsidR="005238B2" w:rsidRPr="001B2C63" w:rsidRDefault="005238B2" w:rsidP="00EB4CD5"/>
                    <w:p w14:paraId="3624AF8B" w14:textId="77777777" w:rsidR="005238B2" w:rsidRPr="001B2C63" w:rsidRDefault="005238B2" w:rsidP="00EB4CD5">
                      <w:pPr>
                        <w:jc w:val="center"/>
                      </w:pPr>
                      <w:r w:rsidRPr="001B2C63">
                        <w:rPr>
                          <w:highlight w:val="yellow"/>
                        </w:rPr>
                        <w:t>Réf:</w:t>
                      </w:r>
                    </w:p>
                    <w:p w14:paraId="386F3460" w14:textId="77777777" w:rsidR="005238B2" w:rsidRPr="001B2C63" w:rsidRDefault="005238B2" w:rsidP="00EB4CD5"/>
                    <w:p w14:paraId="1D39084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FFC850" w14:textId="77777777" w:rsidR="005238B2" w:rsidRPr="001B2C63" w:rsidRDefault="005238B2" w:rsidP="00EB4CD5">
                      <w:pPr>
                        <w:pStyle w:val="Heading1"/>
                        <w:tabs>
                          <w:tab w:val="left" w:pos="9781"/>
                        </w:tabs>
                        <w:rPr>
                          <w:rFonts w:hint="eastAsia"/>
                          <w:sz w:val="22"/>
                          <w:szCs w:val="22"/>
                        </w:rPr>
                      </w:pPr>
                      <w:bookmarkStart w:id="6962" w:name="_Toc828020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62"/>
                      <w:r w:rsidRPr="001B2C63">
                        <w:rPr>
                          <w:sz w:val="22"/>
                          <w:szCs w:val="22"/>
                        </w:rPr>
                        <w:t xml:space="preserve"> </w:t>
                      </w:r>
                    </w:p>
                    <w:p w14:paraId="02B47F35" w14:textId="77777777" w:rsidR="005238B2" w:rsidRPr="001B2C63" w:rsidRDefault="005238B2" w:rsidP="00EB4CD5"/>
                    <w:p w14:paraId="6180B512" w14:textId="77777777" w:rsidR="005238B2" w:rsidRPr="00B73BFD" w:rsidRDefault="005238B2" w:rsidP="00EB4CD5">
                      <w:pPr>
                        <w:jc w:val="center"/>
                      </w:pPr>
                      <w:r w:rsidRPr="00B73BFD">
                        <w:rPr>
                          <w:highlight w:val="yellow"/>
                        </w:rPr>
                        <w:t>Réf:</w:t>
                      </w:r>
                    </w:p>
                    <w:p w14:paraId="21AF62D0" w14:textId="77777777" w:rsidR="005238B2" w:rsidRPr="00B73BFD" w:rsidRDefault="005238B2" w:rsidP="00EB4CD5"/>
                    <w:p w14:paraId="606E85ED"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B14B010" w14:textId="77777777" w:rsidR="005238B2" w:rsidRPr="001B2C63" w:rsidRDefault="005238B2" w:rsidP="00EB4CD5">
                      <w:pPr>
                        <w:pStyle w:val="Heading1"/>
                        <w:tabs>
                          <w:tab w:val="left" w:pos="9781"/>
                        </w:tabs>
                        <w:rPr>
                          <w:rFonts w:hint="eastAsia"/>
                          <w:sz w:val="22"/>
                          <w:szCs w:val="22"/>
                        </w:rPr>
                      </w:pPr>
                      <w:bookmarkStart w:id="6963" w:name="_Toc82802060"/>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6963"/>
                      <w:r w:rsidRPr="001B2C63">
                        <w:rPr>
                          <w:sz w:val="22"/>
                          <w:szCs w:val="22"/>
                        </w:rPr>
                        <w:t xml:space="preserve"> </w:t>
                      </w:r>
                    </w:p>
                    <w:p w14:paraId="33B31CEC" w14:textId="77777777" w:rsidR="005238B2" w:rsidRPr="001B2C63" w:rsidRDefault="005238B2" w:rsidP="00EB4CD5"/>
                    <w:p w14:paraId="79694BAB"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5788D954" w14:textId="77777777" w:rsidR="005238B2" w:rsidRPr="001B2C63" w:rsidRDefault="005238B2" w:rsidP="00EB4CD5"/>
                    <w:p w14:paraId="38064F3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51AF4A8" w14:textId="77777777" w:rsidR="005238B2" w:rsidRPr="001B2C63" w:rsidRDefault="005238B2" w:rsidP="00EB4CD5">
                      <w:pPr>
                        <w:pStyle w:val="Heading1"/>
                        <w:tabs>
                          <w:tab w:val="left" w:pos="9781"/>
                        </w:tabs>
                        <w:rPr>
                          <w:rFonts w:hint="eastAsia"/>
                          <w:sz w:val="22"/>
                          <w:szCs w:val="22"/>
                        </w:rPr>
                      </w:pPr>
                      <w:bookmarkStart w:id="6964" w:name="_Toc828020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64"/>
                      <w:r w:rsidRPr="001B2C63">
                        <w:rPr>
                          <w:sz w:val="22"/>
                          <w:szCs w:val="22"/>
                        </w:rPr>
                        <w:t xml:space="preserve"> </w:t>
                      </w:r>
                    </w:p>
                    <w:p w14:paraId="5628C9E4" w14:textId="77777777" w:rsidR="005238B2" w:rsidRPr="001B2C63" w:rsidRDefault="005238B2" w:rsidP="00EB4CD5"/>
                    <w:p w14:paraId="75D60924" w14:textId="77777777" w:rsidR="005238B2" w:rsidRPr="001B2C63" w:rsidRDefault="005238B2" w:rsidP="00EB4CD5">
                      <w:pPr>
                        <w:jc w:val="center"/>
                      </w:pPr>
                      <w:r w:rsidRPr="001B2C63">
                        <w:rPr>
                          <w:highlight w:val="yellow"/>
                        </w:rPr>
                        <w:t>Réf:</w:t>
                      </w:r>
                    </w:p>
                    <w:p w14:paraId="2F2997B3" w14:textId="77777777" w:rsidR="005238B2" w:rsidRPr="001B2C63" w:rsidRDefault="005238B2" w:rsidP="00EB4CD5"/>
                    <w:p w14:paraId="69AD7DF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FC6B264" w14:textId="77777777" w:rsidR="005238B2" w:rsidRPr="001B2C63" w:rsidRDefault="005238B2" w:rsidP="00EB4CD5">
                      <w:pPr>
                        <w:pStyle w:val="Heading1"/>
                        <w:tabs>
                          <w:tab w:val="left" w:pos="9781"/>
                        </w:tabs>
                        <w:rPr>
                          <w:rFonts w:hint="eastAsia"/>
                          <w:sz w:val="22"/>
                          <w:szCs w:val="22"/>
                        </w:rPr>
                      </w:pPr>
                      <w:bookmarkStart w:id="6965" w:name="_Toc8280206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65"/>
                      <w:r w:rsidRPr="001B2C63">
                        <w:rPr>
                          <w:sz w:val="22"/>
                          <w:szCs w:val="22"/>
                        </w:rPr>
                        <w:t xml:space="preserve"> </w:t>
                      </w:r>
                    </w:p>
                    <w:p w14:paraId="44B6869C" w14:textId="77777777" w:rsidR="005238B2" w:rsidRPr="001B2C63" w:rsidRDefault="005238B2" w:rsidP="00EB4CD5"/>
                    <w:p w14:paraId="2956F82C" w14:textId="77777777" w:rsidR="005238B2" w:rsidRPr="001B2C63" w:rsidRDefault="005238B2" w:rsidP="00EB4CD5">
                      <w:pPr>
                        <w:jc w:val="center"/>
                      </w:pPr>
                      <w:r w:rsidRPr="001B2C63">
                        <w:rPr>
                          <w:highlight w:val="yellow"/>
                        </w:rPr>
                        <w:t>Réf:</w:t>
                      </w:r>
                    </w:p>
                    <w:p w14:paraId="087B803C" w14:textId="77777777" w:rsidR="005238B2" w:rsidRPr="001B2C63" w:rsidRDefault="005238B2" w:rsidP="00EB4CD5"/>
                    <w:p w14:paraId="04F345E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CC988A" w14:textId="77777777" w:rsidR="005238B2" w:rsidRPr="001B2C63" w:rsidRDefault="005238B2" w:rsidP="00EB4CD5">
                      <w:pPr>
                        <w:pStyle w:val="Heading1"/>
                        <w:tabs>
                          <w:tab w:val="left" w:pos="9781"/>
                        </w:tabs>
                        <w:rPr>
                          <w:rFonts w:hint="eastAsia"/>
                          <w:sz w:val="22"/>
                          <w:szCs w:val="22"/>
                        </w:rPr>
                      </w:pPr>
                      <w:bookmarkStart w:id="6966" w:name="_Toc828020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66"/>
                      <w:r w:rsidRPr="001B2C63">
                        <w:rPr>
                          <w:sz w:val="22"/>
                          <w:szCs w:val="22"/>
                        </w:rPr>
                        <w:t xml:space="preserve"> </w:t>
                      </w:r>
                    </w:p>
                    <w:p w14:paraId="5B04AAC4" w14:textId="77777777" w:rsidR="005238B2" w:rsidRPr="001B2C63" w:rsidRDefault="005238B2" w:rsidP="00EB4CD5"/>
                    <w:p w14:paraId="5D1809BA" w14:textId="77777777" w:rsidR="005238B2" w:rsidRPr="001B2C63" w:rsidRDefault="005238B2" w:rsidP="00EB4CD5">
                      <w:pPr>
                        <w:jc w:val="center"/>
                      </w:pPr>
                      <w:r w:rsidRPr="001B2C63">
                        <w:rPr>
                          <w:highlight w:val="yellow"/>
                        </w:rPr>
                        <w:t>Réf:</w:t>
                      </w:r>
                    </w:p>
                    <w:p w14:paraId="7E3A0D51" w14:textId="77777777" w:rsidR="005238B2" w:rsidRPr="001B2C63" w:rsidRDefault="005238B2" w:rsidP="00EB4CD5"/>
                    <w:p w14:paraId="141DDA1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4422A2" w14:textId="77777777" w:rsidR="005238B2" w:rsidRPr="001B2C63" w:rsidRDefault="005238B2" w:rsidP="00EB4CD5">
                      <w:pPr>
                        <w:pStyle w:val="Heading1"/>
                        <w:tabs>
                          <w:tab w:val="left" w:pos="9781"/>
                        </w:tabs>
                        <w:rPr>
                          <w:rFonts w:hint="eastAsia"/>
                          <w:sz w:val="22"/>
                          <w:szCs w:val="22"/>
                        </w:rPr>
                      </w:pPr>
                      <w:bookmarkStart w:id="6967" w:name="_Toc8280206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967"/>
                      <w:r w:rsidRPr="001B2C63">
                        <w:rPr>
                          <w:sz w:val="22"/>
                          <w:szCs w:val="22"/>
                        </w:rPr>
                        <w:t xml:space="preserve"> </w:t>
                      </w:r>
                    </w:p>
                    <w:p w14:paraId="48F173DF" w14:textId="77777777" w:rsidR="005238B2" w:rsidRPr="001B2C63" w:rsidRDefault="005238B2" w:rsidP="00EB4CD5"/>
                    <w:p w14:paraId="71F715BD" w14:textId="77777777" w:rsidR="005238B2" w:rsidRPr="001B2C63" w:rsidRDefault="005238B2" w:rsidP="00EB4CD5">
                      <w:pPr>
                        <w:jc w:val="center"/>
                      </w:pPr>
                      <w:r w:rsidRPr="001B2C63">
                        <w:rPr>
                          <w:highlight w:val="yellow"/>
                        </w:rPr>
                        <w:t>Réf:</w:t>
                      </w:r>
                    </w:p>
                    <w:p w14:paraId="2F09EACC" w14:textId="77777777" w:rsidR="005238B2" w:rsidRPr="001B2C63" w:rsidRDefault="005238B2" w:rsidP="00EB4CD5"/>
                    <w:p w14:paraId="2A8166C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4FE15D" w14:textId="77777777" w:rsidR="005238B2" w:rsidRPr="001B2C63" w:rsidRDefault="005238B2" w:rsidP="00EB4CD5">
                      <w:pPr>
                        <w:pStyle w:val="Heading1"/>
                        <w:tabs>
                          <w:tab w:val="left" w:pos="9781"/>
                        </w:tabs>
                        <w:rPr>
                          <w:rFonts w:hint="eastAsia"/>
                          <w:sz w:val="22"/>
                          <w:szCs w:val="22"/>
                        </w:rPr>
                      </w:pPr>
                      <w:bookmarkStart w:id="6968" w:name="_Toc828020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68"/>
                      <w:r w:rsidRPr="001B2C63">
                        <w:rPr>
                          <w:sz w:val="22"/>
                          <w:szCs w:val="22"/>
                        </w:rPr>
                        <w:t xml:space="preserve"> </w:t>
                      </w:r>
                    </w:p>
                    <w:p w14:paraId="3085922A" w14:textId="77777777" w:rsidR="005238B2" w:rsidRPr="001B2C63" w:rsidRDefault="005238B2" w:rsidP="00EB4CD5"/>
                    <w:p w14:paraId="0F4525E2" w14:textId="77777777" w:rsidR="005238B2" w:rsidRPr="001B2C63" w:rsidRDefault="005238B2" w:rsidP="00EB4CD5">
                      <w:pPr>
                        <w:jc w:val="center"/>
                      </w:pPr>
                      <w:r w:rsidRPr="001B2C63">
                        <w:rPr>
                          <w:highlight w:val="yellow"/>
                        </w:rPr>
                        <w:t>Réf:</w:t>
                      </w:r>
                    </w:p>
                    <w:p w14:paraId="6ACB13A9" w14:textId="77777777" w:rsidR="005238B2" w:rsidRPr="001B2C63" w:rsidRDefault="005238B2" w:rsidP="00EB4CD5"/>
                    <w:p w14:paraId="0BBE1BF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743264D" w14:textId="77777777" w:rsidR="005238B2" w:rsidRPr="001B2C63" w:rsidRDefault="005238B2" w:rsidP="00EB4CD5">
                      <w:pPr>
                        <w:pStyle w:val="Heading1"/>
                        <w:tabs>
                          <w:tab w:val="left" w:pos="9781"/>
                        </w:tabs>
                        <w:rPr>
                          <w:rFonts w:hint="eastAsia"/>
                          <w:sz w:val="22"/>
                          <w:szCs w:val="22"/>
                        </w:rPr>
                      </w:pPr>
                      <w:bookmarkStart w:id="6969" w:name="_Toc8280206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69"/>
                      <w:r w:rsidRPr="001B2C63">
                        <w:rPr>
                          <w:sz w:val="22"/>
                          <w:szCs w:val="22"/>
                        </w:rPr>
                        <w:t xml:space="preserve"> </w:t>
                      </w:r>
                    </w:p>
                    <w:p w14:paraId="06211677" w14:textId="77777777" w:rsidR="005238B2" w:rsidRPr="001B2C63" w:rsidRDefault="005238B2" w:rsidP="00EB4CD5"/>
                    <w:p w14:paraId="3E679970" w14:textId="77777777" w:rsidR="005238B2" w:rsidRPr="001B2C63" w:rsidRDefault="005238B2" w:rsidP="00EB4CD5">
                      <w:pPr>
                        <w:jc w:val="center"/>
                      </w:pPr>
                      <w:r w:rsidRPr="001B2C63">
                        <w:rPr>
                          <w:highlight w:val="yellow"/>
                        </w:rPr>
                        <w:t>Réf:</w:t>
                      </w:r>
                    </w:p>
                    <w:p w14:paraId="27763F19" w14:textId="77777777" w:rsidR="005238B2" w:rsidRPr="001B2C63" w:rsidRDefault="005238B2" w:rsidP="00EB4CD5"/>
                    <w:p w14:paraId="7E5F5AA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2597D4" w14:textId="77777777" w:rsidR="005238B2" w:rsidRPr="001B2C63" w:rsidRDefault="005238B2" w:rsidP="00EB4CD5">
                      <w:pPr>
                        <w:pStyle w:val="Heading1"/>
                        <w:tabs>
                          <w:tab w:val="left" w:pos="9781"/>
                        </w:tabs>
                        <w:rPr>
                          <w:rFonts w:hint="eastAsia"/>
                          <w:sz w:val="22"/>
                          <w:szCs w:val="22"/>
                        </w:rPr>
                      </w:pPr>
                      <w:bookmarkStart w:id="6970" w:name="_Toc828020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70"/>
                      <w:r w:rsidRPr="001B2C63">
                        <w:rPr>
                          <w:sz w:val="22"/>
                          <w:szCs w:val="22"/>
                        </w:rPr>
                        <w:t xml:space="preserve"> </w:t>
                      </w:r>
                    </w:p>
                    <w:p w14:paraId="5C3E6DDD" w14:textId="77777777" w:rsidR="005238B2" w:rsidRPr="001B2C63" w:rsidRDefault="005238B2" w:rsidP="00EB4CD5"/>
                    <w:p w14:paraId="6209ACEC" w14:textId="77777777" w:rsidR="005238B2" w:rsidRPr="001B2C63" w:rsidRDefault="005238B2" w:rsidP="00EB4CD5">
                      <w:pPr>
                        <w:jc w:val="center"/>
                      </w:pPr>
                      <w:r w:rsidRPr="001B2C63">
                        <w:rPr>
                          <w:highlight w:val="yellow"/>
                        </w:rPr>
                        <w:t>Réf:</w:t>
                      </w:r>
                    </w:p>
                    <w:p w14:paraId="283BBA52" w14:textId="77777777" w:rsidR="005238B2" w:rsidRPr="001B2C63" w:rsidRDefault="005238B2" w:rsidP="00EB4CD5"/>
                    <w:p w14:paraId="16679470"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EB64C74" w14:textId="77777777" w:rsidR="005238B2" w:rsidRPr="001B2C63" w:rsidRDefault="005238B2" w:rsidP="00EB4CD5">
                      <w:pPr>
                        <w:pStyle w:val="Heading1"/>
                        <w:tabs>
                          <w:tab w:val="left" w:pos="9781"/>
                        </w:tabs>
                        <w:rPr>
                          <w:rFonts w:hint="eastAsia"/>
                          <w:sz w:val="22"/>
                          <w:szCs w:val="22"/>
                        </w:rPr>
                      </w:pPr>
                      <w:bookmarkStart w:id="6971" w:name="_Toc8280206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71"/>
                      <w:r w:rsidRPr="001B2C63">
                        <w:rPr>
                          <w:sz w:val="22"/>
                          <w:szCs w:val="22"/>
                        </w:rPr>
                        <w:t xml:space="preserve"> </w:t>
                      </w:r>
                    </w:p>
                    <w:p w14:paraId="529FC7B8" w14:textId="77777777" w:rsidR="005238B2" w:rsidRPr="001B2C63" w:rsidRDefault="005238B2" w:rsidP="00EB4CD5"/>
                    <w:p w14:paraId="56BDC5EB" w14:textId="77777777" w:rsidR="005238B2" w:rsidRPr="001B2C63" w:rsidRDefault="005238B2" w:rsidP="00EB4CD5">
                      <w:pPr>
                        <w:jc w:val="center"/>
                      </w:pPr>
                      <w:r w:rsidRPr="001B2C63">
                        <w:rPr>
                          <w:highlight w:val="yellow"/>
                        </w:rPr>
                        <w:t>Réf:</w:t>
                      </w:r>
                    </w:p>
                    <w:p w14:paraId="495EADAD" w14:textId="77777777" w:rsidR="005238B2" w:rsidRPr="001B2C63" w:rsidRDefault="005238B2" w:rsidP="00EB4CD5"/>
                    <w:p w14:paraId="50398F8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43108B" w14:textId="77777777" w:rsidR="005238B2" w:rsidRPr="001B2C63" w:rsidRDefault="005238B2" w:rsidP="00EB4CD5">
                      <w:pPr>
                        <w:pStyle w:val="Heading1"/>
                        <w:tabs>
                          <w:tab w:val="left" w:pos="9781"/>
                        </w:tabs>
                        <w:rPr>
                          <w:rFonts w:hint="eastAsia"/>
                          <w:sz w:val="22"/>
                          <w:szCs w:val="22"/>
                        </w:rPr>
                      </w:pPr>
                      <w:bookmarkStart w:id="6972" w:name="_Toc828020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72"/>
                      <w:r w:rsidRPr="001B2C63">
                        <w:rPr>
                          <w:sz w:val="22"/>
                          <w:szCs w:val="22"/>
                        </w:rPr>
                        <w:t xml:space="preserve"> </w:t>
                      </w:r>
                    </w:p>
                    <w:p w14:paraId="66DE85AD" w14:textId="77777777" w:rsidR="005238B2" w:rsidRPr="001B2C63" w:rsidRDefault="005238B2" w:rsidP="00EB4CD5"/>
                    <w:p w14:paraId="01BB2E3F" w14:textId="77777777" w:rsidR="005238B2" w:rsidRPr="001B2C63" w:rsidRDefault="005238B2" w:rsidP="00EB4CD5">
                      <w:pPr>
                        <w:jc w:val="center"/>
                      </w:pPr>
                      <w:r w:rsidRPr="001B2C63">
                        <w:rPr>
                          <w:highlight w:val="yellow"/>
                        </w:rPr>
                        <w:t>Réf:</w:t>
                      </w:r>
                    </w:p>
                    <w:p w14:paraId="04E9C5B0" w14:textId="77777777" w:rsidR="005238B2" w:rsidRPr="001B2C63" w:rsidRDefault="005238B2" w:rsidP="00EB4CD5"/>
                    <w:p w14:paraId="1751972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209611" w14:textId="77777777" w:rsidR="005238B2" w:rsidRPr="001B2C63" w:rsidRDefault="005238B2" w:rsidP="00EB4CD5">
                      <w:pPr>
                        <w:pStyle w:val="Heading1"/>
                        <w:tabs>
                          <w:tab w:val="left" w:pos="9781"/>
                        </w:tabs>
                        <w:rPr>
                          <w:rFonts w:hint="eastAsia"/>
                          <w:sz w:val="22"/>
                          <w:szCs w:val="22"/>
                        </w:rPr>
                      </w:pPr>
                      <w:bookmarkStart w:id="6973" w:name="_Toc8280207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73"/>
                      <w:r w:rsidRPr="001B2C63">
                        <w:rPr>
                          <w:sz w:val="22"/>
                          <w:szCs w:val="22"/>
                        </w:rPr>
                        <w:t xml:space="preserve"> </w:t>
                      </w:r>
                    </w:p>
                    <w:p w14:paraId="6D29CBC6" w14:textId="77777777" w:rsidR="005238B2" w:rsidRPr="001B2C63" w:rsidRDefault="005238B2" w:rsidP="00EB4CD5"/>
                    <w:p w14:paraId="777B58F5" w14:textId="77777777" w:rsidR="005238B2" w:rsidRPr="001B2C63" w:rsidRDefault="005238B2" w:rsidP="00EB4CD5">
                      <w:pPr>
                        <w:jc w:val="center"/>
                      </w:pPr>
                      <w:r w:rsidRPr="001B2C63">
                        <w:rPr>
                          <w:highlight w:val="yellow"/>
                        </w:rPr>
                        <w:t>Réf:</w:t>
                      </w:r>
                    </w:p>
                    <w:p w14:paraId="5210B87F" w14:textId="77777777" w:rsidR="005238B2" w:rsidRPr="001B2C63" w:rsidRDefault="005238B2" w:rsidP="00EB4CD5"/>
                    <w:p w14:paraId="6682C5F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F168CD" w14:textId="77777777" w:rsidR="005238B2" w:rsidRPr="001B2C63" w:rsidRDefault="005238B2" w:rsidP="00EB4CD5">
                      <w:pPr>
                        <w:pStyle w:val="Heading1"/>
                        <w:tabs>
                          <w:tab w:val="left" w:pos="9781"/>
                        </w:tabs>
                        <w:rPr>
                          <w:rFonts w:hint="eastAsia"/>
                          <w:sz w:val="22"/>
                          <w:szCs w:val="22"/>
                        </w:rPr>
                      </w:pPr>
                      <w:bookmarkStart w:id="6974" w:name="_Toc828020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74"/>
                      <w:r w:rsidRPr="001B2C63">
                        <w:rPr>
                          <w:sz w:val="22"/>
                          <w:szCs w:val="22"/>
                        </w:rPr>
                        <w:t xml:space="preserve"> </w:t>
                      </w:r>
                    </w:p>
                    <w:p w14:paraId="654E52AB" w14:textId="77777777" w:rsidR="005238B2" w:rsidRPr="001B2C63" w:rsidRDefault="005238B2" w:rsidP="00EB4CD5"/>
                    <w:p w14:paraId="08C64DEE" w14:textId="77777777" w:rsidR="005238B2" w:rsidRPr="001B2C63" w:rsidRDefault="005238B2" w:rsidP="00EB4CD5">
                      <w:pPr>
                        <w:jc w:val="center"/>
                      </w:pPr>
                      <w:r w:rsidRPr="001B2C63">
                        <w:rPr>
                          <w:highlight w:val="yellow"/>
                        </w:rPr>
                        <w:t>Réf:</w:t>
                      </w:r>
                    </w:p>
                    <w:p w14:paraId="3AA854D7" w14:textId="77777777" w:rsidR="005238B2" w:rsidRPr="001B2C63" w:rsidRDefault="005238B2" w:rsidP="00EB4CD5"/>
                    <w:p w14:paraId="66CB8A7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98C6A60" w14:textId="77777777" w:rsidR="005238B2" w:rsidRPr="001B2C63" w:rsidRDefault="005238B2" w:rsidP="00EB4CD5">
                      <w:pPr>
                        <w:pStyle w:val="Heading1"/>
                        <w:tabs>
                          <w:tab w:val="left" w:pos="9781"/>
                        </w:tabs>
                        <w:rPr>
                          <w:rFonts w:hint="eastAsia"/>
                          <w:sz w:val="22"/>
                          <w:szCs w:val="22"/>
                        </w:rPr>
                      </w:pPr>
                      <w:bookmarkStart w:id="6975" w:name="_Toc8280207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975"/>
                      <w:r w:rsidRPr="001B2C63">
                        <w:rPr>
                          <w:sz w:val="22"/>
                          <w:szCs w:val="22"/>
                        </w:rPr>
                        <w:t xml:space="preserve"> </w:t>
                      </w:r>
                    </w:p>
                    <w:p w14:paraId="0AD9A89D" w14:textId="77777777" w:rsidR="005238B2" w:rsidRPr="001B2C63" w:rsidRDefault="005238B2" w:rsidP="00EB4CD5"/>
                    <w:p w14:paraId="5B264A4D" w14:textId="77777777" w:rsidR="005238B2" w:rsidRPr="001B2C63" w:rsidRDefault="005238B2" w:rsidP="00EB4CD5">
                      <w:pPr>
                        <w:jc w:val="center"/>
                      </w:pPr>
                      <w:r w:rsidRPr="001B2C63">
                        <w:rPr>
                          <w:highlight w:val="yellow"/>
                        </w:rPr>
                        <w:t>Réf:</w:t>
                      </w:r>
                    </w:p>
                    <w:p w14:paraId="66FD5FCF" w14:textId="77777777" w:rsidR="005238B2" w:rsidRPr="001B2C63" w:rsidRDefault="005238B2" w:rsidP="00EB4CD5"/>
                    <w:p w14:paraId="2151815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DC753F" w14:textId="77777777" w:rsidR="005238B2" w:rsidRPr="001B2C63" w:rsidRDefault="005238B2" w:rsidP="00EB4CD5">
                      <w:pPr>
                        <w:pStyle w:val="Heading1"/>
                        <w:tabs>
                          <w:tab w:val="left" w:pos="9781"/>
                        </w:tabs>
                        <w:rPr>
                          <w:rFonts w:hint="eastAsia"/>
                          <w:sz w:val="22"/>
                          <w:szCs w:val="22"/>
                        </w:rPr>
                      </w:pPr>
                      <w:bookmarkStart w:id="6976" w:name="_Toc828020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76"/>
                      <w:r w:rsidRPr="001B2C63">
                        <w:rPr>
                          <w:sz w:val="22"/>
                          <w:szCs w:val="22"/>
                        </w:rPr>
                        <w:t xml:space="preserve"> </w:t>
                      </w:r>
                    </w:p>
                    <w:p w14:paraId="7A8ACF05" w14:textId="77777777" w:rsidR="005238B2" w:rsidRPr="001B2C63" w:rsidRDefault="005238B2" w:rsidP="00EB4CD5"/>
                    <w:p w14:paraId="3A34EA8D" w14:textId="77777777" w:rsidR="005238B2" w:rsidRPr="001B2C63" w:rsidRDefault="005238B2" w:rsidP="00EB4CD5">
                      <w:pPr>
                        <w:jc w:val="center"/>
                      </w:pPr>
                      <w:r w:rsidRPr="001B2C63">
                        <w:rPr>
                          <w:highlight w:val="yellow"/>
                        </w:rPr>
                        <w:t>Réf:</w:t>
                      </w:r>
                    </w:p>
                    <w:p w14:paraId="1B170741" w14:textId="77777777" w:rsidR="005238B2" w:rsidRPr="001B2C63" w:rsidRDefault="005238B2" w:rsidP="00EB4CD5"/>
                    <w:p w14:paraId="5D7E0EE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0E4F91" w14:textId="77777777" w:rsidR="005238B2" w:rsidRPr="001B2C63" w:rsidRDefault="005238B2" w:rsidP="00EB4CD5">
                      <w:pPr>
                        <w:pStyle w:val="Heading1"/>
                        <w:tabs>
                          <w:tab w:val="left" w:pos="9781"/>
                        </w:tabs>
                        <w:rPr>
                          <w:rFonts w:hint="eastAsia"/>
                          <w:sz w:val="22"/>
                          <w:szCs w:val="22"/>
                        </w:rPr>
                      </w:pPr>
                      <w:bookmarkStart w:id="6977" w:name="_Toc8280207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77"/>
                      <w:r w:rsidRPr="001B2C63">
                        <w:rPr>
                          <w:sz w:val="22"/>
                          <w:szCs w:val="22"/>
                        </w:rPr>
                        <w:t xml:space="preserve"> </w:t>
                      </w:r>
                    </w:p>
                    <w:p w14:paraId="680F487D" w14:textId="77777777" w:rsidR="005238B2" w:rsidRPr="001B2C63" w:rsidRDefault="005238B2" w:rsidP="00EB4CD5"/>
                    <w:p w14:paraId="2D5CC2F2" w14:textId="77777777" w:rsidR="005238B2" w:rsidRPr="001B2C63" w:rsidRDefault="005238B2" w:rsidP="00EB4CD5">
                      <w:pPr>
                        <w:jc w:val="center"/>
                      </w:pPr>
                      <w:r w:rsidRPr="001B2C63">
                        <w:rPr>
                          <w:highlight w:val="yellow"/>
                        </w:rPr>
                        <w:t>Réf:</w:t>
                      </w:r>
                    </w:p>
                    <w:p w14:paraId="5AAF8817" w14:textId="77777777" w:rsidR="005238B2" w:rsidRPr="001B2C63" w:rsidRDefault="005238B2" w:rsidP="00EB4CD5"/>
                    <w:p w14:paraId="1B04D3D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3EBD43" w14:textId="77777777" w:rsidR="005238B2" w:rsidRPr="001B2C63" w:rsidRDefault="005238B2" w:rsidP="00EB4CD5">
                      <w:pPr>
                        <w:pStyle w:val="Heading1"/>
                        <w:tabs>
                          <w:tab w:val="left" w:pos="9781"/>
                        </w:tabs>
                        <w:rPr>
                          <w:rFonts w:hint="eastAsia"/>
                          <w:sz w:val="22"/>
                          <w:szCs w:val="22"/>
                        </w:rPr>
                      </w:pPr>
                      <w:bookmarkStart w:id="6978" w:name="_Toc828020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78"/>
                      <w:r w:rsidRPr="001B2C63">
                        <w:rPr>
                          <w:sz w:val="22"/>
                          <w:szCs w:val="22"/>
                        </w:rPr>
                        <w:t xml:space="preserve"> </w:t>
                      </w:r>
                    </w:p>
                    <w:p w14:paraId="38EF7FFE" w14:textId="77777777" w:rsidR="005238B2" w:rsidRPr="001B2C63" w:rsidRDefault="005238B2" w:rsidP="00EB4CD5"/>
                    <w:p w14:paraId="570E0625" w14:textId="77777777" w:rsidR="005238B2" w:rsidRPr="001B2C63" w:rsidRDefault="005238B2" w:rsidP="00EB4CD5">
                      <w:pPr>
                        <w:jc w:val="center"/>
                      </w:pPr>
                      <w:r w:rsidRPr="001B2C63">
                        <w:rPr>
                          <w:highlight w:val="yellow"/>
                        </w:rPr>
                        <w:t>Réf:</w:t>
                      </w:r>
                    </w:p>
                    <w:p w14:paraId="500E8F3C" w14:textId="77777777" w:rsidR="005238B2" w:rsidRPr="001B2C63" w:rsidRDefault="005238B2" w:rsidP="00EB4CD5"/>
                    <w:p w14:paraId="5999C9CF"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6979" w:name="_Toc8280207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979"/>
                      <w:r w:rsidRPr="001B2C63">
                        <w:rPr>
                          <w:sz w:val="22"/>
                          <w:szCs w:val="22"/>
                        </w:rPr>
                        <w:t xml:space="preserve"> </w:t>
                      </w:r>
                    </w:p>
                    <w:p w14:paraId="7BE0024E" w14:textId="77777777" w:rsidR="005238B2" w:rsidRPr="001B2C63" w:rsidRDefault="005238B2" w:rsidP="00EB4CD5"/>
                    <w:p w14:paraId="5BC5710E" w14:textId="77777777" w:rsidR="005238B2" w:rsidRPr="001B2C63" w:rsidRDefault="005238B2" w:rsidP="00EB4CD5">
                      <w:pPr>
                        <w:jc w:val="center"/>
                      </w:pPr>
                      <w:r w:rsidRPr="001B2C63">
                        <w:rPr>
                          <w:highlight w:val="yellow"/>
                        </w:rPr>
                        <w:t>Réf:</w:t>
                      </w:r>
                    </w:p>
                    <w:p w14:paraId="408F16B4" w14:textId="77777777" w:rsidR="005238B2" w:rsidRPr="001B2C63" w:rsidRDefault="005238B2" w:rsidP="00EB4CD5"/>
                    <w:p w14:paraId="4C66D17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7E35B8" w14:textId="77777777" w:rsidR="005238B2" w:rsidRPr="001B2C63" w:rsidRDefault="005238B2" w:rsidP="00EB4CD5">
                      <w:pPr>
                        <w:pStyle w:val="Heading1"/>
                        <w:tabs>
                          <w:tab w:val="left" w:pos="9781"/>
                        </w:tabs>
                        <w:rPr>
                          <w:rFonts w:hint="eastAsia"/>
                          <w:sz w:val="22"/>
                          <w:szCs w:val="22"/>
                        </w:rPr>
                      </w:pPr>
                      <w:bookmarkStart w:id="6980" w:name="_Toc828020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80"/>
                      <w:r w:rsidRPr="001B2C63">
                        <w:rPr>
                          <w:sz w:val="22"/>
                          <w:szCs w:val="22"/>
                        </w:rPr>
                        <w:t xml:space="preserve"> </w:t>
                      </w:r>
                    </w:p>
                    <w:p w14:paraId="47DFA0DF" w14:textId="77777777" w:rsidR="005238B2" w:rsidRPr="001B2C63" w:rsidRDefault="005238B2" w:rsidP="00EB4CD5"/>
                    <w:p w14:paraId="692B5A5C" w14:textId="77777777" w:rsidR="005238B2" w:rsidRPr="001B2C63" w:rsidRDefault="005238B2" w:rsidP="00EB4CD5">
                      <w:pPr>
                        <w:jc w:val="center"/>
                      </w:pPr>
                      <w:r w:rsidRPr="001B2C63">
                        <w:rPr>
                          <w:highlight w:val="yellow"/>
                        </w:rPr>
                        <w:t>Réf:</w:t>
                      </w:r>
                    </w:p>
                    <w:p w14:paraId="3F3662F9" w14:textId="77777777" w:rsidR="005238B2" w:rsidRPr="001B2C63" w:rsidRDefault="005238B2" w:rsidP="00EB4CD5"/>
                    <w:p w14:paraId="247FC55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4C2A778" w14:textId="77777777" w:rsidR="005238B2" w:rsidRPr="001B2C63" w:rsidRDefault="005238B2" w:rsidP="00EB4CD5">
                      <w:pPr>
                        <w:pStyle w:val="Heading1"/>
                        <w:tabs>
                          <w:tab w:val="left" w:pos="9781"/>
                        </w:tabs>
                        <w:rPr>
                          <w:rFonts w:hint="eastAsia"/>
                          <w:sz w:val="22"/>
                          <w:szCs w:val="22"/>
                        </w:rPr>
                      </w:pPr>
                      <w:bookmarkStart w:id="6981" w:name="_Toc8280207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81"/>
                      <w:r w:rsidRPr="001B2C63">
                        <w:rPr>
                          <w:sz w:val="22"/>
                          <w:szCs w:val="22"/>
                        </w:rPr>
                        <w:t xml:space="preserve"> </w:t>
                      </w:r>
                    </w:p>
                    <w:p w14:paraId="4A9F9304" w14:textId="77777777" w:rsidR="005238B2" w:rsidRPr="001B2C63" w:rsidRDefault="005238B2" w:rsidP="00EB4CD5"/>
                    <w:p w14:paraId="66D7D3EC" w14:textId="77777777" w:rsidR="005238B2" w:rsidRPr="001B2C63" w:rsidRDefault="005238B2" w:rsidP="00EB4CD5">
                      <w:pPr>
                        <w:jc w:val="center"/>
                      </w:pPr>
                      <w:r w:rsidRPr="001B2C63">
                        <w:rPr>
                          <w:highlight w:val="yellow"/>
                        </w:rPr>
                        <w:t>Réf:</w:t>
                      </w:r>
                    </w:p>
                    <w:p w14:paraId="00E9EBEA" w14:textId="77777777" w:rsidR="005238B2" w:rsidRPr="001B2C63" w:rsidRDefault="005238B2" w:rsidP="00EB4CD5"/>
                    <w:p w14:paraId="290C280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6975D5" w14:textId="77777777" w:rsidR="005238B2" w:rsidRPr="001B2C63" w:rsidRDefault="005238B2" w:rsidP="00EB4CD5">
                      <w:pPr>
                        <w:pStyle w:val="Heading1"/>
                        <w:tabs>
                          <w:tab w:val="left" w:pos="9781"/>
                        </w:tabs>
                        <w:rPr>
                          <w:rFonts w:hint="eastAsia"/>
                          <w:sz w:val="22"/>
                          <w:szCs w:val="22"/>
                        </w:rPr>
                      </w:pPr>
                      <w:bookmarkStart w:id="6982" w:name="_Toc828020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82"/>
                      <w:r w:rsidRPr="001B2C63">
                        <w:rPr>
                          <w:sz w:val="22"/>
                          <w:szCs w:val="22"/>
                        </w:rPr>
                        <w:t xml:space="preserve"> </w:t>
                      </w:r>
                    </w:p>
                    <w:p w14:paraId="32DA3C11" w14:textId="77777777" w:rsidR="005238B2" w:rsidRPr="001B2C63" w:rsidRDefault="005238B2" w:rsidP="00EB4CD5"/>
                    <w:p w14:paraId="793F2580" w14:textId="77777777" w:rsidR="005238B2" w:rsidRPr="001B2C63" w:rsidRDefault="005238B2" w:rsidP="00EB4CD5">
                      <w:pPr>
                        <w:jc w:val="center"/>
                      </w:pPr>
                      <w:r w:rsidRPr="001B2C63">
                        <w:rPr>
                          <w:highlight w:val="yellow"/>
                        </w:rPr>
                        <w:t>Réf:</w:t>
                      </w:r>
                    </w:p>
                    <w:p w14:paraId="068E8ABA" w14:textId="77777777" w:rsidR="005238B2" w:rsidRPr="001B2C63" w:rsidRDefault="005238B2" w:rsidP="00EB4CD5"/>
                    <w:p w14:paraId="256CB25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602E3B0" w14:textId="77777777" w:rsidR="005238B2" w:rsidRPr="001B2C63" w:rsidRDefault="005238B2" w:rsidP="00EB4CD5">
                      <w:pPr>
                        <w:pStyle w:val="Heading1"/>
                        <w:tabs>
                          <w:tab w:val="left" w:pos="9781"/>
                        </w:tabs>
                        <w:rPr>
                          <w:rFonts w:hint="eastAsia"/>
                          <w:sz w:val="22"/>
                          <w:szCs w:val="22"/>
                        </w:rPr>
                      </w:pPr>
                      <w:bookmarkStart w:id="6983" w:name="_Toc8280208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983"/>
                      <w:r w:rsidRPr="001B2C63">
                        <w:rPr>
                          <w:sz w:val="22"/>
                          <w:szCs w:val="22"/>
                        </w:rPr>
                        <w:t xml:space="preserve"> </w:t>
                      </w:r>
                    </w:p>
                    <w:p w14:paraId="47E5AB3B" w14:textId="77777777" w:rsidR="005238B2" w:rsidRPr="001B2C63" w:rsidRDefault="005238B2" w:rsidP="00EB4CD5"/>
                    <w:p w14:paraId="50E6DD89" w14:textId="77777777" w:rsidR="005238B2" w:rsidRPr="001B2C63" w:rsidRDefault="005238B2" w:rsidP="00EB4CD5">
                      <w:pPr>
                        <w:jc w:val="center"/>
                      </w:pPr>
                      <w:r w:rsidRPr="001B2C63">
                        <w:rPr>
                          <w:highlight w:val="yellow"/>
                        </w:rPr>
                        <w:t>Réf:</w:t>
                      </w:r>
                    </w:p>
                    <w:p w14:paraId="43CDA836" w14:textId="77777777" w:rsidR="005238B2" w:rsidRPr="001B2C63" w:rsidRDefault="005238B2" w:rsidP="00EB4CD5"/>
                    <w:p w14:paraId="43BAF87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6DB70DB" w14:textId="77777777" w:rsidR="005238B2" w:rsidRPr="001B2C63" w:rsidRDefault="005238B2" w:rsidP="00EB4CD5">
                      <w:pPr>
                        <w:pStyle w:val="Heading1"/>
                        <w:tabs>
                          <w:tab w:val="left" w:pos="9781"/>
                        </w:tabs>
                        <w:rPr>
                          <w:rFonts w:hint="eastAsia"/>
                          <w:sz w:val="22"/>
                          <w:szCs w:val="22"/>
                        </w:rPr>
                      </w:pPr>
                      <w:bookmarkStart w:id="6984" w:name="_Toc828020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84"/>
                      <w:r w:rsidRPr="001B2C63">
                        <w:rPr>
                          <w:sz w:val="22"/>
                          <w:szCs w:val="22"/>
                        </w:rPr>
                        <w:t xml:space="preserve"> </w:t>
                      </w:r>
                    </w:p>
                    <w:p w14:paraId="5B856A28" w14:textId="77777777" w:rsidR="005238B2" w:rsidRPr="001B2C63" w:rsidRDefault="005238B2" w:rsidP="00EB4CD5"/>
                    <w:p w14:paraId="28467040" w14:textId="77777777" w:rsidR="005238B2" w:rsidRPr="001B2C63" w:rsidRDefault="005238B2" w:rsidP="00EB4CD5">
                      <w:pPr>
                        <w:jc w:val="center"/>
                      </w:pPr>
                      <w:r w:rsidRPr="001B2C63">
                        <w:rPr>
                          <w:highlight w:val="yellow"/>
                        </w:rPr>
                        <w:t>Réf:</w:t>
                      </w:r>
                    </w:p>
                    <w:p w14:paraId="314D1A6C" w14:textId="77777777" w:rsidR="005238B2" w:rsidRPr="001B2C63" w:rsidRDefault="005238B2" w:rsidP="00EB4CD5"/>
                    <w:p w14:paraId="75FB6C8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97FB2AA" w14:textId="77777777" w:rsidR="005238B2" w:rsidRPr="001B2C63" w:rsidRDefault="005238B2" w:rsidP="00EB4CD5">
                      <w:pPr>
                        <w:pStyle w:val="Heading1"/>
                        <w:tabs>
                          <w:tab w:val="left" w:pos="9781"/>
                        </w:tabs>
                        <w:rPr>
                          <w:rFonts w:hint="eastAsia"/>
                          <w:sz w:val="22"/>
                          <w:szCs w:val="22"/>
                        </w:rPr>
                      </w:pPr>
                      <w:bookmarkStart w:id="6985" w:name="_Toc8280208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85"/>
                      <w:r w:rsidRPr="001B2C63">
                        <w:rPr>
                          <w:sz w:val="22"/>
                          <w:szCs w:val="22"/>
                        </w:rPr>
                        <w:t xml:space="preserve"> </w:t>
                      </w:r>
                    </w:p>
                    <w:p w14:paraId="42F5F701" w14:textId="77777777" w:rsidR="005238B2" w:rsidRPr="001B2C63" w:rsidRDefault="005238B2" w:rsidP="00EB4CD5"/>
                    <w:p w14:paraId="7111B3A2" w14:textId="77777777" w:rsidR="005238B2" w:rsidRPr="001B2C63" w:rsidRDefault="005238B2" w:rsidP="00EB4CD5">
                      <w:pPr>
                        <w:jc w:val="center"/>
                      </w:pPr>
                      <w:r w:rsidRPr="001B2C63">
                        <w:rPr>
                          <w:highlight w:val="yellow"/>
                        </w:rPr>
                        <w:t>Réf:</w:t>
                      </w:r>
                    </w:p>
                    <w:p w14:paraId="4F2538A0" w14:textId="77777777" w:rsidR="005238B2" w:rsidRPr="001B2C63" w:rsidRDefault="005238B2" w:rsidP="00EB4CD5"/>
                    <w:p w14:paraId="61FA25D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489BF02" w14:textId="77777777" w:rsidR="005238B2" w:rsidRPr="001B2C63" w:rsidRDefault="005238B2" w:rsidP="00EB4CD5">
                      <w:pPr>
                        <w:pStyle w:val="Heading1"/>
                        <w:tabs>
                          <w:tab w:val="left" w:pos="9781"/>
                        </w:tabs>
                        <w:rPr>
                          <w:rFonts w:hint="eastAsia"/>
                          <w:sz w:val="22"/>
                          <w:szCs w:val="22"/>
                        </w:rPr>
                      </w:pPr>
                      <w:bookmarkStart w:id="6986" w:name="_Toc828020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86"/>
                      <w:r w:rsidRPr="001B2C63">
                        <w:rPr>
                          <w:sz w:val="22"/>
                          <w:szCs w:val="22"/>
                        </w:rPr>
                        <w:t xml:space="preserve"> </w:t>
                      </w:r>
                    </w:p>
                    <w:p w14:paraId="437181C6" w14:textId="77777777" w:rsidR="005238B2" w:rsidRPr="001B2C63" w:rsidRDefault="005238B2" w:rsidP="00EB4CD5"/>
                    <w:p w14:paraId="748C5ECB" w14:textId="77777777" w:rsidR="005238B2" w:rsidRPr="001B2C63" w:rsidRDefault="005238B2" w:rsidP="00EB4CD5">
                      <w:pPr>
                        <w:jc w:val="center"/>
                      </w:pPr>
                      <w:r w:rsidRPr="001B2C63">
                        <w:rPr>
                          <w:highlight w:val="yellow"/>
                        </w:rPr>
                        <w:t>Réf:</w:t>
                      </w:r>
                    </w:p>
                    <w:p w14:paraId="481D9818" w14:textId="77777777" w:rsidR="005238B2" w:rsidRPr="001B2C63" w:rsidRDefault="005238B2" w:rsidP="00EB4CD5"/>
                    <w:p w14:paraId="32609E6C"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FAA5692" w14:textId="77777777" w:rsidR="005238B2" w:rsidRPr="001B2C63" w:rsidRDefault="005238B2" w:rsidP="00EB4CD5">
                      <w:pPr>
                        <w:pStyle w:val="Heading1"/>
                        <w:tabs>
                          <w:tab w:val="left" w:pos="9781"/>
                        </w:tabs>
                        <w:rPr>
                          <w:rFonts w:hint="eastAsia"/>
                          <w:sz w:val="22"/>
                          <w:szCs w:val="22"/>
                        </w:rPr>
                      </w:pPr>
                      <w:bookmarkStart w:id="6987" w:name="_Toc8280208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87"/>
                      <w:r w:rsidRPr="001B2C63">
                        <w:rPr>
                          <w:sz w:val="22"/>
                          <w:szCs w:val="22"/>
                        </w:rPr>
                        <w:t xml:space="preserve"> </w:t>
                      </w:r>
                    </w:p>
                    <w:p w14:paraId="04C807DE" w14:textId="77777777" w:rsidR="005238B2" w:rsidRPr="001B2C63" w:rsidRDefault="005238B2" w:rsidP="00EB4CD5"/>
                    <w:p w14:paraId="08E2878C" w14:textId="77777777" w:rsidR="005238B2" w:rsidRPr="001B2C63" w:rsidRDefault="005238B2" w:rsidP="00EB4CD5">
                      <w:pPr>
                        <w:jc w:val="center"/>
                      </w:pPr>
                      <w:r w:rsidRPr="001B2C63">
                        <w:rPr>
                          <w:highlight w:val="yellow"/>
                        </w:rPr>
                        <w:t>Réf:</w:t>
                      </w:r>
                    </w:p>
                    <w:p w14:paraId="7576CCAA" w14:textId="77777777" w:rsidR="005238B2" w:rsidRPr="001B2C63" w:rsidRDefault="005238B2" w:rsidP="00EB4CD5"/>
                    <w:p w14:paraId="6996888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014730" w14:textId="77777777" w:rsidR="005238B2" w:rsidRPr="001B2C63" w:rsidRDefault="005238B2" w:rsidP="00EB4CD5">
                      <w:pPr>
                        <w:pStyle w:val="Heading1"/>
                        <w:tabs>
                          <w:tab w:val="left" w:pos="9781"/>
                        </w:tabs>
                        <w:rPr>
                          <w:rFonts w:hint="eastAsia"/>
                          <w:sz w:val="22"/>
                          <w:szCs w:val="22"/>
                        </w:rPr>
                      </w:pPr>
                      <w:bookmarkStart w:id="6988" w:name="_Toc828020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88"/>
                      <w:r w:rsidRPr="001B2C63">
                        <w:rPr>
                          <w:sz w:val="22"/>
                          <w:szCs w:val="22"/>
                        </w:rPr>
                        <w:t xml:space="preserve"> </w:t>
                      </w:r>
                    </w:p>
                    <w:p w14:paraId="7F14DE97" w14:textId="77777777" w:rsidR="005238B2" w:rsidRPr="001B2C63" w:rsidRDefault="005238B2" w:rsidP="00EB4CD5"/>
                    <w:p w14:paraId="5EAC451C" w14:textId="77777777" w:rsidR="005238B2" w:rsidRPr="001B2C63" w:rsidRDefault="005238B2" w:rsidP="00EB4CD5">
                      <w:pPr>
                        <w:jc w:val="center"/>
                      </w:pPr>
                      <w:r w:rsidRPr="001B2C63">
                        <w:rPr>
                          <w:highlight w:val="yellow"/>
                        </w:rPr>
                        <w:t>Réf:</w:t>
                      </w:r>
                    </w:p>
                    <w:p w14:paraId="11E41F90" w14:textId="77777777" w:rsidR="005238B2" w:rsidRPr="001B2C63" w:rsidRDefault="005238B2" w:rsidP="00EB4CD5"/>
                    <w:p w14:paraId="779B895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F19B84" w14:textId="77777777" w:rsidR="005238B2" w:rsidRPr="001B2C63" w:rsidRDefault="005238B2" w:rsidP="00EB4CD5">
                      <w:pPr>
                        <w:pStyle w:val="Heading1"/>
                        <w:tabs>
                          <w:tab w:val="left" w:pos="9781"/>
                        </w:tabs>
                        <w:rPr>
                          <w:rFonts w:hint="eastAsia"/>
                          <w:sz w:val="22"/>
                          <w:szCs w:val="22"/>
                        </w:rPr>
                      </w:pPr>
                      <w:bookmarkStart w:id="6989" w:name="_Toc8280208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89"/>
                      <w:r w:rsidRPr="001B2C63">
                        <w:rPr>
                          <w:sz w:val="22"/>
                          <w:szCs w:val="22"/>
                        </w:rPr>
                        <w:t xml:space="preserve"> </w:t>
                      </w:r>
                    </w:p>
                    <w:p w14:paraId="63E7CBA0" w14:textId="77777777" w:rsidR="005238B2" w:rsidRPr="001B2C63" w:rsidRDefault="005238B2" w:rsidP="00EB4CD5"/>
                    <w:p w14:paraId="4E7BAD90" w14:textId="77777777" w:rsidR="005238B2" w:rsidRPr="001B2C63" w:rsidRDefault="005238B2" w:rsidP="00EB4CD5">
                      <w:pPr>
                        <w:jc w:val="center"/>
                      </w:pPr>
                      <w:r w:rsidRPr="001B2C63">
                        <w:rPr>
                          <w:highlight w:val="yellow"/>
                        </w:rPr>
                        <w:t>Réf:</w:t>
                      </w:r>
                    </w:p>
                    <w:p w14:paraId="79BE517D" w14:textId="77777777" w:rsidR="005238B2" w:rsidRPr="001B2C63" w:rsidRDefault="005238B2" w:rsidP="00EB4CD5"/>
                    <w:p w14:paraId="154922F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D04A68" w14:textId="77777777" w:rsidR="005238B2" w:rsidRPr="001B2C63" w:rsidRDefault="005238B2" w:rsidP="00EB4CD5">
                      <w:pPr>
                        <w:pStyle w:val="Heading1"/>
                        <w:tabs>
                          <w:tab w:val="left" w:pos="9781"/>
                        </w:tabs>
                        <w:rPr>
                          <w:rFonts w:hint="eastAsia"/>
                          <w:sz w:val="22"/>
                          <w:szCs w:val="22"/>
                        </w:rPr>
                      </w:pPr>
                      <w:bookmarkStart w:id="6990" w:name="_Toc828020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90"/>
                      <w:r w:rsidRPr="001B2C63">
                        <w:rPr>
                          <w:sz w:val="22"/>
                          <w:szCs w:val="22"/>
                        </w:rPr>
                        <w:t xml:space="preserve"> </w:t>
                      </w:r>
                    </w:p>
                    <w:p w14:paraId="1EC35359" w14:textId="77777777" w:rsidR="005238B2" w:rsidRPr="001B2C63" w:rsidRDefault="005238B2" w:rsidP="00EB4CD5"/>
                    <w:p w14:paraId="46612F76" w14:textId="77777777" w:rsidR="005238B2" w:rsidRPr="001B2C63" w:rsidRDefault="005238B2" w:rsidP="00EB4CD5">
                      <w:pPr>
                        <w:jc w:val="center"/>
                      </w:pPr>
                      <w:r w:rsidRPr="001B2C63">
                        <w:rPr>
                          <w:highlight w:val="yellow"/>
                        </w:rPr>
                        <w:t>Réf:</w:t>
                      </w:r>
                    </w:p>
                    <w:p w14:paraId="19668934" w14:textId="77777777" w:rsidR="005238B2" w:rsidRPr="001B2C63" w:rsidRDefault="005238B2" w:rsidP="00EB4CD5"/>
                    <w:p w14:paraId="0DAA405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7443FE" w14:textId="77777777" w:rsidR="005238B2" w:rsidRPr="001B2C63" w:rsidRDefault="005238B2" w:rsidP="00EB4CD5">
                      <w:pPr>
                        <w:pStyle w:val="Heading1"/>
                        <w:tabs>
                          <w:tab w:val="left" w:pos="9781"/>
                        </w:tabs>
                        <w:rPr>
                          <w:rFonts w:hint="eastAsia"/>
                          <w:sz w:val="22"/>
                          <w:szCs w:val="22"/>
                        </w:rPr>
                      </w:pPr>
                      <w:bookmarkStart w:id="6991" w:name="_Toc8280208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991"/>
                      <w:r w:rsidRPr="001B2C63">
                        <w:rPr>
                          <w:sz w:val="22"/>
                          <w:szCs w:val="22"/>
                        </w:rPr>
                        <w:t xml:space="preserve"> </w:t>
                      </w:r>
                    </w:p>
                    <w:p w14:paraId="22614C0E" w14:textId="77777777" w:rsidR="005238B2" w:rsidRPr="001B2C63" w:rsidRDefault="005238B2" w:rsidP="00EB4CD5"/>
                    <w:p w14:paraId="09AF7454" w14:textId="77777777" w:rsidR="005238B2" w:rsidRPr="001B2C63" w:rsidRDefault="005238B2" w:rsidP="00EB4CD5">
                      <w:pPr>
                        <w:jc w:val="center"/>
                      </w:pPr>
                      <w:r w:rsidRPr="001B2C63">
                        <w:rPr>
                          <w:highlight w:val="yellow"/>
                        </w:rPr>
                        <w:t>Réf:</w:t>
                      </w:r>
                    </w:p>
                    <w:p w14:paraId="2B0E79AF" w14:textId="77777777" w:rsidR="005238B2" w:rsidRPr="001B2C63" w:rsidRDefault="005238B2" w:rsidP="00EB4CD5"/>
                    <w:p w14:paraId="655EE6C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C7F640" w14:textId="77777777" w:rsidR="005238B2" w:rsidRPr="001B2C63" w:rsidRDefault="005238B2" w:rsidP="00EB4CD5">
                      <w:pPr>
                        <w:pStyle w:val="Heading1"/>
                        <w:tabs>
                          <w:tab w:val="left" w:pos="9781"/>
                        </w:tabs>
                        <w:rPr>
                          <w:rFonts w:hint="eastAsia"/>
                          <w:sz w:val="22"/>
                          <w:szCs w:val="22"/>
                        </w:rPr>
                      </w:pPr>
                      <w:bookmarkStart w:id="6992" w:name="_Toc828020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92"/>
                      <w:r w:rsidRPr="001B2C63">
                        <w:rPr>
                          <w:sz w:val="22"/>
                          <w:szCs w:val="22"/>
                        </w:rPr>
                        <w:t xml:space="preserve"> </w:t>
                      </w:r>
                    </w:p>
                    <w:p w14:paraId="063EB132" w14:textId="77777777" w:rsidR="005238B2" w:rsidRPr="001B2C63" w:rsidRDefault="005238B2" w:rsidP="00EB4CD5"/>
                    <w:p w14:paraId="2E208AA1" w14:textId="77777777" w:rsidR="005238B2" w:rsidRPr="001B2C63" w:rsidRDefault="005238B2" w:rsidP="00EB4CD5">
                      <w:pPr>
                        <w:jc w:val="center"/>
                      </w:pPr>
                      <w:r w:rsidRPr="001B2C63">
                        <w:rPr>
                          <w:highlight w:val="yellow"/>
                        </w:rPr>
                        <w:t>Réf:</w:t>
                      </w:r>
                    </w:p>
                    <w:p w14:paraId="3173168F" w14:textId="77777777" w:rsidR="005238B2" w:rsidRPr="001B2C63" w:rsidRDefault="005238B2" w:rsidP="00EB4CD5"/>
                    <w:p w14:paraId="27353E2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09DF53F" w14:textId="77777777" w:rsidR="005238B2" w:rsidRPr="001B2C63" w:rsidRDefault="005238B2" w:rsidP="00EB4CD5">
                      <w:pPr>
                        <w:pStyle w:val="Heading1"/>
                        <w:tabs>
                          <w:tab w:val="left" w:pos="9781"/>
                        </w:tabs>
                        <w:rPr>
                          <w:rFonts w:hint="eastAsia"/>
                          <w:sz w:val="22"/>
                          <w:szCs w:val="22"/>
                        </w:rPr>
                      </w:pPr>
                      <w:bookmarkStart w:id="6993" w:name="_Toc8280209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93"/>
                      <w:r w:rsidRPr="001B2C63">
                        <w:rPr>
                          <w:sz w:val="22"/>
                          <w:szCs w:val="22"/>
                        </w:rPr>
                        <w:t xml:space="preserve"> </w:t>
                      </w:r>
                    </w:p>
                    <w:p w14:paraId="06D649A2" w14:textId="77777777" w:rsidR="005238B2" w:rsidRPr="001B2C63" w:rsidRDefault="005238B2" w:rsidP="00EB4CD5"/>
                    <w:p w14:paraId="65D373DC" w14:textId="77777777" w:rsidR="005238B2" w:rsidRPr="001B2C63" w:rsidRDefault="005238B2" w:rsidP="00EB4CD5">
                      <w:pPr>
                        <w:jc w:val="center"/>
                      </w:pPr>
                      <w:r w:rsidRPr="001B2C63">
                        <w:rPr>
                          <w:highlight w:val="yellow"/>
                        </w:rPr>
                        <w:t>Réf:</w:t>
                      </w:r>
                    </w:p>
                    <w:p w14:paraId="7C10BEF9" w14:textId="77777777" w:rsidR="005238B2" w:rsidRPr="001B2C63" w:rsidRDefault="005238B2" w:rsidP="00EB4CD5"/>
                    <w:p w14:paraId="297B408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686937" w14:textId="77777777" w:rsidR="005238B2" w:rsidRPr="001B2C63" w:rsidRDefault="005238B2" w:rsidP="00EB4CD5">
                      <w:pPr>
                        <w:pStyle w:val="Heading1"/>
                        <w:tabs>
                          <w:tab w:val="left" w:pos="9781"/>
                        </w:tabs>
                        <w:rPr>
                          <w:rFonts w:hint="eastAsia"/>
                          <w:sz w:val="22"/>
                          <w:szCs w:val="22"/>
                        </w:rPr>
                      </w:pPr>
                      <w:bookmarkStart w:id="6994" w:name="_Toc828020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94"/>
                      <w:r w:rsidRPr="001B2C63">
                        <w:rPr>
                          <w:sz w:val="22"/>
                          <w:szCs w:val="22"/>
                        </w:rPr>
                        <w:t xml:space="preserve"> </w:t>
                      </w:r>
                    </w:p>
                    <w:p w14:paraId="589956D2" w14:textId="77777777" w:rsidR="005238B2" w:rsidRPr="001B2C63" w:rsidRDefault="005238B2" w:rsidP="00EB4CD5"/>
                    <w:p w14:paraId="0DA4893D" w14:textId="77777777" w:rsidR="005238B2" w:rsidRPr="00B73BFD" w:rsidRDefault="005238B2" w:rsidP="00EB4CD5">
                      <w:pPr>
                        <w:jc w:val="center"/>
                      </w:pPr>
                      <w:r w:rsidRPr="00B73BFD">
                        <w:rPr>
                          <w:highlight w:val="yellow"/>
                        </w:rPr>
                        <w:t>Réf:</w:t>
                      </w:r>
                    </w:p>
                    <w:p w14:paraId="7C319F8E" w14:textId="77777777" w:rsidR="005238B2" w:rsidRPr="00B73BFD" w:rsidRDefault="005238B2" w:rsidP="00EB4CD5"/>
                    <w:p w14:paraId="16C305D9"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2C401AA" w14:textId="77777777" w:rsidR="005238B2" w:rsidRPr="001B2C63" w:rsidRDefault="005238B2" w:rsidP="00EB4CD5">
                      <w:pPr>
                        <w:pStyle w:val="Heading1"/>
                        <w:tabs>
                          <w:tab w:val="left" w:pos="9781"/>
                        </w:tabs>
                        <w:rPr>
                          <w:rFonts w:hint="eastAsia"/>
                          <w:sz w:val="22"/>
                          <w:szCs w:val="22"/>
                        </w:rPr>
                      </w:pPr>
                      <w:bookmarkStart w:id="6995" w:name="_Toc82802092"/>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6995"/>
                      <w:r w:rsidRPr="001B2C63">
                        <w:rPr>
                          <w:sz w:val="22"/>
                          <w:szCs w:val="22"/>
                        </w:rPr>
                        <w:t xml:space="preserve"> </w:t>
                      </w:r>
                    </w:p>
                    <w:p w14:paraId="4480BA90" w14:textId="77777777" w:rsidR="005238B2" w:rsidRPr="001B2C63" w:rsidRDefault="005238B2" w:rsidP="00EB4CD5"/>
                    <w:p w14:paraId="1981FE0E"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2AFC2D76" w14:textId="77777777" w:rsidR="005238B2" w:rsidRPr="001B2C63" w:rsidRDefault="005238B2" w:rsidP="00EB4CD5"/>
                    <w:p w14:paraId="2768E18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A1EEAE" w14:textId="77777777" w:rsidR="005238B2" w:rsidRPr="001B2C63" w:rsidRDefault="005238B2" w:rsidP="00EB4CD5">
                      <w:pPr>
                        <w:pStyle w:val="Heading1"/>
                        <w:tabs>
                          <w:tab w:val="left" w:pos="9781"/>
                        </w:tabs>
                        <w:rPr>
                          <w:rFonts w:hint="eastAsia"/>
                          <w:sz w:val="22"/>
                          <w:szCs w:val="22"/>
                        </w:rPr>
                      </w:pPr>
                      <w:bookmarkStart w:id="6996" w:name="_Toc828020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96"/>
                      <w:r w:rsidRPr="001B2C63">
                        <w:rPr>
                          <w:sz w:val="22"/>
                          <w:szCs w:val="22"/>
                        </w:rPr>
                        <w:t xml:space="preserve"> </w:t>
                      </w:r>
                    </w:p>
                    <w:p w14:paraId="484E9135" w14:textId="77777777" w:rsidR="005238B2" w:rsidRPr="001B2C63" w:rsidRDefault="005238B2" w:rsidP="00EB4CD5"/>
                    <w:p w14:paraId="09256BCF" w14:textId="77777777" w:rsidR="005238B2" w:rsidRPr="001B2C63" w:rsidRDefault="005238B2" w:rsidP="00EB4CD5">
                      <w:pPr>
                        <w:jc w:val="center"/>
                      </w:pPr>
                      <w:r w:rsidRPr="001B2C63">
                        <w:rPr>
                          <w:highlight w:val="yellow"/>
                        </w:rPr>
                        <w:t>Réf:</w:t>
                      </w:r>
                    </w:p>
                    <w:p w14:paraId="7BA59799" w14:textId="77777777" w:rsidR="005238B2" w:rsidRPr="001B2C63" w:rsidRDefault="005238B2" w:rsidP="00EB4CD5"/>
                    <w:p w14:paraId="1AB5B9A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9FF2E4" w14:textId="77777777" w:rsidR="005238B2" w:rsidRPr="001B2C63" w:rsidRDefault="005238B2" w:rsidP="00EB4CD5">
                      <w:pPr>
                        <w:pStyle w:val="Heading1"/>
                        <w:tabs>
                          <w:tab w:val="left" w:pos="9781"/>
                        </w:tabs>
                        <w:rPr>
                          <w:rFonts w:hint="eastAsia"/>
                          <w:sz w:val="22"/>
                          <w:szCs w:val="22"/>
                        </w:rPr>
                      </w:pPr>
                      <w:bookmarkStart w:id="6997" w:name="_Toc8280209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97"/>
                      <w:r w:rsidRPr="001B2C63">
                        <w:rPr>
                          <w:sz w:val="22"/>
                          <w:szCs w:val="22"/>
                        </w:rPr>
                        <w:t xml:space="preserve"> </w:t>
                      </w:r>
                    </w:p>
                    <w:p w14:paraId="3B35E9A6" w14:textId="77777777" w:rsidR="005238B2" w:rsidRPr="001B2C63" w:rsidRDefault="005238B2" w:rsidP="00EB4CD5"/>
                    <w:p w14:paraId="1E515076" w14:textId="77777777" w:rsidR="005238B2" w:rsidRPr="001B2C63" w:rsidRDefault="005238B2" w:rsidP="00EB4CD5">
                      <w:pPr>
                        <w:jc w:val="center"/>
                      </w:pPr>
                      <w:r w:rsidRPr="001B2C63">
                        <w:rPr>
                          <w:highlight w:val="yellow"/>
                        </w:rPr>
                        <w:t>Réf:</w:t>
                      </w:r>
                    </w:p>
                    <w:p w14:paraId="30887976" w14:textId="77777777" w:rsidR="005238B2" w:rsidRPr="001B2C63" w:rsidRDefault="005238B2" w:rsidP="00EB4CD5"/>
                    <w:p w14:paraId="7EA87F5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2A9795" w14:textId="77777777" w:rsidR="005238B2" w:rsidRPr="001B2C63" w:rsidRDefault="005238B2" w:rsidP="00EB4CD5">
                      <w:pPr>
                        <w:pStyle w:val="Heading1"/>
                        <w:tabs>
                          <w:tab w:val="left" w:pos="9781"/>
                        </w:tabs>
                        <w:rPr>
                          <w:rFonts w:hint="eastAsia"/>
                          <w:sz w:val="22"/>
                          <w:szCs w:val="22"/>
                        </w:rPr>
                      </w:pPr>
                      <w:bookmarkStart w:id="6998" w:name="_Toc828020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6998"/>
                      <w:r w:rsidRPr="001B2C63">
                        <w:rPr>
                          <w:sz w:val="22"/>
                          <w:szCs w:val="22"/>
                        </w:rPr>
                        <w:t xml:space="preserve"> </w:t>
                      </w:r>
                    </w:p>
                    <w:p w14:paraId="7A05FA94" w14:textId="77777777" w:rsidR="005238B2" w:rsidRPr="001B2C63" w:rsidRDefault="005238B2" w:rsidP="00EB4CD5"/>
                    <w:p w14:paraId="526AFC98" w14:textId="77777777" w:rsidR="005238B2" w:rsidRPr="001B2C63" w:rsidRDefault="005238B2" w:rsidP="00EB4CD5">
                      <w:pPr>
                        <w:jc w:val="center"/>
                      </w:pPr>
                      <w:r w:rsidRPr="001B2C63">
                        <w:rPr>
                          <w:highlight w:val="yellow"/>
                        </w:rPr>
                        <w:t>Réf:</w:t>
                      </w:r>
                    </w:p>
                    <w:p w14:paraId="6D6944BC" w14:textId="77777777" w:rsidR="005238B2" w:rsidRPr="001B2C63" w:rsidRDefault="005238B2" w:rsidP="00EB4CD5"/>
                    <w:p w14:paraId="7A7EC14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C8B640" w14:textId="77777777" w:rsidR="005238B2" w:rsidRPr="001B2C63" w:rsidRDefault="005238B2" w:rsidP="00EB4CD5">
                      <w:pPr>
                        <w:pStyle w:val="Heading1"/>
                        <w:tabs>
                          <w:tab w:val="left" w:pos="9781"/>
                        </w:tabs>
                        <w:rPr>
                          <w:rFonts w:hint="eastAsia"/>
                          <w:sz w:val="22"/>
                          <w:szCs w:val="22"/>
                        </w:rPr>
                      </w:pPr>
                      <w:bookmarkStart w:id="6999" w:name="_Toc8280209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6999"/>
                      <w:r w:rsidRPr="001B2C63">
                        <w:rPr>
                          <w:sz w:val="22"/>
                          <w:szCs w:val="22"/>
                        </w:rPr>
                        <w:t xml:space="preserve"> </w:t>
                      </w:r>
                    </w:p>
                    <w:p w14:paraId="0E0494C9" w14:textId="77777777" w:rsidR="005238B2" w:rsidRPr="001B2C63" w:rsidRDefault="005238B2" w:rsidP="00EB4CD5"/>
                    <w:p w14:paraId="60CCAD46" w14:textId="77777777" w:rsidR="005238B2" w:rsidRPr="001B2C63" w:rsidRDefault="005238B2" w:rsidP="00EB4CD5">
                      <w:pPr>
                        <w:jc w:val="center"/>
                      </w:pPr>
                      <w:r w:rsidRPr="001B2C63">
                        <w:rPr>
                          <w:highlight w:val="yellow"/>
                        </w:rPr>
                        <w:t>Réf:</w:t>
                      </w:r>
                    </w:p>
                    <w:p w14:paraId="2720307F" w14:textId="77777777" w:rsidR="005238B2" w:rsidRPr="001B2C63" w:rsidRDefault="005238B2" w:rsidP="00EB4CD5"/>
                    <w:p w14:paraId="18F1385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0BA1B8" w14:textId="77777777" w:rsidR="005238B2" w:rsidRPr="001B2C63" w:rsidRDefault="005238B2" w:rsidP="00EB4CD5">
                      <w:pPr>
                        <w:pStyle w:val="Heading1"/>
                        <w:tabs>
                          <w:tab w:val="left" w:pos="9781"/>
                        </w:tabs>
                        <w:rPr>
                          <w:rFonts w:hint="eastAsia"/>
                          <w:sz w:val="22"/>
                          <w:szCs w:val="22"/>
                        </w:rPr>
                      </w:pPr>
                      <w:bookmarkStart w:id="7000" w:name="_Toc828020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00"/>
                      <w:r w:rsidRPr="001B2C63">
                        <w:rPr>
                          <w:sz w:val="22"/>
                          <w:szCs w:val="22"/>
                        </w:rPr>
                        <w:t xml:space="preserve"> </w:t>
                      </w:r>
                    </w:p>
                    <w:p w14:paraId="4E48058E" w14:textId="77777777" w:rsidR="005238B2" w:rsidRPr="001B2C63" w:rsidRDefault="005238B2" w:rsidP="00EB4CD5"/>
                    <w:p w14:paraId="3C0A0036" w14:textId="77777777" w:rsidR="005238B2" w:rsidRPr="001B2C63" w:rsidRDefault="005238B2" w:rsidP="00EB4CD5">
                      <w:pPr>
                        <w:jc w:val="center"/>
                      </w:pPr>
                      <w:r w:rsidRPr="001B2C63">
                        <w:rPr>
                          <w:highlight w:val="yellow"/>
                        </w:rPr>
                        <w:t>Réf:</w:t>
                      </w:r>
                    </w:p>
                    <w:p w14:paraId="66B6F979" w14:textId="77777777" w:rsidR="005238B2" w:rsidRPr="001B2C63" w:rsidRDefault="005238B2" w:rsidP="00EB4CD5"/>
                    <w:p w14:paraId="148D795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74C50B" w14:textId="77777777" w:rsidR="005238B2" w:rsidRPr="001B2C63" w:rsidRDefault="005238B2" w:rsidP="00EB4CD5">
                      <w:pPr>
                        <w:pStyle w:val="Heading1"/>
                        <w:tabs>
                          <w:tab w:val="left" w:pos="9781"/>
                        </w:tabs>
                        <w:rPr>
                          <w:rFonts w:hint="eastAsia"/>
                          <w:sz w:val="22"/>
                          <w:szCs w:val="22"/>
                        </w:rPr>
                      </w:pPr>
                      <w:bookmarkStart w:id="7001" w:name="_Toc8280209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01"/>
                      <w:r w:rsidRPr="001B2C63">
                        <w:rPr>
                          <w:sz w:val="22"/>
                          <w:szCs w:val="22"/>
                        </w:rPr>
                        <w:t xml:space="preserve"> </w:t>
                      </w:r>
                    </w:p>
                    <w:p w14:paraId="24B7E095" w14:textId="77777777" w:rsidR="005238B2" w:rsidRPr="001B2C63" w:rsidRDefault="005238B2" w:rsidP="00EB4CD5"/>
                    <w:p w14:paraId="3D2F86B3" w14:textId="77777777" w:rsidR="005238B2" w:rsidRPr="001B2C63" w:rsidRDefault="005238B2" w:rsidP="00EB4CD5">
                      <w:pPr>
                        <w:jc w:val="center"/>
                      </w:pPr>
                      <w:r w:rsidRPr="001B2C63">
                        <w:rPr>
                          <w:highlight w:val="yellow"/>
                        </w:rPr>
                        <w:t>Réf:</w:t>
                      </w:r>
                    </w:p>
                    <w:p w14:paraId="634F614F" w14:textId="77777777" w:rsidR="005238B2" w:rsidRPr="001B2C63" w:rsidRDefault="005238B2" w:rsidP="00EB4CD5"/>
                    <w:p w14:paraId="7754FD3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825DC7" w14:textId="77777777" w:rsidR="005238B2" w:rsidRPr="001B2C63" w:rsidRDefault="005238B2" w:rsidP="00EB4CD5">
                      <w:pPr>
                        <w:pStyle w:val="Heading1"/>
                        <w:tabs>
                          <w:tab w:val="left" w:pos="9781"/>
                        </w:tabs>
                        <w:rPr>
                          <w:rFonts w:hint="eastAsia"/>
                          <w:sz w:val="22"/>
                          <w:szCs w:val="22"/>
                        </w:rPr>
                      </w:pPr>
                      <w:bookmarkStart w:id="7002" w:name="_Toc828020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02"/>
                      <w:r w:rsidRPr="001B2C63">
                        <w:rPr>
                          <w:sz w:val="22"/>
                          <w:szCs w:val="22"/>
                        </w:rPr>
                        <w:t xml:space="preserve"> </w:t>
                      </w:r>
                    </w:p>
                    <w:p w14:paraId="2E546373" w14:textId="77777777" w:rsidR="005238B2" w:rsidRPr="001B2C63" w:rsidRDefault="005238B2" w:rsidP="00EB4CD5"/>
                    <w:p w14:paraId="7678098B" w14:textId="77777777" w:rsidR="005238B2" w:rsidRPr="001B2C63" w:rsidRDefault="005238B2" w:rsidP="00EB4CD5">
                      <w:pPr>
                        <w:jc w:val="center"/>
                      </w:pPr>
                      <w:r w:rsidRPr="001B2C63">
                        <w:rPr>
                          <w:highlight w:val="yellow"/>
                        </w:rPr>
                        <w:t>Réf:</w:t>
                      </w:r>
                    </w:p>
                    <w:p w14:paraId="7613005F" w14:textId="77777777" w:rsidR="005238B2" w:rsidRPr="001B2C63" w:rsidRDefault="005238B2" w:rsidP="00EB4CD5"/>
                    <w:p w14:paraId="5202257C"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764F252" w14:textId="77777777" w:rsidR="005238B2" w:rsidRPr="001B2C63" w:rsidRDefault="005238B2" w:rsidP="00EB4CD5">
                      <w:pPr>
                        <w:pStyle w:val="Heading1"/>
                        <w:tabs>
                          <w:tab w:val="left" w:pos="9781"/>
                        </w:tabs>
                        <w:rPr>
                          <w:rFonts w:hint="eastAsia"/>
                          <w:sz w:val="22"/>
                          <w:szCs w:val="22"/>
                        </w:rPr>
                      </w:pPr>
                      <w:bookmarkStart w:id="7003" w:name="_Toc8280210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03"/>
                      <w:r w:rsidRPr="001B2C63">
                        <w:rPr>
                          <w:sz w:val="22"/>
                          <w:szCs w:val="22"/>
                        </w:rPr>
                        <w:t xml:space="preserve"> </w:t>
                      </w:r>
                    </w:p>
                    <w:p w14:paraId="36B0F953" w14:textId="77777777" w:rsidR="005238B2" w:rsidRPr="001B2C63" w:rsidRDefault="005238B2" w:rsidP="00EB4CD5"/>
                    <w:p w14:paraId="3E59AE35" w14:textId="77777777" w:rsidR="005238B2" w:rsidRPr="001B2C63" w:rsidRDefault="005238B2" w:rsidP="00EB4CD5">
                      <w:pPr>
                        <w:jc w:val="center"/>
                      </w:pPr>
                      <w:r w:rsidRPr="001B2C63">
                        <w:rPr>
                          <w:highlight w:val="yellow"/>
                        </w:rPr>
                        <w:t>Réf:</w:t>
                      </w:r>
                    </w:p>
                    <w:p w14:paraId="117D04EB" w14:textId="77777777" w:rsidR="005238B2" w:rsidRPr="001B2C63" w:rsidRDefault="005238B2" w:rsidP="00EB4CD5"/>
                    <w:p w14:paraId="043260C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B83925" w14:textId="77777777" w:rsidR="005238B2" w:rsidRPr="001B2C63" w:rsidRDefault="005238B2" w:rsidP="00EB4CD5">
                      <w:pPr>
                        <w:pStyle w:val="Heading1"/>
                        <w:tabs>
                          <w:tab w:val="left" w:pos="9781"/>
                        </w:tabs>
                        <w:rPr>
                          <w:rFonts w:hint="eastAsia"/>
                          <w:sz w:val="22"/>
                          <w:szCs w:val="22"/>
                        </w:rPr>
                      </w:pPr>
                      <w:bookmarkStart w:id="7004" w:name="_Toc828021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04"/>
                      <w:r w:rsidRPr="001B2C63">
                        <w:rPr>
                          <w:sz w:val="22"/>
                          <w:szCs w:val="22"/>
                        </w:rPr>
                        <w:t xml:space="preserve"> </w:t>
                      </w:r>
                    </w:p>
                    <w:p w14:paraId="0574FB6A" w14:textId="77777777" w:rsidR="005238B2" w:rsidRPr="001B2C63" w:rsidRDefault="005238B2" w:rsidP="00EB4CD5"/>
                    <w:p w14:paraId="73DDC31C" w14:textId="77777777" w:rsidR="005238B2" w:rsidRPr="001B2C63" w:rsidRDefault="005238B2" w:rsidP="00EB4CD5">
                      <w:pPr>
                        <w:jc w:val="center"/>
                      </w:pPr>
                      <w:r w:rsidRPr="001B2C63">
                        <w:rPr>
                          <w:highlight w:val="yellow"/>
                        </w:rPr>
                        <w:t>Réf:</w:t>
                      </w:r>
                    </w:p>
                    <w:p w14:paraId="1D92EC74" w14:textId="77777777" w:rsidR="005238B2" w:rsidRPr="001B2C63" w:rsidRDefault="005238B2" w:rsidP="00EB4CD5"/>
                    <w:p w14:paraId="2885EB8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A9FF53" w14:textId="77777777" w:rsidR="005238B2" w:rsidRPr="001B2C63" w:rsidRDefault="005238B2" w:rsidP="00EB4CD5">
                      <w:pPr>
                        <w:pStyle w:val="Heading1"/>
                        <w:tabs>
                          <w:tab w:val="left" w:pos="9781"/>
                        </w:tabs>
                        <w:rPr>
                          <w:rFonts w:hint="eastAsia"/>
                          <w:sz w:val="22"/>
                          <w:szCs w:val="22"/>
                        </w:rPr>
                      </w:pPr>
                      <w:bookmarkStart w:id="7005" w:name="_Toc8280210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05"/>
                      <w:r w:rsidRPr="001B2C63">
                        <w:rPr>
                          <w:sz w:val="22"/>
                          <w:szCs w:val="22"/>
                        </w:rPr>
                        <w:t xml:space="preserve"> </w:t>
                      </w:r>
                    </w:p>
                    <w:p w14:paraId="78B4E618" w14:textId="77777777" w:rsidR="005238B2" w:rsidRPr="001B2C63" w:rsidRDefault="005238B2" w:rsidP="00EB4CD5"/>
                    <w:p w14:paraId="4EEC29D8" w14:textId="77777777" w:rsidR="005238B2" w:rsidRPr="001B2C63" w:rsidRDefault="005238B2" w:rsidP="00EB4CD5">
                      <w:pPr>
                        <w:jc w:val="center"/>
                      </w:pPr>
                      <w:r w:rsidRPr="001B2C63">
                        <w:rPr>
                          <w:highlight w:val="yellow"/>
                        </w:rPr>
                        <w:t>Réf:</w:t>
                      </w:r>
                    </w:p>
                    <w:p w14:paraId="550E1883" w14:textId="77777777" w:rsidR="005238B2" w:rsidRPr="001B2C63" w:rsidRDefault="005238B2" w:rsidP="00EB4CD5"/>
                    <w:p w14:paraId="18CF39A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E369E6" w14:textId="77777777" w:rsidR="005238B2" w:rsidRPr="001B2C63" w:rsidRDefault="005238B2" w:rsidP="00EB4CD5">
                      <w:pPr>
                        <w:pStyle w:val="Heading1"/>
                        <w:tabs>
                          <w:tab w:val="left" w:pos="9781"/>
                        </w:tabs>
                        <w:rPr>
                          <w:rFonts w:hint="eastAsia"/>
                          <w:sz w:val="22"/>
                          <w:szCs w:val="22"/>
                        </w:rPr>
                      </w:pPr>
                      <w:bookmarkStart w:id="7006" w:name="_Toc828021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06"/>
                      <w:r w:rsidRPr="001B2C63">
                        <w:rPr>
                          <w:sz w:val="22"/>
                          <w:szCs w:val="22"/>
                        </w:rPr>
                        <w:t xml:space="preserve"> </w:t>
                      </w:r>
                    </w:p>
                    <w:p w14:paraId="0F62792B" w14:textId="77777777" w:rsidR="005238B2" w:rsidRPr="001B2C63" w:rsidRDefault="005238B2" w:rsidP="00EB4CD5"/>
                    <w:p w14:paraId="4FCF2D94" w14:textId="77777777" w:rsidR="005238B2" w:rsidRPr="001B2C63" w:rsidRDefault="005238B2" w:rsidP="00EB4CD5">
                      <w:pPr>
                        <w:jc w:val="center"/>
                      </w:pPr>
                      <w:r w:rsidRPr="001B2C63">
                        <w:rPr>
                          <w:highlight w:val="yellow"/>
                        </w:rPr>
                        <w:t>Réf:</w:t>
                      </w:r>
                    </w:p>
                    <w:p w14:paraId="5A146121" w14:textId="77777777" w:rsidR="005238B2" w:rsidRPr="001B2C63" w:rsidRDefault="005238B2" w:rsidP="00EB4CD5"/>
                    <w:p w14:paraId="5ADF0B1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B8BACF" w14:textId="77777777" w:rsidR="005238B2" w:rsidRPr="001B2C63" w:rsidRDefault="005238B2" w:rsidP="00EB4CD5">
                      <w:pPr>
                        <w:pStyle w:val="Heading1"/>
                        <w:tabs>
                          <w:tab w:val="left" w:pos="9781"/>
                        </w:tabs>
                        <w:rPr>
                          <w:rFonts w:hint="eastAsia"/>
                          <w:sz w:val="22"/>
                          <w:szCs w:val="22"/>
                        </w:rPr>
                      </w:pPr>
                      <w:bookmarkStart w:id="7007" w:name="_Toc8280210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007"/>
                      <w:r w:rsidRPr="001B2C63">
                        <w:rPr>
                          <w:sz w:val="22"/>
                          <w:szCs w:val="22"/>
                        </w:rPr>
                        <w:t xml:space="preserve"> </w:t>
                      </w:r>
                    </w:p>
                    <w:p w14:paraId="7EE3680B" w14:textId="77777777" w:rsidR="005238B2" w:rsidRPr="001B2C63" w:rsidRDefault="005238B2" w:rsidP="00EB4CD5"/>
                    <w:p w14:paraId="751B6DD2" w14:textId="77777777" w:rsidR="005238B2" w:rsidRPr="001B2C63" w:rsidRDefault="005238B2" w:rsidP="00EB4CD5">
                      <w:pPr>
                        <w:jc w:val="center"/>
                      </w:pPr>
                      <w:r w:rsidRPr="001B2C63">
                        <w:rPr>
                          <w:highlight w:val="yellow"/>
                        </w:rPr>
                        <w:t>Réf:</w:t>
                      </w:r>
                    </w:p>
                    <w:p w14:paraId="38510CFF" w14:textId="77777777" w:rsidR="005238B2" w:rsidRPr="001B2C63" w:rsidRDefault="005238B2" w:rsidP="00EB4CD5"/>
                    <w:p w14:paraId="186C684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E95D3D" w14:textId="77777777" w:rsidR="005238B2" w:rsidRPr="001B2C63" w:rsidRDefault="005238B2" w:rsidP="00EB4CD5">
                      <w:pPr>
                        <w:pStyle w:val="Heading1"/>
                        <w:tabs>
                          <w:tab w:val="left" w:pos="9781"/>
                        </w:tabs>
                        <w:rPr>
                          <w:rFonts w:hint="eastAsia"/>
                          <w:sz w:val="22"/>
                          <w:szCs w:val="22"/>
                        </w:rPr>
                      </w:pPr>
                      <w:bookmarkStart w:id="7008" w:name="_Toc828021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08"/>
                      <w:r w:rsidRPr="001B2C63">
                        <w:rPr>
                          <w:sz w:val="22"/>
                          <w:szCs w:val="22"/>
                        </w:rPr>
                        <w:t xml:space="preserve"> </w:t>
                      </w:r>
                    </w:p>
                    <w:p w14:paraId="40AAA0C9" w14:textId="77777777" w:rsidR="005238B2" w:rsidRPr="001B2C63" w:rsidRDefault="005238B2" w:rsidP="00EB4CD5"/>
                    <w:p w14:paraId="6CE71EA0" w14:textId="77777777" w:rsidR="005238B2" w:rsidRPr="001B2C63" w:rsidRDefault="005238B2" w:rsidP="00EB4CD5">
                      <w:pPr>
                        <w:jc w:val="center"/>
                      </w:pPr>
                      <w:r w:rsidRPr="001B2C63">
                        <w:rPr>
                          <w:highlight w:val="yellow"/>
                        </w:rPr>
                        <w:t>Réf:</w:t>
                      </w:r>
                    </w:p>
                    <w:p w14:paraId="798ED7A2" w14:textId="77777777" w:rsidR="005238B2" w:rsidRPr="001B2C63" w:rsidRDefault="005238B2" w:rsidP="00EB4CD5"/>
                    <w:p w14:paraId="77F3574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679775" w14:textId="77777777" w:rsidR="005238B2" w:rsidRPr="001B2C63" w:rsidRDefault="005238B2" w:rsidP="00EB4CD5">
                      <w:pPr>
                        <w:pStyle w:val="Heading1"/>
                        <w:tabs>
                          <w:tab w:val="left" w:pos="9781"/>
                        </w:tabs>
                        <w:rPr>
                          <w:rFonts w:hint="eastAsia"/>
                          <w:sz w:val="22"/>
                          <w:szCs w:val="22"/>
                        </w:rPr>
                      </w:pPr>
                      <w:bookmarkStart w:id="7009" w:name="_Toc8280210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09"/>
                      <w:r w:rsidRPr="001B2C63">
                        <w:rPr>
                          <w:sz w:val="22"/>
                          <w:szCs w:val="22"/>
                        </w:rPr>
                        <w:t xml:space="preserve"> </w:t>
                      </w:r>
                    </w:p>
                    <w:p w14:paraId="1A2A2F8F" w14:textId="77777777" w:rsidR="005238B2" w:rsidRPr="001B2C63" w:rsidRDefault="005238B2" w:rsidP="00EB4CD5"/>
                    <w:p w14:paraId="5F6F426F" w14:textId="77777777" w:rsidR="005238B2" w:rsidRPr="001B2C63" w:rsidRDefault="005238B2" w:rsidP="00EB4CD5">
                      <w:pPr>
                        <w:jc w:val="center"/>
                      </w:pPr>
                      <w:r w:rsidRPr="001B2C63">
                        <w:rPr>
                          <w:highlight w:val="yellow"/>
                        </w:rPr>
                        <w:t>Réf:</w:t>
                      </w:r>
                    </w:p>
                    <w:p w14:paraId="4A549316" w14:textId="77777777" w:rsidR="005238B2" w:rsidRPr="001B2C63" w:rsidRDefault="005238B2" w:rsidP="00EB4CD5"/>
                    <w:p w14:paraId="299B890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E3FFA5" w14:textId="77777777" w:rsidR="005238B2" w:rsidRPr="001B2C63" w:rsidRDefault="005238B2" w:rsidP="00EB4CD5">
                      <w:pPr>
                        <w:pStyle w:val="Heading1"/>
                        <w:tabs>
                          <w:tab w:val="left" w:pos="9781"/>
                        </w:tabs>
                        <w:rPr>
                          <w:rFonts w:hint="eastAsia"/>
                          <w:sz w:val="22"/>
                          <w:szCs w:val="22"/>
                        </w:rPr>
                      </w:pPr>
                      <w:bookmarkStart w:id="7010" w:name="_Toc828021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10"/>
                      <w:r w:rsidRPr="001B2C63">
                        <w:rPr>
                          <w:sz w:val="22"/>
                          <w:szCs w:val="22"/>
                        </w:rPr>
                        <w:t xml:space="preserve"> </w:t>
                      </w:r>
                    </w:p>
                    <w:p w14:paraId="1BD348B1" w14:textId="77777777" w:rsidR="005238B2" w:rsidRPr="001B2C63" w:rsidRDefault="005238B2" w:rsidP="00EB4CD5"/>
                    <w:p w14:paraId="1398696C" w14:textId="77777777" w:rsidR="005238B2" w:rsidRPr="001B2C63" w:rsidRDefault="005238B2" w:rsidP="00EB4CD5">
                      <w:pPr>
                        <w:jc w:val="center"/>
                      </w:pPr>
                      <w:r w:rsidRPr="001B2C63">
                        <w:rPr>
                          <w:highlight w:val="yellow"/>
                        </w:rPr>
                        <w:t>Réf:</w:t>
                      </w:r>
                    </w:p>
                    <w:p w14:paraId="591113C6" w14:textId="77777777" w:rsidR="005238B2" w:rsidRPr="001B2C63" w:rsidRDefault="005238B2" w:rsidP="00EB4CD5"/>
                    <w:p w14:paraId="7F306DF7"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7011" w:name="_Toc8280210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011"/>
                      <w:r w:rsidRPr="001B2C63">
                        <w:rPr>
                          <w:sz w:val="22"/>
                          <w:szCs w:val="22"/>
                        </w:rPr>
                        <w:t xml:space="preserve"> </w:t>
                      </w:r>
                    </w:p>
                    <w:p w14:paraId="7FF7912A" w14:textId="77777777" w:rsidR="005238B2" w:rsidRPr="001B2C63" w:rsidRDefault="005238B2" w:rsidP="00EB4CD5"/>
                    <w:p w14:paraId="578902F3" w14:textId="77777777" w:rsidR="005238B2" w:rsidRPr="001B2C63" w:rsidRDefault="005238B2" w:rsidP="00EB4CD5">
                      <w:pPr>
                        <w:jc w:val="center"/>
                      </w:pPr>
                      <w:r w:rsidRPr="001B2C63">
                        <w:rPr>
                          <w:highlight w:val="yellow"/>
                        </w:rPr>
                        <w:t>Réf:</w:t>
                      </w:r>
                    </w:p>
                    <w:p w14:paraId="3E430682" w14:textId="77777777" w:rsidR="005238B2" w:rsidRPr="001B2C63" w:rsidRDefault="005238B2" w:rsidP="00EB4CD5"/>
                    <w:p w14:paraId="2C5D881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3A8C2F" w14:textId="77777777" w:rsidR="005238B2" w:rsidRPr="001B2C63" w:rsidRDefault="005238B2" w:rsidP="00EB4CD5">
                      <w:pPr>
                        <w:pStyle w:val="Heading1"/>
                        <w:tabs>
                          <w:tab w:val="left" w:pos="9781"/>
                        </w:tabs>
                        <w:rPr>
                          <w:rFonts w:hint="eastAsia"/>
                          <w:sz w:val="22"/>
                          <w:szCs w:val="22"/>
                        </w:rPr>
                      </w:pPr>
                      <w:bookmarkStart w:id="7012" w:name="_Toc828021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12"/>
                      <w:r w:rsidRPr="001B2C63">
                        <w:rPr>
                          <w:sz w:val="22"/>
                          <w:szCs w:val="22"/>
                        </w:rPr>
                        <w:t xml:space="preserve"> </w:t>
                      </w:r>
                    </w:p>
                    <w:p w14:paraId="3020B8E6" w14:textId="77777777" w:rsidR="005238B2" w:rsidRPr="001B2C63" w:rsidRDefault="005238B2" w:rsidP="00EB4CD5"/>
                    <w:p w14:paraId="72621084" w14:textId="77777777" w:rsidR="005238B2" w:rsidRPr="001B2C63" w:rsidRDefault="005238B2" w:rsidP="00EB4CD5">
                      <w:pPr>
                        <w:jc w:val="center"/>
                      </w:pPr>
                      <w:r w:rsidRPr="001B2C63">
                        <w:rPr>
                          <w:highlight w:val="yellow"/>
                        </w:rPr>
                        <w:t>Réf:</w:t>
                      </w:r>
                    </w:p>
                    <w:p w14:paraId="3720844D" w14:textId="77777777" w:rsidR="005238B2" w:rsidRPr="001B2C63" w:rsidRDefault="005238B2" w:rsidP="00EB4CD5"/>
                    <w:p w14:paraId="75804A9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5BBAEFF" w14:textId="77777777" w:rsidR="005238B2" w:rsidRPr="001B2C63" w:rsidRDefault="005238B2" w:rsidP="00EB4CD5">
                      <w:pPr>
                        <w:pStyle w:val="Heading1"/>
                        <w:tabs>
                          <w:tab w:val="left" w:pos="9781"/>
                        </w:tabs>
                        <w:rPr>
                          <w:rFonts w:hint="eastAsia"/>
                          <w:sz w:val="22"/>
                          <w:szCs w:val="22"/>
                        </w:rPr>
                      </w:pPr>
                      <w:bookmarkStart w:id="7013" w:name="_Toc8280211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13"/>
                      <w:r w:rsidRPr="001B2C63">
                        <w:rPr>
                          <w:sz w:val="22"/>
                          <w:szCs w:val="22"/>
                        </w:rPr>
                        <w:t xml:space="preserve"> </w:t>
                      </w:r>
                    </w:p>
                    <w:p w14:paraId="1C354295" w14:textId="77777777" w:rsidR="005238B2" w:rsidRPr="001B2C63" w:rsidRDefault="005238B2" w:rsidP="00EB4CD5"/>
                    <w:p w14:paraId="42480EB8" w14:textId="77777777" w:rsidR="005238B2" w:rsidRPr="001B2C63" w:rsidRDefault="005238B2" w:rsidP="00EB4CD5">
                      <w:pPr>
                        <w:jc w:val="center"/>
                      </w:pPr>
                      <w:r w:rsidRPr="001B2C63">
                        <w:rPr>
                          <w:highlight w:val="yellow"/>
                        </w:rPr>
                        <w:t>Réf:</w:t>
                      </w:r>
                    </w:p>
                    <w:p w14:paraId="61697259" w14:textId="77777777" w:rsidR="005238B2" w:rsidRPr="001B2C63" w:rsidRDefault="005238B2" w:rsidP="00EB4CD5"/>
                    <w:p w14:paraId="2554A17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C22F1D" w14:textId="77777777" w:rsidR="005238B2" w:rsidRPr="001B2C63" w:rsidRDefault="005238B2" w:rsidP="00EB4CD5">
                      <w:pPr>
                        <w:pStyle w:val="Heading1"/>
                        <w:tabs>
                          <w:tab w:val="left" w:pos="9781"/>
                        </w:tabs>
                        <w:rPr>
                          <w:rFonts w:hint="eastAsia"/>
                          <w:sz w:val="22"/>
                          <w:szCs w:val="22"/>
                        </w:rPr>
                      </w:pPr>
                      <w:bookmarkStart w:id="7014" w:name="_Toc828021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14"/>
                      <w:r w:rsidRPr="001B2C63">
                        <w:rPr>
                          <w:sz w:val="22"/>
                          <w:szCs w:val="22"/>
                        </w:rPr>
                        <w:t xml:space="preserve"> </w:t>
                      </w:r>
                    </w:p>
                    <w:p w14:paraId="469634D1" w14:textId="77777777" w:rsidR="005238B2" w:rsidRPr="001B2C63" w:rsidRDefault="005238B2" w:rsidP="00EB4CD5"/>
                    <w:p w14:paraId="0B750222" w14:textId="77777777" w:rsidR="005238B2" w:rsidRPr="001B2C63" w:rsidRDefault="005238B2" w:rsidP="00EB4CD5">
                      <w:pPr>
                        <w:jc w:val="center"/>
                      </w:pPr>
                      <w:r w:rsidRPr="001B2C63">
                        <w:rPr>
                          <w:highlight w:val="yellow"/>
                        </w:rPr>
                        <w:t>Réf:</w:t>
                      </w:r>
                    </w:p>
                    <w:p w14:paraId="22DF7B6A" w14:textId="77777777" w:rsidR="005238B2" w:rsidRPr="001B2C63" w:rsidRDefault="005238B2" w:rsidP="00EB4CD5"/>
                    <w:p w14:paraId="728E59A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A12A586" w14:textId="77777777" w:rsidR="005238B2" w:rsidRPr="001B2C63" w:rsidRDefault="005238B2" w:rsidP="00EB4CD5">
                      <w:pPr>
                        <w:pStyle w:val="Heading1"/>
                        <w:tabs>
                          <w:tab w:val="left" w:pos="9781"/>
                        </w:tabs>
                        <w:rPr>
                          <w:rFonts w:hint="eastAsia"/>
                          <w:sz w:val="22"/>
                          <w:szCs w:val="22"/>
                        </w:rPr>
                      </w:pPr>
                      <w:bookmarkStart w:id="7015" w:name="_Toc8280211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015"/>
                      <w:r w:rsidRPr="001B2C63">
                        <w:rPr>
                          <w:sz w:val="22"/>
                          <w:szCs w:val="22"/>
                        </w:rPr>
                        <w:t xml:space="preserve"> </w:t>
                      </w:r>
                    </w:p>
                    <w:p w14:paraId="1864ECB5" w14:textId="77777777" w:rsidR="005238B2" w:rsidRPr="001B2C63" w:rsidRDefault="005238B2" w:rsidP="00EB4CD5"/>
                    <w:p w14:paraId="72D9AC39" w14:textId="77777777" w:rsidR="005238B2" w:rsidRPr="001B2C63" w:rsidRDefault="005238B2" w:rsidP="00EB4CD5">
                      <w:pPr>
                        <w:jc w:val="center"/>
                      </w:pPr>
                      <w:r w:rsidRPr="001B2C63">
                        <w:rPr>
                          <w:highlight w:val="yellow"/>
                        </w:rPr>
                        <w:t>Réf:</w:t>
                      </w:r>
                    </w:p>
                    <w:p w14:paraId="23B10A0F" w14:textId="77777777" w:rsidR="005238B2" w:rsidRPr="001B2C63" w:rsidRDefault="005238B2" w:rsidP="00EB4CD5"/>
                    <w:p w14:paraId="59DBA4F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A543E18" w14:textId="77777777" w:rsidR="005238B2" w:rsidRPr="001B2C63" w:rsidRDefault="005238B2" w:rsidP="00EB4CD5">
                      <w:pPr>
                        <w:pStyle w:val="Heading1"/>
                        <w:tabs>
                          <w:tab w:val="left" w:pos="9781"/>
                        </w:tabs>
                        <w:rPr>
                          <w:rFonts w:hint="eastAsia"/>
                          <w:sz w:val="22"/>
                          <w:szCs w:val="22"/>
                        </w:rPr>
                      </w:pPr>
                      <w:bookmarkStart w:id="7016" w:name="_Toc828021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16"/>
                      <w:r w:rsidRPr="001B2C63">
                        <w:rPr>
                          <w:sz w:val="22"/>
                          <w:szCs w:val="22"/>
                        </w:rPr>
                        <w:t xml:space="preserve"> </w:t>
                      </w:r>
                    </w:p>
                    <w:p w14:paraId="6CDEF88E" w14:textId="77777777" w:rsidR="005238B2" w:rsidRPr="001B2C63" w:rsidRDefault="005238B2" w:rsidP="00EB4CD5"/>
                    <w:p w14:paraId="40F2579F" w14:textId="77777777" w:rsidR="005238B2" w:rsidRPr="001B2C63" w:rsidRDefault="005238B2" w:rsidP="00EB4CD5">
                      <w:pPr>
                        <w:jc w:val="center"/>
                      </w:pPr>
                      <w:r w:rsidRPr="001B2C63">
                        <w:rPr>
                          <w:highlight w:val="yellow"/>
                        </w:rPr>
                        <w:t>Réf:</w:t>
                      </w:r>
                    </w:p>
                    <w:p w14:paraId="2C18484D" w14:textId="77777777" w:rsidR="005238B2" w:rsidRPr="001B2C63" w:rsidRDefault="005238B2" w:rsidP="00EB4CD5"/>
                    <w:p w14:paraId="3A9A8E2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64B9839" w14:textId="77777777" w:rsidR="005238B2" w:rsidRPr="001B2C63" w:rsidRDefault="005238B2" w:rsidP="00EB4CD5">
                      <w:pPr>
                        <w:pStyle w:val="Heading1"/>
                        <w:tabs>
                          <w:tab w:val="left" w:pos="9781"/>
                        </w:tabs>
                        <w:rPr>
                          <w:rFonts w:hint="eastAsia"/>
                          <w:sz w:val="22"/>
                          <w:szCs w:val="22"/>
                        </w:rPr>
                      </w:pPr>
                      <w:bookmarkStart w:id="7017" w:name="_Toc8280211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17"/>
                      <w:r w:rsidRPr="001B2C63">
                        <w:rPr>
                          <w:sz w:val="22"/>
                          <w:szCs w:val="22"/>
                        </w:rPr>
                        <w:t xml:space="preserve"> </w:t>
                      </w:r>
                    </w:p>
                    <w:p w14:paraId="2D1BB5CC" w14:textId="77777777" w:rsidR="005238B2" w:rsidRPr="001B2C63" w:rsidRDefault="005238B2" w:rsidP="00EB4CD5"/>
                    <w:p w14:paraId="1B1A2CF3" w14:textId="77777777" w:rsidR="005238B2" w:rsidRPr="001B2C63" w:rsidRDefault="005238B2" w:rsidP="00EB4CD5">
                      <w:pPr>
                        <w:jc w:val="center"/>
                      </w:pPr>
                      <w:r w:rsidRPr="001B2C63">
                        <w:rPr>
                          <w:highlight w:val="yellow"/>
                        </w:rPr>
                        <w:t>Réf:</w:t>
                      </w:r>
                    </w:p>
                    <w:p w14:paraId="563B37F3" w14:textId="77777777" w:rsidR="005238B2" w:rsidRPr="001B2C63" w:rsidRDefault="005238B2" w:rsidP="00EB4CD5"/>
                    <w:p w14:paraId="38DE3EA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16F459" w14:textId="77777777" w:rsidR="005238B2" w:rsidRPr="001B2C63" w:rsidRDefault="005238B2" w:rsidP="00EB4CD5">
                      <w:pPr>
                        <w:pStyle w:val="Heading1"/>
                        <w:tabs>
                          <w:tab w:val="left" w:pos="9781"/>
                        </w:tabs>
                        <w:rPr>
                          <w:rFonts w:hint="eastAsia"/>
                          <w:sz w:val="22"/>
                          <w:szCs w:val="22"/>
                        </w:rPr>
                      </w:pPr>
                      <w:bookmarkStart w:id="7018" w:name="_Toc828021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18"/>
                      <w:r w:rsidRPr="001B2C63">
                        <w:rPr>
                          <w:sz w:val="22"/>
                          <w:szCs w:val="22"/>
                        </w:rPr>
                        <w:t xml:space="preserve"> </w:t>
                      </w:r>
                    </w:p>
                    <w:p w14:paraId="28A8C616" w14:textId="77777777" w:rsidR="005238B2" w:rsidRPr="001B2C63" w:rsidRDefault="005238B2" w:rsidP="00EB4CD5"/>
                    <w:p w14:paraId="6DC405F8" w14:textId="77777777" w:rsidR="005238B2" w:rsidRPr="001B2C63" w:rsidRDefault="005238B2" w:rsidP="00EB4CD5">
                      <w:pPr>
                        <w:jc w:val="center"/>
                      </w:pPr>
                      <w:r w:rsidRPr="001B2C63">
                        <w:rPr>
                          <w:highlight w:val="yellow"/>
                        </w:rPr>
                        <w:t>Réf:</w:t>
                      </w:r>
                    </w:p>
                    <w:p w14:paraId="1425DBFB" w14:textId="77777777" w:rsidR="005238B2" w:rsidRPr="001B2C63" w:rsidRDefault="005238B2" w:rsidP="00EB4CD5"/>
                    <w:p w14:paraId="0B74DA6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CEBF11F" w14:textId="77777777" w:rsidR="005238B2" w:rsidRPr="001B2C63" w:rsidRDefault="005238B2" w:rsidP="00EB4CD5">
                      <w:pPr>
                        <w:pStyle w:val="Heading1"/>
                        <w:tabs>
                          <w:tab w:val="left" w:pos="9781"/>
                        </w:tabs>
                        <w:rPr>
                          <w:rFonts w:hint="eastAsia"/>
                          <w:sz w:val="22"/>
                          <w:szCs w:val="22"/>
                        </w:rPr>
                      </w:pPr>
                      <w:bookmarkStart w:id="7019" w:name="_Toc8280211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19"/>
                      <w:r w:rsidRPr="001B2C63">
                        <w:rPr>
                          <w:sz w:val="22"/>
                          <w:szCs w:val="22"/>
                        </w:rPr>
                        <w:t xml:space="preserve"> </w:t>
                      </w:r>
                    </w:p>
                    <w:p w14:paraId="228DF939" w14:textId="77777777" w:rsidR="005238B2" w:rsidRPr="001B2C63" w:rsidRDefault="005238B2" w:rsidP="00EB4CD5"/>
                    <w:p w14:paraId="3B9EB3B5" w14:textId="77777777" w:rsidR="005238B2" w:rsidRPr="001B2C63" w:rsidRDefault="005238B2" w:rsidP="00EB4CD5">
                      <w:pPr>
                        <w:jc w:val="center"/>
                      </w:pPr>
                      <w:r w:rsidRPr="001B2C63">
                        <w:rPr>
                          <w:highlight w:val="yellow"/>
                        </w:rPr>
                        <w:t>Réf:</w:t>
                      </w:r>
                    </w:p>
                    <w:p w14:paraId="526102D7" w14:textId="77777777" w:rsidR="005238B2" w:rsidRPr="001B2C63" w:rsidRDefault="005238B2" w:rsidP="00EB4CD5"/>
                    <w:p w14:paraId="6EB6D50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716A4EF" w14:textId="77777777" w:rsidR="005238B2" w:rsidRPr="001B2C63" w:rsidRDefault="005238B2" w:rsidP="00EB4CD5">
                      <w:pPr>
                        <w:pStyle w:val="Heading1"/>
                        <w:tabs>
                          <w:tab w:val="left" w:pos="9781"/>
                        </w:tabs>
                        <w:rPr>
                          <w:rFonts w:hint="eastAsia"/>
                          <w:sz w:val="22"/>
                          <w:szCs w:val="22"/>
                        </w:rPr>
                      </w:pPr>
                      <w:bookmarkStart w:id="7020" w:name="_Toc828021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20"/>
                      <w:r w:rsidRPr="001B2C63">
                        <w:rPr>
                          <w:sz w:val="22"/>
                          <w:szCs w:val="22"/>
                        </w:rPr>
                        <w:t xml:space="preserve"> </w:t>
                      </w:r>
                    </w:p>
                    <w:p w14:paraId="3AC264BA" w14:textId="77777777" w:rsidR="005238B2" w:rsidRPr="001B2C63" w:rsidRDefault="005238B2" w:rsidP="00EB4CD5"/>
                    <w:p w14:paraId="4E9F0FCE" w14:textId="77777777" w:rsidR="005238B2" w:rsidRPr="001B2C63" w:rsidRDefault="005238B2" w:rsidP="00EB4CD5">
                      <w:pPr>
                        <w:jc w:val="center"/>
                      </w:pPr>
                      <w:r w:rsidRPr="001B2C63">
                        <w:rPr>
                          <w:highlight w:val="yellow"/>
                        </w:rPr>
                        <w:t>Réf:</w:t>
                      </w:r>
                    </w:p>
                    <w:p w14:paraId="472E42AE" w14:textId="77777777" w:rsidR="005238B2" w:rsidRPr="001B2C63" w:rsidRDefault="005238B2" w:rsidP="00EB4CD5"/>
                    <w:p w14:paraId="54C0D5D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D78D25" w14:textId="77777777" w:rsidR="005238B2" w:rsidRPr="001B2C63" w:rsidRDefault="005238B2" w:rsidP="00EB4CD5">
                      <w:pPr>
                        <w:pStyle w:val="Heading1"/>
                        <w:tabs>
                          <w:tab w:val="left" w:pos="9781"/>
                        </w:tabs>
                        <w:rPr>
                          <w:rFonts w:hint="eastAsia"/>
                          <w:sz w:val="22"/>
                          <w:szCs w:val="22"/>
                        </w:rPr>
                      </w:pPr>
                      <w:bookmarkStart w:id="7021" w:name="_Toc8280211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21"/>
                      <w:r w:rsidRPr="001B2C63">
                        <w:rPr>
                          <w:sz w:val="22"/>
                          <w:szCs w:val="22"/>
                        </w:rPr>
                        <w:t xml:space="preserve"> </w:t>
                      </w:r>
                    </w:p>
                    <w:p w14:paraId="5C4E6C3A" w14:textId="77777777" w:rsidR="005238B2" w:rsidRPr="001B2C63" w:rsidRDefault="005238B2" w:rsidP="00EB4CD5"/>
                    <w:p w14:paraId="479AD838" w14:textId="77777777" w:rsidR="005238B2" w:rsidRPr="001B2C63" w:rsidRDefault="005238B2" w:rsidP="00EB4CD5">
                      <w:pPr>
                        <w:jc w:val="center"/>
                      </w:pPr>
                      <w:r w:rsidRPr="001B2C63">
                        <w:rPr>
                          <w:highlight w:val="yellow"/>
                        </w:rPr>
                        <w:t>Réf:</w:t>
                      </w:r>
                    </w:p>
                    <w:p w14:paraId="1A65AC72" w14:textId="77777777" w:rsidR="005238B2" w:rsidRPr="001B2C63" w:rsidRDefault="005238B2" w:rsidP="00EB4CD5"/>
                    <w:p w14:paraId="49954B8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8084FD" w14:textId="77777777" w:rsidR="005238B2" w:rsidRPr="001B2C63" w:rsidRDefault="005238B2" w:rsidP="00EB4CD5">
                      <w:pPr>
                        <w:pStyle w:val="Heading1"/>
                        <w:tabs>
                          <w:tab w:val="left" w:pos="9781"/>
                        </w:tabs>
                        <w:rPr>
                          <w:rFonts w:hint="eastAsia"/>
                          <w:sz w:val="22"/>
                          <w:szCs w:val="22"/>
                        </w:rPr>
                      </w:pPr>
                      <w:bookmarkStart w:id="7022" w:name="_Toc828021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22"/>
                      <w:r w:rsidRPr="001B2C63">
                        <w:rPr>
                          <w:sz w:val="22"/>
                          <w:szCs w:val="22"/>
                        </w:rPr>
                        <w:t xml:space="preserve"> </w:t>
                      </w:r>
                    </w:p>
                    <w:p w14:paraId="007AC82A" w14:textId="77777777" w:rsidR="005238B2" w:rsidRPr="001B2C63" w:rsidRDefault="005238B2" w:rsidP="00EB4CD5"/>
                    <w:p w14:paraId="015D9641" w14:textId="77777777" w:rsidR="005238B2" w:rsidRPr="001B2C63" w:rsidRDefault="005238B2" w:rsidP="00EB4CD5">
                      <w:pPr>
                        <w:jc w:val="center"/>
                      </w:pPr>
                      <w:r w:rsidRPr="001B2C63">
                        <w:rPr>
                          <w:highlight w:val="yellow"/>
                        </w:rPr>
                        <w:t>Réf:</w:t>
                      </w:r>
                    </w:p>
                    <w:p w14:paraId="7E59E86B" w14:textId="77777777" w:rsidR="005238B2" w:rsidRPr="001B2C63" w:rsidRDefault="005238B2" w:rsidP="00EB4CD5"/>
                    <w:p w14:paraId="5A364E0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5C95D8" w14:textId="77777777" w:rsidR="005238B2" w:rsidRPr="001B2C63" w:rsidRDefault="005238B2" w:rsidP="00EB4CD5">
                      <w:pPr>
                        <w:pStyle w:val="Heading1"/>
                        <w:tabs>
                          <w:tab w:val="left" w:pos="9781"/>
                        </w:tabs>
                        <w:rPr>
                          <w:rFonts w:hint="eastAsia"/>
                          <w:sz w:val="22"/>
                          <w:szCs w:val="22"/>
                        </w:rPr>
                      </w:pPr>
                      <w:bookmarkStart w:id="7023" w:name="_Toc8280212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023"/>
                      <w:r w:rsidRPr="001B2C63">
                        <w:rPr>
                          <w:sz w:val="22"/>
                          <w:szCs w:val="22"/>
                        </w:rPr>
                        <w:t xml:space="preserve"> </w:t>
                      </w:r>
                    </w:p>
                    <w:p w14:paraId="2AED72DC" w14:textId="77777777" w:rsidR="005238B2" w:rsidRPr="001B2C63" w:rsidRDefault="005238B2" w:rsidP="00EB4CD5"/>
                    <w:p w14:paraId="725C3145" w14:textId="77777777" w:rsidR="005238B2" w:rsidRPr="001B2C63" w:rsidRDefault="005238B2" w:rsidP="00EB4CD5">
                      <w:pPr>
                        <w:jc w:val="center"/>
                      </w:pPr>
                      <w:r w:rsidRPr="001B2C63">
                        <w:rPr>
                          <w:highlight w:val="yellow"/>
                        </w:rPr>
                        <w:t>Réf:</w:t>
                      </w:r>
                    </w:p>
                    <w:p w14:paraId="55DB0B9E" w14:textId="77777777" w:rsidR="005238B2" w:rsidRPr="001B2C63" w:rsidRDefault="005238B2" w:rsidP="00EB4CD5"/>
                    <w:p w14:paraId="4F59877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ADA1C3" w14:textId="77777777" w:rsidR="005238B2" w:rsidRPr="001B2C63" w:rsidRDefault="005238B2" w:rsidP="00EB4CD5">
                      <w:pPr>
                        <w:pStyle w:val="Heading1"/>
                        <w:tabs>
                          <w:tab w:val="left" w:pos="9781"/>
                        </w:tabs>
                        <w:rPr>
                          <w:rFonts w:hint="eastAsia"/>
                          <w:sz w:val="22"/>
                          <w:szCs w:val="22"/>
                        </w:rPr>
                      </w:pPr>
                      <w:bookmarkStart w:id="7024" w:name="_Toc828021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24"/>
                      <w:r w:rsidRPr="001B2C63">
                        <w:rPr>
                          <w:sz w:val="22"/>
                          <w:szCs w:val="22"/>
                        </w:rPr>
                        <w:t xml:space="preserve"> </w:t>
                      </w:r>
                    </w:p>
                    <w:p w14:paraId="78239A04" w14:textId="77777777" w:rsidR="005238B2" w:rsidRPr="001B2C63" w:rsidRDefault="005238B2" w:rsidP="00EB4CD5"/>
                    <w:p w14:paraId="08D8860A" w14:textId="77777777" w:rsidR="005238B2" w:rsidRPr="001B2C63" w:rsidRDefault="005238B2" w:rsidP="00EB4CD5">
                      <w:pPr>
                        <w:jc w:val="center"/>
                      </w:pPr>
                      <w:r w:rsidRPr="001B2C63">
                        <w:rPr>
                          <w:highlight w:val="yellow"/>
                        </w:rPr>
                        <w:t>Réf:</w:t>
                      </w:r>
                    </w:p>
                    <w:p w14:paraId="759AE766" w14:textId="77777777" w:rsidR="005238B2" w:rsidRPr="001B2C63" w:rsidRDefault="005238B2" w:rsidP="00EB4CD5"/>
                    <w:p w14:paraId="52AC35F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39FB6D3" w14:textId="77777777" w:rsidR="005238B2" w:rsidRPr="001B2C63" w:rsidRDefault="005238B2" w:rsidP="00EB4CD5">
                      <w:pPr>
                        <w:pStyle w:val="Heading1"/>
                        <w:tabs>
                          <w:tab w:val="left" w:pos="9781"/>
                        </w:tabs>
                        <w:rPr>
                          <w:rFonts w:hint="eastAsia"/>
                          <w:sz w:val="22"/>
                          <w:szCs w:val="22"/>
                        </w:rPr>
                      </w:pPr>
                      <w:bookmarkStart w:id="7025" w:name="_Toc8280212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25"/>
                      <w:r w:rsidRPr="001B2C63">
                        <w:rPr>
                          <w:sz w:val="22"/>
                          <w:szCs w:val="22"/>
                        </w:rPr>
                        <w:t xml:space="preserve"> </w:t>
                      </w:r>
                    </w:p>
                    <w:p w14:paraId="113591ED" w14:textId="77777777" w:rsidR="005238B2" w:rsidRPr="001B2C63" w:rsidRDefault="005238B2" w:rsidP="00EB4CD5"/>
                    <w:p w14:paraId="4F2BD955" w14:textId="77777777" w:rsidR="005238B2" w:rsidRPr="001B2C63" w:rsidRDefault="005238B2" w:rsidP="00EB4CD5">
                      <w:pPr>
                        <w:jc w:val="center"/>
                      </w:pPr>
                      <w:r w:rsidRPr="001B2C63">
                        <w:rPr>
                          <w:highlight w:val="yellow"/>
                        </w:rPr>
                        <w:t>Réf:</w:t>
                      </w:r>
                    </w:p>
                    <w:p w14:paraId="603D8079" w14:textId="77777777" w:rsidR="005238B2" w:rsidRPr="001B2C63" w:rsidRDefault="005238B2" w:rsidP="00EB4CD5"/>
                    <w:p w14:paraId="32767FB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70D8C0F" w14:textId="77777777" w:rsidR="005238B2" w:rsidRPr="001B2C63" w:rsidRDefault="005238B2" w:rsidP="00EB4CD5">
                      <w:pPr>
                        <w:pStyle w:val="Heading1"/>
                        <w:tabs>
                          <w:tab w:val="left" w:pos="9781"/>
                        </w:tabs>
                        <w:rPr>
                          <w:rFonts w:hint="eastAsia"/>
                          <w:sz w:val="22"/>
                          <w:szCs w:val="22"/>
                        </w:rPr>
                      </w:pPr>
                      <w:bookmarkStart w:id="7026" w:name="_Toc828021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26"/>
                      <w:r w:rsidRPr="001B2C63">
                        <w:rPr>
                          <w:sz w:val="22"/>
                          <w:szCs w:val="22"/>
                        </w:rPr>
                        <w:t xml:space="preserve"> </w:t>
                      </w:r>
                    </w:p>
                    <w:p w14:paraId="2DC2DE5D" w14:textId="77777777" w:rsidR="005238B2" w:rsidRPr="001B2C63" w:rsidRDefault="005238B2" w:rsidP="00EB4CD5"/>
                    <w:p w14:paraId="27D95121" w14:textId="77777777" w:rsidR="005238B2" w:rsidRPr="00BE0E74" w:rsidRDefault="005238B2" w:rsidP="00EB4CD5">
                      <w:pPr>
                        <w:jc w:val="center"/>
                      </w:pPr>
                      <w:r w:rsidRPr="00BE0E74">
                        <w:rPr>
                          <w:highlight w:val="yellow"/>
                        </w:rPr>
                        <w:t>Réf:</w:t>
                      </w:r>
                    </w:p>
                    <w:p w14:paraId="570A336E" w14:textId="77777777" w:rsidR="005238B2" w:rsidRDefault="005238B2" w:rsidP="00EB4CD5"/>
                    <w:p w14:paraId="3D63F800" w14:textId="77777777" w:rsidR="005238B2" w:rsidRPr="00827A1A" w:rsidRDefault="005238B2" w:rsidP="00EB4CD5">
                      <w:pPr>
                        <w:pStyle w:val="Heading1"/>
                        <w:tabs>
                          <w:tab w:val="left" w:pos="9781"/>
                        </w:tabs>
                        <w:rPr>
                          <w:rFonts w:hint="eastAsia"/>
                          <w:sz w:val="36"/>
                          <w:szCs w:val="36"/>
                        </w:rPr>
                      </w:pPr>
                      <w:bookmarkStart w:id="7027" w:name="_Toc82802124"/>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7027"/>
                      <w:r w:rsidRPr="00827A1A">
                        <w:rPr>
                          <w:sz w:val="36"/>
                          <w:szCs w:val="36"/>
                        </w:rPr>
                        <w:t xml:space="preserve"> </w:t>
                      </w:r>
                    </w:p>
                    <w:p w14:paraId="3F2DE733" w14:textId="77777777" w:rsidR="005238B2" w:rsidRPr="001B2C63" w:rsidRDefault="005238B2" w:rsidP="00EB4CD5"/>
                    <w:p w14:paraId="5F0B6924" w14:textId="77777777" w:rsidR="005238B2" w:rsidRPr="001B2C63" w:rsidRDefault="005238B2" w:rsidP="00EB4CD5"/>
                    <w:p w14:paraId="53CD6D3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E37003" w14:textId="77777777" w:rsidR="005238B2" w:rsidRPr="001B2C63" w:rsidRDefault="005238B2" w:rsidP="00EB4CD5">
                      <w:pPr>
                        <w:pStyle w:val="Heading1"/>
                        <w:tabs>
                          <w:tab w:val="left" w:pos="9781"/>
                        </w:tabs>
                        <w:rPr>
                          <w:rFonts w:hint="eastAsia"/>
                          <w:sz w:val="22"/>
                          <w:szCs w:val="22"/>
                        </w:rPr>
                      </w:pPr>
                      <w:bookmarkStart w:id="7028" w:name="_Toc828021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28"/>
                      <w:r w:rsidRPr="001B2C63">
                        <w:rPr>
                          <w:sz w:val="22"/>
                          <w:szCs w:val="22"/>
                        </w:rPr>
                        <w:t xml:space="preserve"> </w:t>
                      </w:r>
                    </w:p>
                    <w:p w14:paraId="524CC9D4" w14:textId="77777777" w:rsidR="005238B2" w:rsidRPr="001B2C63" w:rsidRDefault="005238B2" w:rsidP="00EB4CD5"/>
                    <w:p w14:paraId="66E7A055" w14:textId="77777777" w:rsidR="005238B2" w:rsidRPr="001B2C63" w:rsidRDefault="005238B2" w:rsidP="00EB4CD5">
                      <w:pPr>
                        <w:jc w:val="center"/>
                      </w:pPr>
                      <w:r w:rsidRPr="001B2C63">
                        <w:rPr>
                          <w:highlight w:val="yellow"/>
                        </w:rPr>
                        <w:t>Réf:</w:t>
                      </w:r>
                    </w:p>
                    <w:p w14:paraId="5EFEC04F" w14:textId="77777777" w:rsidR="005238B2" w:rsidRPr="001B2C63" w:rsidRDefault="005238B2" w:rsidP="00EB4CD5"/>
                    <w:p w14:paraId="6E2471F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734CD5A" w14:textId="77777777" w:rsidR="005238B2" w:rsidRPr="001B2C63" w:rsidRDefault="005238B2" w:rsidP="00EB4CD5">
                      <w:pPr>
                        <w:pStyle w:val="Heading1"/>
                        <w:tabs>
                          <w:tab w:val="left" w:pos="9781"/>
                        </w:tabs>
                        <w:rPr>
                          <w:rFonts w:hint="eastAsia"/>
                          <w:sz w:val="22"/>
                          <w:szCs w:val="22"/>
                        </w:rPr>
                      </w:pPr>
                      <w:bookmarkStart w:id="7029" w:name="_Toc8280212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29"/>
                      <w:r w:rsidRPr="001B2C63">
                        <w:rPr>
                          <w:sz w:val="22"/>
                          <w:szCs w:val="22"/>
                        </w:rPr>
                        <w:t xml:space="preserve"> </w:t>
                      </w:r>
                    </w:p>
                    <w:p w14:paraId="0FB6A73A" w14:textId="77777777" w:rsidR="005238B2" w:rsidRPr="001B2C63" w:rsidRDefault="005238B2" w:rsidP="00EB4CD5"/>
                    <w:p w14:paraId="6D3A1204" w14:textId="77777777" w:rsidR="005238B2" w:rsidRPr="001B2C63" w:rsidRDefault="005238B2" w:rsidP="00EB4CD5">
                      <w:pPr>
                        <w:jc w:val="center"/>
                      </w:pPr>
                      <w:r w:rsidRPr="001B2C63">
                        <w:rPr>
                          <w:highlight w:val="yellow"/>
                        </w:rPr>
                        <w:t>Réf:</w:t>
                      </w:r>
                    </w:p>
                    <w:p w14:paraId="67D21B43" w14:textId="77777777" w:rsidR="005238B2" w:rsidRPr="001B2C63" w:rsidRDefault="005238B2" w:rsidP="00EB4CD5"/>
                    <w:p w14:paraId="026CC44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B21FE6" w14:textId="77777777" w:rsidR="005238B2" w:rsidRPr="001B2C63" w:rsidRDefault="005238B2" w:rsidP="00EB4CD5">
                      <w:pPr>
                        <w:pStyle w:val="Heading1"/>
                        <w:tabs>
                          <w:tab w:val="left" w:pos="9781"/>
                        </w:tabs>
                        <w:rPr>
                          <w:rFonts w:hint="eastAsia"/>
                          <w:sz w:val="22"/>
                          <w:szCs w:val="22"/>
                        </w:rPr>
                      </w:pPr>
                      <w:bookmarkStart w:id="7030" w:name="_Toc828021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30"/>
                      <w:r w:rsidRPr="001B2C63">
                        <w:rPr>
                          <w:sz w:val="22"/>
                          <w:szCs w:val="22"/>
                        </w:rPr>
                        <w:t xml:space="preserve"> </w:t>
                      </w:r>
                    </w:p>
                    <w:p w14:paraId="497E8110" w14:textId="77777777" w:rsidR="005238B2" w:rsidRPr="001B2C63" w:rsidRDefault="005238B2" w:rsidP="00EB4CD5"/>
                    <w:p w14:paraId="152A30BC" w14:textId="77777777" w:rsidR="005238B2" w:rsidRPr="001B2C63" w:rsidRDefault="005238B2" w:rsidP="00EB4CD5">
                      <w:pPr>
                        <w:jc w:val="center"/>
                      </w:pPr>
                      <w:r w:rsidRPr="001B2C63">
                        <w:rPr>
                          <w:highlight w:val="yellow"/>
                        </w:rPr>
                        <w:t>Réf:</w:t>
                      </w:r>
                    </w:p>
                    <w:p w14:paraId="0E9C61AF" w14:textId="77777777" w:rsidR="005238B2" w:rsidRPr="001B2C63" w:rsidRDefault="005238B2" w:rsidP="00EB4CD5"/>
                    <w:p w14:paraId="205C31B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EB3935" w14:textId="77777777" w:rsidR="005238B2" w:rsidRPr="001B2C63" w:rsidRDefault="005238B2" w:rsidP="00EB4CD5">
                      <w:pPr>
                        <w:pStyle w:val="Heading1"/>
                        <w:tabs>
                          <w:tab w:val="left" w:pos="9781"/>
                        </w:tabs>
                        <w:rPr>
                          <w:rFonts w:hint="eastAsia"/>
                          <w:sz w:val="22"/>
                          <w:szCs w:val="22"/>
                        </w:rPr>
                      </w:pPr>
                      <w:bookmarkStart w:id="7031" w:name="_Toc8280212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031"/>
                      <w:r w:rsidRPr="001B2C63">
                        <w:rPr>
                          <w:sz w:val="22"/>
                          <w:szCs w:val="22"/>
                        </w:rPr>
                        <w:t xml:space="preserve"> </w:t>
                      </w:r>
                    </w:p>
                    <w:p w14:paraId="59FE5AED" w14:textId="77777777" w:rsidR="005238B2" w:rsidRPr="001B2C63" w:rsidRDefault="005238B2" w:rsidP="00EB4CD5"/>
                    <w:p w14:paraId="0DF32A8A" w14:textId="77777777" w:rsidR="005238B2" w:rsidRPr="001B2C63" w:rsidRDefault="005238B2" w:rsidP="00EB4CD5">
                      <w:pPr>
                        <w:jc w:val="center"/>
                      </w:pPr>
                      <w:r w:rsidRPr="001B2C63">
                        <w:rPr>
                          <w:highlight w:val="yellow"/>
                        </w:rPr>
                        <w:t>Réf:</w:t>
                      </w:r>
                    </w:p>
                    <w:p w14:paraId="44B3ADF3" w14:textId="77777777" w:rsidR="005238B2" w:rsidRPr="001B2C63" w:rsidRDefault="005238B2" w:rsidP="00EB4CD5"/>
                    <w:p w14:paraId="3C25177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6034344" w14:textId="77777777" w:rsidR="005238B2" w:rsidRPr="001B2C63" w:rsidRDefault="005238B2" w:rsidP="00EB4CD5">
                      <w:pPr>
                        <w:pStyle w:val="Heading1"/>
                        <w:tabs>
                          <w:tab w:val="left" w:pos="9781"/>
                        </w:tabs>
                        <w:rPr>
                          <w:rFonts w:hint="eastAsia"/>
                          <w:sz w:val="22"/>
                          <w:szCs w:val="22"/>
                        </w:rPr>
                      </w:pPr>
                      <w:bookmarkStart w:id="7032" w:name="_Toc828021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32"/>
                      <w:r w:rsidRPr="001B2C63">
                        <w:rPr>
                          <w:sz w:val="22"/>
                          <w:szCs w:val="22"/>
                        </w:rPr>
                        <w:t xml:space="preserve"> </w:t>
                      </w:r>
                    </w:p>
                    <w:p w14:paraId="763889A0" w14:textId="77777777" w:rsidR="005238B2" w:rsidRPr="001B2C63" w:rsidRDefault="005238B2" w:rsidP="00EB4CD5"/>
                    <w:p w14:paraId="7204BE20" w14:textId="77777777" w:rsidR="005238B2" w:rsidRPr="001B2C63" w:rsidRDefault="005238B2" w:rsidP="00EB4CD5">
                      <w:pPr>
                        <w:jc w:val="center"/>
                      </w:pPr>
                      <w:r w:rsidRPr="001B2C63">
                        <w:rPr>
                          <w:highlight w:val="yellow"/>
                        </w:rPr>
                        <w:t>Réf:</w:t>
                      </w:r>
                    </w:p>
                    <w:p w14:paraId="3AFECD55" w14:textId="77777777" w:rsidR="005238B2" w:rsidRPr="001B2C63" w:rsidRDefault="005238B2" w:rsidP="00EB4CD5"/>
                    <w:p w14:paraId="5C180B8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7EDEC3" w14:textId="77777777" w:rsidR="005238B2" w:rsidRPr="001B2C63" w:rsidRDefault="005238B2" w:rsidP="00EB4CD5">
                      <w:pPr>
                        <w:pStyle w:val="Heading1"/>
                        <w:tabs>
                          <w:tab w:val="left" w:pos="9781"/>
                        </w:tabs>
                        <w:rPr>
                          <w:rFonts w:hint="eastAsia"/>
                          <w:sz w:val="22"/>
                          <w:szCs w:val="22"/>
                        </w:rPr>
                      </w:pPr>
                      <w:bookmarkStart w:id="7033" w:name="_Toc8280213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33"/>
                      <w:r w:rsidRPr="001B2C63">
                        <w:rPr>
                          <w:sz w:val="22"/>
                          <w:szCs w:val="22"/>
                        </w:rPr>
                        <w:t xml:space="preserve"> </w:t>
                      </w:r>
                    </w:p>
                    <w:p w14:paraId="1B349278" w14:textId="77777777" w:rsidR="005238B2" w:rsidRPr="001B2C63" w:rsidRDefault="005238B2" w:rsidP="00EB4CD5"/>
                    <w:p w14:paraId="4AE3BED7" w14:textId="77777777" w:rsidR="005238B2" w:rsidRPr="001B2C63" w:rsidRDefault="005238B2" w:rsidP="00EB4CD5">
                      <w:pPr>
                        <w:jc w:val="center"/>
                      </w:pPr>
                      <w:r w:rsidRPr="001B2C63">
                        <w:rPr>
                          <w:highlight w:val="yellow"/>
                        </w:rPr>
                        <w:t>Réf:</w:t>
                      </w:r>
                    </w:p>
                    <w:p w14:paraId="1E1D0F41" w14:textId="77777777" w:rsidR="005238B2" w:rsidRPr="001B2C63" w:rsidRDefault="005238B2" w:rsidP="00EB4CD5"/>
                    <w:p w14:paraId="5BDEFF9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5000891" w14:textId="77777777" w:rsidR="005238B2" w:rsidRPr="001B2C63" w:rsidRDefault="005238B2" w:rsidP="00EB4CD5">
                      <w:pPr>
                        <w:pStyle w:val="Heading1"/>
                        <w:tabs>
                          <w:tab w:val="left" w:pos="9781"/>
                        </w:tabs>
                        <w:rPr>
                          <w:rFonts w:hint="eastAsia"/>
                          <w:sz w:val="22"/>
                          <w:szCs w:val="22"/>
                        </w:rPr>
                      </w:pPr>
                      <w:bookmarkStart w:id="7034" w:name="_Toc828021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34"/>
                      <w:r w:rsidRPr="001B2C63">
                        <w:rPr>
                          <w:sz w:val="22"/>
                          <w:szCs w:val="22"/>
                        </w:rPr>
                        <w:t xml:space="preserve"> </w:t>
                      </w:r>
                    </w:p>
                    <w:p w14:paraId="3D556BCE" w14:textId="77777777" w:rsidR="005238B2" w:rsidRPr="001B2C63" w:rsidRDefault="005238B2" w:rsidP="00EB4CD5"/>
                    <w:p w14:paraId="1115A278" w14:textId="77777777" w:rsidR="005238B2" w:rsidRPr="001B2C63" w:rsidRDefault="005238B2" w:rsidP="00EB4CD5">
                      <w:pPr>
                        <w:jc w:val="center"/>
                      </w:pPr>
                      <w:r w:rsidRPr="001B2C63">
                        <w:rPr>
                          <w:highlight w:val="yellow"/>
                        </w:rPr>
                        <w:t>Réf:</w:t>
                      </w:r>
                    </w:p>
                    <w:p w14:paraId="060686E7" w14:textId="77777777" w:rsidR="005238B2" w:rsidRPr="001B2C63" w:rsidRDefault="005238B2" w:rsidP="00EB4CD5"/>
                    <w:p w14:paraId="4371ECF6"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49C772E" w14:textId="77777777" w:rsidR="005238B2" w:rsidRPr="001B2C63" w:rsidRDefault="005238B2" w:rsidP="00EB4CD5">
                      <w:pPr>
                        <w:pStyle w:val="Heading1"/>
                        <w:tabs>
                          <w:tab w:val="left" w:pos="9781"/>
                        </w:tabs>
                        <w:rPr>
                          <w:rFonts w:hint="eastAsia"/>
                          <w:sz w:val="22"/>
                          <w:szCs w:val="22"/>
                        </w:rPr>
                      </w:pPr>
                      <w:bookmarkStart w:id="7035" w:name="_Toc8280213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35"/>
                      <w:r w:rsidRPr="001B2C63">
                        <w:rPr>
                          <w:sz w:val="22"/>
                          <w:szCs w:val="22"/>
                        </w:rPr>
                        <w:t xml:space="preserve"> </w:t>
                      </w:r>
                    </w:p>
                    <w:p w14:paraId="0194E313" w14:textId="77777777" w:rsidR="005238B2" w:rsidRPr="001B2C63" w:rsidRDefault="005238B2" w:rsidP="00EB4CD5"/>
                    <w:p w14:paraId="47D80EB1" w14:textId="77777777" w:rsidR="005238B2" w:rsidRPr="001B2C63" w:rsidRDefault="005238B2" w:rsidP="00EB4CD5">
                      <w:pPr>
                        <w:jc w:val="center"/>
                      </w:pPr>
                      <w:r w:rsidRPr="001B2C63">
                        <w:rPr>
                          <w:highlight w:val="yellow"/>
                        </w:rPr>
                        <w:t>Réf:</w:t>
                      </w:r>
                    </w:p>
                    <w:p w14:paraId="46B87E62" w14:textId="77777777" w:rsidR="005238B2" w:rsidRPr="001B2C63" w:rsidRDefault="005238B2" w:rsidP="00EB4CD5"/>
                    <w:p w14:paraId="2ED551F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B72F53" w14:textId="77777777" w:rsidR="005238B2" w:rsidRPr="001B2C63" w:rsidRDefault="005238B2" w:rsidP="00EB4CD5">
                      <w:pPr>
                        <w:pStyle w:val="Heading1"/>
                        <w:tabs>
                          <w:tab w:val="left" w:pos="9781"/>
                        </w:tabs>
                        <w:rPr>
                          <w:rFonts w:hint="eastAsia"/>
                          <w:sz w:val="22"/>
                          <w:szCs w:val="22"/>
                        </w:rPr>
                      </w:pPr>
                      <w:bookmarkStart w:id="7036" w:name="_Toc828021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36"/>
                      <w:r w:rsidRPr="001B2C63">
                        <w:rPr>
                          <w:sz w:val="22"/>
                          <w:szCs w:val="22"/>
                        </w:rPr>
                        <w:t xml:space="preserve"> </w:t>
                      </w:r>
                    </w:p>
                    <w:p w14:paraId="369F69E1" w14:textId="77777777" w:rsidR="005238B2" w:rsidRPr="001B2C63" w:rsidRDefault="005238B2" w:rsidP="00EB4CD5"/>
                    <w:p w14:paraId="1CADB7B4" w14:textId="77777777" w:rsidR="005238B2" w:rsidRPr="001B2C63" w:rsidRDefault="005238B2" w:rsidP="00EB4CD5">
                      <w:pPr>
                        <w:jc w:val="center"/>
                      </w:pPr>
                      <w:r w:rsidRPr="001B2C63">
                        <w:rPr>
                          <w:highlight w:val="yellow"/>
                        </w:rPr>
                        <w:t>Réf:</w:t>
                      </w:r>
                    </w:p>
                    <w:p w14:paraId="4F6D3B7F" w14:textId="77777777" w:rsidR="005238B2" w:rsidRPr="001B2C63" w:rsidRDefault="005238B2" w:rsidP="00EB4CD5"/>
                    <w:p w14:paraId="2C905F7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AA1F88" w14:textId="77777777" w:rsidR="005238B2" w:rsidRPr="001B2C63" w:rsidRDefault="005238B2" w:rsidP="00EB4CD5">
                      <w:pPr>
                        <w:pStyle w:val="Heading1"/>
                        <w:tabs>
                          <w:tab w:val="left" w:pos="9781"/>
                        </w:tabs>
                        <w:rPr>
                          <w:rFonts w:hint="eastAsia"/>
                          <w:sz w:val="22"/>
                          <w:szCs w:val="22"/>
                        </w:rPr>
                      </w:pPr>
                      <w:bookmarkStart w:id="7037" w:name="_Toc8280213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37"/>
                      <w:r w:rsidRPr="001B2C63">
                        <w:rPr>
                          <w:sz w:val="22"/>
                          <w:szCs w:val="22"/>
                        </w:rPr>
                        <w:t xml:space="preserve"> </w:t>
                      </w:r>
                    </w:p>
                    <w:p w14:paraId="4E88880F" w14:textId="77777777" w:rsidR="005238B2" w:rsidRPr="001B2C63" w:rsidRDefault="005238B2" w:rsidP="00EB4CD5"/>
                    <w:p w14:paraId="66D8979D" w14:textId="77777777" w:rsidR="005238B2" w:rsidRPr="001B2C63" w:rsidRDefault="005238B2" w:rsidP="00EB4CD5">
                      <w:pPr>
                        <w:jc w:val="center"/>
                      </w:pPr>
                      <w:r w:rsidRPr="001B2C63">
                        <w:rPr>
                          <w:highlight w:val="yellow"/>
                        </w:rPr>
                        <w:t>Réf:</w:t>
                      </w:r>
                    </w:p>
                    <w:p w14:paraId="1E3D5F05" w14:textId="77777777" w:rsidR="005238B2" w:rsidRPr="001B2C63" w:rsidRDefault="005238B2" w:rsidP="00EB4CD5"/>
                    <w:p w14:paraId="3372F56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C3CEE78" w14:textId="77777777" w:rsidR="005238B2" w:rsidRPr="001B2C63" w:rsidRDefault="005238B2" w:rsidP="00EB4CD5">
                      <w:pPr>
                        <w:pStyle w:val="Heading1"/>
                        <w:tabs>
                          <w:tab w:val="left" w:pos="9781"/>
                        </w:tabs>
                        <w:rPr>
                          <w:rFonts w:hint="eastAsia"/>
                          <w:sz w:val="22"/>
                          <w:szCs w:val="22"/>
                        </w:rPr>
                      </w:pPr>
                      <w:bookmarkStart w:id="7038" w:name="_Toc828021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38"/>
                      <w:r w:rsidRPr="001B2C63">
                        <w:rPr>
                          <w:sz w:val="22"/>
                          <w:szCs w:val="22"/>
                        </w:rPr>
                        <w:t xml:space="preserve"> </w:t>
                      </w:r>
                    </w:p>
                    <w:p w14:paraId="28955613" w14:textId="77777777" w:rsidR="005238B2" w:rsidRPr="001B2C63" w:rsidRDefault="005238B2" w:rsidP="00EB4CD5"/>
                    <w:p w14:paraId="0413E0A3" w14:textId="77777777" w:rsidR="005238B2" w:rsidRPr="001B2C63" w:rsidRDefault="005238B2" w:rsidP="00EB4CD5">
                      <w:pPr>
                        <w:jc w:val="center"/>
                      </w:pPr>
                      <w:r w:rsidRPr="001B2C63">
                        <w:rPr>
                          <w:highlight w:val="yellow"/>
                        </w:rPr>
                        <w:t>Réf:</w:t>
                      </w:r>
                    </w:p>
                    <w:p w14:paraId="099D7681" w14:textId="77777777" w:rsidR="005238B2" w:rsidRPr="001B2C63" w:rsidRDefault="005238B2" w:rsidP="00EB4CD5"/>
                    <w:p w14:paraId="78D7E98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2803B8" w14:textId="77777777" w:rsidR="005238B2" w:rsidRPr="001B2C63" w:rsidRDefault="005238B2" w:rsidP="00EB4CD5">
                      <w:pPr>
                        <w:pStyle w:val="Heading1"/>
                        <w:tabs>
                          <w:tab w:val="left" w:pos="9781"/>
                        </w:tabs>
                        <w:rPr>
                          <w:rFonts w:hint="eastAsia"/>
                          <w:sz w:val="22"/>
                          <w:szCs w:val="22"/>
                        </w:rPr>
                      </w:pPr>
                      <w:bookmarkStart w:id="7039" w:name="_Toc8280213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039"/>
                      <w:r w:rsidRPr="001B2C63">
                        <w:rPr>
                          <w:sz w:val="22"/>
                          <w:szCs w:val="22"/>
                        </w:rPr>
                        <w:t xml:space="preserve"> </w:t>
                      </w:r>
                    </w:p>
                    <w:p w14:paraId="30236B8F" w14:textId="77777777" w:rsidR="005238B2" w:rsidRPr="001B2C63" w:rsidRDefault="005238B2" w:rsidP="00EB4CD5"/>
                    <w:p w14:paraId="59E20BE3" w14:textId="77777777" w:rsidR="005238B2" w:rsidRPr="001B2C63" w:rsidRDefault="005238B2" w:rsidP="00EB4CD5">
                      <w:pPr>
                        <w:jc w:val="center"/>
                      </w:pPr>
                      <w:r w:rsidRPr="001B2C63">
                        <w:rPr>
                          <w:highlight w:val="yellow"/>
                        </w:rPr>
                        <w:t>Réf:</w:t>
                      </w:r>
                    </w:p>
                    <w:p w14:paraId="4FEEF37B" w14:textId="77777777" w:rsidR="005238B2" w:rsidRPr="001B2C63" w:rsidRDefault="005238B2" w:rsidP="00EB4CD5"/>
                    <w:p w14:paraId="1CFFA4B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5F54C1" w14:textId="77777777" w:rsidR="005238B2" w:rsidRPr="001B2C63" w:rsidRDefault="005238B2" w:rsidP="00EB4CD5">
                      <w:pPr>
                        <w:pStyle w:val="Heading1"/>
                        <w:tabs>
                          <w:tab w:val="left" w:pos="9781"/>
                        </w:tabs>
                        <w:rPr>
                          <w:rFonts w:hint="eastAsia"/>
                          <w:sz w:val="22"/>
                          <w:szCs w:val="22"/>
                        </w:rPr>
                      </w:pPr>
                      <w:bookmarkStart w:id="7040" w:name="_Toc828021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40"/>
                      <w:r w:rsidRPr="001B2C63">
                        <w:rPr>
                          <w:sz w:val="22"/>
                          <w:szCs w:val="22"/>
                        </w:rPr>
                        <w:t xml:space="preserve"> </w:t>
                      </w:r>
                    </w:p>
                    <w:p w14:paraId="62433A24" w14:textId="77777777" w:rsidR="005238B2" w:rsidRPr="001B2C63" w:rsidRDefault="005238B2" w:rsidP="00EB4CD5"/>
                    <w:p w14:paraId="481A629A" w14:textId="77777777" w:rsidR="005238B2" w:rsidRPr="001B2C63" w:rsidRDefault="005238B2" w:rsidP="00EB4CD5">
                      <w:pPr>
                        <w:jc w:val="center"/>
                      </w:pPr>
                      <w:r w:rsidRPr="001B2C63">
                        <w:rPr>
                          <w:highlight w:val="yellow"/>
                        </w:rPr>
                        <w:t>Réf:</w:t>
                      </w:r>
                    </w:p>
                    <w:p w14:paraId="37457A86" w14:textId="77777777" w:rsidR="005238B2" w:rsidRPr="001B2C63" w:rsidRDefault="005238B2" w:rsidP="00EB4CD5"/>
                    <w:p w14:paraId="7F7A329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DF3580C" w14:textId="77777777" w:rsidR="005238B2" w:rsidRPr="001B2C63" w:rsidRDefault="005238B2" w:rsidP="00EB4CD5">
                      <w:pPr>
                        <w:pStyle w:val="Heading1"/>
                        <w:tabs>
                          <w:tab w:val="left" w:pos="9781"/>
                        </w:tabs>
                        <w:rPr>
                          <w:rFonts w:hint="eastAsia"/>
                          <w:sz w:val="22"/>
                          <w:szCs w:val="22"/>
                        </w:rPr>
                      </w:pPr>
                      <w:bookmarkStart w:id="7041" w:name="_Toc8280213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41"/>
                      <w:r w:rsidRPr="001B2C63">
                        <w:rPr>
                          <w:sz w:val="22"/>
                          <w:szCs w:val="22"/>
                        </w:rPr>
                        <w:t xml:space="preserve"> </w:t>
                      </w:r>
                    </w:p>
                    <w:p w14:paraId="4B8576A3" w14:textId="77777777" w:rsidR="005238B2" w:rsidRPr="001B2C63" w:rsidRDefault="005238B2" w:rsidP="00EB4CD5"/>
                    <w:p w14:paraId="5A25207B" w14:textId="77777777" w:rsidR="005238B2" w:rsidRPr="001B2C63" w:rsidRDefault="005238B2" w:rsidP="00EB4CD5">
                      <w:pPr>
                        <w:jc w:val="center"/>
                      </w:pPr>
                      <w:r w:rsidRPr="001B2C63">
                        <w:rPr>
                          <w:highlight w:val="yellow"/>
                        </w:rPr>
                        <w:t>Réf:</w:t>
                      </w:r>
                    </w:p>
                    <w:p w14:paraId="5D5C03A5" w14:textId="77777777" w:rsidR="005238B2" w:rsidRPr="001B2C63" w:rsidRDefault="005238B2" w:rsidP="00EB4CD5"/>
                    <w:p w14:paraId="2E04BF8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734C882" w14:textId="77777777" w:rsidR="005238B2" w:rsidRPr="001B2C63" w:rsidRDefault="005238B2" w:rsidP="00EB4CD5">
                      <w:pPr>
                        <w:pStyle w:val="Heading1"/>
                        <w:tabs>
                          <w:tab w:val="left" w:pos="9781"/>
                        </w:tabs>
                        <w:rPr>
                          <w:rFonts w:hint="eastAsia"/>
                          <w:sz w:val="22"/>
                          <w:szCs w:val="22"/>
                        </w:rPr>
                      </w:pPr>
                      <w:bookmarkStart w:id="7042" w:name="_Toc828021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42"/>
                      <w:r w:rsidRPr="001B2C63">
                        <w:rPr>
                          <w:sz w:val="22"/>
                          <w:szCs w:val="22"/>
                        </w:rPr>
                        <w:t xml:space="preserve"> </w:t>
                      </w:r>
                    </w:p>
                    <w:p w14:paraId="0EFCDF9F" w14:textId="77777777" w:rsidR="005238B2" w:rsidRPr="001B2C63" w:rsidRDefault="005238B2" w:rsidP="00EB4CD5"/>
                    <w:p w14:paraId="161B99AD" w14:textId="77777777" w:rsidR="005238B2" w:rsidRPr="001B2C63" w:rsidRDefault="005238B2" w:rsidP="00EB4CD5">
                      <w:pPr>
                        <w:jc w:val="center"/>
                      </w:pPr>
                      <w:r w:rsidRPr="001B2C63">
                        <w:rPr>
                          <w:highlight w:val="yellow"/>
                        </w:rPr>
                        <w:t>Réf:</w:t>
                      </w:r>
                    </w:p>
                    <w:p w14:paraId="3BE33D31" w14:textId="77777777" w:rsidR="005238B2" w:rsidRPr="001B2C63" w:rsidRDefault="005238B2" w:rsidP="00EB4CD5"/>
                    <w:p w14:paraId="17AF553F"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7043" w:name="_Toc8280214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043"/>
                      <w:r w:rsidRPr="001B2C63">
                        <w:rPr>
                          <w:sz w:val="22"/>
                          <w:szCs w:val="22"/>
                        </w:rPr>
                        <w:t xml:space="preserve"> </w:t>
                      </w:r>
                    </w:p>
                    <w:p w14:paraId="3C662090" w14:textId="77777777" w:rsidR="005238B2" w:rsidRPr="001B2C63" w:rsidRDefault="005238B2" w:rsidP="00EB4CD5"/>
                    <w:p w14:paraId="34FC0383" w14:textId="77777777" w:rsidR="005238B2" w:rsidRPr="001B2C63" w:rsidRDefault="005238B2" w:rsidP="00EB4CD5">
                      <w:pPr>
                        <w:jc w:val="center"/>
                      </w:pPr>
                      <w:r w:rsidRPr="001B2C63">
                        <w:rPr>
                          <w:highlight w:val="yellow"/>
                        </w:rPr>
                        <w:t>Réf:</w:t>
                      </w:r>
                    </w:p>
                    <w:p w14:paraId="431F9234" w14:textId="77777777" w:rsidR="005238B2" w:rsidRPr="001B2C63" w:rsidRDefault="005238B2" w:rsidP="00EB4CD5"/>
                    <w:p w14:paraId="2D38B80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3F87D91" w14:textId="77777777" w:rsidR="005238B2" w:rsidRPr="001B2C63" w:rsidRDefault="005238B2" w:rsidP="00EB4CD5">
                      <w:pPr>
                        <w:pStyle w:val="Heading1"/>
                        <w:tabs>
                          <w:tab w:val="left" w:pos="9781"/>
                        </w:tabs>
                        <w:rPr>
                          <w:rFonts w:hint="eastAsia"/>
                          <w:sz w:val="22"/>
                          <w:szCs w:val="22"/>
                        </w:rPr>
                      </w:pPr>
                      <w:bookmarkStart w:id="7044" w:name="_Toc828021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44"/>
                      <w:r w:rsidRPr="001B2C63">
                        <w:rPr>
                          <w:sz w:val="22"/>
                          <w:szCs w:val="22"/>
                        </w:rPr>
                        <w:t xml:space="preserve"> </w:t>
                      </w:r>
                    </w:p>
                    <w:p w14:paraId="1EF61725" w14:textId="77777777" w:rsidR="005238B2" w:rsidRPr="001B2C63" w:rsidRDefault="005238B2" w:rsidP="00EB4CD5"/>
                    <w:p w14:paraId="61E29678" w14:textId="77777777" w:rsidR="005238B2" w:rsidRPr="001B2C63" w:rsidRDefault="005238B2" w:rsidP="00EB4CD5">
                      <w:pPr>
                        <w:jc w:val="center"/>
                      </w:pPr>
                      <w:r w:rsidRPr="001B2C63">
                        <w:rPr>
                          <w:highlight w:val="yellow"/>
                        </w:rPr>
                        <w:t>Réf:</w:t>
                      </w:r>
                    </w:p>
                    <w:p w14:paraId="4CB363FE" w14:textId="77777777" w:rsidR="005238B2" w:rsidRPr="001B2C63" w:rsidRDefault="005238B2" w:rsidP="00EB4CD5"/>
                    <w:p w14:paraId="190FDE6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D46BDE" w14:textId="77777777" w:rsidR="005238B2" w:rsidRPr="001B2C63" w:rsidRDefault="005238B2" w:rsidP="00EB4CD5">
                      <w:pPr>
                        <w:pStyle w:val="Heading1"/>
                        <w:tabs>
                          <w:tab w:val="left" w:pos="9781"/>
                        </w:tabs>
                        <w:rPr>
                          <w:rFonts w:hint="eastAsia"/>
                          <w:sz w:val="22"/>
                          <w:szCs w:val="22"/>
                        </w:rPr>
                      </w:pPr>
                      <w:bookmarkStart w:id="7045" w:name="_Toc8280214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45"/>
                      <w:r w:rsidRPr="001B2C63">
                        <w:rPr>
                          <w:sz w:val="22"/>
                          <w:szCs w:val="22"/>
                        </w:rPr>
                        <w:t xml:space="preserve"> </w:t>
                      </w:r>
                    </w:p>
                    <w:p w14:paraId="403AD194" w14:textId="77777777" w:rsidR="005238B2" w:rsidRPr="001B2C63" w:rsidRDefault="005238B2" w:rsidP="00EB4CD5"/>
                    <w:p w14:paraId="2B8701DE" w14:textId="77777777" w:rsidR="005238B2" w:rsidRPr="001B2C63" w:rsidRDefault="005238B2" w:rsidP="00EB4CD5">
                      <w:pPr>
                        <w:jc w:val="center"/>
                      </w:pPr>
                      <w:r w:rsidRPr="001B2C63">
                        <w:rPr>
                          <w:highlight w:val="yellow"/>
                        </w:rPr>
                        <w:t>Réf:</w:t>
                      </w:r>
                    </w:p>
                    <w:p w14:paraId="755F7916" w14:textId="77777777" w:rsidR="005238B2" w:rsidRPr="001B2C63" w:rsidRDefault="005238B2" w:rsidP="00EB4CD5"/>
                    <w:p w14:paraId="6AB5403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6D8EAB" w14:textId="77777777" w:rsidR="005238B2" w:rsidRPr="001B2C63" w:rsidRDefault="005238B2" w:rsidP="00EB4CD5">
                      <w:pPr>
                        <w:pStyle w:val="Heading1"/>
                        <w:tabs>
                          <w:tab w:val="left" w:pos="9781"/>
                        </w:tabs>
                        <w:rPr>
                          <w:rFonts w:hint="eastAsia"/>
                          <w:sz w:val="22"/>
                          <w:szCs w:val="22"/>
                        </w:rPr>
                      </w:pPr>
                      <w:bookmarkStart w:id="7046" w:name="_Toc828021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46"/>
                      <w:r w:rsidRPr="001B2C63">
                        <w:rPr>
                          <w:sz w:val="22"/>
                          <w:szCs w:val="22"/>
                        </w:rPr>
                        <w:t xml:space="preserve"> </w:t>
                      </w:r>
                    </w:p>
                    <w:p w14:paraId="7407064B" w14:textId="77777777" w:rsidR="005238B2" w:rsidRPr="001B2C63" w:rsidRDefault="005238B2" w:rsidP="00EB4CD5"/>
                    <w:p w14:paraId="4C8952B9" w14:textId="77777777" w:rsidR="005238B2" w:rsidRPr="001B2C63" w:rsidRDefault="005238B2" w:rsidP="00EB4CD5">
                      <w:pPr>
                        <w:jc w:val="center"/>
                      </w:pPr>
                      <w:r w:rsidRPr="001B2C63">
                        <w:rPr>
                          <w:highlight w:val="yellow"/>
                        </w:rPr>
                        <w:t>Réf:</w:t>
                      </w:r>
                    </w:p>
                    <w:p w14:paraId="4B375734" w14:textId="77777777" w:rsidR="005238B2" w:rsidRPr="001B2C63" w:rsidRDefault="005238B2" w:rsidP="00EB4CD5"/>
                    <w:p w14:paraId="2519311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7E33D3" w14:textId="77777777" w:rsidR="005238B2" w:rsidRPr="001B2C63" w:rsidRDefault="005238B2" w:rsidP="00EB4CD5">
                      <w:pPr>
                        <w:pStyle w:val="Heading1"/>
                        <w:tabs>
                          <w:tab w:val="left" w:pos="9781"/>
                        </w:tabs>
                        <w:rPr>
                          <w:rFonts w:hint="eastAsia"/>
                          <w:sz w:val="22"/>
                          <w:szCs w:val="22"/>
                        </w:rPr>
                      </w:pPr>
                      <w:bookmarkStart w:id="7047" w:name="_Toc8280214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047"/>
                      <w:r w:rsidRPr="001B2C63">
                        <w:rPr>
                          <w:sz w:val="22"/>
                          <w:szCs w:val="22"/>
                        </w:rPr>
                        <w:t xml:space="preserve"> </w:t>
                      </w:r>
                    </w:p>
                    <w:p w14:paraId="4E96FD05" w14:textId="77777777" w:rsidR="005238B2" w:rsidRPr="001B2C63" w:rsidRDefault="005238B2" w:rsidP="00EB4CD5"/>
                    <w:p w14:paraId="11757AB7" w14:textId="77777777" w:rsidR="005238B2" w:rsidRPr="001B2C63" w:rsidRDefault="005238B2" w:rsidP="00EB4CD5">
                      <w:pPr>
                        <w:jc w:val="center"/>
                      </w:pPr>
                      <w:r w:rsidRPr="001B2C63">
                        <w:rPr>
                          <w:highlight w:val="yellow"/>
                        </w:rPr>
                        <w:t>Réf:</w:t>
                      </w:r>
                    </w:p>
                    <w:p w14:paraId="62F18669" w14:textId="77777777" w:rsidR="005238B2" w:rsidRPr="001B2C63" w:rsidRDefault="005238B2" w:rsidP="00EB4CD5"/>
                    <w:p w14:paraId="66BE525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6AD364" w14:textId="77777777" w:rsidR="005238B2" w:rsidRPr="001B2C63" w:rsidRDefault="005238B2" w:rsidP="00EB4CD5">
                      <w:pPr>
                        <w:pStyle w:val="Heading1"/>
                        <w:tabs>
                          <w:tab w:val="left" w:pos="9781"/>
                        </w:tabs>
                        <w:rPr>
                          <w:rFonts w:hint="eastAsia"/>
                          <w:sz w:val="22"/>
                          <w:szCs w:val="22"/>
                        </w:rPr>
                      </w:pPr>
                      <w:bookmarkStart w:id="7048" w:name="_Toc828021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48"/>
                      <w:r w:rsidRPr="001B2C63">
                        <w:rPr>
                          <w:sz w:val="22"/>
                          <w:szCs w:val="22"/>
                        </w:rPr>
                        <w:t xml:space="preserve"> </w:t>
                      </w:r>
                    </w:p>
                    <w:p w14:paraId="533C64BD" w14:textId="77777777" w:rsidR="005238B2" w:rsidRPr="001B2C63" w:rsidRDefault="005238B2" w:rsidP="00EB4CD5"/>
                    <w:p w14:paraId="4EF19674" w14:textId="77777777" w:rsidR="005238B2" w:rsidRPr="001B2C63" w:rsidRDefault="005238B2" w:rsidP="00EB4CD5">
                      <w:pPr>
                        <w:jc w:val="center"/>
                      </w:pPr>
                      <w:r w:rsidRPr="001B2C63">
                        <w:rPr>
                          <w:highlight w:val="yellow"/>
                        </w:rPr>
                        <w:t>Réf:</w:t>
                      </w:r>
                    </w:p>
                    <w:p w14:paraId="2525BA48" w14:textId="77777777" w:rsidR="005238B2" w:rsidRPr="001B2C63" w:rsidRDefault="005238B2" w:rsidP="00EB4CD5"/>
                    <w:p w14:paraId="3368235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208983" w14:textId="77777777" w:rsidR="005238B2" w:rsidRPr="001B2C63" w:rsidRDefault="005238B2" w:rsidP="00EB4CD5">
                      <w:pPr>
                        <w:pStyle w:val="Heading1"/>
                        <w:tabs>
                          <w:tab w:val="left" w:pos="9781"/>
                        </w:tabs>
                        <w:rPr>
                          <w:rFonts w:hint="eastAsia"/>
                          <w:sz w:val="22"/>
                          <w:szCs w:val="22"/>
                        </w:rPr>
                      </w:pPr>
                      <w:bookmarkStart w:id="7049" w:name="_Toc8280214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49"/>
                      <w:r w:rsidRPr="001B2C63">
                        <w:rPr>
                          <w:sz w:val="22"/>
                          <w:szCs w:val="22"/>
                        </w:rPr>
                        <w:t xml:space="preserve"> </w:t>
                      </w:r>
                    </w:p>
                    <w:p w14:paraId="24483651" w14:textId="77777777" w:rsidR="005238B2" w:rsidRPr="001B2C63" w:rsidRDefault="005238B2" w:rsidP="00EB4CD5"/>
                    <w:p w14:paraId="01587F19" w14:textId="77777777" w:rsidR="005238B2" w:rsidRPr="001B2C63" w:rsidRDefault="005238B2" w:rsidP="00EB4CD5">
                      <w:pPr>
                        <w:jc w:val="center"/>
                      </w:pPr>
                      <w:r w:rsidRPr="001B2C63">
                        <w:rPr>
                          <w:highlight w:val="yellow"/>
                        </w:rPr>
                        <w:t>Réf:</w:t>
                      </w:r>
                    </w:p>
                    <w:p w14:paraId="3B108201" w14:textId="77777777" w:rsidR="005238B2" w:rsidRPr="001B2C63" w:rsidRDefault="005238B2" w:rsidP="00EB4CD5"/>
                    <w:p w14:paraId="0358226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2BA326" w14:textId="77777777" w:rsidR="005238B2" w:rsidRPr="001B2C63" w:rsidRDefault="005238B2" w:rsidP="00EB4CD5">
                      <w:pPr>
                        <w:pStyle w:val="Heading1"/>
                        <w:tabs>
                          <w:tab w:val="left" w:pos="9781"/>
                        </w:tabs>
                        <w:rPr>
                          <w:rFonts w:hint="eastAsia"/>
                          <w:sz w:val="22"/>
                          <w:szCs w:val="22"/>
                        </w:rPr>
                      </w:pPr>
                      <w:bookmarkStart w:id="7050" w:name="_Toc828021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50"/>
                      <w:r w:rsidRPr="001B2C63">
                        <w:rPr>
                          <w:sz w:val="22"/>
                          <w:szCs w:val="22"/>
                        </w:rPr>
                        <w:t xml:space="preserve"> </w:t>
                      </w:r>
                    </w:p>
                    <w:p w14:paraId="101EE6B0" w14:textId="77777777" w:rsidR="005238B2" w:rsidRPr="001B2C63" w:rsidRDefault="005238B2" w:rsidP="00EB4CD5"/>
                    <w:p w14:paraId="0C84A769" w14:textId="77777777" w:rsidR="005238B2" w:rsidRPr="001B2C63" w:rsidRDefault="005238B2" w:rsidP="00EB4CD5">
                      <w:pPr>
                        <w:jc w:val="center"/>
                      </w:pPr>
                      <w:r w:rsidRPr="001B2C63">
                        <w:rPr>
                          <w:highlight w:val="yellow"/>
                        </w:rPr>
                        <w:t>Réf:</w:t>
                      </w:r>
                    </w:p>
                    <w:p w14:paraId="581726D5" w14:textId="77777777" w:rsidR="005238B2" w:rsidRPr="001B2C63" w:rsidRDefault="005238B2" w:rsidP="00EB4CD5"/>
                    <w:p w14:paraId="0B39A25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D1642E4" w14:textId="77777777" w:rsidR="005238B2" w:rsidRPr="001B2C63" w:rsidRDefault="005238B2" w:rsidP="00EB4CD5">
                      <w:pPr>
                        <w:pStyle w:val="Heading1"/>
                        <w:tabs>
                          <w:tab w:val="left" w:pos="9781"/>
                        </w:tabs>
                        <w:rPr>
                          <w:rFonts w:hint="eastAsia"/>
                          <w:sz w:val="22"/>
                          <w:szCs w:val="22"/>
                        </w:rPr>
                      </w:pPr>
                      <w:bookmarkStart w:id="7051" w:name="_Toc8280214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51"/>
                      <w:r w:rsidRPr="001B2C63">
                        <w:rPr>
                          <w:sz w:val="22"/>
                          <w:szCs w:val="22"/>
                        </w:rPr>
                        <w:t xml:space="preserve"> </w:t>
                      </w:r>
                    </w:p>
                    <w:p w14:paraId="1A1109C2" w14:textId="77777777" w:rsidR="005238B2" w:rsidRPr="001B2C63" w:rsidRDefault="005238B2" w:rsidP="00EB4CD5"/>
                    <w:p w14:paraId="1AB024A8" w14:textId="77777777" w:rsidR="005238B2" w:rsidRPr="001B2C63" w:rsidRDefault="005238B2" w:rsidP="00EB4CD5">
                      <w:pPr>
                        <w:jc w:val="center"/>
                      </w:pPr>
                      <w:r w:rsidRPr="001B2C63">
                        <w:rPr>
                          <w:highlight w:val="yellow"/>
                        </w:rPr>
                        <w:t>Réf:</w:t>
                      </w:r>
                    </w:p>
                    <w:p w14:paraId="727AF7F3" w14:textId="77777777" w:rsidR="005238B2" w:rsidRPr="001B2C63" w:rsidRDefault="005238B2" w:rsidP="00EB4CD5"/>
                    <w:p w14:paraId="72872AF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8787EA" w14:textId="77777777" w:rsidR="005238B2" w:rsidRPr="001B2C63" w:rsidRDefault="005238B2" w:rsidP="00EB4CD5">
                      <w:pPr>
                        <w:pStyle w:val="Heading1"/>
                        <w:tabs>
                          <w:tab w:val="left" w:pos="9781"/>
                        </w:tabs>
                        <w:rPr>
                          <w:rFonts w:hint="eastAsia"/>
                          <w:sz w:val="22"/>
                          <w:szCs w:val="22"/>
                        </w:rPr>
                      </w:pPr>
                      <w:bookmarkStart w:id="7052" w:name="_Toc828021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52"/>
                      <w:r w:rsidRPr="001B2C63">
                        <w:rPr>
                          <w:sz w:val="22"/>
                          <w:szCs w:val="22"/>
                        </w:rPr>
                        <w:t xml:space="preserve"> </w:t>
                      </w:r>
                    </w:p>
                    <w:p w14:paraId="5875FB8A" w14:textId="77777777" w:rsidR="005238B2" w:rsidRPr="001B2C63" w:rsidRDefault="005238B2" w:rsidP="00EB4CD5"/>
                    <w:p w14:paraId="413FCDAD" w14:textId="77777777" w:rsidR="005238B2" w:rsidRPr="001B2C63" w:rsidRDefault="005238B2" w:rsidP="00EB4CD5">
                      <w:pPr>
                        <w:jc w:val="center"/>
                      </w:pPr>
                      <w:r w:rsidRPr="001B2C63">
                        <w:rPr>
                          <w:highlight w:val="yellow"/>
                        </w:rPr>
                        <w:t>Réf:</w:t>
                      </w:r>
                    </w:p>
                    <w:p w14:paraId="47C238F1" w14:textId="77777777" w:rsidR="005238B2" w:rsidRPr="001B2C63" w:rsidRDefault="005238B2" w:rsidP="00EB4CD5"/>
                    <w:p w14:paraId="010F604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5EC43E7" w14:textId="77777777" w:rsidR="005238B2" w:rsidRPr="001B2C63" w:rsidRDefault="005238B2" w:rsidP="00EB4CD5">
                      <w:pPr>
                        <w:pStyle w:val="Heading1"/>
                        <w:tabs>
                          <w:tab w:val="left" w:pos="9781"/>
                        </w:tabs>
                        <w:rPr>
                          <w:rFonts w:hint="eastAsia"/>
                          <w:sz w:val="22"/>
                          <w:szCs w:val="22"/>
                        </w:rPr>
                      </w:pPr>
                      <w:bookmarkStart w:id="7053" w:name="_Toc8280215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53"/>
                      <w:r w:rsidRPr="001B2C63">
                        <w:rPr>
                          <w:sz w:val="22"/>
                          <w:szCs w:val="22"/>
                        </w:rPr>
                        <w:t xml:space="preserve"> </w:t>
                      </w:r>
                    </w:p>
                    <w:p w14:paraId="13F5C7CB" w14:textId="77777777" w:rsidR="005238B2" w:rsidRPr="001B2C63" w:rsidRDefault="005238B2" w:rsidP="00EB4CD5"/>
                    <w:p w14:paraId="56FE71A3" w14:textId="77777777" w:rsidR="005238B2" w:rsidRPr="001B2C63" w:rsidRDefault="005238B2" w:rsidP="00EB4CD5">
                      <w:pPr>
                        <w:jc w:val="center"/>
                      </w:pPr>
                      <w:r w:rsidRPr="001B2C63">
                        <w:rPr>
                          <w:highlight w:val="yellow"/>
                        </w:rPr>
                        <w:t>Réf:</w:t>
                      </w:r>
                    </w:p>
                    <w:p w14:paraId="7A5A7193" w14:textId="77777777" w:rsidR="005238B2" w:rsidRPr="001B2C63" w:rsidRDefault="005238B2" w:rsidP="00EB4CD5"/>
                    <w:p w14:paraId="7AC3FBC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9FDAC9" w14:textId="77777777" w:rsidR="005238B2" w:rsidRPr="001B2C63" w:rsidRDefault="005238B2" w:rsidP="00EB4CD5">
                      <w:pPr>
                        <w:pStyle w:val="Heading1"/>
                        <w:tabs>
                          <w:tab w:val="left" w:pos="9781"/>
                        </w:tabs>
                        <w:rPr>
                          <w:rFonts w:hint="eastAsia"/>
                          <w:sz w:val="22"/>
                          <w:szCs w:val="22"/>
                        </w:rPr>
                      </w:pPr>
                      <w:bookmarkStart w:id="7054" w:name="_Toc828021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54"/>
                      <w:r w:rsidRPr="001B2C63">
                        <w:rPr>
                          <w:sz w:val="22"/>
                          <w:szCs w:val="22"/>
                        </w:rPr>
                        <w:t xml:space="preserve"> </w:t>
                      </w:r>
                    </w:p>
                    <w:p w14:paraId="4E993FD7" w14:textId="77777777" w:rsidR="005238B2" w:rsidRPr="001B2C63" w:rsidRDefault="005238B2" w:rsidP="00EB4CD5"/>
                    <w:p w14:paraId="6832E761" w14:textId="77777777" w:rsidR="005238B2" w:rsidRPr="001B2C63" w:rsidRDefault="005238B2" w:rsidP="00EB4CD5">
                      <w:pPr>
                        <w:jc w:val="center"/>
                      </w:pPr>
                      <w:r w:rsidRPr="001B2C63">
                        <w:rPr>
                          <w:highlight w:val="yellow"/>
                        </w:rPr>
                        <w:t>Réf:</w:t>
                      </w:r>
                    </w:p>
                    <w:p w14:paraId="03E370FF" w14:textId="77777777" w:rsidR="005238B2" w:rsidRPr="001B2C63" w:rsidRDefault="005238B2" w:rsidP="00EB4CD5"/>
                    <w:p w14:paraId="4772AAA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50A5FA1" w14:textId="77777777" w:rsidR="005238B2" w:rsidRPr="001B2C63" w:rsidRDefault="005238B2" w:rsidP="00EB4CD5">
                      <w:pPr>
                        <w:pStyle w:val="Heading1"/>
                        <w:tabs>
                          <w:tab w:val="left" w:pos="9781"/>
                        </w:tabs>
                        <w:rPr>
                          <w:rFonts w:hint="eastAsia"/>
                          <w:sz w:val="22"/>
                          <w:szCs w:val="22"/>
                        </w:rPr>
                      </w:pPr>
                      <w:bookmarkStart w:id="7055" w:name="_Toc8280215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055"/>
                      <w:r w:rsidRPr="001B2C63">
                        <w:rPr>
                          <w:sz w:val="22"/>
                          <w:szCs w:val="22"/>
                        </w:rPr>
                        <w:t xml:space="preserve"> </w:t>
                      </w:r>
                    </w:p>
                    <w:p w14:paraId="4A03607B" w14:textId="77777777" w:rsidR="005238B2" w:rsidRPr="001B2C63" w:rsidRDefault="005238B2" w:rsidP="00EB4CD5"/>
                    <w:p w14:paraId="7E9922F9" w14:textId="77777777" w:rsidR="005238B2" w:rsidRPr="001B2C63" w:rsidRDefault="005238B2" w:rsidP="00EB4CD5">
                      <w:pPr>
                        <w:jc w:val="center"/>
                      </w:pPr>
                      <w:r w:rsidRPr="001B2C63">
                        <w:rPr>
                          <w:highlight w:val="yellow"/>
                        </w:rPr>
                        <w:t>Réf:</w:t>
                      </w:r>
                    </w:p>
                    <w:p w14:paraId="53DFB7EC" w14:textId="77777777" w:rsidR="005238B2" w:rsidRPr="001B2C63" w:rsidRDefault="005238B2" w:rsidP="00EB4CD5"/>
                    <w:p w14:paraId="489FB02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368737" w14:textId="77777777" w:rsidR="005238B2" w:rsidRPr="001B2C63" w:rsidRDefault="005238B2" w:rsidP="00EB4CD5">
                      <w:pPr>
                        <w:pStyle w:val="Heading1"/>
                        <w:tabs>
                          <w:tab w:val="left" w:pos="9781"/>
                        </w:tabs>
                        <w:rPr>
                          <w:rFonts w:hint="eastAsia"/>
                          <w:sz w:val="22"/>
                          <w:szCs w:val="22"/>
                        </w:rPr>
                      </w:pPr>
                      <w:bookmarkStart w:id="7056" w:name="_Toc828021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56"/>
                      <w:r w:rsidRPr="001B2C63">
                        <w:rPr>
                          <w:sz w:val="22"/>
                          <w:szCs w:val="22"/>
                        </w:rPr>
                        <w:t xml:space="preserve"> </w:t>
                      </w:r>
                    </w:p>
                    <w:p w14:paraId="13EE0CCB" w14:textId="77777777" w:rsidR="005238B2" w:rsidRPr="001B2C63" w:rsidRDefault="005238B2" w:rsidP="00EB4CD5"/>
                    <w:p w14:paraId="2E6D89FC" w14:textId="77777777" w:rsidR="005238B2" w:rsidRPr="001B2C63" w:rsidRDefault="005238B2" w:rsidP="00EB4CD5">
                      <w:pPr>
                        <w:jc w:val="center"/>
                      </w:pPr>
                      <w:r w:rsidRPr="001B2C63">
                        <w:rPr>
                          <w:highlight w:val="yellow"/>
                        </w:rPr>
                        <w:t>Réf:</w:t>
                      </w:r>
                    </w:p>
                    <w:p w14:paraId="3B5351E7" w14:textId="77777777" w:rsidR="005238B2" w:rsidRPr="001B2C63" w:rsidRDefault="005238B2" w:rsidP="00EB4CD5"/>
                    <w:p w14:paraId="0679DE1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49E3A9" w14:textId="77777777" w:rsidR="005238B2" w:rsidRPr="001B2C63" w:rsidRDefault="005238B2" w:rsidP="00EB4CD5">
                      <w:pPr>
                        <w:pStyle w:val="Heading1"/>
                        <w:tabs>
                          <w:tab w:val="left" w:pos="9781"/>
                        </w:tabs>
                        <w:rPr>
                          <w:rFonts w:hint="eastAsia"/>
                          <w:sz w:val="22"/>
                          <w:szCs w:val="22"/>
                        </w:rPr>
                      </w:pPr>
                      <w:bookmarkStart w:id="7057" w:name="_Toc8280215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57"/>
                      <w:r w:rsidRPr="001B2C63">
                        <w:rPr>
                          <w:sz w:val="22"/>
                          <w:szCs w:val="22"/>
                        </w:rPr>
                        <w:t xml:space="preserve"> </w:t>
                      </w:r>
                    </w:p>
                    <w:p w14:paraId="09AF92EE" w14:textId="77777777" w:rsidR="005238B2" w:rsidRPr="001B2C63" w:rsidRDefault="005238B2" w:rsidP="00EB4CD5"/>
                    <w:p w14:paraId="2FA46158" w14:textId="77777777" w:rsidR="005238B2" w:rsidRPr="001B2C63" w:rsidRDefault="005238B2" w:rsidP="00EB4CD5">
                      <w:pPr>
                        <w:jc w:val="center"/>
                      </w:pPr>
                      <w:r w:rsidRPr="001B2C63">
                        <w:rPr>
                          <w:highlight w:val="yellow"/>
                        </w:rPr>
                        <w:t>Réf:</w:t>
                      </w:r>
                    </w:p>
                    <w:p w14:paraId="50373F3D" w14:textId="77777777" w:rsidR="005238B2" w:rsidRPr="001B2C63" w:rsidRDefault="005238B2" w:rsidP="00EB4CD5"/>
                    <w:p w14:paraId="7281F1E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2B3171" w14:textId="77777777" w:rsidR="005238B2" w:rsidRPr="001B2C63" w:rsidRDefault="005238B2" w:rsidP="00EB4CD5">
                      <w:pPr>
                        <w:pStyle w:val="Heading1"/>
                        <w:tabs>
                          <w:tab w:val="left" w:pos="9781"/>
                        </w:tabs>
                        <w:rPr>
                          <w:rFonts w:hint="eastAsia"/>
                          <w:sz w:val="22"/>
                          <w:szCs w:val="22"/>
                        </w:rPr>
                      </w:pPr>
                      <w:bookmarkStart w:id="7058" w:name="_Toc828021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58"/>
                      <w:r w:rsidRPr="001B2C63">
                        <w:rPr>
                          <w:sz w:val="22"/>
                          <w:szCs w:val="22"/>
                        </w:rPr>
                        <w:t xml:space="preserve"> </w:t>
                      </w:r>
                    </w:p>
                    <w:p w14:paraId="5A14B12A" w14:textId="77777777" w:rsidR="005238B2" w:rsidRPr="001B2C63" w:rsidRDefault="005238B2" w:rsidP="00EB4CD5"/>
                    <w:p w14:paraId="66DD6E80" w14:textId="77777777" w:rsidR="005238B2" w:rsidRPr="00B73BFD" w:rsidRDefault="005238B2" w:rsidP="00EB4CD5">
                      <w:pPr>
                        <w:jc w:val="center"/>
                      </w:pPr>
                      <w:r w:rsidRPr="00B73BFD">
                        <w:rPr>
                          <w:highlight w:val="yellow"/>
                        </w:rPr>
                        <w:t>Réf:</w:t>
                      </w:r>
                    </w:p>
                    <w:p w14:paraId="57E500F6" w14:textId="77777777" w:rsidR="005238B2" w:rsidRPr="00B73BFD" w:rsidRDefault="005238B2" w:rsidP="00EB4CD5"/>
                    <w:p w14:paraId="0762BCC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1EFF45A" w14:textId="77777777" w:rsidR="005238B2" w:rsidRPr="001B2C63" w:rsidRDefault="005238B2" w:rsidP="00EB4CD5">
                      <w:pPr>
                        <w:pStyle w:val="Heading1"/>
                        <w:tabs>
                          <w:tab w:val="left" w:pos="9781"/>
                        </w:tabs>
                        <w:rPr>
                          <w:rFonts w:hint="eastAsia"/>
                          <w:sz w:val="22"/>
                          <w:szCs w:val="22"/>
                        </w:rPr>
                      </w:pPr>
                      <w:bookmarkStart w:id="7059" w:name="_Toc82802156"/>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7059"/>
                      <w:r w:rsidRPr="001B2C63">
                        <w:rPr>
                          <w:sz w:val="22"/>
                          <w:szCs w:val="22"/>
                        </w:rPr>
                        <w:t xml:space="preserve"> </w:t>
                      </w:r>
                    </w:p>
                    <w:p w14:paraId="1D7E2266" w14:textId="77777777" w:rsidR="005238B2" w:rsidRPr="001B2C63" w:rsidRDefault="005238B2" w:rsidP="00EB4CD5"/>
                    <w:p w14:paraId="0AFA66B8"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43435525" w14:textId="77777777" w:rsidR="005238B2" w:rsidRPr="001B2C63" w:rsidRDefault="005238B2" w:rsidP="00EB4CD5"/>
                    <w:p w14:paraId="09263E0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26D80E" w14:textId="77777777" w:rsidR="005238B2" w:rsidRPr="001B2C63" w:rsidRDefault="005238B2" w:rsidP="00EB4CD5">
                      <w:pPr>
                        <w:pStyle w:val="Heading1"/>
                        <w:tabs>
                          <w:tab w:val="left" w:pos="9781"/>
                        </w:tabs>
                        <w:rPr>
                          <w:rFonts w:hint="eastAsia"/>
                          <w:sz w:val="22"/>
                          <w:szCs w:val="22"/>
                        </w:rPr>
                      </w:pPr>
                      <w:bookmarkStart w:id="7060" w:name="_Toc828021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60"/>
                      <w:r w:rsidRPr="001B2C63">
                        <w:rPr>
                          <w:sz w:val="22"/>
                          <w:szCs w:val="22"/>
                        </w:rPr>
                        <w:t xml:space="preserve"> </w:t>
                      </w:r>
                    </w:p>
                    <w:p w14:paraId="3C3B636F" w14:textId="77777777" w:rsidR="005238B2" w:rsidRPr="001B2C63" w:rsidRDefault="005238B2" w:rsidP="00EB4CD5"/>
                    <w:p w14:paraId="4D6264B4" w14:textId="77777777" w:rsidR="005238B2" w:rsidRPr="001B2C63" w:rsidRDefault="005238B2" w:rsidP="00EB4CD5">
                      <w:pPr>
                        <w:jc w:val="center"/>
                      </w:pPr>
                      <w:r w:rsidRPr="001B2C63">
                        <w:rPr>
                          <w:highlight w:val="yellow"/>
                        </w:rPr>
                        <w:t>Réf:</w:t>
                      </w:r>
                    </w:p>
                    <w:p w14:paraId="52BE1CE4" w14:textId="77777777" w:rsidR="005238B2" w:rsidRPr="001B2C63" w:rsidRDefault="005238B2" w:rsidP="00EB4CD5"/>
                    <w:p w14:paraId="626725F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A27D44A" w14:textId="77777777" w:rsidR="005238B2" w:rsidRPr="001B2C63" w:rsidRDefault="005238B2" w:rsidP="00EB4CD5">
                      <w:pPr>
                        <w:pStyle w:val="Heading1"/>
                        <w:tabs>
                          <w:tab w:val="left" w:pos="9781"/>
                        </w:tabs>
                        <w:rPr>
                          <w:rFonts w:hint="eastAsia"/>
                          <w:sz w:val="22"/>
                          <w:szCs w:val="22"/>
                        </w:rPr>
                      </w:pPr>
                      <w:bookmarkStart w:id="7061" w:name="_Toc8280215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61"/>
                      <w:r w:rsidRPr="001B2C63">
                        <w:rPr>
                          <w:sz w:val="22"/>
                          <w:szCs w:val="22"/>
                        </w:rPr>
                        <w:t xml:space="preserve"> </w:t>
                      </w:r>
                    </w:p>
                    <w:p w14:paraId="5507DBC5" w14:textId="77777777" w:rsidR="005238B2" w:rsidRPr="001B2C63" w:rsidRDefault="005238B2" w:rsidP="00EB4CD5"/>
                    <w:p w14:paraId="2986F9F2" w14:textId="77777777" w:rsidR="005238B2" w:rsidRPr="001B2C63" w:rsidRDefault="005238B2" w:rsidP="00EB4CD5">
                      <w:pPr>
                        <w:jc w:val="center"/>
                      </w:pPr>
                      <w:r w:rsidRPr="001B2C63">
                        <w:rPr>
                          <w:highlight w:val="yellow"/>
                        </w:rPr>
                        <w:t>Réf:</w:t>
                      </w:r>
                    </w:p>
                    <w:p w14:paraId="3A2F898A" w14:textId="77777777" w:rsidR="005238B2" w:rsidRPr="001B2C63" w:rsidRDefault="005238B2" w:rsidP="00EB4CD5"/>
                    <w:p w14:paraId="4CBC37B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B162DB" w14:textId="77777777" w:rsidR="005238B2" w:rsidRPr="001B2C63" w:rsidRDefault="005238B2" w:rsidP="00EB4CD5">
                      <w:pPr>
                        <w:pStyle w:val="Heading1"/>
                        <w:tabs>
                          <w:tab w:val="left" w:pos="9781"/>
                        </w:tabs>
                        <w:rPr>
                          <w:rFonts w:hint="eastAsia"/>
                          <w:sz w:val="22"/>
                          <w:szCs w:val="22"/>
                        </w:rPr>
                      </w:pPr>
                      <w:bookmarkStart w:id="7062" w:name="_Toc828021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62"/>
                      <w:r w:rsidRPr="001B2C63">
                        <w:rPr>
                          <w:sz w:val="22"/>
                          <w:szCs w:val="22"/>
                        </w:rPr>
                        <w:t xml:space="preserve"> </w:t>
                      </w:r>
                    </w:p>
                    <w:p w14:paraId="0F2A586F" w14:textId="77777777" w:rsidR="005238B2" w:rsidRPr="001B2C63" w:rsidRDefault="005238B2" w:rsidP="00EB4CD5"/>
                    <w:p w14:paraId="668F4AF3" w14:textId="77777777" w:rsidR="005238B2" w:rsidRPr="001B2C63" w:rsidRDefault="005238B2" w:rsidP="00EB4CD5">
                      <w:pPr>
                        <w:jc w:val="center"/>
                      </w:pPr>
                      <w:r w:rsidRPr="001B2C63">
                        <w:rPr>
                          <w:highlight w:val="yellow"/>
                        </w:rPr>
                        <w:t>Réf:</w:t>
                      </w:r>
                    </w:p>
                    <w:p w14:paraId="223B4810" w14:textId="77777777" w:rsidR="005238B2" w:rsidRPr="001B2C63" w:rsidRDefault="005238B2" w:rsidP="00EB4CD5"/>
                    <w:p w14:paraId="574843F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6500E7" w14:textId="77777777" w:rsidR="005238B2" w:rsidRPr="001B2C63" w:rsidRDefault="005238B2" w:rsidP="00EB4CD5">
                      <w:pPr>
                        <w:pStyle w:val="Heading1"/>
                        <w:tabs>
                          <w:tab w:val="left" w:pos="9781"/>
                        </w:tabs>
                        <w:rPr>
                          <w:rFonts w:hint="eastAsia"/>
                          <w:sz w:val="22"/>
                          <w:szCs w:val="22"/>
                        </w:rPr>
                      </w:pPr>
                      <w:bookmarkStart w:id="7063" w:name="_Toc8280216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063"/>
                      <w:r w:rsidRPr="001B2C63">
                        <w:rPr>
                          <w:sz w:val="22"/>
                          <w:szCs w:val="22"/>
                        </w:rPr>
                        <w:t xml:space="preserve"> </w:t>
                      </w:r>
                    </w:p>
                    <w:p w14:paraId="5FE0560A" w14:textId="77777777" w:rsidR="005238B2" w:rsidRPr="001B2C63" w:rsidRDefault="005238B2" w:rsidP="00EB4CD5"/>
                    <w:p w14:paraId="3C519958" w14:textId="77777777" w:rsidR="005238B2" w:rsidRPr="001B2C63" w:rsidRDefault="005238B2" w:rsidP="00EB4CD5">
                      <w:pPr>
                        <w:jc w:val="center"/>
                      </w:pPr>
                      <w:r w:rsidRPr="001B2C63">
                        <w:rPr>
                          <w:highlight w:val="yellow"/>
                        </w:rPr>
                        <w:t>Réf:</w:t>
                      </w:r>
                    </w:p>
                    <w:p w14:paraId="2174AB66" w14:textId="77777777" w:rsidR="005238B2" w:rsidRPr="001B2C63" w:rsidRDefault="005238B2" w:rsidP="00EB4CD5"/>
                    <w:p w14:paraId="13E0272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4A8E09" w14:textId="77777777" w:rsidR="005238B2" w:rsidRPr="001B2C63" w:rsidRDefault="005238B2" w:rsidP="00EB4CD5">
                      <w:pPr>
                        <w:pStyle w:val="Heading1"/>
                        <w:tabs>
                          <w:tab w:val="left" w:pos="9781"/>
                        </w:tabs>
                        <w:rPr>
                          <w:rFonts w:hint="eastAsia"/>
                          <w:sz w:val="22"/>
                          <w:szCs w:val="22"/>
                        </w:rPr>
                      </w:pPr>
                      <w:bookmarkStart w:id="7064" w:name="_Toc828021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64"/>
                      <w:r w:rsidRPr="001B2C63">
                        <w:rPr>
                          <w:sz w:val="22"/>
                          <w:szCs w:val="22"/>
                        </w:rPr>
                        <w:t xml:space="preserve"> </w:t>
                      </w:r>
                    </w:p>
                    <w:p w14:paraId="5C37AFB5" w14:textId="77777777" w:rsidR="005238B2" w:rsidRPr="001B2C63" w:rsidRDefault="005238B2" w:rsidP="00EB4CD5"/>
                    <w:p w14:paraId="5F5C94AF" w14:textId="77777777" w:rsidR="005238B2" w:rsidRPr="001B2C63" w:rsidRDefault="005238B2" w:rsidP="00EB4CD5">
                      <w:pPr>
                        <w:jc w:val="center"/>
                      </w:pPr>
                      <w:r w:rsidRPr="001B2C63">
                        <w:rPr>
                          <w:highlight w:val="yellow"/>
                        </w:rPr>
                        <w:t>Réf:</w:t>
                      </w:r>
                    </w:p>
                    <w:p w14:paraId="7DC0E6EC" w14:textId="77777777" w:rsidR="005238B2" w:rsidRPr="001B2C63" w:rsidRDefault="005238B2" w:rsidP="00EB4CD5"/>
                    <w:p w14:paraId="6C67D46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4C908A" w14:textId="77777777" w:rsidR="005238B2" w:rsidRPr="001B2C63" w:rsidRDefault="005238B2" w:rsidP="00EB4CD5">
                      <w:pPr>
                        <w:pStyle w:val="Heading1"/>
                        <w:tabs>
                          <w:tab w:val="left" w:pos="9781"/>
                        </w:tabs>
                        <w:rPr>
                          <w:rFonts w:hint="eastAsia"/>
                          <w:sz w:val="22"/>
                          <w:szCs w:val="22"/>
                        </w:rPr>
                      </w:pPr>
                      <w:bookmarkStart w:id="7065" w:name="_Toc8280216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65"/>
                      <w:r w:rsidRPr="001B2C63">
                        <w:rPr>
                          <w:sz w:val="22"/>
                          <w:szCs w:val="22"/>
                        </w:rPr>
                        <w:t xml:space="preserve"> </w:t>
                      </w:r>
                    </w:p>
                    <w:p w14:paraId="2251FA97" w14:textId="77777777" w:rsidR="005238B2" w:rsidRPr="001B2C63" w:rsidRDefault="005238B2" w:rsidP="00EB4CD5"/>
                    <w:p w14:paraId="3E074161" w14:textId="77777777" w:rsidR="005238B2" w:rsidRPr="001B2C63" w:rsidRDefault="005238B2" w:rsidP="00EB4CD5">
                      <w:pPr>
                        <w:jc w:val="center"/>
                      </w:pPr>
                      <w:r w:rsidRPr="001B2C63">
                        <w:rPr>
                          <w:highlight w:val="yellow"/>
                        </w:rPr>
                        <w:t>Réf:</w:t>
                      </w:r>
                    </w:p>
                    <w:p w14:paraId="37640DDD" w14:textId="77777777" w:rsidR="005238B2" w:rsidRPr="001B2C63" w:rsidRDefault="005238B2" w:rsidP="00EB4CD5"/>
                    <w:p w14:paraId="1474B92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CEF7C75" w14:textId="77777777" w:rsidR="005238B2" w:rsidRPr="001B2C63" w:rsidRDefault="005238B2" w:rsidP="00EB4CD5">
                      <w:pPr>
                        <w:pStyle w:val="Heading1"/>
                        <w:tabs>
                          <w:tab w:val="left" w:pos="9781"/>
                        </w:tabs>
                        <w:rPr>
                          <w:rFonts w:hint="eastAsia"/>
                          <w:sz w:val="22"/>
                          <w:szCs w:val="22"/>
                        </w:rPr>
                      </w:pPr>
                      <w:bookmarkStart w:id="7066" w:name="_Toc828021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66"/>
                      <w:r w:rsidRPr="001B2C63">
                        <w:rPr>
                          <w:sz w:val="22"/>
                          <w:szCs w:val="22"/>
                        </w:rPr>
                        <w:t xml:space="preserve"> </w:t>
                      </w:r>
                    </w:p>
                    <w:p w14:paraId="6A86814C" w14:textId="77777777" w:rsidR="005238B2" w:rsidRPr="001B2C63" w:rsidRDefault="005238B2" w:rsidP="00EB4CD5"/>
                    <w:p w14:paraId="451B36EC" w14:textId="77777777" w:rsidR="005238B2" w:rsidRPr="001B2C63" w:rsidRDefault="005238B2" w:rsidP="00EB4CD5">
                      <w:pPr>
                        <w:jc w:val="center"/>
                      </w:pPr>
                      <w:r w:rsidRPr="001B2C63">
                        <w:rPr>
                          <w:highlight w:val="yellow"/>
                        </w:rPr>
                        <w:t>Réf:</w:t>
                      </w:r>
                    </w:p>
                    <w:p w14:paraId="4016CE4E" w14:textId="77777777" w:rsidR="005238B2" w:rsidRPr="001B2C63" w:rsidRDefault="005238B2" w:rsidP="00EB4CD5"/>
                    <w:p w14:paraId="45F5669E"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26EA4E5" w14:textId="77777777" w:rsidR="005238B2" w:rsidRPr="001B2C63" w:rsidRDefault="005238B2" w:rsidP="00EB4CD5">
                      <w:pPr>
                        <w:pStyle w:val="Heading1"/>
                        <w:tabs>
                          <w:tab w:val="left" w:pos="9781"/>
                        </w:tabs>
                        <w:rPr>
                          <w:rFonts w:hint="eastAsia"/>
                          <w:sz w:val="22"/>
                          <w:szCs w:val="22"/>
                        </w:rPr>
                      </w:pPr>
                      <w:bookmarkStart w:id="7067" w:name="_Toc8280216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67"/>
                      <w:r w:rsidRPr="001B2C63">
                        <w:rPr>
                          <w:sz w:val="22"/>
                          <w:szCs w:val="22"/>
                        </w:rPr>
                        <w:t xml:space="preserve"> </w:t>
                      </w:r>
                    </w:p>
                    <w:p w14:paraId="19B8DBCE" w14:textId="77777777" w:rsidR="005238B2" w:rsidRPr="001B2C63" w:rsidRDefault="005238B2" w:rsidP="00EB4CD5"/>
                    <w:p w14:paraId="63D535FD" w14:textId="77777777" w:rsidR="005238B2" w:rsidRPr="001B2C63" w:rsidRDefault="005238B2" w:rsidP="00EB4CD5">
                      <w:pPr>
                        <w:jc w:val="center"/>
                      </w:pPr>
                      <w:r w:rsidRPr="001B2C63">
                        <w:rPr>
                          <w:highlight w:val="yellow"/>
                        </w:rPr>
                        <w:t>Réf:</w:t>
                      </w:r>
                    </w:p>
                    <w:p w14:paraId="0585280B" w14:textId="77777777" w:rsidR="005238B2" w:rsidRPr="001B2C63" w:rsidRDefault="005238B2" w:rsidP="00EB4CD5"/>
                    <w:p w14:paraId="605DEE8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93DA21" w14:textId="77777777" w:rsidR="005238B2" w:rsidRPr="001B2C63" w:rsidRDefault="005238B2" w:rsidP="00EB4CD5">
                      <w:pPr>
                        <w:pStyle w:val="Heading1"/>
                        <w:tabs>
                          <w:tab w:val="left" w:pos="9781"/>
                        </w:tabs>
                        <w:rPr>
                          <w:rFonts w:hint="eastAsia"/>
                          <w:sz w:val="22"/>
                          <w:szCs w:val="22"/>
                        </w:rPr>
                      </w:pPr>
                      <w:bookmarkStart w:id="7068" w:name="_Toc828021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68"/>
                      <w:r w:rsidRPr="001B2C63">
                        <w:rPr>
                          <w:sz w:val="22"/>
                          <w:szCs w:val="22"/>
                        </w:rPr>
                        <w:t xml:space="preserve"> </w:t>
                      </w:r>
                    </w:p>
                    <w:p w14:paraId="5923E2DA" w14:textId="77777777" w:rsidR="005238B2" w:rsidRPr="001B2C63" w:rsidRDefault="005238B2" w:rsidP="00EB4CD5"/>
                    <w:p w14:paraId="50C2AE3E" w14:textId="77777777" w:rsidR="005238B2" w:rsidRPr="001B2C63" w:rsidRDefault="005238B2" w:rsidP="00EB4CD5">
                      <w:pPr>
                        <w:jc w:val="center"/>
                      </w:pPr>
                      <w:r w:rsidRPr="001B2C63">
                        <w:rPr>
                          <w:highlight w:val="yellow"/>
                        </w:rPr>
                        <w:t>Réf:</w:t>
                      </w:r>
                    </w:p>
                    <w:p w14:paraId="57A373B0" w14:textId="77777777" w:rsidR="005238B2" w:rsidRPr="001B2C63" w:rsidRDefault="005238B2" w:rsidP="00EB4CD5"/>
                    <w:p w14:paraId="349A07B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27F7F1" w14:textId="77777777" w:rsidR="005238B2" w:rsidRPr="001B2C63" w:rsidRDefault="005238B2" w:rsidP="00EB4CD5">
                      <w:pPr>
                        <w:pStyle w:val="Heading1"/>
                        <w:tabs>
                          <w:tab w:val="left" w:pos="9781"/>
                        </w:tabs>
                        <w:rPr>
                          <w:rFonts w:hint="eastAsia"/>
                          <w:sz w:val="22"/>
                          <w:szCs w:val="22"/>
                        </w:rPr>
                      </w:pPr>
                      <w:bookmarkStart w:id="7069" w:name="_Toc8280216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69"/>
                      <w:r w:rsidRPr="001B2C63">
                        <w:rPr>
                          <w:sz w:val="22"/>
                          <w:szCs w:val="22"/>
                        </w:rPr>
                        <w:t xml:space="preserve"> </w:t>
                      </w:r>
                    </w:p>
                    <w:p w14:paraId="5C5F8BF3" w14:textId="77777777" w:rsidR="005238B2" w:rsidRPr="001B2C63" w:rsidRDefault="005238B2" w:rsidP="00EB4CD5"/>
                    <w:p w14:paraId="5888DA58" w14:textId="77777777" w:rsidR="005238B2" w:rsidRPr="001B2C63" w:rsidRDefault="005238B2" w:rsidP="00EB4CD5">
                      <w:pPr>
                        <w:jc w:val="center"/>
                      </w:pPr>
                      <w:r w:rsidRPr="001B2C63">
                        <w:rPr>
                          <w:highlight w:val="yellow"/>
                        </w:rPr>
                        <w:t>Réf:</w:t>
                      </w:r>
                    </w:p>
                    <w:p w14:paraId="152D3F7B" w14:textId="77777777" w:rsidR="005238B2" w:rsidRPr="001B2C63" w:rsidRDefault="005238B2" w:rsidP="00EB4CD5"/>
                    <w:p w14:paraId="03E91F8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6B9A0C" w14:textId="77777777" w:rsidR="005238B2" w:rsidRPr="001B2C63" w:rsidRDefault="005238B2" w:rsidP="00EB4CD5">
                      <w:pPr>
                        <w:pStyle w:val="Heading1"/>
                        <w:tabs>
                          <w:tab w:val="left" w:pos="9781"/>
                        </w:tabs>
                        <w:rPr>
                          <w:rFonts w:hint="eastAsia"/>
                          <w:sz w:val="22"/>
                          <w:szCs w:val="22"/>
                        </w:rPr>
                      </w:pPr>
                      <w:bookmarkStart w:id="7070" w:name="_Toc828021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70"/>
                      <w:r w:rsidRPr="001B2C63">
                        <w:rPr>
                          <w:sz w:val="22"/>
                          <w:szCs w:val="22"/>
                        </w:rPr>
                        <w:t xml:space="preserve"> </w:t>
                      </w:r>
                    </w:p>
                    <w:p w14:paraId="38017894" w14:textId="77777777" w:rsidR="005238B2" w:rsidRPr="001B2C63" w:rsidRDefault="005238B2" w:rsidP="00EB4CD5"/>
                    <w:p w14:paraId="2B7BA4C7" w14:textId="77777777" w:rsidR="005238B2" w:rsidRPr="001B2C63" w:rsidRDefault="005238B2" w:rsidP="00EB4CD5">
                      <w:pPr>
                        <w:jc w:val="center"/>
                      </w:pPr>
                      <w:r w:rsidRPr="001B2C63">
                        <w:rPr>
                          <w:highlight w:val="yellow"/>
                        </w:rPr>
                        <w:t>Réf:</w:t>
                      </w:r>
                    </w:p>
                    <w:p w14:paraId="416D260F" w14:textId="77777777" w:rsidR="005238B2" w:rsidRPr="001B2C63" w:rsidRDefault="005238B2" w:rsidP="00EB4CD5"/>
                    <w:p w14:paraId="1359D70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9B0F9E" w14:textId="77777777" w:rsidR="005238B2" w:rsidRPr="001B2C63" w:rsidRDefault="005238B2" w:rsidP="00EB4CD5">
                      <w:pPr>
                        <w:pStyle w:val="Heading1"/>
                        <w:tabs>
                          <w:tab w:val="left" w:pos="9781"/>
                        </w:tabs>
                        <w:rPr>
                          <w:rFonts w:hint="eastAsia"/>
                          <w:sz w:val="22"/>
                          <w:szCs w:val="22"/>
                        </w:rPr>
                      </w:pPr>
                      <w:bookmarkStart w:id="7071" w:name="_Toc8280216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071"/>
                      <w:r w:rsidRPr="001B2C63">
                        <w:rPr>
                          <w:sz w:val="22"/>
                          <w:szCs w:val="22"/>
                        </w:rPr>
                        <w:t xml:space="preserve"> </w:t>
                      </w:r>
                    </w:p>
                    <w:p w14:paraId="6FB305B3" w14:textId="77777777" w:rsidR="005238B2" w:rsidRPr="001B2C63" w:rsidRDefault="005238B2" w:rsidP="00EB4CD5"/>
                    <w:p w14:paraId="41EE940C" w14:textId="77777777" w:rsidR="005238B2" w:rsidRPr="001B2C63" w:rsidRDefault="005238B2" w:rsidP="00EB4CD5">
                      <w:pPr>
                        <w:jc w:val="center"/>
                      </w:pPr>
                      <w:r w:rsidRPr="001B2C63">
                        <w:rPr>
                          <w:highlight w:val="yellow"/>
                        </w:rPr>
                        <w:t>Réf:</w:t>
                      </w:r>
                    </w:p>
                    <w:p w14:paraId="78B2591D" w14:textId="77777777" w:rsidR="005238B2" w:rsidRPr="001B2C63" w:rsidRDefault="005238B2" w:rsidP="00EB4CD5"/>
                    <w:p w14:paraId="6D1195A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6A846FF" w14:textId="77777777" w:rsidR="005238B2" w:rsidRPr="001B2C63" w:rsidRDefault="005238B2" w:rsidP="00EB4CD5">
                      <w:pPr>
                        <w:pStyle w:val="Heading1"/>
                        <w:tabs>
                          <w:tab w:val="left" w:pos="9781"/>
                        </w:tabs>
                        <w:rPr>
                          <w:rFonts w:hint="eastAsia"/>
                          <w:sz w:val="22"/>
                          <w:szCs w:val="22"/>
                        </w:rPr>
                      </w:pPr>
                      <w:bookmarkStart w:id="7072" w:name="_Toc828021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72"/>
                      <w:r w:rsidRPr="001B2C63">
                        <w:rPr>
                          <w:sz w:val="22"/>
                          <w:szCs w:val="22"/>
                        </w:rPr>
                        <w:t xml:space="preserve"> </w:t>
                      </w:r>
                    </w:p>
                    <w:p w14:paraId="10B8782F" w14:textId="77777777" w:rsidR="005238B2" w:rsidRPr="001B2C63" w:rsidRDefault="005238B2" w:rsidP="00EB4CD5"/>
                    <w:p w14:paraId="0FE76ADC" w14:textId="77777777" w:rsidR="005238B2" w:rsidRPr="001B2C63" w:rsidRDefault="005238B2" w:rsidP="00EB4CD5">
                      <w:pPr>
                        <w:jc w:val="center"/>
                      </w:pPr>
                      <w:r w:rsidRPr="001B2C63">
                        <w:rPr>
                          <w:highlight w:val="yellow"/>
                        </w:rPr>
                        <w:t>Réf:</w:t>
                      </w:r>
                    </w:p>
                    <w:p w14:paraId="3BFB2DD9" w14:textId="77777777" w:rsidR="005238B2" w:rsidRPr="001B2C63" w:rsidRDefault="005238B2" w:rsidP="00EB4CD5"/>
                    <w:p w14:paraId="2E1AB2F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14FFB4E" w14:textId="77777777" w:rsidR="005238B2" w:rsidRPr="001B2C63" w:rsidRDefault="005238B2" w:rsidP="00EB4CD5">
                      <w:pPr>
                        <w:pStyle w:val="Heading1"/>
                        <w:tabs>
                          <w:tab w:val="left" w:pos="9781"/>
                        </w:tabs>
                        <w:rPr>
                          <w:rFonts w:hint="eastAsia"/>
                          <w:sz w:val="22"/>
                          <w:szCs w:val="22"/>
                        </w:rPr>
                      </w:pPr>
                      <w:bookmarkStart w:id="7073" w:name="_Toc8280217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73"/>
                      <w:r w:rsidRPr="001B2C63">
                        <w:rPr>
                          <w:sz w:val="22"/>
                          <w:szCs w:val="22"/>
                        </w:rPr>
                        <w:t xml:space="preserve"> </w:t>
                      </w:r>
                    </w:p>
                    <w:p w14:paraId="0468AFD0" w14:textId="77777777" w:rsidR="005238B2" w:rsidRPr="001B2C63" w:rsidRDefault="005238B2" w:rsidP="00EB4CD5"/>
                    <w:p w14:paraId="3F2D7530" w14:textId="77777777" w:rsidR="005238B2" w:rsidRPr="001B2C63" w:rsidRDefault="005238B2" w:rsidP="00EB4CD5">
                      <w:pPr>
                        <w:jc w:val="center"/>
                      </w:pPr>
                      <w:r w:rsidRPr="001B2C63">
                        <w:rPr>
                          <w:highlight w:val="yellow"/>
                        </w:rPr>
                        <w:t>Réf:</w:t>
                      </w:r>
                    </w:p>
                    <w:p w14:paraId="4DF575DF" w14:textId="77777777" w:rsidR="005238B2" w:rsidRPr="001B2C63" w:rsidRDefault="005238B2" w:rsidP="00EB4CD5"/>
                    <w:p w14:paraId="5CB7D82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EB6E51" w14:textId="77777777" w:rsidR="005238B2" w:rsidRPr="001B2C63" w:rsidRDefault="005238B2" w:rsidP="00EB4CD5">
                      <w:pPr>
                        <w:pStyle w:val="Heading1"/>
                        <w:tabs>
                          <w:tab w:val="left" w:pos="9781"/>
                        </w:tabs>
                        <w:rPr>
                          <w:rFonts w:hint="eastAsia"/>
                          <w:sz w:val="22"/>
                          <w:szCs w:val="22"/>
                        </w:rPr>
                      </w:pPr>
                      <w:bookmarkStart w:id="7074" w:name="_Toc828021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74"/>
                      <w:r w:rsidRPr="001B2C63">
                        <w:rPr>
                          <w:sz w:val="22"/>
                          <w:szCs w:val="22"/>
                        </w:rPr>
                        <w:t xml:space="preserve"> </w:t>
                      </w:r>
                    </w:p>
                    <w:p w14:paraId="49F3C45C" w14:textId="77777777" w:rsidR="005238B2" w:rsidRPr="001B2C63" w:rsidRDefault="005238B2" w:rsidP="00EB4CD5"/>
                    <w:p w14:paraId="27C0DA56" w14:textId="77777777" w:rsidR="005238B2" w:rsidRPr="001B2C63" w:rsidRDefault="005238B2" w:rsidP="00EB4CD5">
                      <w:pPr>
                        <w:jc w:val="center"/>
                      </w:pPr>
                      <w:r w:rsidRPr="001B2C63">
                        <w:rPr>
                          <w:highlight w:val="yellow"/>
                        </w:rPr>
                        <w:t>Réf:</w:t>
                      </w:r>
                    </w:p>
                    <w:p w14:paraId="2C84D1B6" w14:textId="77777777" w:rsidR="005238B2" w:rsidRPr="001B2C63" w:rsidRDefault="005238B2" w:rsidP="00EB4CD5"/>
                    <w:p w14:paraId="7E6DFCFE"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7075" w:name="_Toc8280217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075"/>
                      <w:r w:rsidRPr="001B2C63">
                        <w:rPr>
                          <w:sz w:val="22"/>
                          <w:szCs w:val="22"/>
                        </w:rPr>
                        <w:t xml:space="preserve"> </w:t>
                      </w:r>
                    </w:p>
                    <w:p w14:paraId="5C8FA039" w14:textId="77777777" w:rsidR="005238B2" w:rsidRPr="001B2C63" w:rsidRDefault="005238B2" w:rsidP="00EB4CD5"/>
                    <w:p w14:paraId="0D027F9B" w14:textId="77777777" w:rsidR="005238B2" w:rsidRPr="001B2C63" w:rsidRDefault="005238B2" w:rsidP="00EB4CD5">
                      <w:pPr>
                        <w:jc w:val="center"/>
                      </w:pPr>
                      <w:r w:rsidRPr="001B2C63">
                        <w:rPr>
                          <w:highlight w:val="yellow"/>
                        </w:rPr>
                        <w:t>Réf:</w:t>
                      </w:r>
                    </w:p>
                    <w:p w14:paraId="33E60911" w14:textId="77777777" w:rsidR="005238B2" w:rsidRPr="001B2C63" w:rsidRDefault="005238B2" w:rsidP="00EB4CD5"/>
                    <w:p w14:paraId="1AF6AE0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7E84F5" w14:textId="77777777" w:rsidR="005238B2" w:rsidRPr="001B2C63" w:rsidRDefault="005238B2" w:rsidP="00EB4CD5">
                      <w:pPr>
                        <w:pStyle w:val="Heading1"/>
                        <w:tabs>
                          <w:tab w:val="left" w:pos="9781"/>
                        </w:tabs>
                        <w:rPr>
                          <w:rFonts w:hint="eastAsia"/>
                          <w:sz w:val="22"/>
                          <w:szCs w:val="22"/>
                        </w:rPr>
                      </w:pPr>
                      <w:bookmarkStart w:id="7076" w:name="_Toc828021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76"/>
                      <w:r w:rsidRPr="001B2C63">
                        <w:rPr>
                          <w:sz w:val="22"/>
                          <w:szCs w:val="22"/>
                        </w:rPr>
                        <w:t xml:space="preserve"> </w:t>
                      </w:r>
                    </w:p>
                    <w:p w14:paraId="04BF52A5" w14:textId="77777777" w:rsidR="005238B2" w:rsidRPr="001B2C63" w:rsidRDefault="005238B2" w:rsidP="00EB4CD5"/>
                    <w:p w14:paraId="3AD23ACA" w14:textId="77777777" w:rsidR="005238B2" w:rsidRPr="001B2C63" w:rsidRDefault="005238B2" w:rsidP="00EB4CD5">
                      <w:pPr>
                        <w:jc w:val="center"/>
                      </w:pPr>
                      <w:r w:rsidRPr="001B2C63">
                        <w:rPr>
                          <w:highlight w:val="yellow"/>
                        </w:rPr>
                        <w:t>Réf:</w:t>
                      </w:r>
                    </w:p>
                    <w:p w14:paraId="2E262FBA" w14:textId="77777777" w:rsidR="005238B2" w:rsidRPr="001B2C63" w:rsidRDefault="005238B2" w:rsidP="00EB4CD5"/>
                    <w:p w14:paraId="0A01ABF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2F01D0" w14:textId="77777777" w:rsidR="005238B2" w:rsidRPr="001B2C63" w:rsidRDefault="005238B2" w:rsidP="00EB4CD5">
                      <w:pPr>
                        <w:pStyle w:val="Heading1"/>
                        <w:tabs>
                          <w:tab w:val="left" w:pos="9781"/>
                        </w:tabs>
                        <w:rPr>
                          <w:rFonts w:hint="eastAsia"/>
                          <w:sz w:val="22"/>
                          <w:szCs w:val="22"/>
                        </w:rPr>
                      </w:pPr>
                      <w:bookmarkStart w:id="7077" w:name="_Toc8280217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77"/>
                      <w:r w:rsidRPr="001B2C63">
                        <w:rPr>
                          <w:sz w:val="22"/>
                          <w:szCs w:val="22"/>
                        </w:rPr>
                        <w:t xml:space="preserve"> </w:t>
                      </w:r>
                    </w:p>
                    <w:p w14:paraId="0F6575A9" w14:textId="77777777" w:rsidR="005238B2" w:rsidRPr="001B2C63" w:rsidRDefault="005238B2" w:rsidP="00EB4CD5"/>
                    <w:p w14:paraId="425F99DA" w14:textId="77777777" w:rsidR="005238B2" w:rsidRPr="001B2C63" w:rsidRDefault="005238B2" w:rsidP="00EB4CD5">
                      <w:pPr>
                        <w:jc w:val="center"/>
                      </w:pPr>
                      <w:r w:rsidRPr="001B2C63">
                        <w:rPr>
                          <w:highlight w:val="yellow"/>
                        </w:rPr>
                        <w:t>Réf:</w:t>
                      </w:r>
                    </w:p>
                    <w:p w14:paraId="689E28A5" w14:textId="77777777" w:rsidR="005238B2" w:rsidRPr="001B2C63" w:rsidRDefault="005238B2" w:rsidP="00EB4CD5"/>
                    <w:p w14:paraId="168A23B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894B9E" w14:textId="77777777" w:rsidR="005238B2" w:rsidRPr="001B2C63" w:rsidRDefault="005238B2" w:rsidP="00EB4CD5">
                      <w:pPr>
                        <w:pStyle w:val="Heading1"/>
                        <w:tabs>
                          <w:tab w:val="left" w:pos="9781"/>
                        </w:tabs>
                        <w:rPr>
                          <w:rFonts w:hint="eastAsia"/>
                          <w:sz w:val="22"/>
                          <w:szCs w:val="22"/>
                        </w:rPr>
                      </w:pPr>
                      <w:bookmarkStart w:id="7078" w:name="_Toc828021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78"/>
                      <w:r w:rsidRPr="001B2C63">
                        <w:rPr>
                          <w:sz w:val="22"/>
                          <w:szCs w:val="22"/>
                        </w:rPr>
                        <w:t xml:space="preserve"> </w:t>
                      </w:r>
                    </w:p>
                    <w:p w14:paraId="4A26DD51" w14:textId="77777777" w:rsidR="005238B2" w:rsidRPr="001B2C63" w:rsidRDefault="005238B2" w:rsidP="00EB4CD5"/>
                    <w:p w14:paraId="50053C00" w14:textId="77777777" w:rsidR="005238B2" w:rsidRPr="001B2C63" w:rsidRDefault="005238B2" w:rsidP="00EB4CD5">
                      <w:pPr>
                        <w:jc w:val="center"/>
                      </w:pPr>
                      <w:r w:rsidRPr="001B2C63">
                        <w:rPr>
                          <w:highlight w:val="yellow"/>
                        </w:rPr>
                        <w:t>Réf:</w:t>
                      </w:r>
                    </w:p>
                    <w:p w14:paraId="73DBA217" w14:textId="77777777" w:rsidR="005238B2" w:rsidRPr="001B2C63" w:rsidRDefault="005238B2" w:rsidP="00EB4CD5"/>
                    <w:p w14:paraId="4BE6413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61CF26" w14:textId="77777777" w:rsidR="005238B2" w:rsidRPr="001B2C63" w:rsidRDefault="005238B2" w:rsidP="00EB4CD5">
                      <w:pPr>
                        <w:pStyle w:val="Heading1"/>
                        <w:tabs>
                          <w:tab w:val="left" w:pos="9781"/>
                        </w:tabs>
                        <w:rPr>
                          <w:rFonts w:hint="eastAsia"/>
                          <w:sz w:val="22"/>
                          <w:szCs w:val="22"/>
                        </w:rPr>
                      </w:pPr>
                      <w:bookmarkStart w:id="7079" w:name="_Toc8280217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079"/>
                      <w:r w:rsidRPr="001B2C63">
                        <w:rPr>
                          <w:sz w:val="22"/>
                          <w:szCs w:val="22"/>
                        </w:rPr>
                        <w:t xml:space="preserve"> </w:t>
                      </w:r>
                    </w:p>
                    <w:p w14:paraId="5254C6A9" w14:textId="77777777" w:rsidR="005238B2" w:rsidRPr="001B2C63" w:rsidRDefault="005238B2" w:rsidP="00EB4CD5"/>
                    <w:p w14:paraId="195623C7" w14:textId="77777777" w:rsidR="005238B2" w:rsidRPr="001B2C63" w:rsidRDefault="005238B2" w:rsidP="00EB4CD5">
                      <w:pPr>
                        <w:jc w:val="center"/>
                      </w:pPr>
                      <w:r w:rsidRPr="001B2C63">
                        <w:rPr>
                          <w:highlight w:val="yellow"/>
                        </w:rPr>
                        <w:t>Réf:</w:t>
                      </w:r>
                    </w:p>
                    <w:p w14:paraId="18A74FBA" w14:textId="77777777" w:rsidR="005238B2" w:rsidRPr="001B2C63" w:rsidRDefault="005238B2" w:rsidP="00EB4CD5"/>
                    <w:p w14:paraId="65AA628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4925AE3" w14:textId="77777777" w:rsidR="005238B2" w:rsidRPr="001B2C63" w:rsidRDefault="005238B2" w:rsidP="00EB4CD5">
                      <w:pPr>
                        <w:pStyle w:val="Heading1"/>
                        <w:tabs>
                          <w:tab w:val="left" w:pos="9781"/>
                        </w:tabs>
                        <w:rPr>
                          <w:rFonts w:hint="eastAsia"/>
                          <w:sz w:val="22"/>
                          <w:szCs w:val="22"/>
                        </w:rPr>
                      </w:pPr>
                      <w:bookmarkStart w:id="7080" w:name="_Toc828021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80"/>
                      <w:r w:rsidRPr="001B2C63">
                        <w:rPr>
                          <w:sz w:val="22"/>
                          <w:szCs w:val="22"/>
                        </w:rPr>
                        <w:t xml:space="preserve"> </w:t>
                      </w:r>
                    </w:p>
                    <w:p w14:paraId="0DB596C0" w14:textId="77777777" w:rsidR="005238B2" w:rsidRPr="001B2C63" w:rsidRDefault="005238B2" w:rsidP="00EB4CD5"/>
                    <w:p w14:paraId="0A6506E4" w14:textId="77777777" w:rsidR="005238B2" w:rsidRPr="001B2C63" w:rsidRDefault="005238B2" w:rsidP="00EB4CD5">
                      <w:pPr>
                        <w:jc w:val="center"/>
                      </w:pPr>
                      <w:r w:rsidRPr="001B2C63">
                        <w:rPr>
                          <w:highlight w:val="yellow"/>
                        </w:rPr>
                        <w:t>Réf:</w:t>
                      </w:r>
                    </w:p>
                    <w:p w14:paraId="60C602B6" w14:textId="77777777" w:rsidR="005238B2" w:rsidRPr="001B2C63" w:rsidRDefault="005238B2" w:rsidP="00EB4CD5"/>
                    <w:p w14:paraId="2762EE9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66DA1D" w14:textId="77777777" w:rsidR="005238B2" w:rsidRPr="001B2C63" w:rsidRDefault="005238B2" w:rsidP="00EB4CD5">
                      <w:pPr>
                        <w:pStyle w:val="Heading1"/>
                        <w:tabs>
                          <w:tab w:val="left" w:pos="9781"/>
                        </w:tabs>
                        <w:rPr>
                          <w:rFonts w:hint="eastAsia"/>
                          <w:sz w:val="22"/>
                          <w:szCs w:val="22"/>
                        </w:rPr>
                      </w:pPr>
                      <w:bookmarkStart w:id="7081" w:name="_Toc8280217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81"/>
                      <w:r w:rsidRPr="001B2C63">
                        <w:rPr>
                          <w:sz w:val="22"/>
                          <w:szCs w:val="22"/>
                        </w:rPr>
                        <w:t xml:space="preserve"> </w:t>
                      </w:r>
                    </w:p>
                    <w:p w14:paraId="19CA4F2C" w14:textId="77777777" w:rsidR="005238B2" w:rsidRPr="001B2C63" w:rsidRDefault="005238B2" w:rsidP="00EB4CD5"/>
                    <w:p w14:paraId="014C0D26" w14:textId="77777777" w:rsidR="005238B2" w:rsidRPr="001B2C63" w:rsidRDefault="005238B2" w:rsidP="00EB4CD5">
                      <w:pPr>
                        <w:jc w:val="center"/>
                      </w:pPr>
                      <w:r w:rsidRPr="001B2C63">
                        <w:rPr>
                          <w:highlight w:val="yellow"/>
                        </w:rPr>
                        <w:t>Réf:</w:t>
                      </w:r>
                    </w:p>
                    <w:p w14:paraId="5DA12D31" w14:textId="77777777" w:rsidR="005238B2" w:rsidRPr="001B2C63" w:rsidRDefault="005238B2" w:rsidP="00EB4CD5"/>
                    <w:p w14:paraId="0B4F881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24D71D" w14:textId="77777777" w:rsidR="005238B2" w:rsidRPr="001B2C63" w:rsidRDefault="005238B2" w:rsidP="00EB4CD5">
                      <w:pPr>
                        <w:pStyle w:val="Heading1"/>
                        <w:tabs>
                          <w:tab w:val="left" w:pos="9781"/>
                        </w:tabs>
                        <w:rPr>
                          <w:rFonts w:hint="eastAsia"/>
                          <w:sz w:val="22"/>
                          <w:szCs w:val="22"/>
                        </w:rPr>
                      </w:pPr>
                      <w:bookmarkStart w:id="7082" w:name="_Toc828021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82"/>
                      <w:r w:rsidRPr="001B2C63">
                        <w:rPr>
                          <w:sz w:val="22"/>
                          <w:szCs w:val="22"/>
                        </w:rPr>
                        <w:t xml:space="preserve"> </w:t>
                      </w:r>
                    </w:p>
                    <w:p w14:paraId="715D3791" w14:textId="77777777" w:rsidR="005238B2" w:rsidRPr="001B2C63" w:rsidRDefault="005238B2" w:rsidP="00EB4CD5"/>
                    <w:p w14:paraId="2029B32F" w14:textId="77777777" w:rsidR="005238B2" w:rsidRPr="001B2C63" w:rsidRDefault="005238B2" w:rsidP="00EB4CD5">
                      <w:pPr>
                        <w:jc w:val="center"/>
                      </w:pPr>
                      <w:r w:rsidRPr="001B2C63">
                        <w:rPr>
                          <w:highlight w:val="yellow"/>
                        </w:rPr>
                        <w:t>Réf:</w:t>
                      </w:r>
                    </w:p>
                    <w:p w14:paraId="7ACBCF23" w14:textId="77777777" w:rsidR="005238B2" w:rsidRPr="001B2C63" w:rsidRDefault="005238B2" w:rsidP="00EB4CD5"/>
                    <w:p w14:paraId="77D67356"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913B3BC" w14:textId="77777777" w:rsidR="005238B2" w:rsidRPr="001B2C63" w:rsidRDefault="005238B2" w:rsidP="00EB4CD5">
                      <w:pPr>
                        <w:pStyle w:val="Heading1"/>
                        <w:tabs>
                          <w:tab w:val="left" w:pos="9781"/>
                        </w:tabs>
                        <w:rPr>
                          <w:rFonts w:hint="eastAsia"/>
                          <w:sz w:val="22"/>
                          <w:szCs w:val="22"/>
                        </w:rPr>
                      </w:pPr>
                      <w:bookmarkStart w:id="7083" w:name="_Toc8280218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83"/>
                      <w:r w:rsidRPr="001B2C63">
                        <w:rPr>
                          <w:sz w:val="22"/>
                          <w:szCs w:val="22"/>
                        </w:rPr>
                        <w:t xml:space="preserve"> </w:t>
                      </w:r>
                    </w:p>
                    <w:p w14:paraId="03E31921" w14:textId="77777777" w:rsidR="005238B2" w:rsidRPr="001B2C63" w:rsidRDefault="005238B2" w:rsidP="00EB4CD5"/>
                    <w:p w14:paraId="3A47B4C5" w14:textId="77777777" w:rsidR="005238B2" w:rsidRPr="001B2C63" w:rsidRDefault="005238B2" w:rsidP="00EB4CD5">
                      <w:pPr>
                        <w:jc w:val="center"/>
                      </w:pPr>
                      <w:r w:rsidRPr="001B2C63">
                        <w:rPr>
                          <w:highlight w:val="yellow"/>
                        </w:rPr>
                        <w:t>Réf:</w:t>
                      </w:r>
                    </w:p>
                    <w:p w14:paraId="6BEEC2BB" w14:textId="77777777" w:rsidR="005238B2" w:rsidRPr="001B2C63" w:rsidRDefault="005238B2" w:rsidP="00EB4CD5"/>
                    <w:p w14:paraId="41B15F9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AE0897" w14:textId="77777777" w:rsidR="005238B2" w:rsidRPr="001B2C63" w:rsidRDefault="005238B2" w:rsidP="00EB4CD5">
                      <w:pPr>
                        <w:pStyle w:val="Heading1"/>
                        <w:tabs>
                          <w:tab w:val="left" w:pos="9781"/>
                        </w:tabs>
                        <w:rPr>
                          <w:rFonts w:hint="eastAsia"/>
                          <w:sz w:val="22"/>
                          <w:szCs w:val="22"/>
                        </w:rPr>
                      </w:pPr>
                      <w:bookmarkStart w:id="7084" w:name="_Toc828021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84"/>
                      <w:r w:rsidRPr="001B2C63">
                        <w:rPr>
                          <w:sz w:val="22"/>
                          <w:szCs w:val="22"/>
                        </w:rPr>
                        <w:t xml:space="preserve"> </w:t>
                      </w:r>
                    </w:p>
                    <w:p w14:paraId="4B8C5AAD" w14:textId="77777777" w:rsidR="005238B2" w:rsidRPr="001B2C63" w:rsidRDefault="005238B2" w:rsidP="00EB4CD5"/>
                    <w:p w14:paraId="627F862C" w14:textId="77777777" w:rsidR="005238B2" w:rsidRPr="001B2C63" w:rsidRDefault="005238B2" w:rsidP="00EB4CD5">
                      <w:pPr>
                        <w:jc w:val="center"/>
                      </w:pPr>
                      <w:r w:rsidRPr="001B2C63">
                        <w:rPr>
                          <w:highlight w:val="yellow"/>
                        </w:rPr>
                        <w:t>Réf:</w:t>
                      </w:r>
                    </w:p>
                    <w:p w14:paraId="514B3254" w14:textId="77777777" w:rsidR="005238B2" w:rsidRPr="001B2C63" w:rsidRDefault="005238B2" w:rsidP="00EB4CD5"/>
                    <w:p w14:paraId="4CD6B36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AC7B89" w14:textId="77777777" w:rsidR="005238B2" w:rsidRPr="001B2C63" w:rsidRDefault="005238B2" w:rsidP="00EB4CD5">
                      <w:pPr>
                        <w:pStyle w:val="Heading1"/>
                        <w:tabs>
                          <w:tab w:val="left" w:pos="9781"/>
                        </w:tabs>
                        <w:rPr>
                          <w:rFonts w:hint="eastAsia"/>
                          <w:sz w:val="22"/>
                          <w:szCs w:val="22"/>
                        </w:rPr>
                      </w:pPr>
                      <w:bookmarkStart w:id="7085" w:name="_Toc8280218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85"/>
                      <w:r w:rsidRPr="001B2C63">
                        <w:rPr>
                          <w:sz w:val="22"/>
                          <w:szCs w:val="22"/>
                        </w:rPr>
                        <w:t xml:space="preserve"> </w:t>
                      </w:r>
                    </w:p>
                    <w:p w14:paraId="6B0C14CD" w14:textId="77777777" w:rsidR="005238B2" w:rsidRPr="001B2C63" w:rsidRDefault="005238B2" w:rsidP="00EB4CD5"/>
                    <w:p w14:paraId="4986FB1A" w14:textId="77777777" w:rsidR="005238B2" w:rsidRPr="001B2C63" w:rsidRDefault="005238B2" w:rsidP="00EB4CD5">
                      <w:pPr>
                        <w:jc w:val="center"/>
                      </w:pPr>
                      <w:r w:rsidRPr="001B2C63">
                        <w:rPr>
                          <w:highlight w:val="yellow"/>
                        </w:rPr>
                        <w:t>Réf:</w:t>
                      </w:r>
                    </w:p>
                    <w:p w14:paraId="5A5BED62" w14:textId="77777777" w:rsidR="005238B2" w:rsidRPr="001B2C63" w:rsidRDefault="005238B2" w:rsidP="00EB4CD5"/>
                    <w:p w14:paraId="13AEB9B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189281" w14:textId="77777777" w:rsidR="005238B2" w:rsidRPr="001B2C63" w:rsidRDefault="005238B2" w:rsidP="00EB4CD5">
                      <w:pPr>
                        <w:pStyle w:val="Heading1"/>
                        <w:tabs>
                          <w:tab w:val="left" w:pos="9781"/>
                        </w:tabs>
                        <w:rPr>
                          <w:rFonts w:hint="eastAsia"/>
                          <w:sz w:val="22"/>
                          <w:szCs w:val="22"/>
                        </w:rPr>
                      </w:pPr>
                      <w:bookmarkStart w:id="7086" w:name="_Toc828021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86"/>
                      <w:r w:rsidRPr="001B2C63">
                        <w:rPr>
                          <w:sz w:val="22"/>
                          <w:szCs w:val="22"/>
                        </w:rPr>
                        <w:t xml:space="preserve"> </w:t>
                      </w:r>
                    </w:p>
                    <w:p w14:paraId="16B92898" w14:textId="77777777" w:rsidR="005238B2" w:rsidRPr="001B2C63" w:rsidRDefault="005238B2" w:rsidP="00EB4CD5"/>
                    <w:p w14:paraId="58571EDE" w14:textId="77777777" w:rsidR="005238B2" w:rsidRPr="001B2C63" w:rsidRDefault="005238B2" w:rsidP="00EB4CD5">
                      <w:pPr>
                        <w:jc w:val="center"/>
                      </w:pPr>
                      <w:r w:rsidRPr="001B2C63">
                        <w:rPr>
                          <w:highlight w:val="yellow"/>
                        </w:rPr>
                        <w:t>Réf:</w:t>
                      </w:r>
                    </w:p>
                    <w:p w14:paraId="214807B6" w14:textId="77777777" w:rsidR="005238B2" w:rsidRPr="001B2C63" w:rsidRDefault="005238B2" w:rsidP="00EB4CD5"/>
                    <w:p w14:paraId="635C9B8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C72550" w14:textId="77777777" w:rsidR="005238B2" w:rsidRPr="001B2C63" w:rsidRDefault="005238B2" w:rsidP="00EB4CD5">
                      <w:pPr>
                        <w:pStyle w:val="Heading1"/>
                        <w:tabs>
                          <w:tab w:val="left" w:pos="9781"/>
                        </w:tabs>
                        <w:rPr>
                          <w:rFonts w:hint="eastAsia"/>
                          <w:sz w:val="22"/>
                          <w:szCs w:val="22"/>
                        </w:rPr>
                      </w:pPr>
                      <w:bookmarkStart w:id="7087" w:name="_Toc8280218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087"/>
                      <w:r w:rsidRPr="001B2C63">
                        <w:rPr>
                          <w:sz w:val="22"/>
                          <w:szCs w:val="22"/>
                        </w:rPr>
                        <w:t xml:space="preserve"> </w:t>
                      </w:r>
                    </w:p>
                    <w:p w14:paraId="5CEF72C2" w14:textId="77777777" w:rsidR="005238B2" w:rsidRPr="001B2C63" w:rsidRDefault="005238B2" w:rsidP="00EB4CD5"/>
                    <w:p w14:paraId="691270B0" w14:textId="77777777" w:rsidR="005238B2" w:rsidRPr="001B2C63" w:rsidRDefault="005238B2" w:rsidP="00EB4CD5">
                      <w:pPr>
                        <w:jc w:val="center"/>
                      </w:pPr>
                      <w:r w:rsidRPr="001B2C63">
                        <w:rPr>
                          <w:highlight w:val="yellow"/>
                        </w:rPr>
                        <w:t>Réf:</w:t>
                      </w:r>
                    </w:p>
                    <w:p w14:paraId="037A0594" w14:textId="77777777" w:rsidR="005238B2" w:rsidRPr="001B2C63" w:rsidRDefault="005238B2" w:rsidP="00EB4CD5"/>
                    <w:p w14:paraId="7B34B8F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A97A8F" w14:textId="77777777" w:rsidR="005238B2" w:rsidRPr="001B2C63" w:rsidRDefault="005238B2" w:rsidP="00EB4CD5">
                      <w:pPr>
                        <w:pStyle w:val="Heading1"/>
                        <w:tabs>
                          <w:tab w:val="left" w:pos="9781"/>
                        </w:tabs>
                        <w:rPr>
                          <w:rFonts w:hint="eastAsia"/>
                          <w:sz w:val="22"/>
                          <w:szCs w:val="22"/>
                        </w:rPr>
                      </w:pPr>
                      <w:bookmarkStart w:id="7088" w:name="_Toc828021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88"/>
                      <w:r w:rsidRPr="001B2C63">
                        <w:rPr>
                          <w:sz w:val="22"/>
                          <w:szCs w:val="22"/>
                        </w:rPr>
                        <w:t xml:space="preserve"> </w:t>
                      </w:r>
                    </w:p>
                    <w:p w14:paraId="70CF7FB6" w14:textId="77777777" w:rsidR="005238B2" w:rsidRPr="001B2C63" w:rsidRDefault="005238B2" w:rsidP="00EB4CD5"/>
                    <w:p w14:paraId="6363590F" w14:textId="77777777" w:rsidR="005238B2" w:rsidRPr="001B2C63" w:rsidRDefault="005238B2" w:rsidP="00EB4CD5">
                      <w:pPr>
                        <w:jc w:val="center"/>
                      </w:pPr>
                      <w:r w:rsidRPr="001B2C63">
                        <w:rPr>
                          <w:highlight w:val="yellow"/>
                        </w:rPr>
                        <w:t>Réf:</w:t>
                      </w:r>
                    </w:p>
                    <w:p w14:paraId="755C7CAC" w14:textId="77777777" w:rsidR="005238B2" w:rsidRPr="001B2C63" w:rsidRDefault="005238B2" w:rsidP="00EB4CD5"/>
                    <w:p w14:paraId="7827C5B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8D93222" w14:textId="77777777" w:rsidR="005238B2" w:rsidRPr="001B2C63" w:rsidRDefault="005238B2" w:rsidP="00EB4CD5">
                      <w:pPr>
                        <w:pStyle w:val="Heading1"/>
                        <w:tabs>
                          <w:tab w:val="left" w:pos="9781"/>
                        </w:tabs>
                        <w:rPr>
                          <w:rFonts w:hint="eastAsia"/>
                          <w:sz w:val="22"/>
                          <w:szCs w:val="22"/>
                        </w:rPr>
                      </w:pPr>
                      <w:bookmarkStart w:id="7089" w:name="_Toc8280218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89"/>
                      <w:r w:rsidRPr="001B2C63">
                        <w:rPr>
                          <w:sz w:val="22"/>
                          <w:szCs w:val="22"/>
                        </w:rPr>
                        <w:t xml:space="preserve"> </w:t>
                      </w:r>
                    </w:p>
                    <w:p w14:paraId="2F6519CB" w14:textId="77777777" w:rsidR="005238B2" w:rsidRPr="001B2C63" w:rsidRDefault="005238B2" w:rsidP="00EB4CD5"/>
                    <w:p w14:paraId="549B599C" w14:textId="77777777" w:rsidR="005238B2" w:rsidRPr="001B2C63" w:rsidRDefault="005238B2" w:rsidP="00EB4CD5">
                      <w:pPr>
                        <w:jc w:val="center"/>
                      </w:pPr>
                      <w:r w:rsidRPr="001B2C63">
                        <w:rPr>
                          <w:highlight w:val="yellow"/>
                        </w:rPr>
                        <w:t>Réf:</w:t>
                      </w:r>
                    </w:p>
                    <w:p w14:paraId="66C99FD8" w14:textId="77777777" w:rsidR="005238B2" w:rsidRPr="001B2C63" w:rsidRDefault="005238B2" w:rsidP="00EB4CD5"/>
                    <w:p w14:paraId="60060A1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2BD1DE4" w14:textId="77777777" w:rsidR="005238B2" w:rsidRPr="001B2C63" w:rsidRDefault="005238B2" w:rsidP="00EB4CD5">
                      <w:pPr>
                        <w:pStyle w:val="Heading1"/>
                        <w:tabs>
                          <w:tab w:val="left" w:pos="9781"/>
                        </w:tabs>
                        <w:rPr>
                          <w:rFonts w:hint="eastAsia"/>
                          <w:sz w:val="22"/>
                          <w:szCs w:val="22"/>
                        </w:rPr>
                      </w:pPr>
                      <w:bookmarkStart w:id="7090" w:name="_Toc828021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90"/>
                      <w:r w:rsidRPr="001B2C63">
                        <w:rPr>
                          <w:sz w:val="22"/>
                          <w:szCs w:val="22"/>
                        </w:rPr>
                        <w:t xml:space="preserve"> </w:t>
                      </w:r>
                    </w:p>
                    <w:p w14:paraId="0C30AD5E" w14:textId="77777777" w:rsidR="005238B2" w:rsidRPr="001B2C63" w:rsidRDefault="005238B2" w:rsidP="00EB4CD5"/>
                    <w:p w14:paraId="42779417" w14:textId="77777777" w:rsidR="005238B2" w:rsidRPr="00B73BFD" w:rsidRDefault="005238B2" w:rsidP="00EB4CD5">
                      <w:pPr>
                        <w:jc w:val="center"/>
                      </w:pPr>
                      <w:r w:rsidRPr="00B73BFD">
                        <w:rPr>
                          <w:highlight w:val="yellow"/>
                        </w:rPr>
                        <w:t>Réf:</w:t>
                      </w:r>
                    </w:p>
                    <w:p w14:paraId="0078FEE4" w14:textId="77777777" w:rsidR="005238B2" w:rsidRPr="00B73BFD" w:rsidRDefault="005238B2" w:rsidP="00EB4CD5"/>
                    <w:p w14:paraId="3CD71DB6"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39BA164" w14:textId="77777777" w:rsidR="005238B2" w:rsidRPr="001B2C63" w:rsidRDefault="005238B2" w:rsidP="00EB4CD5">
                      <w:pPr>
                        <w:pStyle w:val="Heading1"/>
                        <w:tabs>
                          <w:tab w:val="left" w:pos="9781"/>
                        </w:tabs>
                        <w:rPr>
                          <w:rFonts w:hint="eastAsia"/>
                          <w:sz w:val="22"/>
                          <w:szCs w:val="22"/>
                        </w:rPr>
                      </w:pPr>
                      <w:bookmarkStart w:id="7091" w:name="_Toc82802188"/>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7091"/>
                      <w:r w:rsidRPr="001B2C63">
                        <w:rPr>
                          <w:sz w:val="22"/>
                          <w:szCs w:val="22"/>
                        </w:rPr>
                        <w:t xml:space="preserve"> </w:t>
                      </w:r>
                    </w:p>
                    <w:p w14:paraId="248B4934" w14:textId="77777777" w:rsidR="005238B2" w:rsidRPr="001B2C63" w:rsidRDefault="005238B2" w:rsidP="00EB4CD5"/>
                    <w:p w14:paraId="0E841B7F"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7D1F952D" w14:textId="77777777" w:rsidR="005238B2" w:rsidRPr="001B2C63" w:rsidRDefault="005238B2" w:rsidP="00EB4CD5"/>
                    <w:p w14:paraId="3FAAC87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5D99DCE" w14:textId="77777777" w:rsidR="005238B2" w:rsidRPr="001B2C63" w:rsidRDefault="005238B2" w:rsidP="00EB4CD5">
                      <w:pPr>
                        <w:pStyle w:val="Heading1"/>
                        <w:tabs>
                          <w:tab w:val="left" w:pos="9781"/>
                        </w:tabs>
                        <w:rPr>
                          <w:rFonts w:hint="eastAsia"/>
                          <w:sz w:val="22"/>
                          <w:szCs w:val="22"/>
                        </w:rPr>
                      </w:pPr>
                      <w:bookmarkStart w:id="7092" w:name="_Toc828021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92"/>
                      <w:r w:rsidRPr="001B2C63">
                        <w:rPr>
                          <w:sz w:val="22"/>
                          <w:szCs w:val="22"/>
                        </w:rPr>
                        <w:t xml:space="preserve"> </w:t>
                      </w:r>
                    </w:p>
                    <w:p w14:paraId="5887A520" w14:textId="77777777" w:rsidR="005238B2" w:rsidRPr="001B2C63" w:rsidRDefault="005238B2" w:rsidP="00EB4CD5"/>
                    <w:p w14:paraId="66D6ACCA" w14:textId="77777777" w:rsidR="005238B2" w:rsidRPr="001B2C63" w:rsidRDefault="005238B2" w:rsidP="00EB4CD5">
                      <w:pPr>
                        <w:jc w:val="center"/>
                      </w:pPr>
                      <w:r w:rsidRPr="001B2C63">
                        <w:rPr>
                          <w:highlight w:val="yellow"/>
                        </w:rPr>
                        <w:t>Réf:</w:t>
                      </w:r>
                    </w:p>
                    <w:p w14:paraId="54AFBE5D" w14:textId="77777777" w:rsidR="005238B2" w:rsidRPr="001B2C63" w:rsidRDefault="005238B2" w:rsidP="00EB4CD5"/>
                    <w:p w14:paraId="7526CEB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CD58059" w14:textId="77777777" w:rsidR="005238B2" w:rsidRPr="001B2C63" w:rsidRDefault="005238B2" w:rsidP="00EB4CD5">
                      <w:pPr>
                        <w:pStyle w:val="Heading1"/>
                        <w:tabs>
                          <w:tab w:val="left" w:pos="9781"/>
                        </w:tabs>
                        <w:rPr>
                          <w:rFonts w:hint="eastAsia"/>
                          <w:sz w:val="22"/>
                          <w:szCs w:val="22"/>
                        </w:rPr>
                      </w:pPr>
                      <w:bookmarkStart w:id="7093" w:name="_Toc8280219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93"/>
                      <w:r w:rsidRPr="001B2C63">
                        <w:rPr>
                          <w:sz w:val="22"/>
                          <w:szCs w:val="22"/>
                        </w:rPr>
                        <w:t xml:space="preserve"> </w:t>
                      </w:r>
                    </w:p>
                    <w:p w14:paraId="55A9BAF6" w14:textId="77777777" w:rsidR="005238B2" w:rsidRPr="001B2C63" w:rsidRDefault="005238B2" w:rsidP="00EB4CD5"/>
                    <w:p w14:paraId="6B76471B" w14:textId="77777777" w:rsidR="005238B2" w:rsidRPr="001B2C63" w:rsidRDefault="005238B2" w:rsidP="00EB4CD5">
                      <w:pPr>
                        <w:jc w:val="center"/>
                      </w:pPr>
                      <w:r w:rsidRPr="001B2C63">
                        <w:rPr>
                          <w:highlight w:val="yellow"/>
                        </w:rPr>
                        <w:t>Réf:</w:t>
                      </w:r>
                    </w:p>
                    <w:p w14:paraId="3392CB8C" w14:textId="77777777" w:rsidR="005238B2" w:rsidRPr="001B2C63" w:rsidRDefault="005238B2" w:rsidP="00EB4CD5"/>
                    <w:p w14:paraId="219793B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0A0BB3" w14:textId="77777777" w:rsidR="005238B2" w:rsidRPr="001B2C63" w:rsidRDefault="005238B2" w:rsidP="00EB4CD5">
                      <w:pPr>
                        <w:pStyle w:val="Heading1"/>
                        <w:tabs>
                          <w:tab w:val="left" w:pos="9781"/>
                        </w:tabs>
                        <w:rPr>
                          <w:rFonts w:hint="eastAsia"/>
                          <w:sz w:val="22"/>
                          <w:szCs w:val="22"/>
                        </w:rPr>
                      </w:pPr>
                      <w:bookmarkStart w:id="7094" w:name="_Toc828021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94"/>
                      <w:r w:rsidRPr="001B2C63">
                        <w:rPr>
                          <w:sz w:val="22"/>
                          <w:szCs w:val="22"/>
                        </w:rPr>
                        <w:t xml:space="preserve"> </w:t>
                      </w:r>
                    </w:p>
                    <w:p w14:paraId="4F6FAB6B" w14:textId="77777777" w:rsidR="005238B2" w:rsidRPr="001B2C63" w:rsidRDefault="005238B2" w:rsidP="00EB4CD5"/>
                    <w:p w14:paraId="0A0FF61A" w14:textId="77777777" w:rsidR="005238B2" w:rsidRPr="001B2C63" w:rsidRDefault="005238B2" w:rsidP="00EB4CD5">
                      <w:pPr>
                        <w:jc w:val="center"/>
                      </w:pPr>
                      <w:r w:rsidRPr="001B2C63">
                        <w:rPr>
                          <w:highlight w:val="yellow"/>
                        </w:rPr>
                        <w:t>Réf:</w:t>
                      </w:r>
                    </w:p>
                    <w:p w14:paraId="2160E8D6" w14:textId="77777777" w:rsidR="005238B2" w:rsidRPr="001B2C63" w:rsidRDefault="005238B2" w:rsidP="00EB4CD5"/>
                    <w:p w14:paraId="1DD125B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BA0E4B9" w14:textId="77777777" w:rsidR="005238B2" w:rsidRPr="001B2C63" w:rsidRDefault="005238B2" w:rsidP="00EB4CD5">
                      <w:pPr>
                        <w:pStyle w:val="Heading1"/>
                        <w:tabs>
                          <w:tab w:val="left" w:pos="9781"/>
                        </w:tabs>
                        <w:rPr>
                          <w:rFonts w:hint="eastAsia"/>
                          <w:sz w:val="22"/>
                          <w:szCs w:val="22"/>
                        </w:rPr>
                      </w:pPr>
                      <w:bookmarkStart w:id="7095" w:name="_Toc8280219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095"/>
                      <w:r w:rsidRPr="001B2C63">
                        <w:rPr>
                          <w:sz w:val="22"/>
                          <w:szCs w:val="22"/>
                        </w:rPr>
                        <w:t xml:space="preserve"> </w:t>
                      </w:r>
                    </w:p>
                    <w:p w14:paraId="66738816" w14:textId="77777777" w:rsidR="005238B2" w:rsidRPr="001B2C63" w:rsidRDefault="005238B2" w:rsidP="00EB4CD5"/>
                    <w:p w14:paraId="7938AFFF" w14:textId="77777777" w:rsidR="005238B2" w:rsidRPr="001B2C63" w:rsidRDefault="005238B2" w:rsidP="00EB4CD5">
                      <w:pPr>
                        <w:jc w:val="center"/>
                      </w:pPr>
                      <w:r w:rsidRPr="001B2C63">
                        <w:rPr>
                          <w:highlight w:val="yellow"/>
                        </w:rPr>
                        <w:t>Réf:</w:t>
                      </w:r>
                    </w:p>
                    <w:p w14:paraId="0EC4BB15" w14:textId="77777777" w:rsidR="005238B2" w:rsidRPr="001B2C63" w:rsidRDefault="005238B2" w:rsidP="00EB4CD5"/>
                    <w:p w14:paraId="2C49C86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59A04F7" w14:textId="77777777" w:rsidR="005238B2" w:rsidRPr="001B2C63" w:rsidRDefault="005238B2" w:rsidP="00EB4CD5">
                      <w:pPr>
                        <w:pStyle w:val="Heading1"/>
                        <w:tabs>
                          <w:tab w:val="left" w:pos="9781"/>
                        </w:tabs>
                        <w:rPr>
                          <w:rFonts w:hint="eastAsia"/>
                          <w:sz w:val="22"/>
                          <w:szCs w:val="22"/>
                        </w:rPr>
                      </w:pPr>
                      <w:bookmarkStart w:id="7096" w:name="_Toc828021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96"/>
                      <w:r w:rsidRPr="001B2C63">
                        <w:rPr>
                          <w:sz w:val="22"/>
                          <w:szCs w:val="22"/>
                        </w:rPr>
                        <w:t xml:space="preserve"> </w:t>
                      </w:r>
                    </w:p>
                    <w:p w14:paraId="20BD40A3" w14:textId="77777777" w:rsidR="005238B2" w:rsidRPr="001B2C63" w:rsidRDefault="005238B2" w:rsidP="00EB4CD5"/>
                    <w:p w14:paraId="17657CF1" w14:textId="77777777" w:rsidR="005238B2" w:rsidRPr="001B2C63" w:rsidRDefault="005238B2" w:rsidP="00EB4CD5">
                      <w:pPr>
                        <w:jc w:val="center"/>
                      </w:pPr>
                      <w:r w:rsidRPr="001B2C63">
                        <w:rPr>
                          <w:highlight w:val="yellow"/>
                        </w:rPr>
                        <w:t>Réf:</w:t>
                      </w:r>
                    </w:p>
                    <w:p w14:paraId="2B76E738" w14:textId="77777777" w:rsidR="005238B2" w:rsidRPr="001B2C63" w:rsidRDefault="005238B2" w:rsidP="00EB4CD5"/>
                    <w:p w14:paraId="0B9115A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F78380" w14:textId="77777777" w:rsidR="005238B2" w:rsidRPr="001B2C63" w:rsidRDefault="005238B2" w:rsidP="00EB4CD5">
                      <w:pPr>
                        <w:pStyle w:val="Heading1"/>
                        <w:tabs>
                          <w:tab w:val="left" w:pos="9781"/>
                        </w:tabs>
                        <w:rPr>
                          <w:rFonts w:hint="eastAsia"/>
                          <w:sz w:val="22"/>
                          <w:szCs w:val="22"/>
                        </w:rPr>
                      </w:pPr>
                      <w:bookmarkStart w:id="7097" w:name="_Toc8280219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97"/>
                      <w:r w:rsidRPr="001B2C63">
                        <w:rPr>
                          <w:sz w:val="22"/>
                          <w:szCs w:val="22"/>
                        </w:rPr>
                        <w:t xml:space="preserve"> </w:t>
                      </w:r>
                    </w:p>
                    <w:p w14:paraId="4D7CA050" w14:textId="77777777" w:rsidR="005238B2" w:rsidRPr="001B2C63" w:rsidRDefault="005238B2" w:rsidP="00EB4CD5"/>
                    <w:p w14:paraId="411EFC99" w14:textId="77777777" w:rsidR="005238B2" w:rsidRPr="001B2C63" w:rsidRDefault="005238B2" w:rsidP="00EB4CD5">
                      <w:pPr>
                        <w:jc w:val="center"/>
                      </w:pPr>
                      <w:r w:rsidRPr="001B2C63">
                        <w:rPr>
                          <w:highlight w:val="yellow"/>
                        </w:rPr>
                        <w:t>Réf:</w:t>
                      </w:r>
                    </w:p>
                    <w:p w14:paraId="5CCD43C2" w14:textId="77777777" w:rsidR="005238B2" w:rsidRPr="001B2C63" w:rsidRDefault="005238B2" w:rsidP="00EB4CD5"/>
                    <w:p w14:paraId="49AD62E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B95586" w14:textId="77777777" w:rsidR="005238B2" w:rsidRPr="001B2C63" w:rsidRDefault="005238B2" w:rsidP="00EB4CD5">
                      <w:pPr>
                        <w:pStyle w:val="Heading1"/>
                        <w:tabs>
                          <w:tab w:val="left" w:pos="9781"/>
                        </w:tabs>
                        <w:rPr>
                          <w:rFonts w:hint="eastAsia"/>
                          <w:sz w:val="22"/>
                          <w:szCs w:val="22"/>
                        </w:rPr>
                      </w:pPr>
                      <w:bookmarkStart w:id="7098" w:name="_Toc828021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98"/>
                      <w:r w:rsidRPr="001B2C63">
                        <w:rPr>
                          <w:sz w:val="22"/>
                          <w:szCs w:val="22"/>
                        </w:rPr>
                        <w:t xml:space="preserve"> </w:t>
                      </w:r>
                    </w:p>
                    <w:p w14:paraId="3012C255" w14:textId="77777777" w:rsidR="005238B2" w:rsidRPr="001B2C63" w:rsidRDefault="005238B2" w:rsidP="00EB4CD5"/>
                    <w:p w14:paraId="5AB609C0" w14:textId="77777777" w:rsidR="005238B2" w:rsidRPr="001B2C63" w:rsidRDefault="005238B2" w:rsidP="00EB4CD5">
                      <w:pPr>
                        <w:jc w:val="center"/>
                      </w:pPr>
                      <w:r w:rsidRPr="001B2C63">
                        <w:rPr>
                          <w:highlight w:val="yellow"/>
                        </w:rPr>
                        <w:t>Réf:</w:t>
                      </w:r>
                    </w:p>
                    <w:p w14:paraId="14A0E08C" w14:textId="77777777" w:rsidR="005238B2" w:rsidRPr="001B2C63" w:rsidRDefault="005238B2" w:rsidP="00EB4CD5"/>
                    <w:p w14:paraId="7AD30D82"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DBA2C57" w14:textId="77777777" w:rsidR="005238B2" w:rsidRPr="001B2C63" w:rsidRDefault="005238B2" w:rsidP="00EB4CD5">
                      <w:pPr>
                        <w:pStyle w:val="Heading1"/>
                        <w:tabs>
                          <w:tab w:val="left" w:pos="9781"/>
                        </w:tabs>
                        <w:rPr>
                          <w:rFonts w:hint="eastAsia"/>
                          <w:sz w:val="22"/>
                          <w:szCs w:val="22"/>
                        </w:rPr>
                      </w:pPr>
                      <w:bookmarkStart w:id="7099" w:name="_Toc8280219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099"/>
                      <w:r w:rsidRPr="001B2C63">
                        <w:rPr>
                          <w:sz w:val="22"/>
                          <w:szCs w:val="22"/>
                        </w:rPr>
                        <w:t xml:space="preserve"> </w:t>
                      </w:r>
                    </w:p>
                    <w:p w14:paraId="3A43BFAD" w14:textId="77777777" w:rsidR="005238B2" w:rsidRPr="001B2C63" w:rsidRDefault="005238B2" w:rsidP="00EB4CD5"/>
                    <w:p w14:paraId="541D20EB" w14:textId="77777777" w:rsidR="005238B2" w:rsidRPr="001B2C63" w:rsidRDefault="005238B2" w:rsidP="00EB4CD5">
                      <w:pPr>
                        <w:jc w:val="center"/>
                      </w:pPr>
                      <w:r w:rsidRPr="001B2C63">
                        <w:rPr>
                          <w:highlight w:val="yellow"/>
                        </w:rPr>
                        <w:t>Réf:</w:t>
                      </w:r>
                    </w:p>
                    <w:p w14:paraId="7C84C5BD" w14:textId="77777777" w:rsidR="005238B2" w:rsidRPr="001B2C63" w:rsidRDefault="005238B2" w:rsidP="00EB4CD5"/>
                    <w:p w14:paraId="0CA2D2D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D7FE450" w14:textId="77777777" w:rsidR="005238B2" w:rsidRPr="001B2C63" w:rsidRDefault="005238B2" w:rsidP="00EB4CD5">
                      <w:pPr>
                        <w:pStyle w:val="Heading1"/>
                        <w:tabs>
                          <w:tab w:val="left" w:pos="9781"/>
                        </w:tabs>
                        <w:rPr>
                          <w:rFonts w:hint="eastAsia"/>
                          <w:sz w:val="22"/>
                          <w:szCs w:val="22"/>
                        </w:rPr>
                      </w:pPr>
                      <w:bookmarkStart w:id="7100" w:name="_Toc828021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00"/>
                      <w:r w:rsidRPr="001B2C63">
                        <w:rPr>
                          <w:sz w:val="22"/>
                          <w:szCs w:val="22"/>
                        </w:rPr>
                        <w:t xml:space="preserve"> </w:t>
                      </w:r>
                    </w:p>
                    <w:p w14:paraId="0E66B937" w14:textId="77777777" w:rsidR="005238B2" w:rsidRPr="001B2C63" w:rsidRDefault="005238B2" w:rsidP="00EB4CD5"/>
                    <w:p w14:paraId="15DC38E4" w14:textId="77777777" w:rsidR="005238B2" w:rsidRPr="001B2C63" w:rsidRDefault="005238B2" w:rsidP="00EB4CD5">
                      <w:pPr>
                        <w:jc w:val="center"/>
                      </w:pPr>
                      <w:r w:rsidRPr="001B2C63">
                        <w:rPr>
                          <w:highlight w:val="yellow"/>
                        </w:rPr>
                        <w:t>Réf:</w:t>
                      </w:r>
                    </w:p>
                    <w:p w14:paraId="3C7F485D" w14:textId="77777777" w:rsidR="005238B2" w:rsidRPr="001B2C63" w:rsidRDefault="005238B2" w:rsidP="00EB4CD5"/>
                    <w:p w14:paraId="7A07E0D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4975C5" w14:textId="77777777" w:rsidR="005238B2" w:rsidRPr="001B2C63" w:rsidRDefault="005238B2" w:rsidP="00EB4CD5">
                      <w:pPr>
                        <w:pStyle w:val="Heading1"/>
                        <w:tabs>
                          <w:tab w:val="left" w:pos="9781"/>
                        </w:tabs>
                        <w:rPr>
                          <w:rFonts w:hint="eastAsia"/>
                          <w:sz w:val="22"/>
                          <w:szCs w:val="22"/>
                        </w:rPr>
                      </w:pPr>
                      <w:bookmarkStart w:id="7101" w:name="_Toc8280219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01"/>
                      <w:r w:rsidRPr="001B2C63">
                        <w:rPr>
                          <w:sz w:val="22"/>
                          <w:szCs w:val="22"/>
                        </w:rPr>
                        <w:t xml:space="preserve"> </w:t>
                      </w:r>
                    </w:p>
                    <w:p w14:paraId="6C37BC23" w14:textId="77777777" w:rsidR="005238B2" w:rsidRPr="001B2C63" w:rsidRDefault="005238B2" w:rsidP="00EB4CD5"/>
                    <w:p w14:paraId="3139860C" w14:textId="77777777" w:rsidR="005238B2" w:rsidRPr="001B2C63" w:rsidRDefault="005238B2" w:rsidP="00EB4CD5">
                      <w:pPr>
                        <w:jc w:val="center"/>
                      </w:pPr>
                      <w:r w:rsidRPr="001B2C63">
                        <w:rPr>
                          <w:highlight w:val="yellow"/>
                        </w:rPr>
                        <w:t>Réf:</w:t>
                      </w:r>
                    </w:p>
                    <w:p w14:paraId="06D8539A" w14:textId="77777777" w:rsidR="005238B2" w:rsidRPr="001B2C63" w:rsidRDefault="005238B2" w:rsidP="00EB4CD5"/>
                    <w:p w14:paraId="340BFB3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B200CB" w14:textId="77777777" w:rsidR="005238B2" w:rsidRPr="001B2C63" w:rsidRDefault="005238B2" w:rsidP="00EB4CD5">
                      <w:pPr>
                        <w:pStyle w:val="Heading1"/>
                        <w:tabs>
                          <w:tab w:val="left" w:pos="9781"/>
                        </w:tabs>
                        <w:rPr>
                          <w:rFonts w:hint="eastAsia"/>
                          <w:sz w:val="22"/>
                          <w:szCs w:val="22"/>
                        </w:rPr>
                      </w:pPr>
                      <w:bookmarkStart w:id="7102" w:name="_Toc828021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02"/>
                      <w:r w:rsidRPr="001B2C63">
                        <w:rPr>
                          <w:sz w:val="22"/>
                          <w:szCs w:val="22"/>
                        </w:rPr>
                        <w:t xml:space="preserve"> </w:t>
                      </w:r>
                    </w:p>
                    <w:p w14:paraId="29D536FA" w14:textId="77777777" w:rsidR="005238B2" w:rsidRPr="001B2C63" w:rsidRDefault="005238B2" w:rsidP="00EB4CD5"/>
                    <w:p w14:paraId="73AAD661" w14:textId="77777777" w:rsidR="005238B2" w:rsidRPr="001B2C63" w:rsidRDefault="005238B2" w:rsidP="00EB4CD5">
                      <w:pPr>
                        <w:jc w:val="center"/>
                      </w:pPr>
                      <w:r w:rsidRPr="001B2C63">
                        <w:rPr>
                          <w:highlight w:val="yellow"/>
                        </w:rPr>
                        <w:t>Réf:</w:t>
                      </w:r>
                    </w:p>
                    <w:p w14:paraId="7BEF44F7" w14:textId="77777777" w:rsidR="005238B2" w:rsidRPr="001B2C63" w:rsidRDefault="005238B2" w:rsidP="00EB4CD5"/>
                    <w:p w14:paraId="2535B02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7B32B06" w14:textId="77777777" w:rsidR="005238B2" w:rsidRPr="001B2C63" w:rsidRDefault="005238B2" w:rsidP="00EB4CD5">
                      <w:pPr>
                        <w:pStyle w:val="Heading1"/>
                        <w:tabs>
                          <w:tab w:val="left" w:pos="9781"/>
                        </w:tabs>
                        <w:rPr>
                          <w:rFonts w:hint="eastAsia"/>
                          <w:sz w:val="22"/>
                          <w:szCs w:val="22"/>
                        </w:rPr>
                      </w:pPr>
                      <w:bookmarkStart w:id="7103" w:name="_Toc8280220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103"/>
                      <w:r w:rsidRPr="001B2C63">
                        <w:rPr>
                          <w:sz w:val="22"/>
                          <w:szCs w:val="22"/>
                        </w:rPr>
                        <w:t xml:space="preserve"> </w:t>
                      </w:r>
                    </w:p>
                    <w:p w14:paraId="4F8645C4" w14:textId="77777777" w:rsidR="005238B2" w:rsidRPr="001B2C63" w:rsidRDefault="005238B2" w:rsidP="00EB4CD5"/>
                    <w:p w14:paraId="6D2F6012" w14:textId="77777777" w:rsidR="005238B2" w:rsidRPr="001B2C63" w:rsidRDefault="005238B2" w:rsidP="00EB4CD5">
                      <w:pPr>
                        <w:jc w:val="center"/>
                      </w:pPr>
                      <w:r w:rsidRPr="001B2C63">
                        <w:rPr>
                          <w:highlight w:val="yellow"/>
                        </w:rPr>
                        <w:t>Réf:</w:t>
                      </w:r>
                    </w:p>
                    <w:p w14:paraId="4D8573A5" w14:textId="77777777" w:rsidR="005238B2" w:rsidRPr="001B2C63" w:rsidRDefault="005238B2" w:rsidP="00EB4CD5"/>
                    <w:p w14:paraId="13B26A5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A7616E" w14:textId="77777777" w:rsidR="005238B2" w:rsidRPr="001B2C63" w:rsidRDefault="005238B2" w:rsidP="00EB4CD5">
                      <w:pPr>
                        <w:pStyle w:val="Heading1"/>
                        <w:tabs>
                          <w:tab w:val="left" w:pos="9781"/>
                        </w:tabs>
                        <w:rPr>
                          <w:rFonts w:hint="eastAsia"/>
                          <w:sz w:val="22"/>
                          <w:szCs w:val="22"/>
                        </w:rPr>
                      </w:pPr>
                      <w:bookmarkStart w:id="7104" w:name="_Toc828022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04"/>
                      <w:r w:rsidRPr="001B2C63">
                        <w:rPr>
                          <w:sz w:val="22"/>
                          <w:szCs w:val="22"/>
                        </w:rPr>
                        <w:t xml:space="preserve"> </w:t>
                      </w:r>
                    </w:p>
                    <w:p w14:paraId="3651852A" w14:textId="77777777" w:rsidR="005238B2" w:rsidRPr="001B2C63" w:rsidRDefault="005238B2" w:rsidP="00EB4CD5"/>
                    <w:p w14:paraId="706E6BAE" w14:textId="77777777" w:rsidR="005238B2" w:rsidRPr="001B2C63" w:rsidRDefault="005238B2" w:rsidP="00EB4CD5">
                      <w:pPr>
                        <w:jc w:val="center"/>
                      </w:pPr>
                      <w:r w:rsidRPr="001B2C63">
                        <w:rPr>
                          <w:highlight w:val="yellow"/>
                        </w:rPr>
                        <w:t>Réf:</w:t>
                      </w:r>
                    </w:p>
                    <w:p w14:paraId="5725E0BB" w14:textId="77777777" w:rsidR="005238B2" w:rsidRPr="001B2C63" w:rsidRDefault="005238B2" w:rsidP="00EB4CD5"/>
                    <w:p w14:paraId="632B3CC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C765C7" w14:textId="77777777" w:rsidR="005238B2" w:rsidRPr="001B2C63" w:rsidRDefault="005238B2" w:rsidP="00EB4CD5">
                      <w:pPr>
                        <w:pStyle w:val="Heading1"/>
                        <w:tabs>
                          <w:tab w:val="left" w:pos="9781"/>
                        </w:tabs>
                        <w:rPr>
                          <w:rFonts w:hint="eastAsia"/>
                          <w:sz w:val="22"/>
                          <w:szCs w:val="22"/>
                        </w:rPr>
                      </w:pPr>
                      <w:bookmarkStart w:id="7105" w:name="_Toc8280220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05"/>
                      <w:r w:rsidRPr="001B2C63">
                        <w:rPr>
                          <w:sz w:val="22"/>
                          <w:szCs w:val="22"/>
                        </w:rPr>
                        <w:t xml:space="preserve"> </w:t>
                      </w:r>
                    </w:p>
                    <w:p w14:paraId="589841B5" w14:textId="77777777" w:rsidR="005238B2" w:rsidRPr="001B2C63" w:rsidRDefault="005238B2" w:rsidP="00EB4CD5"/>
                    <w:p w14:paraId="641DA25B" w14:textId="77777777" w:rsidR="005238B2" w:rsidRPr="001B2C63" w:rsidRDefault="005238B2" w:rsidP="00EB4CD5">
                      <w:pPr>
                        <w:jc w:val="center"/>
                      </w:pPr>
                      <w:r w:rsidRPr="001B2C63">
                        <w:rPr>
                          <w:highlight w:val="yellow"/>
                        </w:rPr>
                        <w:t>Réf:</w:t>
                      </w:r>
                    </w:p>
                    <w:p w14:paraId="5FEA6296" w14:textId="77777777" w:rsidR="005238B2" w:rsidRPr="001B2C63" w:rsidRDefault="005238B2" w:rsidP="00EB4CD5"/>
                    <w:p w14:paraId="3DD4F30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D7D1C68" w14:textId="77777777" w:rsidR="005238B2" w:rsidRPr="001B2C63" w:rsidRDefault="005238B2" w:rsidP="00EB4CD5">
                      <w:pPr>
                        <w:pStyle w:val="Heading1"/>
                        <w:tabs>
                          <w:tab w:val="left" w:pos="9781"/>
                        </w:tabs>
                        <w:rPr>
                          <w:rFonts w:hint="eastAsia"/>
                          <w:sz w:val="22"/>
                          <w:szCs w:val="22"/>
                        </w:rPr>
                      </w:pPr>
                      <w:bookmarkStart w:id="7106" w:name="_Toc828022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06"/>
                      <w:r w:rsidRPr="001B2C63">
                        <w:rPr>
                          <w:sz w:val="22"/>
                          <w:szCs w:val="22"/>
                        </w:rPr>
                        <w:t xml:space="preserve"> </w:t>
                      </w:r>
                    </w:p>
                    <w:p w14:paraId="33B77DBA" w14:textId="77777777" w:rsidR="005238B2" w:rsidRPr="001B2C63" w:rsidRDefault="005238B2" w:rsidP="00EB4CD5"/>
                    <w:p w14:paraId="215F0809" w14:textId="77777777" w:rsidR="005238B2" w:rsidRPr="001B2C63" w:rsidRDefault="005238B2" w:rsidP="00EB4CD5">
                      <w:pPr>
                        <w:jc w:val="center"/>
                      </w:pPr>
                      <w:r w:rsidRPr="001B2C63">
                        <w:rPr>
                          <w:highlight w:val="yellow"/>
                        </w:rPr>
                        <w:t>Réf:</w:t>
                      </w:r>
                    </w:p>
                    <w:p w14:paraId="55C41557" w14:textId="77777777" w:rsidR="005238B2" w:rsidRPr="001B2C63" w:rsidRDefault="005238B2" w:rsidP="00EB4CD5"/>
                    <w:p w14:paraId="5E737CCD"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7107" w:name="_Toc8280220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107"/>
                      <w:r w:rsidRPr="001B2C63">
                        <w:rPr>
                          <w:sz w:val="22"/>
                          <w:szCs w:val="22"/>
                        </w:rPr>
                        <w:t xml:space="preserve"> </w:t>
                      </w:r>
                    </w:p>
                    <w:p w14:paraId="0F87A848" w14:textId="77777777" w:rsidR="005238B2" w:rsidRPr="001B2C63" w:rsidRDefault="005238B2" w:rsidP="00EB4CD5"/>
                    <w:p w14:paraId="624F8388" w14:textId="77777777" w:rsidR="005238B2" w:rsidRPr="001B2C63" w:rsidRDefault="005238B2" w:rsidP="00EB4CD5">
                      <w:pPr>
                        <w:jc w:val="center"/>
                      </w:pPr>
                      <w:r w:rsidRPr="001B2C63">
                        <w:rPr>
                          <w:highlight w:val="yellow"/>
                        </w:rPr>
                        <w:t>Réf:</w:t>
                      </w:r>
                    </w:p>
                    <w:p w14:paraId="1F75ED26" w14:textId="77777777" w:rsidR="005238B2" w:rsidRPr="001B2C63" w:rsidRDefault="005238B2" w:rsidP="00EB4CD5"/>
                    <w:p w14:paraId="0A177E2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24EA216" w14:textId="77777777" w:rsidR="005238B2" w:rsidRPr="001B2C63" w:rsidRDefault="005238B2" w:rsidP="00EB4CD5">
                      <w:pPr>
                        <w:pStyle w:val="Heading1"/>
                        <w:tabs>
                          <w:tab w:val="left" w:pos="9781"/>
                        </w:tabs>
                        <w:rPr>
                          <w:rFonts w:hint="eastAsia"/>
                          <w:sz w:val="22"/>
                          <w:szCs w:val="22"/>
                        </w:rPr>
                      </w:pPr>
                      <w:bookmarkStart w:id="7108" w:name="_Toc828022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08"/>
                      <w:r w:rsidRPr="001B2C63">
                        <w:rPr>
                          <w:sz w:val="22"/>
                          <w:szCs w:val="22"/>
                        </w:rPr>
                        <w:t xml:space="preserve"> </w:t>
                      </w:r>
                    </w:p>
                    <w:p w14:paraId="5DAD079F" w14:textId="77777777" w:rsidR="005238B2" w:rsidRPr="001B2C63" w:rsidRDefault="005238B2" w:rsidP="00EB4CD5"/>
                    <w:p w14:paraId="520A529A" w14:textId="77777777" w:rsidR="005238B2" w:rsidRPr="001B2C63" w:rsidRDefault="005238B2" w:rsidP="00EB4CD5">
                      <w:pPr>
                        <w:jc w:val="center"/>
                      </w:pPr>
                      <w:r w:rsidRPr="001B2C63">
                        <w:rPr>
                          <w:highlight w:val="yellow"/>
                        </w:rPr>
                        <w:t>Réf:</w:t>
                      </w:r>
                    </w:p>
                    <w:p w14:paraId="710FB0BD" w14:textId="77777777" w:rsidR="005238B2" w:rsidRPr="001B2C63" w:rsidRDefault="005238B2" w:rsidP="00EB4CD5"/>
                    <w:p w14:paraId="01FC37D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F75CF8" w14:textId="77777777" w:rsidR="005238B2" w:rsidRPr="001B2C63" w:rsidRDefault="005238B2" w:rsidP="00EB4CD5">
                      <w:pPr>
                        <w:pStyle w:val="Heading1"/>
                        <w:tabs>
                          <w:tab w:val="left" w:pos="9781"/>
                        </w:tabs>
                        <w:rPr>
                          <w:rFonts w:hint="eastAsia"/>
                          <w:sz w:val="22"/>
                          <w:szCs w:val="22"/>
                        </w:rPr>
                      </w:pPr>
                      <w:bookmarkStart w:id="7109" w:name="_Toc8280220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09"/>
                      <w:r w:rsidRPr="001B2C63">
                        <w:rPr>
                          <w:sz w:val="22"/>
                          <w:szCs w:val="22"/>
                        </w:rPr>
                        <w:t xml:space="preserve"> </w:t>
                      </w:r>
                    </w:p>
                    <w:p w14:paraId="03B66779" w14:textId="77777777" w:rsidR="005238B2" w:rsidRPr="001B2C63" w:rsidRDefault="005238B2" w:rsidP="00EB4CD5"/>
                    <w:p w14:paraId="07AC3B1E" w14:textId="77777777" w:rsidR="005238B2" w:rsidRPr="001B2C63" w:rsidRDefault="005238B2" w:rsidP="00EB4CD5">
                      <w:pPr>
                        <w:jc w:val="center"/>
                      </w:pPr>
                      <w:r w:rsidRPr="001B2C63">
                        <w:rPr>
                          <w:highlight w:val="yellow"/>
                        </w:rPr>
                        <w:t>Réf:</w:t>
                      </w:r>
                    </w:p>
                    <w:p w14:paraId="75649D2D" w14:textId="77777777" w:rsidR="005238B2" w:rsidRPr="001B2C63" w:rsidRDefault="005238B2" w:rsidP="00EB4CD5"/>
                    <w:p w14:paraId="2FEEB8C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33F785" w14:textId="77777777" w:rsidR="005238B2" w:rsidRPr="001B2C63" w:rsidRDefault="005238B2" w:rsidP="00EB4CD5">
                      <w:pPr>
                        <w:pStyle w:val="Heading1"/>
                        <w:tabs>
                          <w:tab w:val="left" w:pos="9781"/>
                        </w:tabs>
                        <w:rPr>
                          <w:rFonts w:hint="eastAsia"/>
                          <w:sz w:val="22"/>
                          <w:szCs w:val="22"/>
                        </w:rPr>
                      </w:pPr>
                      <w:bookmarkStart w:id="7110" w:name="_Toc828022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10"/>
                      <w:r w:rsidRPr="001B2C63">
                        <w:rPr>
                          <w:sz w:val="22"/>
                          <w:szCs w:val="22"/>
                        </w:rPr>
                        <w:t xml:space="preserve"> </w:t>
                      </w:r>
                    </w:p>
                    <w:p w14:paraId="08AB96DE" w14:textId="77777777" w:rsidR="005238B2" w:rsidRPr="001B2C63" w:rsidRDefault="005238B2" w:rsidP="00EB4CD5"/>
                    <w:p w14:paraId="39C76557" w14:textId="77777777" w:rsidR="005238B2" w:rsidRPr="001B2C63" w:rsidRDefault="005238B2" w:rsidP="00EB4CD5">
                      <w:pPr>
                        <w:jc w:val="center"/>
                      </w:pPr>
                      <w:r w:rsidRPr="001B2C63">
                        <w:rPr>
                          <w:highlight w:val="yellow"/>
                        </w:rPr>
                        <w:t>Réf:</w:t>
                      </w:r>
                    </w:p>
                    <w:p w14:paraId="31879844" w14:textId="77777777" w:rsidR="005238B2" w:rsidRPr="001B2C63" w:rsidRDefault="005238B2" w:rsidP="00EB4CD5"/>
                    <w:p w14:paraId="39E9447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F55CCE" w14:textId="77777777" w:rsidR="005238B2" w:rsidRPr="001B2C63" w:rsidRDefault="005238B2" w:rsidP="00EB4CD5">
                      <w:pPr>
                        <w:pStyle w:val="Heading1"/>
                        <w:tabs>
                          <w:tab w:val="left" w:pos="9781"/>
                        </w:tabs>
                        <w:rPr>
                          <w:rFonts w:hint="eastAsia"/>
                          <w:sz w:val="22"/>
                          <w:szCs w:val="22"/>
                        </w:rPr>
                      </w:pPr>
                      <w:bookmarkStart w:id="7111" w:name="_Toc8280220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111"/>
                      <w:r w:rsidRPr="001B2C63">
                        <w:rPr>
                          <w:sz w:val="22"/>
                          <w:szCs w:val="22"/>
                        </w:rPr>
                        <w:t xml:space="preserve"> </w:t>
                      </w:r>
                    </w:p>
                    <w:p w14:paraId="13F62C2C" w14:textId="77777777" w:rsidR="005238B2" w:rsidRPr="001B2C63" w:rsidRDefault="005238B2" w:rsidP="00EB4CD5"/>
                    <w:p w14:paraId="66094596" w14:textId="77777777" w:rsidR="005238B2" w:rsidRPr="001B2C63" w:rsidRDefault="005238B2" w:rsidP="00EB4CD5">
                      <w:pPr>
                        <w:jc w:val="center"/>
                      </w:pPr>
                      <w:r w:rsidRPr="001B2C63">
                        <w:rPr>
                          <w:highlight w:val="yellow"/>
                        </w:rPr>
                        <w:t>Réf:</w:t>
                      </w:r>
                    </w:p>
                    <w:p w14:paraId="0CBF6EC7" w14:textId="77777777" w:rsidR="005238B2" w:rsidRPr="001B2C63" w:rsidRDefault="005238B2" w:rsidP="00EB4CD5"/>
                    <w:p w14:paraId="27096F4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FDFBD6" w14:textId="77777777" w:rsidR="005238B2" w:rsidRPr="001B2C63" w:rsidRDefault="005238B2" w:rsidP="00EB4CD5">
                      <w:pPr>
                        <w:pStyle w:val="Heading1"/>
                        <w:tabs>
                          <w:tab w:val="left" w:pos="9781"/>
                        </w:tabs>
                        <w:rPr>
                          <w:rFonts w:hint="eastAsia"/>
                          <w:sz w:val="22"/>
                          <w:szCs w:val="22"/>
                        </w:rPr>
                      </w:pPr>
                      <w:bookmarkStart w:id="7112" w:name="_Toc828022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12"/>
                      <w:r w:rsidRPr="001B2C63">
                        <w:rPr>
                          <w:sz w:val="22"/>
                          <w:szCs w:val="22"/>
                        </w:rPr>
                        <w:t xml:space="preserve"> </w:t>
                      </w:r>
                    </w:p>
                    <w:p w14:paraId="3DB317CF" w14:textId="77777777" w:rsidR="005238B2" w:rsidRPr="001B2C63" w:rsidRDefault="005238B2" w:rsidP="00EB4CD5"/>
                    <w:p w14:paraId="1AA53C97" w14:textId="77777777" w:rsidR="005238B2" w:rsidRPr="001B2C63" w:rsidRDefault="005238B2" w:rsidP="00EB4CD5">
                      <w:pPr>
                        <w:jc w:val="center"/>
                      </w:pPr>
                      <w:r w:rsidRPr="001B2C63">
                        <w:rPr>
                          <w:highlight w:val="yellow"/>
                        </w:rPr>
                        <w:t>Réf:</w:t>
                      </w:r>
                    </w:p>
                    <w:p w14:paraId="50121EE8" w14:textId="77777777" w:rsidR="005238B2" w:rsidRPr="001B2C63" w:rsidRDefault="005238B2" w:rsidP="00EB4CD5"/>
                    <w:p w14:paraId="6238910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1FD4B1" w14:textId="77777777" w:rsidR="005238B2" w:rsidRPr="001B2C63" w:rsidRDefault="005238B2" w:rsidP="00EB4CD5">
                      <w:pPr>
                        <w:pStyle w:val="Heading1"/>
                        <w:tabs>
                          <w:tab w:val="left" w:pos="9781"/>
                        </w:tabs>
                        <w:rPr>
                          <w:rFonts w:hint="eastAsia"/>
                          <w:sz w:val="22"/>
                          <w:szCs w:val="22"/>
                        </w:rPr>
                      </w:pPr>
                      <w:bookmarkStart w:id="7113" w:name="_Toc8280221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13"/>
                      <w:r w:rsidRPr="001B2C63">
                        <w:rPr>
                          <w:sz w:val="22"/>
                          <w:szCs w:val="22"/>
                        </w:rPr>
                        <w:t xml:space="preserve"> </w:t>
                      </w:r>
                    </w:p>
                    <w:p w14:paraId="732F5168" w14:textId="77777777" w:rsidR="005238B2" w:rsidRPr="001B2C63" w:rsidRDefault="005238B2" w:rsidP="00EB4CD5"/>
                    <w:p w14:paraId="7952EB14" w14:textId="77777777" w:rsidR="005238B2" w:rsidRPr="001B2C63" w:rsidRDefault="005238B2" w:rsidP="00EB4CD5">
                      <w:pPr>
                        <w:jc w:val="center"/>
                      </w:pPr>
                      <w:r w:rsidRPr="001B2C63">
                        <w:rPr>
                          <w:highlight w:val="yellow"/>
                        </w:rPr>
                        <w:t>Réf:</w:t>
                      </w:r>
                    </w:p>
                    <w:p w14:paraId="7D115878" w14:textId="77777777" w:rsidR="005238B2" w:rsidRPr="001B2C63" w:rsidRDefault="005238B2" w:rsidP="00EB4CD5"/>
                    <w:p w14:paraId="1D7BFDB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C019C9" w14:textId="77777777" w:rsidR="005238B2" w:rsidRPr="001B2C63" w:rsidRDefault="005238B2" w:rsidP="00EB4CD5">
                      <w:pPr>
                        <w:pStyle w:val="Heading1"/>
                        <w:tabs>
                          <w:tab w:val="left" w:pos="9781"/>
                        </w:tabs>
                        <w:rPr>
                          <w:rFonts w:hint="eastAsia"/>
                          <w:sz w:val="22"/>
                          <w:szCs w:val="22"/>
                        </w:rPr>
                      </w:pPr>
                      <w:bookmarkStart w:id="7114" w:name="_Toc828022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14"/>
                      <w:r w:rsidRPr="001B2C63">
                        <w:rPr>
                          <w:sz w:val="22"/>
                          <w:szCs w:val="22"/>
                        </w:rPr>
                        <w:t xml:space="preserve"> </w:t>
                      </w:r>
                    </w:p>
                    <w:p w14:paraId="3CAA0D7C" w14:textId="77777777" w:rsidR="005238B2" w:rsidRPr="001B2C63" w:rsidRDefault="005238B2" w:rsidP="00EB4CD5"/>
                    <w:p w14:paraId="62D4233D" w14:textId="77777777" w:rsidR="005238B2" w:rsidRPr="001B2C63" w:rsidRDefault="005238B2" w:rsidP="00EB4CD5">
                      <w:pPr>
                        <w:jc w:val="center"/>
                      </w:pPr>
                      <w:r w:rsidRPr="001B2C63">
                        <w:rPr>
                          <w:highlight w:val="yellow"/>
                        </w:rPr>
                        <w:t>Réf:</w:t>
                      </w:r>
                    </w:p>
                    <w:p w14:paraId="7F58C927" w14:textId="77777777" w:rsidR="005238B2" w:rsidRPr="001B2C63" w:rsidRDefault="005238B2" w:rsidP="00EB4CD5"/>
                    <w:p w14:paraId="0C29CFE3"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B18EE8A" w14:textId="77777777" w:rsidR="005238B2" w:rsidRPr="001B2C63" w:rsidRDefault="005238B2" w:rsidP="00EB4CD5">
                      <w:pPr>
                        <w:pStyle w:val="Heading1"/>
                        <w:tabs>
                          <w:tab w:val="left" w:pos="9781"/>
                        </w:tabs>
                        <w:rPr>
                          <w:rFonts w:hint="eastAsia"/>
                          <w:sz w:val="22"/>
                          <w:szCs w:val="22"/>
                        </w:rPr>
                      </w:pPr>
                      <w:bookmarkStart w:id="7115" w:name="_Toc8280221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15"/>
                      <w:r w:rsidRPr="001B2C63">
                        <w:rPr>
                          <w:sz w:val="22"/>
                          <w:szCs w:val="22"/>
                        </w:rPr>
                        <w:t xml:space="preserve"> </w:t>
                      </w:r>
                    </w:p>
                    <w:p w14:paraId="4683EB04" w14:textId="77777777" w:rsidR="005238B2" w:rsidRPr="001B2C63" w:rsidRDefault="005238B2" w:rsidP="00EB4CD5"/>
                    <w:p w14:paraId="4DDBCBD9" w14:textId="77777777" w:rsidR="005238B2" w:rsidRPr="001B2C63" w:rsidRDefault="005238B2" w:rsidP="00EB4CD5">
                      <w:pPr>
                        <w:jc w:val="center"/>
                      </w:pPr>
                      <w:r w:rsidRPr="001B2C63">
                        <w:rPr>
                          <w:highlight w:val="yellow"/>
                        </w:rPr>
                        <w:t>Réf:</w:t>
                      </w:r>
                    </w:p>
                    <w:p w14:paraId="0428240B" w14:textId="77777777" w:rsidR="005238B2" w:rsidRPr="001B2C63" w:rsidRDefault="005238B2" w:rsidP="00EB4CD5"/>
                    <w:p w14:paraId="12FB762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F0FDA0" w14:textId="77777777" w:rsidR="005238B2" w:rsidRPr="001B2C63" w:rsidRDefault="005238B2" w:rsidP="00EB4CD5">
                      <w:pPr>
                        <w:pStyle w:val="Heading1"/>
                        <w:tabs>
                          <w:tab w:val="left" w:pos="9781"/>
                        </w:tabs>
                        <w:rPr>
                          <w:rFonts w:hint="eastAsia"/>
                          <w:sz w:val="22"/>
                          <w:szCs w:val="22"/>
                        </w:rPr>
                      </w:pPr>
                      <w:bookmarkStart w:id="7116" w:name="_Toc828022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16"/>
                      <w:r w:rsidRPr="001B2C63">
                        <w:rPr>
                          <w:sz w:val="22"/>
                          <w:szCs w:val="22"/>
                        </w:rPr>
                        <w:t xml:space="preserve"> </w:t>
                      </w:r>
                    </w:p>
                    <w:p w14:paraId="5F3ED131" w14:textId="77777777" w:rsidR="005238B2" w:rsidRPr="001B2C63" w:rsidRDefault="005238B2" w:rsidP="00EB4CD5"/>
                    <w:p w14:paraId="07EC3E7D" w14:textId="77777777" w:rsidR="005238B2" w:rsidRPr="001B2C63" w:rsidRDefault="005238B2" w:rsidP="00EB4CD5">
                      <w:pPr>
                        <w:jc w:val="center"/>
                      </w:pPr>
                      <w:r w:rsidRPr="001B2C63">
                        <w:rPr>
                          <w:highlight w:val="yellow"/>
                        </w:rPr>
                        <w:t>Réf:</w:t>
                      </w:r>
                    </w:p>
                    <w:p w14:paraId="0D25F44A" w14:textId="77777777" w:rsidR="005238B2" w:rsidRPr="001B2C63" w:rsidRDefault="005238B2" w:rsidP="00EB4CD5"/>
                    <w:p w14:paraId="04197B2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971AFA" w14:textId="77777777" w:rsidR="005238B2" w:rsidRPr="001B2C63" w:rsidRDefault="005238B2" w:rsidP="00EB4CD5">
                      <w:pPr>
                        <w:pStyle w:val="Heading1"/>
                        <w:tabs>
                          <w:tab w:val="left" w:pos="9781"/>
                        </w:tabs>
                        <w:rPr>
                          <w:rFonts w:hint="eastAsia"/>
                          <w:sz w:val="22"/>
                          <w:szCs w:val="22"/>
                        </w:rPr>
                      </w:pPr>
                      <w:bookmarkStart w:id="7117" w:name="_Toc8280221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17"/>
                      <w:r w:rsidRPr="001B2C63">
                        <w:rPr>
                          <w:sz w:val="22"/>
                          <w:szCs w:val="22"/>
                        </w:rPr>
                        <w:t xml:space="preserve"> </w:t>
                      </w:r>
                    </w:p>
                    <w:p w14:paraId="1FF2DA6A" w14:textId="77777777" w:rsidR="005238B2" w:rsidRPr="001B2C63" w:rsidRDefault="005238B2" w:rsidP="00EB4CD5"/>
                    <w:p w14:paraId="42B1D612" w14:textId="77777777" w:rsidR="005238B2" w:rsidRPr="001B2C63" w:rsidRDefault="005238B2" w:rsidP="00EB4CD5">
                      <w:pPr>
                        <w:jc w:val="center"/>
                      </w:pPr>
                      <w:r w:rsidRPr="001B2C63">
                        <w:rPr>
                          <w:highlight w:val="yellow"/>
                        </w:rPr>
                        <w:t>Réf:</w:t>
                      </w:r>
                    </w:p>
                    <w:p w14:paraId="3B6E47E8" w14:textId="77777777" w:rsidR="005238B2" w:rsidRPr="001B2C63" w:rsidRDefault="005238B2" w:rsidP="00EB4CD5"/>
                    <w:p w14:paraId="10C9612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A1E9A5" w14:textId="77777777" w:rsidR="005238B2" w:rsidRPr="001B2C63" w:rsidRDefault="005238B2" w:rsidP="00EB4CD5">
                      <w:pPr>
                        <w:pStyle w:val="Heading1"/>
                        <w:tabs>
                          <w:tab w:val="left" w:pos="9781"/>
                        </w:tabs>
                        <w:rPr>
                          <w:rFonts w:hint="eastAsia"/>
                          <w:sz w:val="22"/>
                          <w:szCs w:val="22"/>
                        </w:rPr>
                      </w:pPr>
                      <w:bookmarkStart w:id="7118" w:name="_Toc828022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18"/>
                      <w:r w:rsidRPr="001B2C63">
                        <w:rPr>
                          <w:sz w:val="22"/>
                          <w:szCs w:val="22"/>
                        </w:rPr>
                        <w:t xml:space="preserve"> </w:t>
                      </w:r>
                    </w:p>
                    <w:p w14:paraId="168D20CE" w14:textId="77777777" w:rsidR="005238B2" w:rsidRPr="001B2C63" w:rsidRDefault="005238B2" w:rsidP="00EB4CD5"/>
                    <w:p w14:paraId="3F304BB6" w14:textId="77777777" w:rsidR="005238B2" w:rsidRPr="001B2C63" w:rsidRDefault="005238B2" w:rsidP="00EB4CD5">
                      <w:pPr>
                        <w:jc w:val="center"/>
                      </w:pPr>
                      <w:r w:rsidRPr="001B2C63">
                        <w:rPr>
                          <w:highlight w:val="yellow"/>
                        </w:rPr>
                        <w:t>Réf:</w:t>
                      </w:r>
                    </w:p>
                    <w:p w14:paraId="3AD56CE5" w14:textId="77777777" w:rsidR="005238B2" w:rsidRPr="001B2C63" w:rsidRDefault="005238B2" w:rsidP="00EB4CD5"/>
                    <w:p w14:paraId="28BF569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6AEBE6" w14:textId="77777777" w:rsidR="005238B2" w:rsidRPr="001B2C63" w:rsidRDefault="005238B2" w:rsidP="00EB4CD5">
                      <w:pPr>
                        <w:pStyle w:val="Heading1"/>
                        <w:tabs>
                          <w:tab w:val="left" w:pos="9781"/>
                        </w:tabs>
                        <w:rPr>
                          <w:rFonts w:hint="eastAsia"/>
                          <w:sz w:val="22"/>
                          <w:szCs w:val="22"/>
                        </w:rPr>
                      </w:pPr>
                      <w:bookmarkStart w:id="7119" w:name="_Toc8280221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119"/>
                      <w:r w:rsidRPr="001B2C63">
                        <w:rPr>
                          <w:sz w:val="22"/>
                          <w:szCs w:val="22"/>
                        </w:rPr>
                        <w:t xml:space="preserve"> </w:t>
                      </w:r>
                    </w:p>
                    <w:p w14:paraId="53E8C419" w14:textId="77777777" w:rsidR="005238B2" w:rsidRPr="001B2C63" w:rsidRDefault="005238B2" w:rsidP="00EB4CD5"/>
                    <w:p w14:paraId="23B7E25A" w14:textId="77777777" w:rsidR="005238B2" w:rsidRPr="001B2C63" w:rsidRDefault="005238B2" w:rsidP="00EB4CD5">
                      <w:pPr>
                        <w:jc w:val="center"/>
                      </w:pPr>
                      <w:r w:rsidRPr="001B2C63">
                        <w:rPr>
                          <w:highlight w:val="yellow"/>
                        </w:rPr>
                        <w:t>Réf:</w:t>
                      </w:r>
                    </w:p>
                    <w:p w14:paraId="6073666B" w14:textId="77777777" w:rsidR="005238B2" w:rsidRPr="001B2C63" w:rsidRDefault="005238B2" w:rsidP="00EB4CD5"/>
                    <w:p w14:paraId="462CFAE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A23633" w14:textId="77777777" w:rsidR="005238B2" w:rsidRPr="001B2C63" w:rsidRDefault="005238B2" w:rsidP="00EB4CD5">
                      <w:pPr>
                        <w:pStyle w:val="Heading1"/>
                        <w:tabs>
                          <w:tab w:val="left" w:pos="9781"/>
                        </w:tabs>
                        <w:rPr>
                          <w:rFonts w:hint="eastAsia"/>
                          <w:sz w:val="22"/>
                          <w:szCs w:val="22"/>
                        </w:rPr>
                      </w:pPr>
                      <w:bookmarkStart w:id="7120" w:name="_Toc828022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20"/>
                      <w:r w:rsidRPr="001B2C63">
                        <w:rPr>
                          <w:sz w:val="22"/>
                          <w:szCs w:val="22"/>
                        </w:rPr>
                        <w:t xml:space="preserve"> </w:t>
                      </w:r>
                    </w:p>
                    <w:p w14:paraId="58062AE7" w14:textId="77777777" w:rsidR="005238B2" w:rsidRPr="001B2C63" w:rsidRDefault="005238B2" w:rsidP="00EB4CD5"/>
                    <w:p w14:paraId="7FA8BABA" w14:textId="77777777" w:rsidR="005238B2" w:rsidRPr="001B2C63" w:rsidRDefault="005238B2" w:rsidP="00EB4CD5">
                      <w:pPr>
                        <w:jc w:val="center"/>
                      </w:pPr>
                      <w:r w:rsidRPr="001B2C63">
                        <w:rPr>
                          <w:highlight w:val="yellow"/>
                        </w:rPr>
                        <w:t>Réf:</w:t>
                      </w:r>
                    </w:p>
                    <w:p w14:paraId="07107779" w14:textId="77777777" w:rsidR="005238B2" w:rsidRPr="001B2C63" w:rsidRDefault="005238B2" w:rsidP="00EB4CD5"/>
                    <w:p w14:paraId="1DC400D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615EE6" w14:textId="77777777" w:rsidR="005238B2" w:rsidRPr="001B2C63" w:rsidRDefault="005238B2" w:rsidP="00EB4CD5">
                      <w:pPr>
                        <w:pStyle w:val="Heading1"/>
                        <w:tabs>
                          <w:tab w:val="left" w:pos="9781"/>
                        </w:tabs>
                        <w:rPr>
                          <w:rFonts w:hint="eastAsia"/>
                          <w:sz w:val="22"/>
                          <w:szCs w:val="22"/>
                        </w:rPr>
                      </w:pPr>
                      <w:bookmarkStart w:id="7121" w:name="_Toc8280221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21"/>
                      <w:r w:rsidRPr="001B2C63">
                        <w:rPr>
                          <w:sz w:val="22"/>
                          <w:szCs w:val="22"/>
                        </w:rPr>
                        <w:t xml:space="preserve"> </w:t>
                      </w:r>
                    </w:p>
                    <w:p w14:paraId="49825DC5" w14:textId="77777777" w:rsidR="005238B2" w:rsidRPr="001B2C63" w:rsidRDefault="005238B2" w:rsidP="00EB4CD5"/>
                    <w:p w14:paraId="29541B98" w14:textId="77777777" w:rsidR="005238B2" w:rsidRPr="001B2C63" w:rsidRDefault="005238B2" w:rsidP="00EB4CD5">
                      <w:pPr>
                        <w:jc w:val="center"/>
                      </w:pPr>
                      <w:r w:rsidRPr="001B2C63">
                        <w:rPr>
                          <w:highlight w:val="yellow"/>
                        </w:rPr>
                        <w:t>Réf:</w:t>
                      </w:r>
                    </w:p>
                    <w:p w14:paraId="1AB36592" w14:textId="77777777" w:rsidR="005238B2" w:rsidRPr="001B2C63" w:rsidRDefault="005238B2" w:rsidP="00EB4CD5"/>
                    <w:p w14:paraId="6F4C533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E21B2F5" w14:textId="77777777" w:rsidR="005238B2" w:rsidRPr="001B2C63" w:rsidRDefault="005238B2" w:rsidP="00EB4CD5">
                      <w:pPr>
                        <w:pStyle w:val="Heading1"/>
                        <w:tabs>
                          <w:tab w:val="left" w:pos="9781"/>
                        </w:tabs>
                        <w:rPr>
                          <w:rFonts w:hint="eastAsia"/>
                          <w:sz w:val="22"/>
                          <w:szCs w:val="22"/>
                        </w:rPr>
                      </w:pPr>
                      <w:bookmarkStart w:id="7122" w:name="_Toc828022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22"/>
                      <w:r w:rsidRPr="001B2C63">
                        <w:rPr>
                          <w:sz w:val="22"/>
                          <w:szCs w:val="22"/>
                        </w:rPr>
                        <w:t xml:space="preserve"> </w:t>
                      </w:r>
                    </w:p>
                    <w:p w14:paraId="4DDB4795" w14:textId="77777777" w:rsidR="005238B2" w:rsidRPr="001B2C63" w:rsidRDefault="005238B2" w:rsidP="00EB4CD5"/>
                    <w:p w14:paraId="7055EC27" w14:textId="77777777" w:rsidR="005238B2" w:rsidRPr="00B73BFD" w:rsidRDefault="005238B2" w:rsidP="00EB4CD5">
                      <w:pPr>
                        <w:jc w:val="center"/>
                      </w:pPr>
                      <w:r w:rsidRPr="00B73BFD">
                        <w:rPr>
                          <w:highlight w:val="yellow"/>
                        </w:rPr>
                        <w:t>Réf:</w:t>
                      </w:r>
                    </w:p>
                    <w:p w14:paraId="2B5189E2" w14:textId="77777777" w:rsidR="005238B2" w:rsidRPr="00B73BFD" w:rsidRDefault="005238B2" w:rsidP="00EB4CD5"/>
                    <w:p w14:paraId="7223645D"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2CE25A4" w14:textId="77777777" w:rsidR="005238B2" w:rsidRPr="001B2C63" w:rsidRDefault="005238B2" w:rsidP="00EB4CD5">
                      <w:pPr>
                        <w:pStyle w:val="Heading1"/>
                        <w:tabs>
                          <w:tab w:val="left" w:pos="9781"/>
                        </w:tabs>
                        <w:rPr>
                          <w:rFonts w:hint="eastAsia"/>
                          <w:sz w:val="22"/>
                          <w:szCs w:val="22"/>
                        </w:rPr>
                      </w:pPr>
                      <w:bookmarkStart w:id="7123" w:name="_Toc82802220"/>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7123"/>
                      <w:r w:rsidRPr="001B2C63">
                        <w:rPr>
                          <w:sz w:val="22"/>
                          <w:szCs w:val="22"/>
                        </w:rPr>
                        <w:t xml:space="preserve"> </w:t>
                      </w:r>
                    </w:p>
                    <w:p w14:paraId="4986E71C" w14:textId="77777777" w:rsidR="005238B2" w:rsidRPr="001B2C63" w:rsidRDefault="005238B2" w:rsidP="00EB4CD5"/>
                    <w:p w14:paraId="575CF18A"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23AB2934" w14:textId="77777777" w:rsidR="005238B2" w:rsidRPr="001B2C63" w:rsidRDefault="005238B2" w:rsidP="00EB4CD5"/>
                    <w:p w14:paraId="7858833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6AE87DB" w14:textId="77777777" w:rsidR="005238B2" w:rsidRPr="001B2C63" w:rsidRDefault="005238B2" w:rsidP="00EB4CD5">
                      <w:pPr>
                        <w:pStyle w:val="Heading1"/>
                        <w:tabs>
                          <w:tab w:val="left" w:pos="9781"/>
                        </w:tabs>
                        <w:rPr>
                          <w:rFonts w:hint="eastAsia"/>
                          <w:sz w:val="22"/>
                          <w:szCs w:val="22"/>
                        </w:rPr>
                      </w:pPr>
                      <w:bookmarkStart w:id="7124" w:name="_Toc828022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24"/>
                      <w:r w:rsidRPr="001B2C63">
                        <w:rPr>
                          <w:sz w:val="22"/>
                          <w:szCs w:val="22"/>
                        </w:rPr>
                        <w:t xml:space="preserve"> </w:t>
                      </w:r>
                    </w:p>
                    <w:p w14:paraId="209EC34A" w14:textId="77777777" w:rsidR="005238B2" w:rsidRPr="001B2C63" w:rsidRDefault="005238B2" w:rsidP="00EB4CD5"/>
                    <w:p w14:paraId="05B6A290" w14:textId="77777777" w:rsidR="005238B2" w:rsidRPr="001B2C63" w:rsidRDefault="005238B2" w:rsidP="00EB4CD5">
                      <w:pPr>
                        <w:jc w:val="center"/>
                      </w:pPr>
                      <w:r w:rsidRPr="001B2C63">
                        <w:rPr>
                          <w:highlight w:val="yellow"/>
                        </w:rPr>
                        <w:t>Réf:</w:t>
                      </w:r>
                    </w:p>
                    <w:p w14:paraId="4A871606" w14:textId="77777777" w:rsidR="005238B2" w:rsidRPr="001B2C63" w:rsidRDefault="005238B2" w:rsidP="00EB4CD5"/>
                    <w:p w14:paraId="3B64C85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6745A5" w14:textId="77777777" w:rsidR="005238B2" w:rsidRPr="001B2C63" w:rsidRDefault="005238B2" w:rsidP="00EB4CD5">
                      <w:pPr>
                        <w:pStyle w:val="Heading1"/>
                        <w:tabs>
                          <w:tab w:val="left" w:pos="9781"/>
                        </w:tabs>
                        <w:rPr>
                          <w:rFonts w:hint="eastAsia"/>
                          <w:sz w:val="22"/>
                          <w:szCs w:val="22"/>
                        </w:rPr>
                      </w:pPr>
                      <w:bookmarkStart w:id="7125" w:name="_Toc8280222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25"/>
                      <w:r w:rsidRPr="001B2C63">
                        <w:rPr>
                          <w:sz w:val="22"/>
                          <w:szCs w:val="22"/>
                        </w:rPr>
                        <w:t xml:space="preserve"> </w:t>
                      </w:r>
                    </w:p>
                    <w:p w14:paraId="28E784B6" w14:textId="77777777" w:rsidR="005238B2" w:rsidRPr="001B2C63" w:rsidRDefault="005238B2" w:rsidP="00EB4CD5"/>
                    <w:p w14:paraId="54DB15AE" w14:textId="77777777" w:rsidR="005238B2" w:rsidRPr="001B2C63" w:rsidRDefault="005238B2" w:rsidP="00EB4CD5">
                      <w:pPr>
                        <w:jc w:val="center"/>
                      </w:pPr>
                      <w:r w:rsidRPr="001B2C63">
                        <w:rPr>
                          <w:highlight w:val="yellow"/>
                        </w:rPr>
                        <w:t>Réf:</w:t>
                      </w:r>
                    </w:p>
                    <w:p w14:paraId="73DB8CB3" w14:textId="77777777" w:rsidR="005238B2" w:rsidRPr="001B2C63" w:rsidRDefault="005238B2" w:rsidP="00EB4CD5"/>
                    <w:p w14:paraId="48B19CB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D63C0C" w14:textId="77777777" w:rsidR="005238B2" w:rsidRPr="001B2C63" w:rsidRDefault="005238B2" w:rsidP="00EB4CD5">
                      <w:pPr>
                        <w:pStyle w:val="Heading1"/>
                        <w:tabs>
                          <w:tab w:val="left" w:pos="9781"/>
                        </w:tabs>
                        <w:rPr>
                          <w:rFonts w:hint="eastAsia"/>
                          <w:sz w:val="22"/>
                          <w:szCs w:val="22"/>
                        </w:rPr>
                      </w:pPr>
                      <w:bookmarkStart w:id="7126" w:name="_Toc828022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26"/>
                      <w:r w:rsidRPr="001B2C63">
                        <w:rPr>
                          <w:sz w:val="22"/>
                          <w:szCs w:val="22"/>
                        </w:rPr>
                        <w:t xml:space="preserve"> </w:t>
                      </w:r>
                    </w:p>
                    <w:p w14:paraId="15CA8635" w14:textId="77777777" w:rsidR="005238B2" w:rsidRPr="001B2C63" w:rsidRDefault="005238B2" w:rsidP="00EB4CD5"/>
                    <w:p w14:paraId="158B5DAC" w14:textId="77777777" w:rsidR="005238B2" w:rsidRPr="001B2C63" w:rsidRDefault="005238B2" w:rsidP="00EB4CD5">
                      <w:pPr>
                        <w:jc w:val="center"/>
                      </w:pPr>
                      <w:r w:rsidRPr="001B2C63">
                        <w:rPr>
                          <w:highlight w:val="yellow"/>
                        </w:rPr>
                        <w:t>Réf:</w:t>
                      </w:r>
                    </w:p>
                    <w:p w14:paraId="1E954EBA" w14:textId="77777777" w:rsidR="005238B2" w:rsidRPr="001B2C63" w:rsidRDefault="005238B2" w:rsidP="00EB4CD5"/>
                    <w:p w14:paraId="60F9F4B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2EAEDB" w14:textId="77777777" w:rsidR="005238B2" w:rsidRPr="001B2C63" w:rsidRDefault="005238B2" w:rsidP="00EB4CD5">
                      <w:pPr>
                        <w:pStyle w:val="Heading1"/>
                        <w:tabs>
                          <w:tab w:val="left" w:pos="9781"/>
                        </w:tabs>
                        <w:rPr>
                          <w:rFonts w:hint="eastAsia"/>
                          <w:sz w:val="22"/>
                          <w:szCs w:val="22"/>
                        </w:rPr>
                      </w:pPr>
                      <w:bookmarkStart w:id="7127" w:name="_Toc8280222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127"/>
                      <w:r w:rsidRPr="001B2C63">
                        <w:rPr>
                          <w:sz w:val="22"/>
                          <w:szCs w:val="22"/>
                        </w:rPr>
                        <w:t xml:space="preserve"> </w:t>
                      </w:r>
                    </w:p>
                    <w:p w14:paraId="49F6EA3D" w14:textId="77777777" w:rsidR="005238B2" w:rsidRPr="001B2C63" w:rsidRDefault="005238B2" w:rsidP="00EB4CD5"/>
                    <w:p w14:paraId="2085088B" w14:textId="77777777" w:rsidR="005238B2" w:rsidRPr="001B2C63" w:rsidRDefault="005238B2" w:rsidP="00EB4CD5">
                      <w:pPr>
                        <w:jc w:val="center"/>
                      </w:pPr>
                      <w:r w:rsidRPr="001B2C63">
                        <w:rPr>
                          <w:highlight w:val="yellow"/>
                        </w:rPr>
                        <w:t>Réf:</w:t>
                      </w:r>
                    </w:p>
                    <w:p w14:paraId="2AA582EE" w14:textId="77777777" w:rsidR="005238B2" w:rsidRPr="001B2C63" w:rsidRDefault="005238B2" w:rsidP="00EB4CD5"/>
                    <w:p w14:paraId="2A9CB46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C1F2B7" w14:textId="77777777" w:rsidR="005238B2" w:rsidRPr="001B2C63" w:rsidRDefault="005238B2" w:rsidP="00EB4CD5">
                      <w:pPr>
                        <w:pStyle w:val="Heading1"/>
                        <w:tabs>
                          <w:tab w:val="left" w:pos="9781"/>
                        </w:tabs>
                        <w:rPr>
                          <w:rFonts w:hint="eastAsia"/>
                          <w:sz w:val="22"/>
                          <w:szCs w:val="22"/>
                        </w:rPr>
                      </w:pPr>
                      <w:bookmarkStart w:id="7128" w:name="_Toc828022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28"/>
                      <w:r w:rsidRPr="001B2C63">
                        <w:rPr>
                          <w:sz w:val="22"/>
                          <w:szCs w:val="22"/>
                        </w:rPr>
                        <w:t xml:space="preserve"> </w:t>
                      </w:r>
                    </w:p>
                    <w:p w14:paraId="238936C4" w14:textId="77777777" w:rsidR="005238B2" w:rsidRPr="001B2C63" w:rsidRDefault="005238B2" w:rsidP="00EB4CD5"/>
                    <w:p w14:paraId="6206C056" w14:textId="77777777" w:rsidR="005238B2" w:rsidRPr="001B2C63" w:rsidRDefault="005238B2" w:rsidP="00EB4CD5">
                      <w:pPr>
                        <w:jc w:val="center"/>
                      </w:pPr>
                      <w:r w:rsidRPr="001B2C63">
                        <w:rPr>
                          <w:highlight w:val="yellow"/>
                        </w:rPr>
                        <w:t>Réf:</w:t>
                      </w:r>
                    </w:p>
                    <w:p w14:paraId="380D99DB" w14:textId="77777777" w:rsidR="005238B2" w:rsidRPr="001B2C63" w:rsidRDefault="005238B2" w:rsidP="00EB4CD5"/>
                    <w:p w14:paraId="7CD42EA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30E1960" w14:textId="77777777" w:rsidR="005238B2" w:rsidRPr="001B2C63" w:rsidRDefault="005238B2" w:rsidP="00EB4CD5">
                      <w:pPr>
                        <w:pStyle w:val="Heading1"/>
                        <w:tabs>
                          <w:tab w:val="left" w:pos="9781"/>
                        </w:tabs>
                        <w:rPr>
                          <w:rFonts w:hint="eastAsia"/>
                          <w:sz w:val="22"/>
                          <w:szCs w:val="22"/>
                        </w:rPr>
                      </w:pPr>
                      <w:bookmarkStart w:id="7129" w:name="_Toc8280222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29"/>
                      <w:r w:rsidRPr="001B2C63">
                        <w:rPr>
                          <w:sz w:val="22"/>
                          <w:szCs w:val="22"/>
                        </w:rPr>
                        <w:t xml:space="preserve"> </w:t>
                      </w:r>
                    </w:p>
                    <w:p w14:paraId="7EF062F2" w14:textId="77777777" w:rsidR="005238B2" w:rsidRPr="001B2C63" w:rsidRDefault="005238B2" w:rsidP="00EB4CD5"/>
                    <w:p w14:paraId="6710CD7B" w14:textId="77777777" w:rsidR="005238B2" w:rsidRPr="001B2C63" w:rsidRDefault="005238B2" w:rsidP="00EB4CD5">
                      <w:pPr>
                        <w:jc w:val="center"/>
                      </w:pPr>
                      <w:r w:rsidRPr="001B2C63">
                        <w:rPr>
                          <w:highlight w:val="yellow"/>
                        </w:rPr>
                        <w:t>Réf:</w:t>
                      </w:r>
                    </w:p>
                    <w:p w14:paraId="0AA7D35C" w14:textId="77777777" w:rsidR="005238B2" w:rsidRPr="001B2C63" w:rsidRDefault="005238B2" w:rsidP="00EB4CD5"/>
                    <w:p w14:paraId="6364249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DBDF11" w14:textId="77777777" w:rsidR="005238B2" w:rsidRPr="001B2C63" w:rsidRDefault="005238B2" w:rsidP="00EB4CD5">
                      <w:pPr>
                        <w:pStyle w:val="Heading1"/>
                        <w:tabs>
                          <w:tab w:val="left" w:pos="9781"/>
                        </w:tabs>
                        <w:rPr>
                          <w:rFonts w:hint="eastAsia"/>
                          <w:sz w:val="22"/>
                          <w:szCs w:val="22"/>
                        </w:rPr>
                      </w:pPr>
                      <w:bookmarkStart w:id="7130" w:name="_Toc828022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30"/>
                      <w:r w:rsidRPr="001B2C63">
                        <w:rPr>
                          <w:sz w:val="22"/>
                          <w:szCs w:val="22"/>
                        </w:rPr>
                        <w:t xml:space="preserve"> </w:t>
                      </w:r>
                    </w:p>
                    <w:p w14:paraId="75094379" w14:textId="77777777" w:rsidR="005238B2" w:rsidRPr="001B2C63" w:rsidRDefault="005238B2" w:rsidP="00EB4CD5"/>
                    <w:p w14:paraId="7F6E70EA" w14:textId="77777777" w:rsidR="005238B2" w:rsidRPr="001B2C63" w:rsidRDefault="005238B2" w:rsidP="00EB4CD5">
                      <w:pPr>
                        <w:jc w:val="center"/>
                      </w:pPr>
                      <w:r w:rsidRPr="001B2C63">
                        <w:rPr>
                          <w:highlight w:val="yellow"/>
                        </w:rPr>
                        <w:t>Réf:</w:t>
                      </w:r>
                    </w:p>
                    <w:p w14:paraId="4AEEB9DE" w14:textId="77777777" w:rsidR="005238B2" w:rsidRPr="001B2C63" w:rsidRDefault="005238B2" w:rsidP="00EB4CD5"/>
                    <w:p w14:paraId="435D530A"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E4774DB" w14:textId="77777777" w:rsidR="005238B2" w:rsidRPr="001B2C63" w:rsidRDefault="005238B2" w:rsidP="00EB4CD5">
                      <w:pPr>
                        <w:pStyle w:val="Heading1"/>
                        <w:tabs>
                          <w:tab w:val="left" w:pos="9781"/>
                        </w:tabs>
                        <w:rPr>
                          <w:rFonts w:hint="eastAsia"/>
                          <w:sz w:val="22"/>
                          <w:szCs w:val="22"/>
                        </w:rPr>
                      </w:pPr>
                      <w:bookmarkStart w:id="7131" w:name="_Toc8280222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31"/>
                      <w:r w:rsidRPr="001B2C63">
                        <w:rPr>
                          <w:sz w:val="22"/>
                          <w:szCs w:val="22"/>
                        </w:rPr>
                        <w:t xml:space="preserve"> </w:t>
                      </w:r>
                    </w:p>
                    <w:p w14:paraId="465AE7AD" w14:textId="77777777" w:rsidR="005238B2" w:rsidRPr="001B2C63" w:rsidRDefault="005238B2" w:rsidP="00EB4CD5"/>
                    <w:p w14:paraId="2876A3E7" w14:textId="77777777" w:rsidR="005238B2" w:rsidRPr="001B2C63" w:rsidRDefault="005238B2" w:rsidP="00EB4CD5">
                      <w:pPr>
                        <w:jc w:val="center"/>
                      </w:pPr>
                      <w:r w:rsidRPr="001B2C63">
                        <w:rPr>
                          <w:highlight w:val="yellow"/>
                        </w:rPr>
                        <w:t>Réf:</w:t>
                      </w:r>
                    </w:p>
                    <w:p w14:paraId="6A7A9667" w14:textId="77777777" w:rsidR="005238B2" w:rsidRPr="001B2C63" w:rsidRDefault="005238B2" w:rsidP="00EB4CD5"/>
                    <w:p w14:paraId="7BE8E42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868EBB" w14:textId="77777777" w:rsidR="005238B2" w:rsidRPr="001B2C63" w:rsidRDefault="005238B2" w:rsidP="00EB4CD5">
                      <w:pPr>
                        <w:pStyle w:val="Heading1"/>
                        <w:tabs>
                          <w:tab w:val="left" w:pos="9781"/>
                        </w:tabs>
                        <w:rPr>
                          <w:rFonts w:hint="eastAsia"/>
                          <w:sz w:val="22"/>
                          <w:szCs w:val="22"/>
                        </w:rPr>
                      </w:pPr>
                      <w:bookmarkStart w:id="7132" w:name="_Toc828022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32"/>
                      <w:r w:rsidRPr="001B2C63">
                        <w:rPr>
                          <w:sz w:val="22"/>
                          <w:szCs w:val="22"/>
                        </w:rPr>
                        <w:t xml:space="preserve"> </w:t>
                      </w:r>
                    </w:p>
                    <w:p w14:paraId="351E637E" w14:textId="77777777" w:rsidR="005238B2" w:rsidRPr="001B2C63" w:rsidRDefault="005238B2" w:rsidP="00EB4CD5"/>
                    <w:p w14:paraId="69DB9E28" w14:textId="77777777" w:rsidR="005238B2" w:rsidRPr="001B2C63" w:rsidRDefault="005238B2" w:rsidP="00EB4CD5">
                      <w:pPr>
                        <w:jc w:val="center"/>
                      </w:pPr>
                      <w:r w:rsidRPr="001B2C63">
                        <w:rPr>
                          <w:highlight w:val="yellow"/>
                        </w:rPr>
                        <w:t>Réf:</w:t>
                      </w:r>
                    </w:p>
                    <w:p w14:paraId="294F4604" w14:textId="77777777" w:rsidR="005238B2" w:rsidRPr="001B2C63" w:rsidRDefault="005238B2" w:rsidP="00EB4CD5"/>
                    <w:p w14:paraId="613DC6F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A07D950" w14:textId="77777777" w:rsidR="005238B2" w:rsidRPr="001B2C63" w:rsidRDefault="005238B2" w:rsidP="00EB4CD5">
                      <w:pPr>
                        <w:pStyle w:val="Heading1"/>
                        <w:tabs>
                          <w:tab w:val="left" w:pos="9781"/>
                        </w:tabs>
                        <w:rPr>
                          <w:rFonts w:hint="eastAsia"/>
                          <w:sz w:val="22"/>
                          <w:szCs w:val="22"/>
                        </w:rPr>
                      </w:pPr>
                      <w:bookmarkStart w:id="7133" w:name="_Toc8280223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33"/>
                      <w:r w:rsidRPr="001B2C63">
                        <w:rPr>
                          <w:sz w:val="22"/>
                          <w:szCs w:val="22"/>
                        </w:rPr>
                        <w:t xml:space="preserve"> </w:t>
                      </w:r>
                    </w:p>
                    <w:p w14:paraId="3A28A023" w14:textId="77777777" w:rsidR="005238B2" w:rsidRPr="001B2C63" w:rsidRDefault="005238B2" w:rsidP="00EB4CD5"/>
                    <w:p w14:paraId="439442E5" w14:textId="77777777" w:rsidR="005238B2" w:rsidRPr="001B2C63" w:rsidRDefault="005238B2" w:rsidP="00EB4CD5">
                      <w:pPr>
                        <w:jc w:val="center"/>
                      </w:pPr>
                      <w:r w:rsidRPr="001B2C63">
                        <w:rPr>
                          <w:highlight w:val="yellow"/>
                        </w:rPr>
                        <w:t>Réf:</w:t>
                      </w:r>
                    </w:p>
                    <w:p w14:paraId="29D71F6A" w14:textId="77777777" w:rsidR="005238B2" w:rsidRPr="001B2C63" w:rsidRDefault="005238B2" w:rsidP="00EB4CD5"/>
                    <w:p w14:paraId="3CDCDF4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6E825C" w14:textId="77777777" w:rsidR="005238B2" w:rsidRPr="001B2C63" w:rsidRDefault="005238B2" w:rsidP="00EB4CD5">
                      <w:pPr>
                        <w:pStyle w:val="Heading1"/>
                        <w:tabs>
                          <w:tab w:val="left" w:pos="9781"/>
                        </w:tabs>
                        <w:rPr>
                          <w:rFonts w:hint="eastAsia"/>
                          <w:sz w:val="22"/>
                          <w:szCs w:val="22"/>
                        </w:rPr>
                      </w:pPr>
                      <w:bookmarkStart w:id="7134" w:name="_Toc828022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34"/>
                      <w:r w:rsidRPr="001B2C63">
                        <w:rPr>
                          <w:sz w:val="22"/>
                          <w:szCs w:val="22"/>
                        </w:rPr>
                        <w:t xml:space="preserve"> </w:t>
                      </w:r>
                    </w:p>
                    <w:p w14:paraId="2A8BB58D" w14:textId="77777777" w:rsidR="005238B2" w:rsidRPr="001B2C63" w:rsidRDefault="005238B2" w:rsidP="00EB4CD5"/>
                    <w:p w14:paraId="4CC0A98E" w14:textId="77777777" w:rsidR="005238B2" w:rsidRPr="001B2C63" w:rsidRDefault="005238B2" w:rsidP="00EB4CD5">
                      <w:pPr>
                        <w:jc w:val="center"/>
                      </w:pPr>
                      <w:r w:rsidRPr="001B2C63">
                        <w:rPr>
                          <w:highlight w:val="yellow"/>
                        </w:rPr>
                        <w:t>Réf:</w:t>
                      </w:r>
                    </w:p>
                    <w:p w14:paraId="16358EEF" w14:textId="77777777" w:rsidR="005238B2" w:rsidRPr="001B2C63" w:rsidRDefault="005238B2" w:rsidP="00EB4CD5"/>
                    <w:p w14:paraId="1FB916A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AA5F3FC" w14:textId="77777777" w:rsidR="005238B2" w:rsidRPr="001B2C63" w:rsidRDefault="005238B2" w:rsidP="00EB4CD5">
                      <w:pPr>
                        <w:pStyle w:val="Heading1"/>
                        <w:tabs>
                          <w:tab w:val="left" w:pos="9781"/>
                        </w:tabs>
                        <w:rPr>
                          <w:rFonts w:hint="eastAsia"/>
                          <w:sz w:val="22"/>
                          <w:szCs w:val="22"/>
                        </w:rPr>
                      </w:pPr>
                      <w:bookmarkStart w:id="7135" w:name="_Toc8280223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135"/>
                      <w:r w:rsidRPr="001B2C63">
                        <w:rPr>
                          <w:sz w:val="22"/>
                          <w:szCs w:val="22"/>
                        </w:rPr>
                        <w:t xml:space="preserve"> </w:t>
                      </w:r>
                    </w:p>
                    <w:p w14:paraId="6B8DC7B0" w14:textId="77777777" w:rsidR="005238B2" w:rsidRPr="001B2C63" w:rsidRDefault="005238B2" w:rsidP="00EB4CD5"/>
                    <w:p w14:paraId="39328D2B" w14:textId="77777777" w:rsidR="005238B2" w:rsidRPr="001B2C63" w:rsidRDefault="005238B2" w:rsidP="00EB4CD5">
                      <w:pPr>
                        <w:jc w:val="center"/>
                      </w:pPr>
                      <w:r w:rsidRPr="001B2C63">
                        <w:rPr>
                          <w:highlight w:val="yellow"/>
                        </w:rPr>
                        <w:t>Réf:</w:t>
                      </w:r>
                    </w:p>
                    <w:p w14:paraId="635E898E" w14:textId="77777777" w:rsidR="005238B2" w:rsidRPr="001B2C63" w:rsidRDefault="005238B2" w:rsidP="00EB4CD5"/>
                    <w:p w14:paraId="3CCFEBB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93CC17" w14:textId="77777777" w:rsidR="005238B2" w:rsidRPr="001B2C63" w:rsidRDefault="005238B2" w:rsidP="00EB4CD5">
                      <w:pPr>
                        <w:pStyle w:val="Heading1"/>
                        <w:tabs>
                          <w:tab w:val="left" w:pos="9781"/>
                        </w:tabs>
                        <w:rPr>
                          <w:rFonts w:hint="eastAsia"/>
                          <w:sz w:val="22"/>
                          <w:szCs w:val="22"/>
                        </w:rPr>
                      </w:pPr>
                      <w:bookmarkStart w:id="7136" w:name="_Toc828022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36"/>
                      <w:r w:rsidRPr="001B2C63">
                        <w:rPr>
                          <w:sz w:val="22"/>
                          <w:szCs w:val="22"/>
                        </w:rPr>
                        <w:t xml:space="preserve"> </w:t>
                      </w:r>
                    </w:p>
                    <w:p w14:paraId="34094FB2" w14:textId="77777777" w:rsidR="005238B2" w:rsidRPr="001B2C63" w:rsidRDefault="005238B2" w:rsidP="00EB4CD5"/>
                    <w:p w14:paraId="64432220" w14:textId="77777777" w:rsidR="005238B2" w:rsidRPr="001B2C63" w:rsidRDefault="005238B2" w:rsidP="00EB4CD5">
                      <w:pPr>
                        <w:jc w:val="center"/>
                      </w:pPr>
                      <w:r w:rsidRPr="001B2C63">
                        <w:rPr>
                          <w:highlight w:val="yellow"/>
                        </w:rPr>
                        <w:t>Réf:</w:t>
                      </w:r>
                    </w:p>
                    <w:p w14:paraId="7E8103E2" w14:textId="77777777" w:rsidR="005238B2" w:rsidRPr="001B2C63" w:rsidRDefault="005238B2" w:rsidP="00EB4CD5"/>
                    <w:p w14:paraId="367EE24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BB63EF" w14:textId="77777777" w:rsidR="005238B2" w:rsidRPr="001B2C63" w:rsidRDefault="005238B2" w:rsidP="00EB4CD5">
                      <w:pPr>
                        <w:pStyle w:val="Heading1"/>
                        <w:tabs>
                          <w:tab w:val="left" w:pos="9781"/>
                        </w:tabs>
                        <w:rPr>
                          <w:rFonts w:hint="eastAsia"/>
                          <w:sz w:val="22"/>
                          <w:szCs w:val="22"/>
                        </w:rPr>
                      </w:pPr>
                      <w:bookmarkStart w:id="7137" w:name="_Toc8280223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37"/>
                      <w:r w:rsidRPr="001B2C63">
                        <w:rPr>
                          <w:sz w:val="22"/>
                          <w:szCs w:val="22"/>
                        </w:rPr>
                        <w:t xml:space="preserve"> </w:t>
                      </w:r>
                    </w:p>
                    <w:p w14:paraId="7BF58CC1" w14:textId="77777777" w:rsidR="005238B2" w:rsidRPr="001B2C63" w:rsidRDefault="005238B2" w:rsidP="00EB4CD5"/>
                    <w:p w14:paraId="1625CC84" w14:textId="77777777" w:rsidR="005238B2" w:rsidRPr="001B2C63" w:rsidRDefault="005238B2" w:rsidP="00EB4CD5">
                      <w:pPr>
                        <w:jc w:val="center"/>
                      </w:pPr>
                      <w:r w:rsidRPr="001B2C63">
                        <w:rPr>
                          <w:highlight w:val="yellow"/>
                        </w:rPr>
                        <w:t>Réf:</w:t>
                      </w:r>
                    </w:p>
                    <w:p w14:paraId="432395EE" w14:textId="77777777" w:rsidR="005238B2" w:rsidRPr="001B2C63" w:rsidRDefault="005238B2" w:rsidP="00EB4CD5"/>
                    <w:p w14:paraId="473BAB3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24626D" w14:textId="77777777" w:rsidR="005238B2" w:rsidRPr="001B2C63" w:rsidRDefault="005238B2" w:rsidP="00EB4CD5">
                      <w:pPr>
                        <w:pStyle w:val="Heading1"/>
                        <w:tabs>
                          <w:tab w:val="left" w:pos="9781"/>
                        </w:tabs>
                        <w:rPr>
                          <w:rFonts w:hint="eastAsia"/>
                          <w:sz w:val="22"/>
                          <w:szCs w:val="22"/>
                        </w:rPr>
                      </w:pPr>
                      <w:bookmarkStart w:id="7138" w:name="_Toc828022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38"/>
                      <w:r w:rsidRPr="001B2C63">
                        <w:rPr>
                          <w:sz w:val="22"/>
                          <w:szCs w:val="22"/>
                        </w:rPr>
                        <w:t xml:space="preserve"> </w:t>
                      </w:r>
                    </w:p>
                    <w:p w14:paraId="29E0DCB2" w14:textId="77777777" w:rsidR="005238B2" w:rsidRPr="001B2C63" w:rsidRDefault="005238B2" w:rsidP="00EB4CD5"/>
                    <w:p w14:paraId="327F5E20" w14:textId="77777777" w:rsidR="005238B2" w:rsidRPr="001B2C63" w:rsidRDefault="005238B2" w:rsidP="00EB4CD5">
                      <w:pPr>
                        <w:jc w:val="center"/>
                      </w:pPr>
                      <w:r w:rsidRPr="001B2C63">
                        <w:rPr>
                          <w:highlight w:val="yellow"/>
                        </w:rPr>
                        <w:t>Réf:</w:t>
                      </w:r>
                    </w:p>
                    <w:p w14:paraId="5B4AB3B6" w14:textId="77777777" w:rsidR="005238B2" w:rsidRPr="001B2C63" w:rsidRDefault="005238B2" w:rsidP="00EB4CD5"/>
                    <w:p w14:paraId="5BDD2EE6"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7139" w:name="_Toc8280223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139"/>
                      <w:r w:rsidRPr="001B2C63">
                        <w:rPr>
                          <w:sz w:val="22"/>
                          <w:szCs w:val="22"/>
                        </w:rPr>
                        <w:t xml:space="preserve"> </w:t>
                      </w:r>
                    </w:p>
                    <w:p w14:paraId="4F5D08F7" w14:textId="77777777" w:rsidR="005238B2" w:rsidRPr="001B2C63" w:rsidRDefault="005238B2" w:rsidP="00EB4CD5"/>
                    <w:p w14:paraId="3F2DDCA6" w14:textId="77777777" w:rsidR="005238B2" w:rsidRPr="001B2C63" w:rsidRDefault="005238B2" w:rsidP="00EB4CD5">
                      <w:pPr>
                        <w:jc w:val="center"/>
                      </w:pPr>
                      <w:r w:rsidRPr="001B2C63">
                        <w:rPr>
                          <w:highlight w:val="yellow"/>
                        </w:rPr>
                        <w:t>Réf:</w:t>
                      </w:r>
                    </w:p>
                    <w:p w14:paraId="5D769BE1" w14:textId="77777777" w:rsidR="005238B2" w:rsidRPr="001B2C63" w:rsidRDefault="005238B2" w:rsidP="00EB4CD5"/>
                    <w:p w14:paraId="2A46DCD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B92A5E7" w14:textId="77777777" w:rsidR="005238B2" w:rsidRPr="001B2C63" w:rsidRDefault="005238B2" w:rsidP="00EB4CD5">
                      <w:pPr>
                        <w:pStyle w:val="Heading1"/>
                        <w:tabs>
                          <w:tab w:val="left" w:pos="9781"/>
                        </w:tabs>
                        <w:rPr>
                          <w:rFonts w:hint="eastAsia"/>
                          <w:sz w:val="22"/>
                          <w:szCs w:val="22"/>
                        </w:rPr>
                      </w:pPr>
                      <w:bookmarkStart w:id="7140" w:name="_Toc828022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40"/>
                      <w:r w:rsidRPr="001B2C63">
                        <w:rPr>
                          <w:sz w:val="22"/>
                          <w:szCs w:val="22"/>
                        </w:rPr>
                        <w:t xml:space="preserve"> </w:t>
                      </w:r>
                    </w:p>
                    <w:p w14:paraId="43F3768B" w14:textId="77777777" w:rsidR="005238B2" w:rsidRPr="001B2C63" w:rsidRDefault="005238B2" w:rsidP="00EB4CD5"/>
                    <w:p w14:paraId="6E17946D" w14:textId="77777777" w:rsidR="005238B2" w:rsidRPr="001B2C63" w:rsidRDefault="005238B2" w:rsidP="00EB4CD5">
                      <w:pPr>
                        <w:jc w:val="center"/>
                      </w:pPr>
                      <w:r w:rsidRPr="001B2C63">
                        <w:rPr>
                          <w:highlight w:val="yellow"/>
                        </w:rPr>
                        <w:t>Réf:</w:t>
                      </w:r>
                    </w:p>
                    <w:p w14:paraId="19A602F3" w14:textId="77777777" w:rsidR="005238B2" w:rsidRPr="001B2C63" w:rsidRDefault="005238B2" w:rsidP="00EB4CD5"/>
                    <w:p w14:paraId="10CBE6B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5FBEEB" w14:textId="77777777" w:rsidR="005238B2" w:rsidRPr="001B2C63" w:rsidRDefault="005238B2" w:rsidP="00EB4CD5">
                      <w:pPr>
                        <w:pStyle w:val="Heading1"/>
                        <w:tabs>
                          <w:tab w:val="left" w:pos="9781"/>
                        </w:tabs>
                        <w:rPr>
                          <w:rFonts w:hint="eastAsia"/>
                          <w:sz w:val="22"/>
                          <w:szCs w:val="22"/>
                        </w:rPr>
                      </w:pPr>
                      <w:bookmarkStart w:id="7141" w:name="_Toc8280223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41"/>
                      <w:r w:rsidRPr="001B2C63">
                        <w:rPr>
                          <w:sz w:val="22"/>
                          <w:szCs w:val="22"/>
                        </w:rPr>
                        <w:t xml:space="preserve"> </w:t>
                      </w:r>
                    </w:p>
                    <w:p w14:paraId="692C2A8A" w14:textId="77777777" w:rsidR="005238B2" w:rsidRPr="001B2C63" w:rsidRDefault="005238B2" w:rsidP="00EB4CD5"/>
                    <w:p w14:paraId="5E68E2FF" w14:textId="77777777" w:rsidR="005238B2" w:rsidRPr="001B2C63" w:rsidRDefault="005238B2" w:rsidP="00EB4CD5">
                      <w:pPr>
                        <w:jc w:val="center"/>
                      </w:pPr>
                      <w:r w:rsidRPr="001B2C63">
                        <w:rPr>
                          <w:highlight w:val="yellow"/>
                        </w:rPr>
                        <w:t>Réf:</w:t>
                      </w:r>
                    </w:p>
                    <w:p w14:paraId="78D93BEE" w14:textId="77777777" w:rsidR="005238B2" w:rsidRPr="001B2C63" w:rsidRDefault="005238B2" w:rsidP="00EB4CD5"/>
                    <w:p w14:paraId="40DD1DD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CF5942" w14:textId="77777777" w:rsidR="005238B2" w:rsidRPr="001B2C63" w:rsidRDefault="005238B2" w:rsidP="00EB4CD5">
                      <w:pPr>
                        <w:pStyle w:val="Heading1"/>
                        <w:tabs>
                          <w:tab w:val="left" w:pos="9781"/>
                        </w:tabs>
                        <w:rPr>
                          <w:rFonts w:hint="eastAsia"/>
                          <w:sz w:val="22"/>
                          <w:szCs w:val="22"/>
                        </w:rPr>
                      </w:pPr>
                      <w:bookmarkStart w:id="7142" w:name="_Toc828022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42"/>
                      <w:r w:rsidRPr="001B2C63">
                        <w:rPr>
                          <w:sz w:val="22"/>
                          <w:szCs w:val="22"/>
                        </w:rPr>
                        <w:t xml:space="preserve"> </w:t>
                      </w:r>
                    </w:p>
                    <w:p w14:paraId="16A03F1A" w14:textId="77777777" w:rsidR="005238B2" w:rsidRPr="001B2C63" w:rsidRDefault="005238B2" w:rsidP="00EB4CD5"/>
                    <w:p w14:paraId="1CA18152" w14:textId="77777777" w:rsidR="005238B2" w:rsidRPr="001B2C63" w:rsidRDefault="005238B2" w:rsidP="00EB4CD5">
                      <w:pPr>
                        <w:jc w:val="center"/>
                      </w:pPr>
                      <w:r w:rsidRPr="001B2C63">
                        <w:rPr>
                          <w:highlight w:val="yellow"/>
                        </w:rPr>
                        <w:t>Réf:</w:t>
                      </w:r>
                    </w:p>
                    <w:p w14:paraId="7AEAD517" w14:textId="77777777" w:rsidR="005238B2" w:rsidRPr="001B2C63" w:rsidRDefault="005238B2" w:rsidP="00EB4CD5"/>
                    <w:p w14:paraId="1DFDDD4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1F95E3" w14:textId="77777777" w:rsidR="005238B2" w:rsidRPr="001B2C63" w:rsidRDefault="005238B2" w:rsidP="00EB4CD5">
                      <w:pPr>
                        <w:pStyle w:val="Heading1"/>
                        <w:tabs>
                          <w:tab w:val="left" w:pos="9781"/>
                        </w:tabs>
                        <w:rPr>
                          <w:rFonts w:hint="eastAsia"/>
                          <w:sz w:val="22"/>
                          <w:szCs w:val="22"/>
                        </w:rPr>
                      </w:pPr>
                      <w:bookmarkStart w:id="7143" w:name="_Toc8280224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143"/>
                      <w:r w:rsidRPr="001B2C63">
                        <w:rPr>
                          <w:sz w:val="22"/>
                          <w:szCs w:val="22"/>
                        </w:rPr>
                        <w:t xml:space="preserve"> </w:t>
                      </w:r>
                    </w:p>
                    <w:p w14:paraId="69C5E0CE" w14:textId="77777777" w:rsidR="005238B2" w:rsidRPr="001B2C63" w:rsidRDefault="005238B2" w:rsidP="00EB4CD5"/>
                    <w:p w14:paraId="674E39A4" w14:textId="77777777" w:rsidR="005238B2" w:rsidRPr="001B2C63" w:rsidRDefault="005238B2" w:rsidP="00EB4CD5">
                      <w:pPr>
                        <w:jc w:val="center"/>
                      </w:pPr>
                      <w:r w:rsidRPr="001B2C63">
                        <w:rPr>
                          <w:highlight w:val="yellow"/>
                        </w:rPr>
                        <w:t>Réf:</w:t>
                      </w:r>
                    </w:p>
                    <w:p w14:paraId="3F063D9E" w14:textId="77777777" w:rsidR="005238B2" w:rsidRPr="001B2C63" w:rsidRDefault="005238B2" w:rsidP="00EB4CD5"/>
                    <w:p w14:paraId="6D76A59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BBBB831" w14:textId="77777777" w:rsidR="005238B2" w:rsidRPr="001B2C63" w:rsidRDefault="005238B2" w:rsidP="00EB4CD5">
                      <w:pPr>
                        <w:pStyle w:val="Heading1"/>
                        <w:tabs>
                          <w:tab w:val="left" w:pos="9781"/>
                        </w:tabs>
                        <w:rPr>
                          <w:rFonts w:hint="eastAsia"/>
                          <w:sz w:val="22"/>
                          <w:szCs w:val="22"/>
                        </w:rPr>
                      </w:pPr>
                      <w:bookmarkStart w:id="7144" w:name="_Toc828022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44"/>
                      <w:r w:rsidRPr="001B2C63">
                        <w:rPr>
                          <w:sz w:val="22"/>
                          <w:szCs w:val="22"/>
                        </w:rPr>
                        <w:t xml:space="preserve"> </w:t>
                      </w:r>
                    </w:p>
                    <w:p w14:paraId="6B96394B" w14:textId="77777777" w:rsidR="005238B2" w:rsidRPr="001B2C63" w:rsidRDefault="005238B2" w:rsidP="00EB4CD5"/>
                    <w:p w14:paraId="7D20D812" w14:textId="77777777" w:rsidR="005238B2" w:rsidRPr="001B2C63" w:rsidRDefault="005238B2" w:rsidP="00EB4CD5">
                      <w:pPr>
                        <w:jc w:val="center"/>
                      </w:pPr>
                      <w:r w:rsidRPr="001B2C63">
                        <w:rPr>
                          <w:highlight w:val="yellow"/>
                        </w:rPr>
                        <w:t>Réf:</w:t>
                      </w:r>
                    </w:p>
                    <w:p w14:paraId="700E250B" w14:textId="77777777" w:rsidR="005238B2" w:rsidRPr="001B2C63" w:rsidRDefault="005238B2" w:rsidP="00EB4CD5"/>
                    <w:p w14:paraId="69B0169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5FD250" w14:textId="77777777" w:rsidR="005238B2" w:rsidRPr="001B2C63" w:rsidRDefault="005238B2" w:rsidP="00EB4CD5">
                      <w:pPr>
                        <w:pStyle w:val="Heading1"/>
                        <w:tabs>
                          <w:tab w:val="left" w:pos="9781"/>
                        </w:tabs>
                        <w:rPr>
                          <w:rFonts w:hint="eastAsia"/>
                          <w:sz w:val="22"/>
                          <w:szCs w:val="22"/>
                        </w:rPr>
                      </w:pPr>
                      <w:bookmarkStart w:id="7145" w:name="_Toc8280224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45"/>
                      <w:r w:rsidRPr="001B2C63">
                        <w:rPr>
                          <w:sz w:val="22"/>
                          <w:szCs w:val="22"/>
                        </w:rPr>
                        <w:t xml:space="preserve"> </w:t>
                      </w:r>
                    </w:p>
                    <w:p w14:paraId="2E13FBAA" w14:textId="77777777" w:rsidR="005238B2" w:rsidRPr="001B2C63" w:rsidRDefault="005238B2" w:rsidP="00EB4CD5"/>
                    <w:p w14:paraId="4FAA6FDD" w14:textId="77777777" w:rsidR="005238B2" w:rsidRPr="001B2C63" w:rsidRDefault="005238B2" w:rsidP="00EB4CD5">
                      <w:pPr>
                        <w:jc w:val="center"/>
                      </w:pPr>
                      <w:r w:rsidRPr="001B2C63">
                        <w:rPr>
                          <w:highlight w:val="yellow"/>
                        </w:rPr>
                        <w:t>Réf:</w:t>
                      </w:r>
                    </w:p>
                    <w:p w14:paraId="58925996" w14:textId="77777777" w:rsidR="005238B2" w:rsidRPr="001B2C63" w:rsidRDefault="005238B2" w:rsidP="00EB4CD5"/>
                    <w:p w14:paraId="0183A35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1DFDE6" w14:textId="77777777" w:rsidR="005238B2" w:rsidRPr="001B2C63" w:rsidRDefault="005238B2" w:rsidP="00EB4CD5">
                      <w:pPr>
                        <w:pStyle w:val="Heading1"/>
                        <w:tabs>
                          <w:tab w:val="left" w:pos="9781"/>
                        </w:tabs>
                        <w:rPr>
                          <w:rFonts w:hint="eastAsia"/>
                          <w:sz w:val="22"/>
                          <w:szCs w:val="22"/>
                        </w:rPr>
                      </w:pPr>
                      <w:bookmarkStart w:id="7146" w:name="_Toc828022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46"/>
                      <w:r w:rsidRPr="001B2C63">
                        <w:rPr>
                          <w:sz w:val="22"/>
                          <w:szCs w:val="22"/>
                        </w:rPr>
                        <w:t xml:space="preserve"> </w:t>
                      </w:r>
                    </w:p>
                    <w:p w14:paraId="43A22A5C" w14:textId="77777777" w:rsidR="005238B2" w:rsidRPr="001B2C63" w:rsidRDefault="005238B2" w:rsidP="00EB4CD5"/>
                    <w:p w14:paraId="3F3FED8A" w14:textId="77777777" w:rsidR="005238B2" w:rsidRPr="001B2C63" w:rsidRDefault="005238B2" w:rsidP="00EB4CD5">
                      <w:pPr>
                        <w:jc w:val="center"/>
                      </w:pPr>
                      <w:r w:rsidRPr="001B2C63">
                        <w:rPr>
                          <w:highlight w:val="yellow"/>
                        </w:rPr>
                        <w:t>Réf:</w:t>
                      </w:r>
                    </w:p>
                    <w:p w14:paraId="1288AEB0" w14:textId="77777777" w:rsidR="005238B2" w:rsidRPr="001B2C63" w:rsidRDefault="005238B2" w:rsidP="00EB4CD5"/>
                    <w:p w14:paraId="20A24A77"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D0F775F" w14:textId="77777777" w:rsidR="005238B2" w:rsidRPr="001B2C63" w:rsidRDefault="005238B2" w:rsidP="00EB4CD5">
                      <w:pPr>
                        <w:pStyle w:val="Heading1"/>
                        <w:tabs>
                          <w:tab w:val="left" w:pos="9781"/>
                        </w:tabs>
                        <w:rPr>
                          <w:rFonts w:hint="eastAsia"/>
                          <w:sz w:val="22"/>
                          <w:szCs w:val="22"/>
                        </w:rPr>
                      </w:pPr>
                      <w:bookmarkStart w:id="7147" w:name="_Toc8280224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47"/>
                      <w:r w:rsidRPr="001B2C63">
                        <w:rPr>
                          <w:sz w:val="22"/>
                          <w:szCs w:val="22"/>
                        </w:rPr>
                        <w:t xml:space="preserve"> </w:t>
                      </w:r>
                    </w:p>
                    <w:p w14:paraId="25633D92" w14:textId="77777777" w:rsidR="005238B2" w:rsidRPr="001B2C63" w:rsidRDefault="005238B2" w:rsidP="00EB4CD5"/>
                    <w:p w14:paraId="6B3DDD82" w14:textId="77777777" w:rsidR="005238B2" w:rsidRPr="001B2C63" w:rsidRDefault="005238B2" w:rsidP="00EB4CD5">
                      <w:pPr>
                        <w:jc w:val="center"/>
                      </w:pPr>
                      <w:r w:rsidRPr="001B2C63">
                        <w:rPr>
                          <w:highlight w:val="yellow"/>
                        </w:rPr>
                        <w:t>Réf:</w:t>
                      </w:r>
                    </w:p>
                    <w:p w14:paraId="3F67AB67" w14:textId="77777777" w:rsidR="005238B2" w:rsidRPr="001B2C63" w:rsidRDefault="005238B2" w:rsidP="00EB4CD5"/>
                    <w:p w14:paraId="07276CE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89B5A2" w14:textId="77777777" w:rsidR="005238B2" w:rsidRPr="001B2C63" w:rsidRDefault="005238B2" w:rsidP="00EB4CD5">
                      <w:pPr>
                        <w:pStyle w:val="Heading1"/>
                        <w:tabs>
                          <w:tab w:val="left" w:pos="9781"/>
                        </w:tabs>
                        <w:rPr>
                          <w:rFonts w:hint="eastAsia"/>
                          <w:sz w:val="22"/>
                          <w:szCs w:val="22"/>
                        </w:rPr>
                      </w:pPr>
                      <w:bookmarkStart w:id="7148" w:name="_Toc828022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48"/>
                      <w:r w:rsidRPr="001B2C63">
                        <w:rPr>
                          <w:sz w:val="22"/>
                          <w:szCs w:val="22"/>
                        </w:rPr>
                        <w:t xml:space="preserve"> </w:t>
                      </w:r>
                    </w:p>
                    <w:p w14:paraId="5409C7EA" w14:textId="77777777" w:rsidR="005238B2" w:rsidRPr="001B2C63" w:rsidRDefault="005238B2" w:rsidP="00EB4CD5"/>
                    <w:p w14:paraId="16474177" w14:textId="77777777" w:rsidR="005238B2" w:rsidRPr="001B2C63" w:rsidRDefault="005238B2" w:rsidP="00EB4CD5">
                      <w:pPr>
                        <w:jc w:val="center"/>
                      </w:pPr>
                      <w:r w:rsidRPr="001B2C63">
                        <w:rPr>
                          <w:highlight w:val="yellow"/>
                        </w:rPr>
                        <w:t>Réf:</w:t>
                      </w:r>
                    </w:p>
                    <w:p w14:paraId="46A72375" w14:textId="77777777" w:rsidR="005238B2" w:rsidRPr="001B2C63" w:rsidRDefault="005238B2" w:rsidP="00EB4CD5"/>
                    <w:p w14:paraId="1508264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B26044" w14:textId="77777777" w:rsidR="005238B2" w:rsidRPr="001B2C63" w:rsidRDefault="005238B2" w:rsidP="00EB4CD5">
                      <w:pPr>
                        <w:pStyle w:val="Heading1"/>
                        <w:tabs>
                          <w:tab w:val="left" w:pos="9781"/>
                        </w:tabs>
                        <w:rPr>
                          <w:rFonts w:hint="eastAsia"/>
                          <w:sz w:val="22"/>
                          <w:szCs w:val="22"/>
                        </w:rPr>
                      </w:pPr>
                      <w:bookmarkStart w:id="7149" w:name="_Toc8280224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49"/>
                      <w:r w:rsidRPr="001B2C63">
                        <w:rPr>
                          <w:sz w:val="22"/>
                          <w:szCs w:val="22"/>
                        </w:rPr>
                        <w:t xml:space="preserve"> </w:t>
                      </w:r>
                    </w:p>
                    <w:p w14:paraId="7A23FA0D" w14:textId="77777777" w:rsidR="005238B2" w:rsidRPr="001B2C63" w:rsidRDefault="005238B2" w:rsidP="00EB4CD5"/>
                    <w:p w14:paraId="513CAD8C" w14:textId="77777777" w:rsidR="005238B2" w:rsidRPr="001B2C63" w:rsidRDefault="005238B2" w:rsidP="00EB4CD5">
                      <w:pPr>
                        <w:jc w:val="center"/>
                      </w:pPr>
                      <w:r w:rsidRPr="001B2C63">
                        <w:rPr>
                          <w:highlight w:val="yellow"/>
                        </w:rPr>
                        <w:t>Réf:</w:t>
                      </w:r>
                    </w:p>
                    <w:p w14:paraId="1FDAB232" w14:textId="77777777" w:rsidR="005238B2" w:rsidRPr="001B2C63" w:rsidRDefault="005238B2" w:rsidP="00EB4CD5"/>
                    <w:p w14:paraId="23F2F5F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D1E6DB" w14:textId="77777777" w:rsidR="005238B2" w:rsidRPr="001B2C63" w:rsidRDefault="005238B2" w:rsidP="00EB4CD5">
                      <w:pPr>
                        <w:pStyle w:val="Heading1"/>
                        <w:tabs>
                          <w:tab w:val="left" w:pos="9781"/>
                        </w:tabs>
                        <w:rPr>
                          <w:rFonts w:hint="eastAsia"/>
                          <w:sz w:val="22"/>
                          <w:szCs w:val="22"/>
                        </w:rPr>
                      </w:pPr>
                      <w:bookmarkStart w:id="7150" w:name="_Toc828022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50"/>
                      <w:r w:rsidRPr="001B2C63">
                        <w:rPr>
                          <w:sz w:val="22"/>
                          <w:szCs w:val="22"/>
                        </w:rPr>
                        <w:t xml:space="preserve"> </w:t>
                      </w:r>
                    </w:p>
                    <w:p w14:paraId="21924444" w14:textId="77777777" w:rsidR="005238B2" w:rsidRPr="001B2C63" w:rsidRDefault="005238B2" w:rsidP="00EB4CD5"/>
                    <w:p w14:paraId="03519CFA" w14:textId="77777777" w:rsidR="005238B2" w:rsidRPr="001B2C63" w:rsidRDefault="005238B2" w:rsidP="00EB4CD5">
                      <w:pPr>
                        <w:jc w:val="center"/>
                      </w:pPr>
                      <w:r w:rsidRPr="001B2C63">
                        <w:rPr>
                          <w:highlight w:val="yellow"/>
                        </w:rPr>
                        <w:t>Réf:</w:t>
                      </w:r>
                    </w:p>
                    <w:p w14:paraId="6CFFE61A" w14:textId="77777777" w:rsidR="005238B2" w:rsidRPr="001B2C63" w:rsidRDefault="005238B2" w:rsidP="00EB4CD5"/>
                    <w:p w14:paraId="302B77F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A7487B" w14:textId="77777777" w:rsidR="005238B2" w:rsidRPr="001B2C63" w:rsidRDefault="005238B2" w:rsidP="00EB4CD5">
                      <w:pPr>
                        <w:pStyle w:val="Heading1"/>
                        <w:tabs>
                          <w:tab w:val="left" w:pos="9781"/>
                        </w:tabs>
                        <w:rPr>
                          <w:rFonts w:hint="eastAsia"/>
                          <w:sz w:val="22"/>
                          <w:szCs w:val="22"/>
                        </w:rPr>
                      </w:pPr>
                      <w:bookmarkStart w:id="7151" w:name="_Toc8280224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151"/>
                      <w:r w:rsidRPr="001B2C63">
                        <w:rPr>
                          <w:sz w:val="22"/>
                          <w:szCs w:val="22"/>
                        </w:rPr>
                        <w:t xml:space="preserve"> </w:t>
                      </w:r>
                    </w:p>
                    <w:p w14:paraId="42945E2A" w14:textId="77777777" w:rsidR="005238B2" w:rsidRPr="001B2C63" w:rsidRDefault="005238B2" w:rsidP="00EB4CD5"/>
                    <w:p w14:paraId="50ED5609" w14:textId="77777777" w:rsidR="005238B2" w:rsidRPr="001B2C63" w:rsidRDefault="005238B2" w:rsidP="00EB4CD5">
                      <w:pPr>
                        <w:jc w:val="center"/>
                      </w:pPr>
                      <w:r w:rsidRPr="001B2C63">
                        <w:rPr>
                          <w:highlight w:val="yellow"/>
                        </w:rPr>
                        <w:t>Réf:</w:t>
                      </w:r>
                    </w:p>
                    <w:p w14:paraId="3C0A7CDF" w14:textId="77777777" w:rsidR="005238B2" w:rsidRPr="001B2C63" w:rsidRDefault="005238B2" w:rsidP="00EB4CD5"/>
                    <w:p w14:paraId="79655C8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09BF8B1" w14:textId="77777777" w:rsidR="005238B2" w:rsidRPr="001B2C63" w:rsidRDefault="005238B2" w:rsidP="00EB4CD5">
                      <w:pPr>
                        <w:pStyle w:val="Heading1"/>
                        <w:tabs>
                          <w:tab w:val="left" w:pos="9781"/>
                        </w:tabs>
                        <w:rPr>
                          <w:rFonts w:hint="eastAsia"/>
                          <w:sz w:val="22"/>
                          <w:szCs w:val="22"/>
                        </w:rPr>
                      </w:pPr>
                      <w:bookmarkStart w:id="7152" w:name="_Toc828022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52"/>
                      <w:r w:rsidRPr="001B2C63">
                        <w:rPr>
                          <w:sz w:val="22"/>
                          <w:szCs w:val="22"/>
                        </w:rPr>
                        <w:t xml:space="preserve"> </w:t>
                      </w:r>
                    </w:p>
                    <w:p w14:paraId="3AA08122" w14:textId="77777777" w:rsidR="005238B2" w:rsidRPr="001B2C63" w:rsidRDefault="005238B2" w:rsidP="00EB4CD5"/>
                    <w:p w14:paraId="3A86BF3B" w14:textId="77777777" w:rsidR="005238B2" w:rsidRPr="001B2C63" w:rsidRDefault="005238B2" w:rsidP="00EB4CD5">
                      <w:pPr>
                        <w:jc w:val="center"/>
                      </w:pPr>
                      <w:r w:rsidRPr="001B2C63">
                        <w:rPr>
                          <w:highlight w:val="yellow"/>
                        </w:rPr>
                        <w:t>Réf:</w:t>
                      </w:r>
                    </w:p>
                    <w:p w14:paraId="5E631804" w14:textId="77777777" w:rsidR="005238B2" w:rsidRPr="001B2C63" w:rsidRDefault="005238B2" w:rsidP="00EB4CD5"/>
                    <w:p w14:paraId="1A9D4CA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91D45F" w14:textId="77777777" w:rsidR="005238B2" w:rsidRPr="001B2C63" w:rsidRDefault="005238B2" w:rsidP="00EB4CD5">
                      <w:pPr>
                        <w:pStyle w:val="Heading1"/>
                        <w:tabs>
                          <w:tab w:val="left" w:pos="9781"/>
                        </w:tabs>
                        <w:rPr>
                          <w:rFonts w:hint="eastAsia"/>
                          <w:sz w:val="22"/>
                          <w:szCs w:val="22"/>
                        </w:rPr>
                      </w:pPr>
                      <w:bookmarkStart w:id="7153" w:name="_Toc8280225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53"/>
                      <w:r w:rsidRPr="001B2C63">
                        <w:rPr>
                          <w:sz w:val="22"/>
                          <w:szCs w:val="22"/>
                        </w:rPr>
                        <w:t xml:space="preserve"> </w:t>
                      </w:r>
                    </w:p>
                    <w:p w14:paraId="388CFB1B" w14:textId="77777777" w:rsidR="005238B2" w:rsidRPr="001B2C63" w:rsidRDefault="005238B2" w:rsidP="00EB4CD5"/>
                    <w:p w14:paraId="138A164D" w14:textId="77777777" w:rsidR="005238B2" w:rsidRPr="001B2C63" w:rsidRDefault="005238B2" w:rsidP="00EB4CD5">
                      <w:pPr>
                        <w:jc w:val="center"/>
                      </w:pPr>
                      <w:r w:rsidRPr="001B2C63">
                        <w:rPr>
                          <w:highlight w:val="yellow"/>
                        </w:rPr>
                        <w:t>Réf:</w:t>
                      </w:r>
                    </w:p>
                    <w:p w14:paraId="33863322" w14:textId="77777777" w:rsidR="005238B2" w:rsidRPr="001B2C63" w:rsidRDefault="005238B2" w:rsidP="00EB4CD5"/>
                    <w:p w14:paraId="3E646AC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D62374E" w14:textId="77777777" w:rsidR="005238B2" w:rsidRPr="001B2C63" w:rsidRDefault="005238B2" w:rsidP="00EB4CD5">
                      <w:pPr>
                        <w:pStyle w:val="Heading1"/>
                        <w:tabs>
                          <w:tab w:val="left" w:pos="9781"/>
                        </w:tabs>
                        <w:rPr>
                          <w:rFonts w:hint="eastAsia"/>
                          <w:sz w:val="22"/>
                          <w:szCs w:val="22"/>
                        </w:rPr>
                      </w:pPr>
                      <w:bookmarkStart w:id="7154" w:name="_Toc828022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54"/>
                      <w:r w:rsidRPr="001B2C63">
                        <w:rPr>
                          <w:sz w:val="22"/>
                          <w:szCs w:val="22"/>
                        </w:rPr>
                        <w:t xml:space="preserve"> </w:t>
                      </w:r>
                    </w:p>
                    <w:p w14:paraId="2BF07657" w14:textId="77777777" w:rsidR="005238B2" w:rsidRPr="001B2C63" w:rsidRDefault="005238B2" w:rsidP="00EB4CD5"/>
                    <w:p w14:paraId="42F8BAA0" w14:textId="77777777" w:rsidR="005238B2" w:rsidRPr="00BE0E74" w:rsidRDefault="005238B2" w:rsidP="00EB4CD5">
                      <w:pPr>
                        <w:jc w:val="center"/>
                      </w:pPr>
                      <w:r w:rsidRPr="00BE0E74">
                        <w:rPr>
                          <w:highlight w:val="yellow"/>
                        </w:rPr>
                        <w:t>Réf:</w:t>
                      </w:r>
                    </w:p>
                    <w:p w14:paraId="5B1C6FDA" w14:textId="77777777" w:rsidR="005238B2" w:rsidRDefault="005238B2" w:rsidP="00EB4CD5"/>
                    <w:p w14:paraId="6CFBF554" w14:textId="77777777" w:rsidR="005238B2" w:rsidRPr="004847ED" w:rsidRDefault="005238B2" w:rsidP="00EB4CD5">
                      <w:pPr>
                        <w:jc w:val="center"/>
                        <w:rPr>
                          <w:b/>
                          <w:bCs/>
                          <w:sz w:val="36"/>
                          <w:szCs w:val="36"/>
                        </w:rPr>
                      </w:pPr>
                      <w:r>
                        <w:rPr>
                          <w:b/>
                          <w:bCs/>
                          <w:sz w:val="36"/>
                          <w:szCs w:val="36"/>
                        </w:rPr>
                        <w:t>F</w:t>
                      </w:r>
                      <w:r w:rsidRPr="004847ED">
                        <w:rPr>
                          <w:b/>
                          <w:bCs/>
                          <w:sz w:val="36"/>
                          <w:szCs w:val="36"/>
                        </w:rPr>
                        <w:t xml:space="preserve">ourniture et </w:t>
                      </w:r>
                      <w:r>
                        <w:rPr>
                          <w:b/>
                          <w:bCs/>
                          <w:sz w:val="36"/>
                          <w:szCs w:val="36"/>
                        </w:rPr>
                        <w:t xml:space="preserve">installation </w:t>
                      </w:r>
                      <w:r w:rsidRPr="004847ED">
                        <w:rPr>
                          <w:b/>
                          <w:bCs/>
                          <w:sz w:val="36"/>
                          <w:szCs w:val="36"/>
                        </w:rPr>
                        <w:t> d'une plateforme électronique de gestion de la performance environnementale et sociale des activités de MCA-Niger</w:t>
                      </w:r>
                    </w:p>
                    <w:p w14:paraId="18FF9061" w14:textId="77777777" w:rsidR="005238B2" w:rsidRPr="001B2C63" w:rsidRDefault="005238B2" w:rsidP="00EB4CD5"/>
                    <w:p w14:paraId="1F528C44" w14:textId="77777777" w:rsidR="005238B2" w:rsidRDefault="005238B2" w:rsidP="00EB4CD5">
                      <w:r w:rsidRPr="00A444F2">
                        <w:t xml:space="preserve"> </w:t>
                      </w:r>
                    </w:p>
                    <w:p w14:paraId="3CDBDAEE" w14:textId="77777777" w:rsidR="005238B2" w:rsidRPr="001B2C63" w:rsidRDefault="005238B2" w:rsidP="00EB4CD5"/>
                    <w:p w14:paraId="596AA836" w14:textId="77777777" w:rsidR="005238B2" w:rsidRPr="001B2C63" w:rsidRDefault="005238B2" w:rsidP="00EB4CD5"/>
                    <w:p w14:paraId="6BC411F5" w14:textId="77777777" w:rsidR="005238B2" w:rsidRPr="001B2C63" w:rsidRDefault="005238B2" w:rsidP="00EB4CD5"/>
                    <w:p w14:paraId="5BF1C4E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51B0D0F" w14:textId="77777777" w:rsidR="005238B2" w:rsidRDefault="005238B2" w:rsidP="00EB4CD5">
                      <w:pPr>
                        <w:pStyle w:val="Heading1"/>
                        <w:tabs>
                          <w:tab w:val="left" w:pos="9781"/>
                        </w:tabs>
                        <w:jc w:val="left"/>
                        <w:rPr>
                          <w:rFonts w:ascii="Garamond" w:hAnsi="Garamond"/>
                        </w:rPr>
                      </w:pPr>
                    </w:p>
                    <w:p w14:paraId="59D0D50F" w14:textId="77777777" w:rsidR="005238B2" w:rsidRPr="001B2C63" w:rsidRDefault="005238B2" w:rsidP="00EB4CD5"/>
                    <w:p w14:paraId="3B8A8DC5" w14:textId="77777777" w:rsidR="005238B2" w:rsidRPr="001B2C63" w:rsidRDefault="005238B2" w:rsidP="00EB4CD5"/>
                    <w:p w14:paraId="4D6D98E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90BE8D" w14:textId="77777777" w:rsidR="005238B2" w:rsidRPr="001B2C63" w:rsidRDefault="005238B2" w:rsidP="00EB4CD5">
                      <w:pPr>
                        <w:pStyle w:val="Heading1"/>
                        <w:tabs>
                          <w:tab w:val="left" w:pos="9781"/>
                        </w:tabs>
                        <w:rPr>
                          <w:rFonts w:hint="eastAsia"/>
                          <w:sz w:val="22"/>
                          <w:szCs w:val="22"/>
                        </w:rPr>
                      </w:pPr>
                      <w:bookmarkStart w:id="7155" w:name="_Toc8280225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55"/>
                      <w:r w:rsidRPr="001B2C63">
                        <w:rPr>
                          <w:sz w:val="22"/>
                          <w:szCs w:val="22"/>
                        </w:rPr>
                        <w:t xml:space="preserve"> </w:t>
                      </w:r>
                    </w:p>
                    <w:p w14:paraId="4BEAE3C4" w14:textId="77777777" w:rsidR="005238B2" w:rsidRPr="001B2C63" w:rsidRDefault="005238B2" w:rsidP="00EB4CD5"/>
                    <w:p w14:paraId="0D30A70E" w14:textId="77777777" w:rsidR="005238B2" w:rsidRPr="001B2C63" w:rsidRDefault="005238B2" w:rsidP="00EB4CD5">
                      <w:pPr>
                        <w:jc w:val="center"/>
                      </w:pPr>
                      <w:r w:rsidRPr="001B2C63">
                        <w:rPr>
                          <w:highlight w:val="yellow"/>
                        </w:rPr>
                        <w:t>Réf:</w:t>
                      </w:r>
                    </w:p>
                    <w:p w14:paraId="1E8582A7" w14:textId="77777777" w:rsidR="005238B2" w:rsidRPr="001B2C63" w:rsidRDefault="005238B2" w:rsidP="00EB4CD5"/>
                    <w:p w14:paraId="02F20DD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09F4C2" w14:textId="77777777" w:rsidR="005238B2" w:rsidRPr="001B2C63" w:rsidRDefault="005238B2" w:rsidP="00EB4CD5">
                      <w:pPr>
                        <w:pStyle w:val="Heading1"/>
                        <w:tabs>
                          <w:tab w:val="left" w:pos="9781"/>
                        </w:tabs>
                        <w:rPr>
                          <w:rFonts w:hint="eastAsia"/>
                          <w:sz w:val="22"/>
                          <w:szCs w:val="22"/>
                        </w:rPr>
                      </w:pPr>
                      <w:bookmarkStart w:id="7156" w:name="_Toc828022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56"/>
                      <w:r w:rsidRPr="001B2C63">
                        <w:rPr>
                          <w:sz w:val="22"/>
                          <w:szCs w:val="22"/>
                        </w:rPr>
                        <w:t xml:space="preserve"> </w:t>
                      </w:r>
                    </w:p>
                    <w:p w14:paraId="67FF6F6C" w14:textId="77777777" w:rsidR="005238B2" w:rsidRPr="001B2C63" w:rsidRDefault="005238B2" w:rsidP="00EB4CD5"/>
                    <w:p w14:paraId="4D6274E0" w14:textId="77777777" w:rsidR="005238B2" w:rsidRPr="001B2C63" w:rsidRDefault="005238B2" w:rsidP="00EB4CD5">
                      <w:pPr>
                        <w:jc w:val="center"/>
                      </w:pPr>
                      <w:r w:rsidRPr="001B2C63">
                        <w:rPr>
                          <w:highlight w:val="yellow"/>
                        </w:rPr>
                        <w:t>Réf:</w:t>
                      </w:r>
                    </w:p>
                    <w:p w14:paraId="552A8BC4" w14:textId="77777777" w:rsidR="005238B2" w:rsidRPr="001B2C63" w:rsidRDefault="005238B2" w:rsidP="00EB4CD5"/>
                    <w:p w14:paraId="5C40C89A"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C5C9316" w14:textId="77777777" w:rsidR="005238B2" w:rsidRPr="001B2C63" w:rsidRDefault="005238B2" w:rsidP="00EB4CD5">
                      <w:pPr>
                        <w:pStyle w:val="Heading1"/>
                        <w:tabs>
                          <w:tab w:val="left" w:pos="9781"/>
                        </w:tabs>
                        <w:rPr>
                          <w:rFonts w:hint="eastAsia"/>
                          <w:sz w:val="22"/>
                          <w:szCs w:val="22"/>
                        </w:rPr>
                      </w:pPr>
                      <w:bookmarkStart w:id="7157" w:name="_Toc8280225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57"/>
                      <w:r w:rsidRPr="001B2C63">
                        <w:rPr>
                          <w:sz w:val="22"/>
                          <w:szCs w:val="22"/>
                        </w:rPr>
                        <w:t xml:space="preserve"> </w:t>
                      </w:r>
                    </w:p>
                    <w:p w14:paraId="46839659" w14:textId="77777777" w:rsidR="005238B2" w:rsidRPr="001B2C63" w:rsidRDefault="005238B2" w:rsidP="00EB4CD5"/>
                    <w:p w14:paraId="412BA8A0" w14:textId="77777777" w:rsidR="005238B2" w:rsidRPr="001B2C63" w:rsidRDefault="005238B2" w:rsidP="00EB4CD5">
                      <w:pPr>
                        <w:jc w:val="center"/>
                      </w:pPr>
                      <w:r w:rsidRPr="001B2C63">
                        <w:rPr>
                          <w:highlight w:val="yellow"/>
                        </w:rPr>
                        <w:t>Réf:</w:t>
                      </w:r>
                    </w:p>
                    <w:p w14:paraId="42F0E93A" w14:textId="77777777" w:rsidR="005238B2" w:rsidRPr="001B2C63" w:rsidRDefault="005238B2" w:rsidP="00EB4CD5"/>
                    <w:p w14:paraId="2F302D8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4ED374" w14:textId="77777777" w:rsidR="005238B2" w:rsidRPr="001B2C63" w:rsidRDefault="005238B2" w:rsidP="00EB4CD5">
                      <w:pPr>
                        <w:pStyle w:val="Heading1"/>
                        <w:tabs>
                          <w:tab w:val="left" w:pos="9781"/>
                        </w:tabs>
                        <w:rPr>
                          <w:rFonts w:hint="eastAsia"/>
                          <w:sz w:val="22"/>
                          <w:szCs w:val="22"/>
                        </w:rPr>
                      </w:pPr>
                      <w:bookmarkStart w:id="7158" w:name="_Toc828022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58"/>
                      <w:r w:rsidRPr="001B2C63">
                        <w:rPr>
                          <w:sz w:val="22"/>
                          <w:szCs w:val="22"/>
                        </w:rPr>
                        <w:t xml:space="preserve"> </w:t>
                      </w:r>
                    </w:p>
                    <w:p w14:paraId="7912F350" w14:textId="77777777" w:rsidR="005238B2" w:rsidRPr="001B2C63" w:rsidRDefault="005238B2" w:rsidP="00EB4CD5"/>
                    <w:p w14:paraId="670D2CA9" w14:textId="77777777" w:rsidR="005238B2" w:rsidRPr="001B2C63" w:rsidRDefault="005238B2" w:rsidP="00EB4CD5">
                      <w:pPr>
                        <w:jc w:val="center"/>
                      </w:pPr>
                      <w:r w:rsidRPr="001B2C63">
                        <w:rPr>
                          <w:highlight w:val="yellow"/>
                        </w:rPr>
                        <w:t>Réf:</w:t>
                      </w:r>
                    </w:p>
                    <w:p w14:paraId="7F773F1C" w14:textId="77777777" w:rsidR="005238B2" w:rsidRPr="001B2C63" w:rsidRDefault="005238B2" w:rsidP="00EB4CD5"/>
                    <w:p w14:paraId="1CBD0EB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EA0136" w14:textId="77777777" w:rsidR="005238B2" w:rsidRPr="001B2C63" w:rsidRDefault="005238B2" w:rsidP="00EB4CD5">
                      <w:pPr>
                        <w:pStyle w:val="Heading1"/>
                        <w:tabs>
                          <w:tab w:val="left" w:pos="9781"/>
                        </w:tabs>
                        <w:rPr>
                          <w:rFonts w:hint="eastAsia"/>
                          <w:sz w:val="22"/>
                          <w:szCs w:val="22"/>
                        </w:rPr>
                      </w:pPr>
                      <w:bookmarkStart w:id="7159" w:name="_Toc8280225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59"/>
                      <w:r w:rsidRPr="001B2C63">
                        <w:rPr>
                          <w:sz w:val="22"/>
                          <w:szCs w:val="22"/>
                        </w:rPr>
                        <w:t xml:space="preserve"> </w:t>
                      </w:r>
                    </w:p>
                    <w:p w14:paraId="7B3D24B8" w14:textId="77777777" w:rsidR="005238B2" w:rsidRPr="001B2C63" w:rsidRDefault="005238B2" w:rsidP="00EB4CD5"/>
                    <w:p w14:paraId="73B69835" w14:textId="77777777" w:rsidR="005238B2" w:rsidRPr="001B2C63" w:rsidRDefault="005238B2" w:rsidP="00EB4CD5">
                      <w:pPr>
                        <w:jc w:val="center"/>
                      </w:pPr>
                      <w:r w:rsidRPr="001B2C63">
                        <w:rPr>
                          <w:highlight w:val="yellow"/>
                        </w:rPr>
                        <w:t>Réf:</w:t>
                      </w:r>
                    </w:p>
                    <w:p w14:paraId="3EFA22B7" w14:textId="77777777" w:rsidR="005238B2" w:rsidRPr="001B2C63" w:rsidRDefault="005238B2" w:rsidP="00EB4CD5"/>
                    <w:p w14:paraId="1D128AE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672072" w14:textId="77777777" w:rsidR="005238B2" w:rsidRPr="001B2C63" w:rsidRDefault="005238B2" w:rsidP="00EB4CD5">
                      <w:pPr>
                        <w:pStyle w:val="Heading1"/>
                        <w:tabs>
                          <w:tab w:val="left" w:pos="9781"/>
                        </w:tabs>
                        <w:rPr>
                          <w:rFonts w:hint="eastAsia"/>
                          <w:sz w:val="22"/>
                          <w:szCs w:val="22"/>
                        </w:rPr>
                      </w:pPr>
                      <w:bookmarkStart w:id="7160" w:name="_Toc828022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60"/>
                      <w:r w:rsidRPr="001B2C63">
                        <w:rPr>
                          <w:sz w:val="22"/>
                          <w:szCs w:val="22"/>
                        </w:rPr>
                        <w:t xml:space="preserve"> </w:t>
                      </w:r>
                    </w:p>
                    <w:p w14:paraId="6E54AA86" w14:textId="77777777" w:rsidR="005238B2" w:rsidRPr="001B2C63" w:rsidRDefault="005238B2" w:rsidP="00EB4CD5"/>
                    <w:p w14:paraId="411ED349" w14:textId="77777777" w:rsidR="005238B2" w:rsidRPr="001B2C63" w:rsidRDefault="005238B2" w:rsidP="00EB4CD5">
                      <w:pPr>
                        <w:jc w:val="center"/>
                      </w:pPr>
                      <w:r w:rsidRPr="001B2C63">
                        <w:rPr>
                          <w:highlight w:val="yellow"/>
                        </w:rPr>
                        <w:t>Réf:</w:t>
                      </w:r>
                    </w:p>
                    <w:p w14:paraId="569C740E" w14:textId="77777777" w:rsidR="005238B2" w:rsidRPr="001B2C63" w:rsidRDefault="005238B2" w:rsidP="00EB4CD5"/>
                    <w:p w14:paraId="4B1D237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E55E2C" w14:textId="77777777" w:rsidR="005238B2" w:rsidRPr="001B2C63" w:rsidRDefault="005238B2" w:rsidP="00EB4CD5">
                      <w:pPr>
                        <w:pStyle w:val="Heading1"/>
                        <w:tabs>
                          <w:tab w:val="left" w:pos="9781"/>
                        </w:tabs>
                        <w:rPr>
                          <w:rFonts w:hint="eastAsia"/>
                          <w:sz w:val="22"/>
                          <w:szCs w:val="22"/>
                        </w:rPr>
                      </w:pPr>
                      <w:bookmarkStart w:id="7161" w:name="_Toc8280225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161"/>
                      <w:r w:rsidRPr="001B2C63">
                        <w:rPr>
                          <w:sz w:val="22"/>
                          <w:szCs w:val="22"/>
                        </w:rPr>
                        <w:t xml:space="preserve"> </w:t>
                      </w:r>
                    </w:p>
                    <w:p w14:paraId="755A99B2" w14:textId="77777777" w:rsidR="005238B2" w:rsidRPr="001B2C63" w:rsidRDefault="005238B2" w:rsidP="00EB4CD5"/>
                    <w:p w14:paraId="2FC72818" w14:textId="77777777" w:rsidR="005238B2" w:rsidRPr="001B2C63" w:rsidRDefault="005238B2" w:rsidP="00EB4CD5">
                      <w:pPr>
                        <w:jc w:val="center"/>
                      </w:pPr>
                      <w:r w:rsidRPr="001B2C63">
                        <w:rPr>
                          <w:highlight w:val="yellow"/>
                        </w:rPr>
                        <w:t>Réf:</w:t>
                      </w:r>
                    </w:p>
                    <w:p w14:paraId="0659DFE3" w14:textId="77777777" w:rsidR="005238B2" w:rsidRPr="001B2C63" w:rsidRDefault="005238B2" w:rsidP="00EB4CD5"/>
                    <w:p w14:paraId="40EEBFA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23B9914" w14:textId="77777777" w:rsidR="005238B2" w:rsidRPr="001B2C63" w:rsidRDefault="005238B2" w:rsidP="00EB4CD5">
                      <w:pPr>
                        <w:pStyle w:val="Heading1"/>
                        <w:tabs>
                          <w:tab w:val="left" w:pos="9781"/>
                        </w:tabs>
                        <w:rPr>
                          <w:rFonts w:hint="eastAsia"/>
                          <w:sz w:val="22"/>
                          <w:szCs w:val="22"/>
                        </w:rPr>
                      </w:pPr>
                      <w:bookmarkStart w:id="7162" w:name="_Toc828022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62"/>
                      <w:r w:rsidRPr="001B2C63">
                        <w:rPr>
                          <w:sz w:val="22"/>
                          <w:szCs w:val="22"/>
                        </w:rPr>
                        <w:t xml:space="preserve"> </w:t>
                      </w:r>
                    </w:p>
                    <w:p w14:paraId="636C5035" w14:textId="77777777" w:rsidR="005238B2" w:rsidRPr="001B2C63" w:rsidRDefault="005238B2" w:rsidP="00EB4CD5"/>
                    <w:p w14:paraId="4D4DE715" w14:textId="77777777" w:rsidR="005238B2" w:rsidRPr="001B2C63" w:rsidRDefault="005238B2" w:rsidP="00EB4CD5">
                      <w:pPr>
                        <w:jc w:val="center"/>
                      </w:pPr>
                      <w:r w:rsidRPr="001B2C63">
                        <w:rPr>
                          <w:highlight w:val="yellow"/>
                        </w:rPr>
                        <w:t>Réf:</w:t>
                      </w:r>
                    </w:p>
                    <w:p w14:paraId="40A6E4B3" w14:textId="77777777" w:rsidR="005238B2" w:rsidRPr="001B2C63" w:rsidRDefault="005238B2" w:rsidP="00EB4CD5"/>
                    <w:p w14:paraId="5DA0793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576382" w14:textId="77777777" w:rsidR="005238B2" w:rsidRPr="001B2C63" w:rsidRDefault="005238B2" w:rsidP="00EB4CD5">
                      <w:pPr>
                        <w:pStyle w:val="Heading1"/>
                        <w:tabs>
                          <w:tab w:val="left" w:pos="9781"/>
                        </w:tabs>
                        <w:rPr>
                          <w:rFonts w:hint="eastAsia"/>
                          <w:sz w:val="22"/>
                          <w:szCs w:val="22"/>
                        </w:rPr>
                      </w:pPr>
                      <w:bookmarkStart w:id="7163" w:name="_Toc8280226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63"/>
                      <w:r w:rsidRPr="001B2C63">
                        <w:rPr>
                          <w:sz w:val="22"/>
                          <w:szCs w:val="22"/>
                        </w:rPr>
                        <w:t xml:space="preserve"> </w:t>
                      </w:r>
                    </w:p>
                    <w:p w14:paraId="63917054" w14:textId="77777777" w:rsidR="005238B2" w:rsidRPr="001B2C63" w:rsidRDefault="005238B2" w:rsidP="00EB4CD5"/>
                    <w:p w14:paraId="5D8F3B54" w14:textId="77777777" w:rsidR="005238B2" w:rsidRPr="001B2C63" w:rsidRDefault="005238B2" w:rsidP="00EB4CD5">
                      <w:pPr>
                        <w:jc w:val="center"/>
                      </w:pPr>
                      <w:r w:rsidRPr="001B2C63">
                        <w:rPr>
                          <w:highlight w:val="yellow"/>
                        </w:rPr>
                        <w:t>Réf:</w:t>
                      </w:r>
                    </w:p>
                    <w:p w14:paraId="5AE3E62C" w14:textId="77777777" w:rsidR="005238B2" w:rsidRPr="001B2C63" w:rsidRDefault="005238B2" w:rsidP="00EB4CD5"/>
                    <w:p w14:paraId="74020BF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D91BE60" w14:textId="77777777" w:rsidR="005238B2" w:rsidRPr="001B2C63" w:rsidRDefault="005238B2" w:rsidP="00EB4CD5">
                      <w:pPr>
                        <w:pStyle w:val="Heading1"/>
                        <w:tabs>
                          <w:tab w:val="left" w:pos="9781"/>
                        </w:tabs>
                        <w:rPr>
                          <w:rFonts w:hint="eastAsia"/>
                          <w:sz w:val="22"/>
                          <w:szCs w:val="22"/>
                        </w:rPr>
                      </w:pPr>
                      <w:bookmarkStart w:id="7164" w:name="_Toc828022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64"/>
                      <w:r w:rsidRPr="001B2C63">
                        <w:rPr>
                          <w:sz w:val="22"/>
                          <w:szCs w:val="22"/>
                        </w:rPr>
                        <w:t xml:space="preserve"> </w:t>
                      </w:r>
                    </w:p>
                    <w:p w14:paraId="2B4132D5" w14:textId="77777777" w:rsidR="005238B2" w:rsidRPr="001B2C63" w:rsidRDefault="005238B2" w:rsidP="00EB4CD5"/>
                    <w:p w14:paraId="7F47D391" w14:textId="77777777" w:rsidR="005238B2" w:rsidRPr="001B2C63" w:rsidRDefault="005238B2" w:rsidP="00EB4CD5">
                      <w:pPr>
                        <w:jc w:val="center"/>
                      </w:pPr>
                      <w:r w:rsidRPr="001B2C63">
                        <w:rPr>
                          <w:highlight w:val="yellow"/>
                        </w:rPr>
                        <w:t>Réf:</w:t>
                      </w:r>
                    </w:p>
                    <w:p w14:paraId="018C58BE" w14:textId="77777777" w:rsidR="005238B2" w:rsidRPr="001B2C63" w:rsidRDefault="005238B2" w:rsidP="00EB4CD5"/>
                    <w:p w14:paraId="00351644"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7165" w:name="_Toc8280226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165"/>
                      <w:r w:rsidRPr="001B2C63">
                        <w:rPr>
                          <w:sz w:val="22"/>
                          <w:szCs w:val="22"/>
                        </w:rPr>
                        <w:t xml:space="preserve"> </w:t>
                      </w:r>
                    </w:p>
                    <w:p w14:paraId="0FA3ECC0" w14:textId="77777777" w:rsidR="005238B2" w:rsidRPr="001B2C63" w:rsidRDefault="005238B2" w:rsidP="00EB4CD5"/>
                    <w:p w14:paraId="1EBE29A6" w14:textId="77777777" w:rsidR="005238B2" w:rsidRPr="001B2C63" w:rsidRDefault="005238B2" w:rsidP="00EB4CD5">
                      <w:pPr>
                        <w:jc w:val="center"/>
                      </w:pPr>
                      <w:r w:rsidRPr="001B2C63">
                        <w:rPr>
                          <w:highlight w:val="yellow"/>
                        </w:rPr>
                        <w:t>Réf:</w:t>
                      </w:r>
                    </w:p>
                    <w:p w14:paraId="0050939C" w14:textId="77777777" w:rsidR="005238B2" w:rsidRPr="001B2C63" w:rsidRDefault="005238B2" w:rsidP="00EB4CD5"/>
                    <w:p w14:paraId="2E3B740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DF1EC4" w14:textId="77777777" w:rsidR="005238B2" w:rsidRPr="001B2C63" w:rsidRDefault="005238B2" w:rsidP="00EB4CD5">
                      <w:pPr>
                        <w:pStyle w:val="Heading1"/>
                        <w:tabs>
                          <w:tab w:val="left" w:pos="9781"/>
                        </w:tabs>
                        <w:rPr>
                          <w:rFonts w:hint="eastAsia"/>
                          <w:sz w:val="22"/>
                          <w:szCs w:val="22"/>
                        </w:rPr>
                      </w:pPr>
                      <w:bookmarkStart w:id="7166" w:name="_Toc828022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66"/>
                      <w:r w:rsidRPr="001B2C63">
                        <w:rPr>
                          <w:sz w:val="22"/>
                          <w:szCs w:val="22"/>
                        </w:rPr>
                        <w:t xml:space="preserve"> </w:t>
                      </w:r>
                    </w:p>
                    <w:p w14:paraId="3FAC0E7C" w14:textId="77777777" w:rsidR="005238B2" w:rsidRPr="001B2C63" w:rsidRDefault="005238B2" w:rsidP="00EB4CD5"/>
                    <w:p w14:paraId="46B47740" w14:textId="77777777" w:rsidR="005238B2" w:rsidRPr="001B2C63" w:rsidRDefault="005238B2" w:rsidP="00EB4CD5">
                      <w:pPr>
                        <w:jc w:val="center"/>
                      </w:pPr>
                      <w:r w:rsidRPr="001B2C63">
                        <w:rPr>
                          <w:highlight w:val="yellow"/>
                        </w:rPr>
                        <w:t>Réf:</w:t>
                      </w:r>
                    </w:p>
                    <w:p w14:paraId="144FA1AD" w14:textId="77777777" w:rsidR="005238B2" w:rsidRPr="001B2C63" w:rsidRDefault="005238B2" w:rsidP="00EB4CD5"/>
                    <w:p w14:paraId="4DFA320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5D2722" w14:textId="77777777" w:rsidR="005238B2" w:rsidRPr="001B2C63" w:rsidRDefault="005238B2" w:rsidP="00EB4CD5">
                      <w:pPr>
                        <w:pStyle w:val="Heading1"/>
                        <w:tabs>
                          <w:tab w:val="left" w:pos="9781"/>
                        </w:tabs>
                        <w:rPr>
                          <w:rFonts w:hint="eastAsia"/>
                          <w:sz w:val="22"/>
                          <w:szCs w:val="22"/>
                        </w:rPr>
                      </w:pPr>
                      <w:bookmarkStart w:id="7167" w:name="_Toc8280226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67"/>
                      <w:r w:rsidRPr="001B2C63">
                        <w:rPr>
                          <w:sz w:val="22"/>
                          <w:szCs w:val="22"/>
                        </w:rPr>
                        <w:t xml:space="preserve"> </w:t>
                      </w:r>
                    </w:p>
                    <w:p w14:paraId="1AB303DE" w14:textId="77777777" w:rsidR="005238B2" w:rsidRPr="001B2C63" w:rsidRDefault="005238B2" w:rsidP="00EB4CD5"/>
                    <w:p w14:paraId="60A81E2F" w14:textId="77777777" w:rsidR="005238B2" w:rsidRPr="001B2C63" w:rsidRDefault="005238B2" w:rsidP="00EB4CD5">
                      <w:pPr>
                        <w:jc w:val="center"/>
                      </w:pPr>
                      <w:r w:rsidRPr="001B2C63">
                        <w:rPr>
                          <w:highlight w:val="yellow"/>
                        </w:rPr>
                        <w:t>Réf:</w:t>
                      </w:r>
                    </w:p>
                    <w:p w14:paraId="2C9AD64E" w14:textId="77777777" w:rsidR="005238B2" w:rsidRPr="001B2C63" w:rsidRDefault="005238B2" w:rsidP="00EB4CD5"/>
                    <w:p w14:paraId="4B1C310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917FFC" w14:textId="77777777" w:rsidR="005238B2" w:rsidRPr="001B2C63" w:rsidRDefault="005238B2" w:rsidP="00EB4CD5">
                      <w:pPr>
                        <w:pStyle w:val="Heading1"/>
                        <w:tabs>
                          <w:tab w:val="left" w:pos="9781"/>
                        </w:tabs>
                        <w:rPr>
                          <w:rFonts w:hint="eastAsia"/>
                          <w:sz w:val="22"/>
                          <w:szCs w:val="22"/>
                        </w:rPr>
                      </w:pPr>
                      <w:bookmarkStart w:id="7168" w:name="_Toc828022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68"/>
                      <w:r w:rsidRPr="001B2C63">
                        <w:rPr>
                          <w:sz w:val="22"/>
                          <w:szCs w:val="22"/>
                        </w:rPr>
                        <w:t xml:space="preserve"> </w:t>
                      </w:r>
                    </w:p>
                    <w:p w14:paraId="4FE7A0FE" w14:textId="77777777" w:rsidR="005238B2" w:rsidRPr="001B2C63" w:rsidRDefault="005238B2" w:rsidP="00EB4CD5"/>
                    <w:p w14:paraId="0417FDD4" w14:textId="77777777" w:rsidR="005238B2" w:rsidRPr="001B2C63" w:rsidRDefault="005238B2" w:rsidP="00EB4CD5">
                      <w:pPr>
                        <w:jc w:val="center"/>
                      </w:pPr>
                      <w:r w:rsidRPr="001B2C63">
                        <w:rPr>
                          <w:highlight w:val="yellow"/>
                        </w:rPr>
                        <w:t>Réf:</w:t>
                      </w:r>
                    </w:p>
                    <w:p w14:paraId="2771616B" w14:textId="77777777" w:rsidR="005238B2" w:rsidRPr="001B2C63" w:rsidRDefault="005238B2" w:rsidP="00EB4CD5"/>
                    <w:p w14:paraId="43B3109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78FB4EA" w14:textId="77777777" w:rsidR="005238B2" w:rsidRPr="001B2C63" w:rsidRDefault="005238B2" w:rsidP="00EB4CD5">
                      <w:pPr>
                        <w:pStyle w:val="Heading1"/>
                        <w:tabs>
                          <w:tab w:val="left" w:pos="9781"/>
                        </w:tabs>
                        <w:rPr>
                          <w:rFonts w:hint="eastAsia"/>
                          <w:sz w:val="22"/>
                          <w:szCs w:val="22"/>
                        </w:rPr>
                      </w:pPr>
                      <w:bookmarkStart w:id="7169" w:name="_Toc8280226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169"/>
                      <w:r w:rsidRPr="001B2C63">
                        <w:rPr>
                          <w:sz w:val="22"/>
                          <w:szCs w:val="22"/>
                        </w:rPr>
                        <w:t xml:space="preserve"> </w:t>
                      </w:r>
                    </w:p>
                    <w:p w14:paraId="6F1C42DB" w14:textId="77777777" w:rsidR="005238B2" w:rsidRPr="001B2C63" w:rsidRDefault="005238B2" w:rsidP="00EB4CD5"/>
                    <w:p w14:paraId="2A3DC133" w14:textId="77777777" w:rsidR="005238B2" w:rsidRPr="001B2C63" w:rsidRDefault="005238B2" w:rsidP="00EB4CD5">
                      <w:pPr>
                        <w:jc w:val="center"/>
                      </w:pPr>
                      <w:r w:rsidRPr="001B2C63">
                        <w:rPr>
                          <w:highlight w:val="yellow"/>
                        </w:rPr>
                        <w:t>Réf:</w:t>
                      </w:r>
                    </w:p>
                    <w:p w14:paraId="1E297BE6" w14:textId="77777777" w:rsidR="005238B2" w:rsidRPr="001B2C63" w:rsidRDefault="005238B2" w:rsidP="00EB4CD5"/>
                    <w:p w14:paraId="3882ED2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D0359A" w14:textId="77777777" w:rsidR="005238B2" w:rsidRPr="001B2C63" w:rsidRDefault="005238B2" w:rsidP="00EB4CD5">
                      <w:pPr>
                        <w:pStyle w:val="Heading1"/>
                        <w:tabs>
                          <w:tab w:val="left" w:pos="9781"/>
                        </w:tabs>
                        <w:rPr>
                          <w:rFonts w:hint="eastAsia"/>
                          <w:sz w:val="22"/>
                          <w:szCs w:val="22"/>
                        </w:rPr>
                      </w:pPr>
                      <w:bookmarkStart w:id="7170" w:name="_Toc828022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70"/>
                      <w:r w:rsidRPr="001B2C63">
                        <w:rPr>
                          <w:sz w:val="22"/>
                          <w:szCs w:val="22"/>
                        </w:rPr>
                        <w:t xml:space="preserve"> </w:t>
                      </w:r>
                    </w:p>
                    <w:p w14:paraId="7BA51F45" w14:textId="77777777" w:rsidR="005238B2" w:rsidRPr="001B2C63" w:rsidRDefault="005238B2" w:rsidP="00EB4CD5"/>
                    <w:p w14:paraId="08ADA177" w14:textId="77777777" w:rsidR="005238B2" w:rsidRPr="001B2C63" w:rsidRDefault="005238B2" w:rsidP="00EB4CD5">
                      <w:pPr>
                        <w:jc w:val="center"/>
                      </w:pPr>
                      <w:r w:rsidRPr="001B2C63">
                        <w:rPr>
                          <w:highlight w:val="yellow"/>
                        </w:rPr>
                        <w:t>Réf:</w:t>
                      </w:r>
                    </w:p>
                    <w:p w14:paraId="08180E67" w14:textId="77777777" w:rsidR="005238B2" w:rsidRPr="001B2C63" w:rsidRDefault="005238B2" w:rsidP="00EB4CD5"/>
                    <w:p w14:paraId="1DED336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DAA44E" w14:textId="77777777" w:rsidR="005238B2" w:rsidRPr="001B2C63" w:rsidRDefault="005238B2" w:rsidP="00EB4CD5">
                      <w:pPr>
                        <w:pStyle w:val="Heading1"/>
                        <w:tabs>
                          <w:tab w:val="left" w:pos="9781"/>
                        </w:tabs>
                        <w:rPr>
                          <w:rFonts w:hint="eastAsia"/>
                          <w:sz w:val="22"/>
                          <w:szCs w:val="22"/>
                        </w:rPr>
                      </w:pPr>
                      <w:bookmarkStart w:id="7171" w:name="_Toc8280226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71"/>
                      <w:r w:rsidRPr="001B2C63">
                        <w:rPr>
                          <w:sz w:val="22"/>
                          <w:szCs w:val="22"/>
                        </w:rPr>
                        <w:t xml:space="preserve"> </w:t>
                      </w:r>
                    </w:p>
                    <w:p w14:paraId="71DE17A7" w14:textId="77777777" w:rsidR="005238B2" w:rsidRPr="001B2C63" w:rsidRDefault="005238B2" w:rsidP="00EB4CD5"/>
                    <w:p w14:paraId="703E6145" w14:textId="77777777" w:rsidR="005238B2" w:rsidRPr="001B2C63" w:rsidRDefault="005238B2" w:rsidP="00EB4CD5">
                      <w:pPr>
                        <w:jc w:val="center"/>
                      </w:pPr>
                      <w:r w:rsidRPr="001B2C63">
                        <w:rPr>
                          <w:highlight w:val="yellow"/>
                        </w:rPr>
                        <w:t>Réf:</w:t>
                      </w:r>
                    </w:p>
                    <w:p w14:paraId="24267ACC" w14:textId="77777777" w:rsidR="005238B2" w:rsidRPr="001B2C63" w:rsidRDefault="005238B2" w:rsidP="00EB4CD5"/>
                    <w:p w14:paraId="734198C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68F2519" w14:textId="77777777" w:rsidR="005238B2" w:rsidRPr="001B2C63" w:rsidRDefault="005238B2" w:rsidP="00EB4CD5">
                      <w:pPr>
                        <w:pStyle w:val="Heading1"/>
                        <w:tabs>
                          <w:tab w:val="left" w:pos="9781"/>
                        </w:tabs>
                        <w:rPr>
                          <w:rFonts w:hint="eastAsia"/>
                          <w:sz w:val="22"/>
                          <w:szCs w:val="22"/>
                        </w:rPr>
                      </w:pPr>
                      <w:bookmarkStart w:id="7172" w:name="_Toc828022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72"/>
                      <w:r w:rsidRPr="001B2C63">
                        <w:rPr>
                          <w:sz w:val="22"/>
                          <w:szCs w:val="22"/>
                        </w:rPr>
                        <w:t xml:space="preserve"> </w:t>
                      </w:r>
                    </w:p>
                    <w:p w14:paraId="2C8EEE0D" w14:textId="77777777" w:rsidR="005238B2" w:rsidRPr="001B2C63" w:rsidRDefault="005238B2" w:rsidP="00EB4CD5"/>
                    <w:p w14:paraId="024F2485" w14:textId="77777777" w:rsidR="005238B2" w:rsidRPr="001B2C63" w:rsidRDefault="005238B2" w:rsidP="00EB4CD5">
                      <w:pPr>
                        <w:jc w:val="center"/>
                      </w:pPr>
                      <w:r w:rsidRPr="001B2C63">
                        <w:rPr>
                          <w:highlight w:val="yellow"/>
                        </w:rPr>
                        <w:t>Réf:</w:t>
                      </w:r>
                    </w:p>
                    <w:p w14:paraId="3138B3D8" w14:textId="77777777" w:rsidR="005238B2" w:rsidRPr="001B2C63" w:rsidRDefault="005238B2" w:rsidP="00EB4CD5"/>
                    <w:p w14:paraId="675841C8"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FE07E1B" w14:textId="77777777" w:rsidR="005238B2" w:rsidRPr="001B2C63" w:rsidRDefault="005238B2" w:rsidP="00EB4CD5">
                      <w:pPr>
                        <w:pStyle w:val="Heading1"/>
                        <w:tabs>
                          <w:tab w:val="left" w:pos="9781"/>
                        </w:tabs>
                        <w:rPr>
                          <w:rFonts w:hint="eastAsia"/>
                          <w:sz w:val="22"/>
                          <w:szCs w:val="22"/>
                        </w:rPr>
                      </w:pPr>
                      <w:bookmarkStart w:id="7173" w:name="_Toc8280227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73"/>
                      <w:r w:rsidRPr="001B2C63">
                        <w:rPr>
                          <w:sz w:val="22"/>
                          <w:szCs w:val="22"/>
                        </w:rPr>
                        <w:t xml:space="preserve"> </w:t>
                      </w:r>
                    </w:p>
                    <w:p w14:paraId="2252B398" w14:textId="77777777" w:rsidR="005238B2" w:rsidRPr="001B2C63" w:rsidRDefault="005238B2" w:rsidP="00EB4CD5"/>
                    <w:p w14:paraId="59C08344" w14:textId="77777777" w:rsidR="005238B2" w:rsidRPr="001B2C63" w:rsidRDefault="005238B2" w:rsidP="00EB4CD5">
                      <w:pPr>
                        <w:jc w:val="center"/>
                      </w:pPr>
                      <w:r w:rsidRPr="001B2C63">
                        <w:rPr>
                          <w:highlight w:val="yellow"/>
                        </w:rPr>
                        <w:t>Réf:</w:t>
                      </w:r>
                    </w:p>
                    <w:p w14:paraId="4978B89F" w14:textId="77777777" w:rsidR="005238B2" w:rsidRPr="001B2C63" w:rsidRDefault="005238B2" w:rsidP="00EB4CD5"/>
                    <w:p w14:paraId="374F7B5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3B6855" w14:textId="77777777" w:rsidR="005238B2" w:rsidRPr="001B2C63" w:rsidRDefault="005238B2" w:rsidP="00EB4CD5">
                      <w:pPr>
                        <w:pStyle w:val="Heading1"/>
                        <w:tabs>
                          <w:tab w:val="left" w:pos="9781"/>
                        </w:tabs>
                        <w:rPr>
                          <w:rFonts w:hint="eastAsia"/>
                          <w:sz w:val="22"/>
                          <w:szCs w:val="22"/>
                        </w:rPr>
                      </w:pPr>
                      <w:bookmarkStart w:id="7174" w:name="_Toc828022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74"/>
                      <w:r w:rsidRPr="001B2C63">
                        <w:rPr>
                          <w:sz w:val="22"/>
                          <w:szCs w:val="22"/>
                        </w:rPr>
                        <w:t xml:space="preserve"> </w:t>
                      </w:r>
                    </w:p>
                    <w:p w14:paraId="251E79C5" w14:textId="77777777" w:rsidR="005238B2" w:rsidRPr="001B2C63" w:rsidRDefault="005238B2" w:rsidP="00EB4CD5"/>
                    <w:p w14:paraId="1D323BD5" w14:textId="77777777" w:rsidR="005238B2" w:rsidRPr="001B2C63" w:rsidRDefault="005238B2" w:rsidP="00EB4CD5">
                      <w:pPr>
                        <w:jc w:val="center"/>
                      </w:pPr>
                      <w:r w:rsidRPr="001B2C63">
                        <w:rPr>
                          <w:highlight w:val="yellow"/>
                        </w:rPr>
                        <w:t>Réf:</w:t>
                      </w:r>
                    </w:p>
                    <w:p w14:paraId="2B2E15E0" w14:textId="77777777" w:rsidR="005238B2" w:rsidRPr="001B2C63" w:rsidRDefault="005238B2" w:rsidP="00EB4CD5"/>
                    <w:p w14:paraId="2209EE6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0B5F1F" w14:textId="77777777" w:rsidR="005238B2" w:rsidRPr="001B2C63" w:rsidRDefault="005238B2" w:rsidP="00EB4CD5">
                      <w:pPr>
                        <w:pStyle w:val="Heading1"/>
                        <w:tabs>
                          <w:tab w:val="left" w:pos="9781"/>
                        </w:tabs>
                        <w:rPr>
                          <w:rFonts w:hint="eastAsia"/>
                          <w:sz w:val="22"/>
                          <w:szCs w:val="22"/>
                        </w:rPr>
                      </w:pPr>
                      <w:bookmarkStart w:id="7175" w:name="_Toc8280227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75"/>
                      <w:r w:rsidRPr="001B2C63">
                        <w:rPr>
                          <w:sz w:val="22"/>
                          <w:szCs w:val="22"/>
                        </w:rPr>
                        <w:t xml:space="preserve"> </w:t>
                      </w:r>
                    </w:p>
                    <w:p w14:paraId="394D1E93" w14:textId="77777777" w:rsidR="005238B2" w:rsidRPr="001B2C63" w:rsidRDefault="005238B2" w:rsidP="00EB4CD5"/>
                    <w:p w14:paraId="5E9AC00C" w14:textId="77777777" w:rsidR="005238B2" w:rsidRPr="001B2C63" w:rsidRDefault="005238B2" w:rsidP="00EB4CD5">
                      <w:pPr>
                        <w:jc w:val="center"/>
                      </w:pPr>
                      <w:r w:rsidRPr="001B2C63">
                        <w:rPr>
                          <w:highlight w:val="yellow"/>
                        </w:rPr>
                        <w:t>Réf:</w:t>
                      </w:r>
                    </w:p>
                    <w:p w14:paraId="71C6739C" w14:textId="77777777" w:rsidR="005238B2" w:rsidRPr="001B2C63" w:rsidRDefault="005238B2" w:rsidP="00EB4CD5"/>
                    <w:p w14:paraId="654E0D0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577C6B" w14:textId="77777777" w:rsidR="005238B2" w:rsidRPr="001B2C63" w:rsidRDefault="005238B2" w:rsidP="00EB4CD5">
                      <w:pPr>
                        <w:pStyle w:val="Heading1"/>
                        <w:tabs>
                          <w:tab w:val="left" w:pos="9781"/>
                        </w:tabs>
                        <w:rPr>
                          <w:rFonts w:hint="eastAsia"/>
                          <w:sz w:val="22"/>
                          <w:szCs w:val="22"/>
                        </w:rPr>
                      </w:pPr>
                      <w:bookmarkStart w:id="7176" w:name="_Toc828022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76"/>
                      <w:r w:rsidRPr="001B2C63">
                        <w:rPr>
                          <w:sz w:val="22"/>
                          <w:szCs w:val="22"/>
                        </w:rPr>
                        <w:t xml:space="preserve"> </w:t>
                      </w:r>
                    </w:p>
                    <w:p w14:paraId="7D4D06C2" w14:textId="77777777" w:rsidR="005238B2" w:rsidRPr="001B2C63" w:rsidRDefault="005238B2" w:rsidP="00EB4CD5"/>
                    <w:p w14:paraId="0F094447" w14:textId="77777777" w:rsidR="005238B2" w:rsidRPr="001B2C63" w:rsidRDefault="005238B2" w:rsidP="00EB4CD5">
                      <w:pPr>
                        <w:jc w:val="center"/>
                      </w:pPr>
                      <w:r w:rsidRPr="001B2C63">
                        <w:rPr>
                          <w:highlight w:val="yellow"/>
                        </w:rPr>
                        <w:t>Réf:</w:t>
                      </w:r>
                    </w:p>
                    <w:p w14:paraId="718D1EBF" w14:textId="77777777" w:rsidR="005238B2" w:rsidRPr="001B2C63" w:rsidRDefault="005238B2" w:rsidP="00EB4CD5"/>
                    <w:p w14:paraId="4DE1861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E2E2C5" w14:textId="77777777" w:rsidR="005238B2" w:rsidRPr="001B2C63" w:rsidRDefault="005238B2" w:rsidP="00EB4CD5">
                      <w:pPr>
                        <w:pStyle w:val="Heading1"/>
                        <w:tabs>
                          <w:tab w:val="left" w:pos="9781"/>
                        </w:tabs>
                        <w:rPr>
                          <w:rFonts w:hint="eastAsia"/>
                          <w:sz w:val="22"/>
                          <w:szCs w:val="22"/>
                        </w:rPr>
                      </w:pPr>
                      <w:bookmarkStart w:id="7177" w:name="_Toc8280227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177"/>
                      <w:r w:rsidRPr="001B2C63">
                        <w:rPr>
                          <w:sz w:val="22"/>
                          <w:szCs w:val="22"/>
                        </w:rPr>
                        <w:t xml:space="preserve"> </w:t>
                      </w:r>
                    </w:p>
                    <w:p w14:paraId="1E229069" w14:textId="77777777" w:rsidR="005238B2" w:rsidRPr="001B2C63" w:rsidRDefault="005238B2" w:rsidP="00EB4CD5"/>
                    <w:p w14:paraId="2F0AD4C0" w14:textId="77777777" w:rsidR="005238B2" w:rsidRPr="001B2C63" w:rsidRDefault="005238B2" w:rsidP="00EB4CD5">
                      <w:pPr>
                        <w:jc w:val="center"/>
                      </w:pPr>
                      <w:r w:rsidRPr="001B2C63">
                        <w:rPr>
                          <w:highlight w:val="yellow"/>
                        </w:rPr>
                        <w:t>Réf:</w:t>
                      </w:r>
                    </w:p>
                    <w:p w14:paraId="4D90A3F7" w14:textId="77777777" w:rsidR="005238B2" w:rsidRPr="001B2C63" w:rsidRDefault="005238B2" w:rsidP="00EB4CD5"/>
                    <w:p w14:paraId="40EF08E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D348AE3" w14:textId="77777777" w:rsidR="005238B2" w:rsidRPr="001B2C63" w:rsidRDefault="005238B2" w:rsidP="00EB4CD5">
                      <w:pPr>
                        <w:pStyle w:val="Heading1"/>
                        <w:tabs>
                          <w:tab w:val="left" w:pos="9781"/>
                        </w:tabs>
                        <w:rPr>
                          <w:rFonts w:hint="eastAsia"/>
                          <w:sz w:val="22"/>
                          <w:szCs w:val="22"/>
                        </w:rPr>
                      </w:pPr>
                      <w:bookmarkStart w:id="7178" w:name="_Toc828022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78"/>
                      <w:r w:rsidRPr="001B2C63">
                        <w:rPr>
                          <w:sz w:val="22"/>
                          <w:szCs w:val="22"/>
                        </w:rPr>
                        <w:t xml:space="preserve"> </w:t>
                      </w:r>
                    </w:p>
                    <w:p w14:paraId="53C0F690" w14:textId="77777777" w:rsidR="005238B2" w:rsidRPr="001B2C63" w:rsidRDefault="005238B2" w:rsidP="00EB4CD5"/>
                    <w:p w14:paraId="2CBFD2D2" w14:textId="77777777" w:rsidR="005238B2" w:rsidRPr="001B2C63" w:rsidRDefault="005238B2" w:rsidP="00EB4CD5">
                      <w:pPr>
                        <w:jc w:val="center"/>
                      </w:pPr>
                      <w:r w:rsidRPr="001B2C63">
                        <w:rPr>
                          <w:highlight w:val="yellow"/>
                        </w:rPr>
                        <w:t>Réf:</w:t>
                      </w:r>
                    </w:p>
                    <w:p w14:paraId="56079A54" w14:textId="77777777" w:rsidR="005238B2" w:rsidRPr="001B2C63" w:rsidRDefault="005238B2" w:rsidP="00EB4CD5"/>
                    <w:p w14:paraId="7CB872C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179268" w14:textId="77777777" w:rsidR="005238B2" w:rsidRPr="001B2C63" w:rsidRDefault="005238B2" w:rsidP="00EB4CD5">
                      <w:pPr>
                        <w:pStyle w:val="Heading1"/>
                        <w:tabs>
                          <w:tab w:val="left" w:pos="9781"/>
                        </w:tabs>
                        <w:rPr>
                          <w:rFonts w:hint="eastAsia"/>
                          <w:sz w:val="22"/>
                          <w:szCs w:val="22"/>
                        </w:rPr>
                      </w:pPr>
                      <w:bookmarkStart w:id="7179" w:name="_Toc8280227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79"/>
                      <w:r w:rsidRPr="001B2C63">
                        <w:rPr>
                          <w:sz w:val="22"/>
                          <w:szCs w:val="22"/>
                        </w:rPr>
                        <w:t xml:space="preserve"> </w:t>
                      </w:r>
                    </w:p>
                    <w:p w14:paraId="62588B74" w14:textId="77777777" w:rsidR="005238B2" w:rsidRPr="001B2C63" w:rsidRDefault="005238B2" w:rsidP="00EB4CD5"/>
                    <w:p w14:paraId="79EABBA7" w14:textId="77777777" w:rsidR="005238B2" w:rsidRPr="001B2C63" w:rsidRDefault="005238B2" w:rsidP="00EB4CD5">
                      <w:pPr>
                        <w:jc w:val="center"/>
                      </w:pPr>
                      <w:r w:rsidRPr="001B2C63">
                        <w:rPr>
                          <w:highlight w:val="yellow"/>
                        </w:rPr>
                        <w:t>Réf:</w:t>
                      </w:r>
                    </w:p>
                    <w:p w14:paraId="3D2DDFB1" w14:textId="77777777" w:rsidR="005238B2" w:rsidRPr="001B2C63" w:rsidRDefault="005238B2" w:rsidP="00EB4CD5"/>
                    <w:p w14:paraId="23EB640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69AC33" w14:textId="77777777" w:rsidR="005238B2" w:rsidRPr="001B2C63" w:rsidRDefault="005238B2" w:rsidP="00EB4CD5">
                      <w:pPr>
                        <w:pStyle w:val="Heading1"/>
                        <w:tabs>
                          <w:tab w:val="left" w:pos="9781"/>
                        </w:tabs>
                        <w:rPr>
                          <w:rFonts w:hint="eastAsia"/>
                          <w:sz w:val="22"/>
                          <w:szCs w:val="22"/>
                        </w:rPr>
                      </w:pPr>
                      <w:bookmarkStart w:id="7180" w:name="_Toc828022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80"/>
                      <w:r w:rsidRPr="001B2C63">
                        <w:rPr>
                          <w:sz w:val="22"/>
                          <w:szCs w:val="22"/>
                        </w:rPr>
                        <w:t xml:space="preserve"> </w:t>
                      </w:r>
                    </w:p>
                    <w:p w14:paraId="28FFEED4" w14:textId="77777777" w:rsidR="005238B2" w:rsidRPr="001B2C63" w:rsidRDefault="005238B2" w:rsidP="00EB4CD5"/>
                    <w:p w14:paraId="7D7A0DBC" w14:textId="77777777" w:rsidR="005238B2" w:rsidRPr="00B73BFD" w:rsidRDefault="005238B2" w:rsidP="00EB4CD5">
                      <w:pPr>
                        <w:jc w:val="center"/>
                      </w:pPr>
                      <w:r w:rsidRPr="00B73BFD">
                        <w:rPr>
                          <w:highlight w:val="yellow"/>
                        </w:rPr>
                        <w:t>Réf:</w:t>
                      </w:r>
                    </w:p>
                    <w:p w14:paraId="4E6DD384" w14:textId="77777777" w:rsidR="005238B2" w:rsidRPr="00B73BFD" w:rsidRDefault="005238B2" w:rsidP="00EB4CD5"/>
                    <w:p w14:paraId="66585048"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50CD87C" w14:textId="77777777" w:rsidR="005238B2" w:rsidRPr="001B2C63" w:rsidRDefault="005238B2" w:rsidP="00EB4CD5">
                      <w:pPr>
                        <w:pStyle w:val="Heading1"/>
                        <w:tabs>
                          <w:tab w:val="left" w:pos="9781"/>
                        </w:tabs>
                        <w:rPr>
                          <w:rFonts w:hint="eastAsia"/>
                          <w:sz w:val="22"/>
                          <w:szCs w:val="22"/>
                        </w:rPr>
                      </w:pPr>
                      <w:bookmarkStart w:id="7181" w:name="_Toc82802278"/>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7181"/>
                      <w:r w:rsidRPr="001B2C63">
                        <w:rPr>
                          <w:sz w:val="22"/>
                          <w:szCs w:val="22"/>
                        </w:rPr>
                        <w:t xml:space="preserve"> </w:t>
                      </w:r>
                    </w:p>
                    <w:p w14:paraId="38D9F054" w14:textId="77777777" w:rsidR="005238B2" w:rsidRPr="001B2C63" w:rsidRDefault="005238B2" w:rsidP="00EB4CD5"/>
                    <w:p w14:paraId="1BE593D8"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51658A54" w14:textId="77777777" w:rsidR="005238B2" w:rsidRPr="001B2C63" w:rsidRDefault="005238B2" w:rsidP="00EB4CD5"/>
                    <w:p w14:paraId="3F788F9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292385" w14:textId="77777777" w:rsidR="005238B2" w:rsidRPr="001B2C63" w:rsidRDefault="005238B2" w:rsidP="00EB4CD5">
                      <w:pPr>
                        <w:pStyle w:val="Heading1"/>
                        <w:tabs>
                          <w:tab w:val="left" w:pos="9781"/>
                        </w:tabs>
                        <w:rPr>
                          <w:rFonts w:hint="eastAsia"/>
                          <w:sz w:val="22"/>
                          <w:szCs w:val="22"/>
                        </w:rPr>
                      </w:pPr>
                      <w:bookmarkStart w:id="7182" w:name="_Toc828022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82"/>
                      <w:r w:rsidRPr="001B2C63">
                        <w:rPr>
                          <w:sz w:val="22"/>
                          <w:szCs w:val="22"/>
                        </w:rPr>
                        <w:t xml:space="preserve"> </w:t>
                      </w:r>
                    </w:p>
                    <w:p w14:paraId="3844575F" w14:textId="77777777" w:rsidR="005238B2" w:rsidRPr="001B2C63" w:rsidRDefault="005238B2" w:rsidP="00EB4CD5"/>
                    <w:p w14:paraId="30D897E0" w14:textId="77777777" w:rsidR="005238B2" w:rsidRPr="001B2C63" w:rsidRDefault="005238B2" w:rsidP="00EB4CD5">
                      <w:pPr>
                        <w:jc w:val="center"/>
                      </w:pPr>
                      <w:r w:rsidRPr="001B2C63">
                        <w:rPr>
                          <w:highlight w:val="yellow"/>
                        </w:rPr>
                        <w:t>Réf:</w:t>
                      </w:r>
                    </w:p>
                    <w:p w14:paraId="00474758" w14:textId="77777777" w:rsidR="005238B2" w:rsidRPr="001B2C63" w:rsidRDefault="005238B2" w:rsidP="00EB4CD5"/>
                    <w:p w14:paraId="49889BB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CA7D6C" w14:textId="77777777" w:rsidR="005238B2" w:rsidRPr="001B2C63" w:rsidRDefault="005238B2" w:rsidP="00EB4CD5">
                      <w:pPr>
                        <w:pStyle w:val="Heading1"/>
                        <w:tabs>
                          <w:tab w:val="left" w:pos="9781"/>
                        </w:tabs>
                        <w:rPr>
                          <w:rFonts w:hint="eastAsia"/>
                          <w:sz w:val="22"/>
                          <w:szCs w:val="22"/>
                        </w:rPr>
                      </w:pPr>
                      <w:bookmarkStart w:id="7183" w:name="_Toc8280228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83"/>
                      <w:r w:rsidRPr="001B2C63">
                        <w:rPr>
                          <w:sz w:val="22"/>
                          <w:szCs w:val="22"/>
                        </w:rPr>
                        <w:t xml:space="preserve"> </w:t>
                      </w:r>
                    </w:p>
                    <w:p w14:paraId="2B3A541B" w14:textId="77777777" w:rsidR="005238B2" w:rsidRPr="001B2C63" w:rsidRDefault="005238B2" w:rsidP="00EB4CD5"/>
                    <w:p w14:paraId="77B9484D" w14:textId="77777777" w:rsidR="005238B2" w:rsidRPr="001B2C63" w:rsidRDefault="005238B2" w:rsidP="00EB4CD5">
                      <w:pPr>
                        <w:jc w:val="center"/>
                      </w:pPr>
                      <w:r w:rsidRPr="001B2C63">
                        <w:rPr>
                          <w:highlight w:val="yellow"/>
                        </w:rPr>
                        <w:t>Réf:</w:t>
                      </w:r>
                    </w:p>
                    <w:p w14:paraId="1A17B087" w14:textId="77777777" w:rsidR="005238B2" w:rsidRPr="001B2C63" w:rsidRDefault="005238B2" w:rsidP="00EB4CD5"/>
                    <w:p w14:paraId="19DBFCF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83717C" w14:textId="77777777" w:rsidR="005238B2" w:rsidRPr="001B2C63" w:rsidRDefault="005238B2" w:rsidP="00EB4CD5">
                      <w:pPr>
                        <w:pStyle w:val="Heading1"/>
                        <w:tabs>
                          <w:tab w:val="left" w:pos="9781"/>
                        </w:tabs>
                        <w:rPr>
                          <w:rFonts w:hint="eastAsia"/>
                          <w:sz w:val="22"/>
                          <w:szCs w:val="22"/>
                        </w:rPr>
                      </w:pPr>
                      <w:bookmarkStart w:id="7184" w:name="_Toc828022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84"/>
                      <w:r w:rsidRPr="001B2C63">
                        <w:rPr>
                          <w:sz w:val="22"/>
                          <w:szCs w:val="22"/>
                        </w:rPr>
                        <w:t xml:space="preserve"> </w:t>
                      </w:r>
                    </w:p>
                    <w:p w14:paraId="78A563E8" w14:textId="77777777" w:rsidR="005238B2" w:rsidRPr="001B2C63" w:rsidRDefault="005238B2" w:rsidP="00EB4CD5"/>
                    <w:p w14:paraId="7BF6AE85" w14:textId="77777777" w:rsidR="005238B2" w:rsidRPr="001B2C63" w:rsidRDefault="005238B2" w:rsidP="00EB4CD5">
                      <w:pPr>
                        <w:jc w:val="center"/>
                      </w:pPr>
                      <w:r w:rsidRPr="001B2C63">
                        <w:rPr>
                          <w:highlight w:val="yellow"/>
                        </w:rPr>
                        <w:t>Réf:</w:t>
                      </w:r>
                    </w:p>
                    <w:p w14:paraId="41920C3E" w14:textId="77777777" w:rsidR="005238B2" w:rsidRPr="001B2C63" w:rsidRDefault="005238B2" w:rsidP="00EB4CD5"/>
                    <w:p w14:paraId="1AEC7DF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A94598" w14:textId="77777777" w:rsidR="005238B2" w:rsidRPr="001B2C63" w:rsidRDefault="005238B2" w:rsidP="00EB4CD5">
                      <w:pPr>
                        <w:pStyle w:val="Heading1"/>
                        <w:tabs>
                          <w:tab w:val="left" w:pos="9781"/>
                        </w:tabs>
                        <w:rPr>
                          <w:rFonts w:hint="eastAsia"/>
                          <w:sz w:val="22"/>
                          <w:szCs w:val="22"/>
                        </w:rPr>
                      </w:pPr>
                      <w:bookmarkStart w:id="7185" w:name="_Toc8280228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185"/>
                      <w:r w:rsidRPr="001B2C63">
                        <w:rPr>
                          <w:sz w:val="22"/>
                          <w:szCs w:val="22"/>
                        </w:rPr>
                        <w:t xml:space="preserve"> </w:t>
                      </w:r>
                    </w:p>
                    <w:p w14:paraId="61DFC264" w14:textId="77777777" w:rsidR="005238B2" w:rsidRPr="001B2C63" w:rsidRDefault="005238B2" w:rsidP="00EB4CD5"/>
                    <w:p w14:paraId="60315F00" w14:textId="77777777" w:rsidR="005238B2" w:rsidRPr="001B2C63" w:rsidRDefault="005238B2" w:rsidP="00EB4CD5">
                      <w:pPr>
                        <w:jc w:val="center"/>
                      </w:pPr>
                      <w:r w:rsidRPr="001B2C63">
                        <w:rPr>
                          <w:highlight w:val="yellow"/>
                        </w:rPr>
                        <w:t>Réf:</w:t>
                      </w:r>
                    </w:p>
                    <w:p w14:paraId="611679AF" w14:textId="77777777" w:rsidR="005238B2" w:rsidRPr="001B2C63" w:rsidRDefault="005238B2" w:rsidP="00EB4CD5"/>
                    <w:p w14:paraId="364723F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23C6C96" w14:textId="77777777" w:rsidR="005238B2" w:rsidRPr="001B2C63" w:rsidRDefault="005238B2" w:rsidP="00EB4CD5">
                      <w:pPr>
                        <w:pStyle w:val="Heading1"/>
                        <w:tabs>
                          <w:tab w:val="left" w:pos="9781"/>
                        </w:tabs>
                        <w:rPr>
                          <w:rFonts w:hint="eastAsia"/>
                          <w:sz w:val="22"/>
                          <w:szCs w:val="22"/>
                        </w:rPr>
                      </w:pPr>
                      <w:bookmarkStart w:id="7186" w:name="_Toc828022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86"/>
                      <w:r w:rsidRPr="001B2C63">
                        <w:rPr>
                          <w:sz w:val="22"/>
                          <w:szCs w:val="22"/>
                        </w:rPr>
                        <w:t xml:space="preserve"> </w:t>
                      </w:r>
                    </w:p>
                    <w:p w14:paraId="431EA1DD" w14:textId="77777777" w:rsidR="005238B2" w:rsidRPr="001B2C63" w:rsidRDefault="005238B2" w:rsidP="00EB4CD5"/>
                    <w:p w14:paraId="0934804B" w14:textId="77777777" w:rsidR="005238B2" w:rsidRPr="001B2C63" w:rsidRDefault="005238B2" w:rsidP="00EB4CD5">
                      <w:pPr>
                        <w:jc w:val="center"/>
                      </w:pPr>
                      <w:r w:rsidRPr="001B2C63">
                        <w:rPr>
                          <w:highlight w:val="yellow"/>
                        </w:rPr>
                        <w:t>Réf:</w:t>
                      </w:r>
                    </w:p>
                    <w:p w14:paraId="3E2A6B07" w14:textId="77777777" w:rsidR="005238B2" w:rsidRPr="001B2C63" w:rsidRDefault="005238B2" w:rsidP="00EB4CD5"/>
                    <w:p w14:paraId="7C58C4B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7F336F" w14:textId="77777777" w:rsidR="005238B2" w:rsidRPr="001B2C63" w:rsidRDefault="005238B2" w:rsidP="00EB4CD5">
                      <w:pPr>
                        <w:pStyle w:val="Heading1"/>
                        <w:tabs>
                          <w:tab w:val="left" w:pos="9781"/>
                        </w:tabs>
                        <w:rPr>
                          <w:rFonts w:hint="eastAsia"/>
                          <w:sz w:val="22"/>
                          <w:szCs w:val="22"/>
                        </w:rPr>
                      </w:pPr>
                      <w:bookmarkStart w:id="7187" w:name="_Toc8280228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87"/>
                      <w:r w:rsidRPr="001B2C63">
                        <w:rPr>
                          <w:sz w:val="22"/>
                          <w:szCs w:val="22"/>
                        </w:rPr>
                        <w:t xml:space="preserve"> </w:t>
                      </w:r>
                    </w:p>
                    <w:p w14:paraId="4EE527E1" w14:textId="77777777" w:rsidR="005238B2" w:rsidRPr="001B2C63" w:rsidRDefault="005238B2" w:rsidP="00EB4CD5"/>
                    <w:p w14:paraId="4837B4A2" w14:textId="77777777" w:rsidR="005238B2" w:rsidRPr="001B2C63" w:rsidRDefault="005238B2" w:rsidP="00EB4CD5">
                      <w:pPr>
                        <w:jc w:val="center"/>
                      </w:pPr>
                      <w:r w:rsidRPr="001B2C63">
                        <w:rPr>
                          <w:highlight w:val="yellow"/>
                        </w:rPr>
                        <w:t>Réf:</w:t>
                      </w:r>
                    </w:p>
                    <w:p w14:paraId="1C199926" w14:textId="77777777" w:rsidR="005238B2" w:rsidRPr="001B2C63" w:rsidRDefault="005238B2" w:rsidP="00EB4CD5"/>
                    <w:p w14:paraId="1D1508A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FA54FF" w14:textId="77777777" w:rsidR="005238B2" w:rsidRPr="001B2C63" w:rsidRDefault="005238B2" w:rsidP="00EB4CD5">
                      <w:pPr>
                        <w:pStyle w:val="Heading1"/>
                        <w:tabs>
                          <w:tab w:val="left" w:pos="9781"/>
                        </w:tabs>
                        <w:rPr>
                          <w:rFonts w:hint="eastAsia"/>
                          <w:sz w:val="22"/>
                          <w:szCs w:val="22"/>
                        </w:rPr>
                      </w:pPr>
                      <w:bookmarkStart w:id="7188" w:name="_Toc828022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88"/>
                      <w:r w:rsidRPr="001B2C63">
                        <w:rPr>
                          <w:sz w:val="22"/>
                          <w:szCs w:val="22"/>
                        </w:rPr>
                        <w:t xml:space="preserve"> </w:t>
                      </w:r>
                    </w:p>
                    <w:p w14:paraId="009BA26B" w14:textId="77777777" w:rsidR="005238B2" w:rsidRPr="001B2C63" w:rsidRDefault="005238B2" w:rsidP="00EB4CD5"/>
                    <w:p w14:paraId="6DB285EF" w14:textId="77777777" w:rsidR="005238B2" w:rsidRPr="001B2C63" w:rsidRDefault="005238B2" w:rsidP="00EB4CD5">
                      <w:pPr>
                        <w:jc w:val="center"/>
                      </w:pPr>
                      <w:r w:rsidRPr="001B2C63">
                        <w:rPr>
                          <w:highlight w:val="yellow"/>
                        </w:rPr>
                        <w:t>Réf:</w:t>
                      </w:r>
                    </w:p>
                    <w:p w14:paraId="74C92253" w14:textId="77777777" w:rsidR="005238B2" w:rsidRPr="001B2C63" w:rsidRDefault="005238B2" w:rsidP="00EB4CD5"/>
                    <w:p w14:paraId="6336C34F"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6EFA2F6" w14:textId="77777777" w:rsidR="005238B2" w:rsidRPr="001B2C63" w:rsidRDefault="005238B2" w:rsidP="00EB4CD5">
                      <w:pPr>
                        <w:pStyle w:val="Heading1"/>
                        <w:tabs>
                          <w:tab w:val="left" w:pos="9781"/>
                        </w:tabs>
                        <w:rPr>
                          <w:rFonts w:hint="eastAsia"/>
                          <w:sz w:val="22"/>
                          <w:szCs w:val="22"/>
                        </w:rPr>
                      </w:pPr>
                      <w:bookmarkStart w:id="7189" w:name="_Toc8280228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89"/>
                      <w:r w:rsidRPr="001B2C63">
                        <w:rPr>
                          <w:sz w:val="22"/>
                          <w:szCs w:val="22"/>
                        </w:rPr>
                        <w:t xml:space="preserve"> </w:t>
                      </w:r>
                    </w:p>
                    <w:p w14:paraId="724B9B78" w14:textId="77777777" w:rsidR="005238B2" w:rsidRPr="001B2C63" w:rsidRDefault="005238B2" w:rsidP="00EB4CD5"/>
                    <w:p w14:paraId="59983E35" w14:textId="77777777" w:rsidR="005238B2" w:rsidRPr="001B2C63" w:rsidRDefault="005238B2" w:rsidP="00EB4CD5">
                      <w:pPr>
                        <w:jc w:val="center"/>
                      </w:pPr>
                      <w:r w:rsidRPr="001B2C63">
                        <w:rPr>
                          <w:highlight w:val="yellow"/>
                        </w:rPr>
                        <w:t>Réf:</w:t>
                      </w:r>
                    </w:p>
                    <w:p w14:paraId="40975B95" w14:textId="77777777" w:rsidR="005238B2" w:rsidRPr="001B2C63" w:rsidRDefault="005238B2" w:rsidP="00EB4CD5"/>
                    <w:p w14:paraId="09A1454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EBD96A" w14:textId="77777777" w:rsidR="005238B2" w:rsidRPr="001B2C63" w:rsidRDefault="005238B2" w:rsidP="00EB4CD5">
                      <w:pPr>
                        <w:pStyle w:val="Heading1"/>
                        <w:tabs>
                          <w:tab w:val="left" w:pos="9781"/>
                        </w:tabs>
                        <w:rPr>
                          <w:rFonts w:hint="eastAsia"/>
                          <w:sz w:val="22"/>
                          <w:szCs w:val="22"/>
                        </w:rPr>
                      </w:pPr>
                      <w:bookmarkStart w:id="7190" w:name="_Toc828022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90"/>
                      <w:r w:rsidRPr="001B2C63">
                        <w:rPr>
                          <w:sz w:val="22"/>
                          <w:szCs w:val="22"/>
                        </w:rPr>
                        <w:t xml:space="preserve"> </w:t>
                      </w:r>
                    </w:p>
                    <w:p w14:paraId="15006D76" w14:textId="77777777" w:rsidR="005238B2" w:rsidRPr="001B2C63" w:rsidRDefault="005238B2" w:rsidP="00EB4CD5"/>
                    <w:p w14:paraId="4C73F2F3" w14:textId="77777777" w:rsidR="005238B2" w:rsidRPr="001B2C63" w:rsidRDefault="005238B2" w:rsidP="00EB4CD5">
                      <w:pPr>
                        <w:jc w:val="center"/>
                      </w:pPr>
                      <w:r w:rsidRPr="001B2C63">
                        <w:rPr>
                          <w:highlight w:val="yellow"/>
                        </w:rPr>
                        <w:t>Réf:</w:t>
                      </w:r>
                    </w:p>
                    <w:p w14:paraId="173C3F21" w14:textId="77777777" w:rsidR="005238B2" w:rsidRPr="001B2C63" w:rsidRDefault="005238B2" w:rsidP="00EB4CD5"/>
                    <w:p w14:paraId="7D4E893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F2CD9C" w14:textId="77777777" w:rsidR="005238B2" w:rsidRPr="001B2C63" w:rsidRDefault="005238B2" w:rsidP="00EB4CD5">
                      <w:pPr>
                        <w:pStyle w:val="Heading1"/>
                        <w:tabs>
                          <w:tab w:val="left" w:pos="9781"/>
                        </w:tabs>
                        <w:rPr>
                          <w:rFonts w:hint="eastAsia"/>
                          <w:sz w:val="22"/>
                          <w:szCs w:val="22"/>
                        </w:rPr>
                      </w:pPr>
                      <w:bookmarkStart w:id="7191" w:name="_Toc8280228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91"/>
                      <w:r w:rsidRPr="001B2C63">
                        <w:rPr>
                          <w:sz w:val="22"/>
                          <w:szCs w:val="22"/>
                        </w:rPr>
                        <w:t xml:space="preserve"> </w:t>
                      </w:r>
                    </w:p>
                    <w:p w14:paraId="25C6B037" w14:textId="77777777" w:rsidR="005238B2" w:rsidRPr="001B2C63" w:rsidRDefault="005238B2" w:rsidP="00EB4CD5"/>
                    <w:p w14:paraId="5262FFF4" w14:textId="77777777" w:rsidR="005238B2" w:rsidRPr="001B2C63" w:rsidRDefault="005238B2" w:rsidP="00EB4CD5">
                      <w:pPr>
                        <w:jc w:val="center"/>
                      </w:pPr>
                      <w:r w:rsidRPr="001B2C63">
                        <w:rPr>
                          <w:highlight w:val="yellow"/>
                        </w:rPr>
                        <w:t>Réf:</w:t>
                      </w:r>
                    </w:p>
                    <w:p w14:paraId="3B02028A" w14:textId="77777777" w:rsidR="005238B2" w:rsidRPr="001B2C63" w:rsidRDefault="005238B2" w:rsidP="00EB4CD5"/>
                    <w:p w14:paraId="57284C3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0018D69" w14:textId="77777777" w:rsidR="005238B2" w:rsidRPr="001B2C63" w:rsidRDefault="005238B2" w:rsidP="00EB4CD5">
                      <w:pPr>
                        <w:pStyle w:val="Heading1"/>
                        <w:tabs>
                          <w:tab w:val="left" w:pos="9781"/>
                        </w:tabs>
                        <w:rPr>
                          <w:rFonts w:hint="eastAsia"/>
                          <w:sz w:val="22"/>
                          <w:szCs w:val="22"/>
                        </w:rPr>
                      </w:pPr>
                      <w:bookmarkStart w:id="7192" w:name="_Toc828022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92"/>
                      <w:r w:rsidRPr="001B2C63">
                        <w:rPr>
                          <w:sz w:val="22"/>
                          <w:szCs w:val="22"/>
                        </w:rPr>
                        <w:t xml:space="preserve"> </w:t>
                      </w:r>
                    </w:p>
                    <w:p w14:paraId="169AD967" w14:textId="77777777" w:rsidR="005238B2" w:rsidRPr="001B2C63" w:rsidRDefault="005238B2" w:rsidP="00EB4CD5"/>
                    <w:p w14:paraId="4D92F93E" w14:textId="77777777" w:rsidR="005238B2" w:rsidRPr="001B2C63" w:rsidRDefault="005238B2" w:rsidP="00EB4CD5">
                      <w:pPr>
                        <w:jc w:val="center"/>
                      </w:pPr>
                      <w:r w:rsidRPr="001B2C63">
                        <w:rPr>
                          <w:highlight w:val="yellow"/>
                        </w:rPr>
                        <w:t>Réf:</w:t>
                      </w:r>
                    </w:p>
                    <w:p w14:paraId="1A709B8A" w14:textId="77777777" w:rsidR="005238B2" w:rsidRPr="001B2C63" w:rsidRDefault="005238B2" w:rsidP="00EB4CD5"/>
                    <w:p w14:paraId="6D0BB2B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D39EB8" w14:textId="77777777" w:rsidR="005238B2" w:rsidRPr="001B2C63" w:rsidRDefault="005238B2" w:rsidP="00EB4CD5">
                      <w:pPr>
                        <w:pStyle w:val="Heading1"/>
                        <w:tabs>
                          <w:tab w:val="left" w:pos="9781"/>
                        </w:tabs>
                        <w:rPr>
                          <w:rFonts w:hint="eastAsia"/>
                          <w:sz w:val="22"/>
                          <w:szCs w:val="22"/>
                        </w:rPr>
                      </w:pPr>
                      <w:bookmarkStart w:id="7193" w:name="_Toc8280229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193"/>
                      <w:r w:rsidRPr="001B2C63">
                        <w:rPr>
                          <w:sz w:val="22"/>
                          <w:szCs w:val="22"/>
                        </w:rPr>
                        <w:t xml:space="preserve"> </w:t>
                      </w:r>
                    </w:p>
                    <w:p w14:paraId="757CF872" w14:textId="77777777" w:rsidR="005238B2" w:rsidRPr="001B2C63" w:rsidRDefault="005238B2" w:rsidP="00EB4CD5"/>
                    <w:p w14:paraId="56541424" w14:textId="77777777" w:rsidR="005238B2" w:rsidRPr="001B2C63" w:rsidRDefault="005238B2" w:rsidP="00EB4CD5">
                      <w:pPr>
                        <w:jc w:val="center"/>
                      </w:pPr>
                      <w:r w:rsidRPr="001B2C63">
                        <w:rPr>
                          <w:highlight w:val="yellow"/>
                        </w:rPr>
                        <w:t>Réf:</w:t>
                      </w:r>
                    </w:p>
                    <w:p w14:paraId="7295841D" w14:textId="77777777" w:rsidR="005238B2" w:rsidRPr="001B2C63" w:rsidRDefault="005238B2" w:rsidP="00EB4CD5"/>
                    <w:p w14:paraId="6CFA40F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9B74C9" w14:textId="77777777" w:rsidR="005238B2" w:rsidRPr="001B2C63" w:rsidRDefault="005238B2" w:rsidP="00EB4CD5">
                      <w:pPr>
                        <w:pStyle w:val="Heading1"/>
                        <w:tabs>
                          <w:tab w:val="left" w:pos="9781"/>
                        </w:tabs>
                        <w:rPr>
                          <w:rFonts w:hint="eastAsia"/>
                          <w:sz w:val="22"/>
                          <w:szCs w:val="22"/>
                        </w:rPr>
                      </w:pPr>
                      <w:bookmarkStart w:id="7194" w:name="_Toc828022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94"/>
                      <w:r w:rsidRPr="001B2C63">
                        <w:rPr>
                          <w:sz w:val="22"/>
                          <w:szCs w:val="22"/>
                        </w:rPr>
                        <w:t xml:space="preserve"> </w:t>
                      </w:r>
                    </w:p>
                    <w:p w14:paraId="01DC2541" w14:textId="77777777" w:rsidR="005238B2" w:rsidRPr="001B2C63" w:rsidRDefault="005238B2" w:rsidP="00EB4CD5"/>
                    <w:p w14:paraId="758DE71B" w14:textId="77777777" w:rsidR="005238B2" w:rsidRPr="001B2C63" w:rsidRDefault="005238B2" w:rsidP="00EB4CD5">
                      <w:pPr>
                        <w:jc w:val="center"/>
                      </w:pPr>
                      <w:r w:rsidRPr="001B2C63">
                        <w:rPr>
                          <w:highlight w:val="yellow"/>
                        </w:rPr>
                        <w:t>Réf:</w:t>
                      </w:r>
                    </w:p>
                    <w:p w14:paraId="5FE7F55D" w14:textId="77777777" w:rsidR="005238B2" w:rsidRPr="001B2C63" w:rsidRDefault="005238B2" w:rsidP="00EB4CD5"/>
                    <w:p w14:paraId="60BCD99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7F513EE" w14:textId="77777777" w:rsidR="005238B2" w:rsidRPr="001B2C63" w:rsidRDefault="005238B2" w:rsidP="00EB4CD5">
                      <w:pPr>
                        <w:pStyle w:val="Heading1"/>
                        <w:tabs>
                          <w:tab w:val="left" w:pos="9781"/>
                        </w:tabs>
                        <w:rPr>
                          <w:rFonts w:hint="eastAsia"/>
                          <w:sz w:val="22"/>
                          <w:szCs w:val="22"/>
                        </w:rPr>
                      </w:pPr>
                      <w:bookmarkStart w:id="7195" w:name="_Toc8280229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95"/>
                      <w:r w:rsidRPr="001B2C63">
                        <w:rPr>
                          <w:sz w:val="22"/>
                          <w:szCs w:val="22"/>
                        </w:rPr>
                        <w:t xml:space="preserve"> </w:t>
                      </w:r>
                    </w:p>
                    <w:p w14:paraId="200A7EA2" w14:textId="77777777" w:rsidR="005238B2" w:rsidRPr="001B2C63" w:rsidRDefault="005238B2" w:rsidP="00EB4CD5"/>
                    <w:p w14:paraId="4DA8D947" w14:textId="77777777" w:rsidR="005238B2" w:rsidRPr="001B2C63" w:rsidRDefault="005238B2" w:rsidP="00EB4CD5">
                      <w:pPr>
                        <w:jc w:val="center"/>
                      </w:pPr>
                      <w:r w:rsidRPr="001B2C63">
                        <w:rPr>
                          <w:highlight w:val="yellow"/>
                        </w:rPr>
                        <w:t>Réf:</w:t>
                      </w:r>
                    </w:p>
                    <w:p w14:paraId="61A45D1F" w14:textId="77777777" w:rsidR="005238B2" w:rsidRPr="001B2C63" w:rsidRDefault="005238B2" w:rsidP="00EB4CD5"/>
                    <w:p w14:paraId="7995506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3AF0C2" w14:textId="77777777" w:rsidR="005238B2" w:rsidRPr="001B2C63" w:rsidRDefault="005238B2" w:rsidP="00EB4CD5">
                      <w:pPr>
                        <w:pStyle w:val="Heading1"/>
                        <w:tabs>
                          <w:tab w:val="left" w:pos="9781"/>
                        </w:tabs>
                        <w:rPr>
                          <w:rFonts w:hint="eastAsia"/>
                          <w:sz w:val="22"/>
                          <w:szCs w:val="22"/>
                        </w:rPr>
                      </w:pPr>
                      <w:bookmarkStart w:id="7196" w:name="_Toc828022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96"/>
                      <w:r w:rsidRPr="001B2C63">
                        <w:rPr>
                          <w:sz w:val="22"/>
                          <w:szCs w:val="22"/>
                        </w:rPr>
                        <w:t xml:space="preserve"> </w:t>
                      </w:r>
                    </w:p>
                    <w:p w14:paraId="2033453B" w14:textId="77777777" w:rsidR="005238B2" w:rsidRPr="001B2C63" w:rsidRDefault="005238B2" w:rsidP="00EB4CD5"/>
                    <w:p w14:paraId="69F39A8F" w14:textId="77777777" w:rsidR="005238B2" w:rsidRPr="001B2C63" w:rsidRDefault="005238B2" w:rsidP="00EB4CD5">
                      <w:pPr>
                        <w:jc w:val="center"/>
                      </w:pPr>
                      <w:r w:rsidRPr="001B2C63">
                        <w:rPr>
                          <w:highlight w:val="yellow"/>
                        </w:rPr>
                        <w:t>Réf:</w:t>
                      </w:r>
                    </w:p>
                    <w:p w14:paraId="417D4DA5" w14:textId="77777777" w:rsidR="005238B2" w:rsidRPr="001B2C63" w:rsidRDefault="005238B2" w:rsidP="00EB4CD5"/>
                    <w:p w14:paraId="7F1889C8"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7197" w:name="_Toc8280229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197"/>
                      <w:r w:rsidRPr="001B2C63">
                        <w:rPr>
                          <w:sz w:val="22"/>
                          <w:szCs w:val="22"/>
                        </w:rPr>
                        <w:t xml:space="preserve"> </w:t>
                      </w:r>
                    </w:p>
                    <w:p w14:paraId="6B6AAB80" w14:textId="77777777" w:rsidR="005238B2" w:rsidRPr="001B2C63" w:rsidRDefault="005238B2" w:rsidP="00EB4CD5"/>
                    <w:p w14:paraId="7642326D" w14:textId="77777777" w:rsidR="005238B2" w:rsidRPr="001B2C63" w:rsidRDefault="005238B2" w:rsidP="00EB4CD5">
                      <w:pPr>
                        <w:jc w:val="center"/>
                      </w:pPr>
                      <w:r w:rsidRPr="001B2C63">
                        <w:rPr>
                          <w:highlight w:val="yellow"/>
                        </w:rPr>
                        <w:t>Réf:</w:t>
                      </w:r>
                    </w:p>
                    <w:p w14:paraId="64957336" w14:textId="77777777" w:rsidR="005238B2" w:rsidRPr="001B2C63" w:rsidRDefault="005238B2" w:rsidP="00EB4CD5"/>
                    <w:p w14:paraId="5471C2F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50A012" w14:textId="77777777" w:rsidR="005238B2" w:rsidRPr="001B2C63" w:rsidRDefault="005238B2" w:rsidP="00EB4CD5">
                      <w:pPr>
                        <w:pStyle w:val="Heading1"/>
                        <w:tabs>
                          <w:tab w:val="left" w:pos="9781"/>
                        </w:tabs>
                        <w:rPr>
                          <w:rFonts w:hint="eastAsia"/>
                          <w:sz w:val="22"/>
                          <w:szCs w:val="22"/>
                        </w:rPr>
                      </w:pPr>
                      <w:bookmarkStart w:id="7198" w:name="_Toc828022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98"/>
                      <w:r w:rsidRPr="001B2C63">
                        <w:rPr>
                          <w:sz w:val="22"/>
                          <w:szCs w:val="22"/>
                        </w:rPr>
                        <w:t xml:space="preserve"> </w:t>
                      </w:r>
                    </w:p>
                    <w:p w14:paraId="4F19AA6E" w14:textId="77777777" w:rsidR="005238B2" w:rsidRPr="001B2C63" w:rsidRDefault="005238B2" w:rsidP="00EB4CD5"/>
                    <w:p w14:paraId="26AC1A46" w14:textId="77777777" w:rsidR="005238B2" w:rsidRPr="001B2C63" w:rsidRDefault="005238B2" w:rsidP="00EB4CD5">
                      <w:pPr>
                        <w:jc w:val="center"/>
                      </w:pPr>
                      <w:r w:rsidRPr="001B2C63">
                        <w:rPr>
                          <w:highlight w:val="yellow"/>
                        </w:rPr>
                        <w:t>Réf:</w:t>
                      </w:r>
                    </w:p>
                    <w:p w14:paraId="3378C0E1" w14:textId="77777777" w:rsidR="005238B2" w:rsidRPr="001B2C63" w:rsidRDefault="005238B2" w:rsidP="00EB4CD5"/>
                    <w:p w14:paraId="3A8C3C3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EF314C" w14:textId="77777777" w:rsidR="005238B2" w:rsidRPr="001B2C63" w:rsidRDefault="005238B2" w:rsidP="00EB4CD5">
                      <w:pPr>
                        <w:pStyle w:val="Heading1"/>
                        <w:tabs>
                          <w:tab w:val="left" w:pos="9781"/>
                        </w:tabs>
                        <w:rPr>
                          <w:rFonts w:hint="eastAsia"/>
                          <w:sz w:val="22"/>
                          <w:szCs w:val="22"/>
                        </w:rPr>
                      </w:pPr>
                      <w:bookmarkStart w:id="7199" w:name="_Toc8280229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199"/>
                      <w:r w:rsidRPr="001B2C63">
                        <w:rPr>
                          <w:sz w:val="22"/>
                          <w:szCs w:val="22"/>
                        </w:rPr>
                        <w:t xml:space="preserve"> </w:t>
                      </w:r>
                    </w:p>
                    <w:p w14:paraId="6342FB3C" w14:textId="77777777" w:rsidR="005238B2" w:rsidRPr="001B2C63" w:rsidRDefault="005238B2" w:rsidP="00EB4CD5"/>
                    <w:p w14:paraId="1BAD29B4" w14:textId="77777777" w:rsidR="005238B2" w:rsidRPr="001B2C63" w:rsidRDefault="005238B2" w:rsidP="00EB4CD5">
                      <w:pPr>
                        <w:jc w:val="center"/>
                      </w:pPr>
                      <w:r w:rsidRPr="001B2C63">
                        <w:rPr>
                          <w:highlight w:val="yellow"/>
                        </w:rPr>
                        <w:t>Réf:</w:t>
                      </w:r>
                    </w:p>
                    <w:p w14:paraId="5D25B05C" w14:textId="77777777" w:rsidR="005238B2" w:rsidRPr="001B2C63" w:rsidRDefault="005238B2" w:rsidP="00EB4CD5"/>
                    <w:p w14:paraId="09EBAEB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9953AE" w14:textId="77777777" w:rsidR="005238B2" w:rsidRPr="001B2C63" w:rsidRDefault="005238B2" w:rsidP="00EB4CD5">
                      <w:pPr>
                        <w:pStyle w:val="Heading1"/>
                        <w:tabs>
                          <w:tab w:val="left" w:pos="9781"/>
                        </w:tabs>
                        <w:rPr>
                          <w:rFonts w:hint="eastAsia"/>
                          <w:sz w:val="22"/>
                          <w:szCs w:val="22"/>
                        </w:rPr>
                      </w:pPr>
                      <w:bookmarkStart w:id="7200" w:name="_Toc828022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00"/>
                      <w:r w:rsidRPr="001B2C63">
                        <w:rPr>
                          <w:sz w:val="22"/>
                          <w:szCs w:val="22"/>
                        </w:rPr>
                        <w:t xml:space="preserve"> </w:t>
                      </w:r>
                    </w:p>
                    <w:p w14:paraId="622C0776" w14:textId="77777777" w:rsidR="005238B2" w:rsidRPr="001B2C63" w:rsidRDefault="005238B2" w:rsidP="00EB4CD5"/>
                    <w:p w14:paraId="4E271E1F" w14:textId="77777777" w:rsidR="005238B2" w:rsidRPr="001B2C63" w:rsidRDefault="005238B2" w:rsidP="00EB4CD5">
                      <w:pPr>
                        <w:jc w:val="center"/>
                      </w:pPr>
                      <w:r w:rsidRPr="001B2C63">
                        <w:rPr>
                          <w:highlight w:val="yellow"/>
                        </w:rPr>
                        <w:t>Réf:</w:t>
                      </w:r>
                    </w:p>
                    <w:p w14:paraId="4DBB6673" w14:textId="77777777" w:rsidR="005238B2" w:rsidRPr="001B2C63" w:rsidRDefault="005238B2" w:rsidP="00EB4CD5"/>
                    <w:p w14:paraId="295625C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8F49251" w14:textId="77777777" w:rsidR="005238B2" w:rsidRPr="001B2C63" w:rsidRDefault="005238B2" w:rsidP="00EB4CD5">
                      <w:pPr>
                        <w:pStyle w:val="Heading1"/>
                        <w:tabs>
                          <w:tab w:val="left" w:pos="9781"/>
                        </w:tabs>
                        <w:rPr>
                          <w:rFonts w:hint="eastAsia"/>
                          <w:sz w:val="22"/>
                          <w:szCs w:val="22"/>
                        </w:rPr>
                      </w:pPr>
                      <w:bookmarkStart w:id="7201" w:name="_Toc8280229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201"/>
                      <w:r w:rsidRPr="001B2C63">
                        <w:rPr>
                          <w:sz w:val="22"/>
                          <w:szCs w:val="22"/>
                        </w:rPr>
                        <w:t xml:space="preserve"> </w:t>
                      </w:r>
                    </w:p>
                    <w:p w14:paraId="099E28C3" w14:textId="77777777" w:rsidR="005238B2" w:rsidRPr="001B2C63" w:rsidRDefault="005238B2" w:rsidP="00EB4CD5"/>
                    <w:p w14:paraId="138E7392" w14:textId="77777777" w:rsidR="005238B2" w:rsidRPr="001B2C63" w:rsidRDefault="005238B2" w:rsidP="00EB4CD5">
                      <w:pPr>
                        <w:jc w:val="center"/>
                      </w:pPr>
                      <w:r w:rsidRPr="001B2C63">
                        <w:rPr>
                          <w:highlight w:val="yellow"/>
                        </w:rPr>
                        <w:t>Réf:</w:t>
                      </w:r>
                    </w:p>
                    <w:p w14:paraId="5AF45A64" w14:textId="77777777" w:rsidR="005238B2" w:rsidRPr="001B2C63" w:rsidRDefault="005238B2" w:rsidP="00EB4CD5"/>
                    <w:p w14:paraId="6B3C8A9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9CA728" w14:textId="77777777" w:rsidR="005238B2" w:rsidRPr="001B2C63" w:rsidRDefault="005238B2" w:rsidP="00EB4CD5">
                      <w:pPr>
                        <w:pStyle w:val="Heading1"/>
                        <w:tabs>
                          <w:tab w:val="left" w:pos="9781"/>
                        </w:tabs>
                        <w:rPr>
                          <w:rFonts w:hint="eastAsia"/>
                          <w:sz w:val="22"/>
                          <w:szCs w:val="22"/>
                        </w:rPr>
                      </w:pPr>
                      <w:bookmarkStart w:id="7202" w:name="_Toc828022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02"/>
                      <w:r w:rsidRPr="001B2C63">
                        <w:rPr>
                          <w:sz w:val="22"/>
                          <w:szCs w:val="22"/>
                        </w:rPr>
                        <w:t xml:space="preserve"> </w:t>
                      </w:r>
                    </w:p>
                    <w:p w14:paraId="70C57249" w14:textId="77777777" w:rsidR="005238B2" w:rsidRPr="001B2C63" w:rsidRDefault="005238B2" w:rsidP="00EB4CD5"/>
                    <w:p w14:paraId="61BE42AB" w14:textId="77777777" w:rsidR="005238B2" w:rsidRPr="001B2C63" w:rsidRDefault="005238B2" w:rsidP="00EB4CD5">
                      <w:pPr>
                        <w:jc w:val="center"/>
                      </w:pPr>
                      <w:r w:rsidRPr="001B2C63">
                        <w:rPr>
                          <w:highlight w:val="yellow"/>
                        </w:rPr>
                        <w:t>Réf:</w:t>
                      </w:r>
                    </w:p>
                    <w:p w14:paraId="5B10868A" w14:textId="77777777" w:rsidR="005238B2" w:rsidRPr="001B2C63" w:rsidRDefault="005238B2" w:rsidP="00EB4CD5"/>
                    <w:p w14:paraId="240655F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21CCBE9" w14:textId="77777777" w:rsidR="005238B2" w:rsidRPr="001B2C63" w:rsidRDefault="005238B2" w:rsidP="00EB4CD5">
                      <w:pPr>
                        <w:pStyle w:val="Heading1"/>
                        <w:tabs>
                          <w:tab w:val="left" w:pos="9781"/>
                        </w:tabs>
                        <w:rPr>
                          <w:rFonts w:hint="eastAsia"/>
                          <w:sz w:val="22"/>
                          <w:szCs w:val="22"/>
                        </w:rPr>
                      </w:pPr>
                      <w:bookmarkStart w:id="7203" w:name="_Toc8280230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03"/>
                      <w:r w:rsidRPr="001B2C63">
                        <w:rPr>
                          <w:sz w:val="22"/>
                          <w:szCs w:val="22"/>
                        </w:rPr>
                        <w:t xml:space="preserve"> </w:t>
                      </w:r>
                    </w:p>
                    <w:p w14:paraId="45C761B1" w14:textId="77777777" w:rsidR="005238B2" w:rsidRPr="001B2C63" w:rsidRDefault="005238B2" w:rsidP="00EB4CD5"/>
                    <w:p w14:paraId="0CFB980C" w14:textId="77777777" w:rsidR="005238B2" w:rsidRPr="001B2C63" w:rsidRDefault="005238B2" w:rsidP="00EB4CD5">
                      <w:pPr>
                        <w:jc w:val="center"/>
                      </w:pPr>
                      <w:r w:rsidRPr="001B2C63">
                        <w:rPr>
                          <w:highlight w:val="yellow"/>
                        </w:rPr>
                        <w:t>Réf:</w:t>
                      </w:r>
                    </w:p>
                    <w:p w14:paraId="2B04C88C" w14:textId="77777777" w:rsidR="005238B2" w:rsidRPr="001B2C63" w:rsidRDefault="005238B2" w:rsidP="00EB4CD5"/>
                    <w:p w14:paraId="718E619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421F83" w14:textId="77777777" w:rsidR="005238B2" w:rsidRPr="001B2C63" w:rsidRDefault="005238B2" w:rsidP="00EB4CD5">
                      <w:pPr>
                        <w:pStyle w:val="Heading1"/>
                        <w:tabs>
                          <w:tab w:val="left" w:pos="9781"/>
                        </w:tabs>
                        <w:rPr>
                          <w:rFonts w:hint="eastAsia"/>
                          <w:sz w:val="22"/>
                          <w:szCs w:val="22"/>
                        </w:rPr>
                      </w:pPr>
                      <w:bookmarkStart w:id="7204" w:name="_Toc828023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04"/>
                      <w:r w:rsidRPr="001B2C63">
                        <w:rPr>
                          <w:sz w:val="22"/>
                          <w:szCs w:val="22"/>
                        </w:rPr>
                        <w:t xml:space="preserve"> </w:t>
                      </w:r>
                    </w:p>
                    <w:p w14:paraId="49BFDFFF" w14:textId="77777777" w:rsidR="005238B2" w:rsidRPr="001B2C63" w:rsidRDefault="005238B2" w:rsidP="00EB4CD5"/>
                    <w:p w14:paraId="610119C5" w14:textId="77777777" w:rsidR="005238B2" w:rsidRPr="001B2C63" w:rsidRDefault="005238B2" w:rsidP="00EB4CD5">
                      <w:pPr>
                        <w:jc w:val="center"/>
                      </w:pPr>
                      <w:r w:rsidRPr="001B2C63">
                        <w:rPr>
                          <w:highlight w:val="yellow"/>
                        </w:rPr>
                        <w:t>Réf:</w:t>
                      </w:r>
                    </w:p>
                    <w:p w14:paraId="02467622" w14:textId="77777777" w:rsidR="005238B2" w:rsidRPr="001B2C63" w:rsidRDefault="005238B2" w:rsidP="00EB4CD5"/>
                    <w:p w14:paraId="642EA87A"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D023E04" w14:textId="77777777" w:rsidR="005238B2" w:rsidRPr="001B2C63" w:rsidRDefault="005238B2" w:rsidP="00EB4CD5">
                      <w:pPr>
                        <w:pStyle w:val="Heading1"/>
                        <w:tabs>
                          <w:tab w:val="left" w:pos="9781"/>
                        </w:tabs>
                        <w:rPr>
                          <w:rFonts w:hint="eastAsia"/>
                          <w:sz w:val="22"/>
                          <w:szCs w:val="22"/>
                        </w:rPr>
                      </w:pPr>
                      <w:bookmarkStart w:id="7205" w:name="_Toc8280230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05"/>
                      <w:r w:rsidRPr="001B2C63">
                        <w:rPr>
                          <w:sz w:val="22"/>
                          <w:szCs w:val="22"/>
                        </w:rPr>
                        <w:t xml:space="preserve"> </w:t>
                      </w:r>
                    </w:p>
                    <w:p w14:paraId="0A120D4D" w14:textId="77777777" w:rsidR="005238B2" w:rsidRPr="001B2C63" w:rsidRDefault="005238B2" w:rsidP="00EB4CD5"/>
                    <w:p w14:paraId="71950189" w14:textId="77777777" w:rsidR="005238B2" w:rsidRPr="001B2C63" w:rsidRDefault="005238B2" w:rsidP="00EB4CD5">
                      <w:pPr>
                        <w:jc w:val="center"/>
                      </w:pPr>
                      <w:r w:rsidRPr="001B2C63">
                        <w:rPr>
                          <w:highlight w:val="yellow"/>
                        </w:rPr>
                        <w:t>Réf:</w:t>
                      </w:r>
                    </w:p>
                    <w:p w14:paraId="7C68D84E" w14:textId="77777777" w:rsidR="005238B2" w:rsidRPr="001B2C63" w:rsidRDefault="005238B2" w:rsidP="00EB4CD5"/>
                    <w:p w14:paraId="5D3F2C2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8D01AC" w14:textId="77777777" w:rsidR="005238B2" w:rsidRPr="001B2C63" w:rsidRDefault="005238B2" w:rsidP="00EB4CD5">
                      <w:pPr>
                        <w:pStyle w:val="Heading1"/>
                        <w:tabs>
                          <w:tab w:val="left" w:pos="9781"/>
                        </w:tabs>
                        <w:rPr>
                          <w:rFonts w:hint="eastAsia"/>
                          <w:sz w:val="22"/>
                          <w:szCs w:val="22"/>
                        </w:rPr>
                      </w:pPr>
                      <w:bookmarkStart w:id="7206" w:name="_Toc828023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06"/>
                      <w:r w:rsidRPr="001B2C63">
                        <w:rPr>
                          <w:sz w:val="22"/>
                          <w:szCs w:val="22"/>
                        </w:rPr>
                        <w:t xml:space="preserve"> </w:t>
                      </w:r>
                    </w:p>
                    <w:p w14:paraId="4B85FDD9" w14:textId="77777777" w:rsidR="005238B2" w:rsidRPr="001B2C63" w:rsidRDefault="005238B2" w:rsidP="00EB4CD5"/>
                    <w:p w14:paraId="6E6849EB" w14:textId="77777777" w:rsidR="005238B2" w:rsidRPr="001B2C63" w:rsidRDefault="005238B2" w:rsidP="00EB4CD5">
                      <w:pPr>
                        <w:jc w:val="center"/>
                      </w:pPr>
                      <w:r w:rsidRPr="001B2C63">
                        <w:rPr>
                          <w:highlight w:val="yellow"/>
                        </w:rPr>
                        <w:t>Réf:</w:t>
                      </w:r>
                    </w:p>
                    <w:p w14:paraId="31E89F47" w14:textId="77777777" w:rsidR="005238B2" w:rsidRPr="001B2C63" w:rsidRDefault="005238B2" w:rsidP="00EB4CD5"/>
                    <w:p w14:paraId="443337A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BEA680A" w14:textId="77777777" w:rsidR="005238B2" w:rsidRPr="001B2C63" w:rsidRDefault="005238B2" w:rsidP="00EB4CD5">
                      <w:pPr>
                        <w:pStyle w:val="Heading1"/>
                        <w:tabs>
                          <w:tab w:val="left" w:pos="9781"/>
                        </w:tabs>
                        <w:rPr>
                          <w:rFonts w:hint="eastAsia"/>
                          <w:sz w:val="22"/>
                          <w:szCs w:val="22"/>
                        </w:rPr>
                      </w:pPr>
                      <w:bookmarkStart w:id="7207" w:name="_Toc8280230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07"/>
                      <w:r w:rsidRPr="001B2C63">
                        <w:rPr>
                          <w:sz w:val="22"/>
                          <w:szCs w:val="22"/>
                        </w:rPr>
                        <w:t xml:space="preserve"> </w:t>
                      </w:r>
                    </w:p>
                    <w:p w14:paraId="6AA64330" w14:textId="77777777" w:rsidR="005238B2" w:rsidRPr="001B2C63" w:rsidRDefault="005238B2" w:rsidP="00EB4CD5"/>
                    <w:p w14:paraId="076C7683" w14:textId="77777777" w:rsidR="005238B2" w:rsidRPr="001B2C63" w:rsidRDefault="005238B2" w:rsidP="00EB4CD5">
                      <w:pPr>
                        <w:jc w:val="center"/>
                      </w:pPr>
                      <w:r w:rsidRPr="001B2C63">
                        <w:rPr>
                          <w:highlight w:val="yellow"/>
                        </w:rPr>
                        <w:t>Réf:</w:t>
                      </w:r>
                    </w:p>
                    <w:p w14:paraId="670B2C8B" w14:textId="77777777" w:rsidR="005238B2" w:rsidRPr="001B2C63" w:rsidRDefault="005238B2" w:rsidP="00EB4CD5"/>
                    <w:p w14:paraId="32B8D01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71435BB" w14:textId="77777777" w:rsidR="005238B2" w:rsidRPr="001B2C63" w:rsidRDefault="005238B2" w:rsidP="00EB4CD5">
                      <w:pPr>
                        <w:pStyle w:val="Heading1"/>
                        <w:tabs>
                          <w:tab w:val="left" w:pos="9781"/>
                        </w:tabs>
                        <w:rPr>
                          <w:rFonts w:hint="eastAsia"/>
                          <w:sz w:val="22"/>
                          <w:szCs w:val="22"/>
                        </w:rPr>
                      </w:pPr>
                      <w:bookmarkStart w:id="7208" w:name="_Toc828023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08"/>
                      <w:r w:rsidRPr="001B2C63">
                        <w:rPr>
                          <w:sz w:val="22"/>
                          <w:szCs w:val="22"/>
                        </w:rPr>
                        <w:t xml:space="preserve"> </w:t>
                      </w:r>
                    </w:p>
                    <w:p w14:paraId="5D5E414A" w14:textId="77777777" w:rsidR="005238B2" w:rsidRPr="001B2C63" w:rsidRDefault="005238B2" w:rsidP="00EB4CD5"/>
                    <w:p w14:paraId="03FBA58E" w14:textId="77777777" w:rsidR="005238B2" w:rsidRPr="001B2C63" w:rsidRDefault="005238B2" w:rsidP="00EB4CD5">
                      <w:pPr>
                        <w:jc w:val="center"/>
                      </w:pPr>
                      <w:r w:rsidRPr="001B2C63">
                        <w:rPr>
                          <w:highlight w:val="yellow"/>
                        </w:rPr>
                        <w:t>Réf:</w:t>
                      </w:r>
                    </w:p>
                    <w:p w14:paraId="680ADAC0" w14:textId="77777777" w:rsidR="005238B2" w:rsidRPr="001B2C63" w:rsidRDefault="005238B2" w:rsidP="00EB4CD5"/>
                    <w:p w14:paraId="0376F15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1628B2" w14:textId="77777777" w:rsidR="005238B2" w:rsidRPr="001B2C63" w:rsidRDefault="005238B2" w:rsidP="00EB4CD5">
                      <w:pPr>
                        <w:pStyle w:val="Heading1"/>
                        <w:tabs>
                          <w:tab w:val="left" w:pos="9781"/>
                        </w:tabs>
                        <w:rPr>
                          <w:rFonts w:hint="eastAsia"/>
                          <w:sz w:val="22"/>
                          <w:szCs w:val="22"/>
                        </w:rPr>
                      </w:pPr>
                      <w:bookmarkStart w:id="7209" w:name="_Toc8280230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209"/>
                      <w:r w:rsidRPr="001B2C63">
                        <w:rPr>
                          <w:sz w:val="22"/>
                          <w:szCs w:val="22"/>
                        </w:rPr>
                        <w:t xml:space="preserve"> </w:t>
                      </w:r>
                    </w:p>
                    <w:p w14:paraId="3E23F913" w14:textId="77777777" w:rsidR="005238B2" w:rsidRPr="001B2C63" w:rsidRDefault="005238B2" w:rsidP="00EB4CD5"/>
                    <w:p w14:paraId="05172187" w14:textId="77777777" w:rsidR="005238B2" w:rsidRPr="001B2C63" w:rsidRDefault="005238B2" w:rsidP="00EB4CD5">
                      <w:pPr>
                        <w:jc w:val="center"/>
                      </w:pPr>
                      <w:r w:rsidRPr="001B2C63">
                        <w:rPr>
                          <w:highlight w:val="yellow"/>
                        </w:rPr>
                        <w:t>Réf:</w:t>
                      </w:r>
                    </w:p>
                    <w:p w14:paraId="636DE06D" w14:textId="77777777" w:rsidR="005238B2" w:rsidRPr="001B2C63" w:rsidRDefault="005238B2" w:rsidP="00EB4CD5"/>
                    <w:p w14:paraId="0947B22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E89717C" w14:textId="77777777" w:rsidR="005238B2" w:rsidRPr="001B2C63" w:rsidRDefault="005238B2" w:rsidP="00EB4CD5">
                      <w:pPr>
                        <w:pStyle w:val="Heading1"/>
                        <w:tabs>
                          <w:tab w:val="left" w:pos="9781"/>
                        </w:tabs>
                        <w:rPr>
                          <w:rFonts w:hint="eastAsia"/>
                          <w:sz w:val="22"/>
                          <w:szCs w:val="22"/>
                        </w:rPr>
                      </w:pPr>
                      <w:bookmarkStart w:id="7210" w:name="_Toc828023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10"/>
                      <w:r w:rsidRPr="001B2C63">
                        <w:rPr>
                          <w:sz w:val="22"/>
                          <w:szCs w:val="22"/>
                        </w:rPr>
                        <w:t xml:space="preserve"> </w:t>
                      </w:r>
                    </w:p>
                    <w:p w14:paraId="19D35F31" w14:textId="77777777" w:rsidR="005238B2" w:rsidRPr="001B2C63" w:rsidRDefault="005238B2" w:rsidP="00EB4CD5"/>
                    <w:p w14:paraId="5CF796AB" w14:textId="77777777" w:rsidR="005238B2" w:rsidRPr="001B2C63" w:rsidRDefault="005238B2" w:rsidP="00EB4CD5">
                      <w:pPr>
                        <w:jc w:val="center"/>
                      </w:pPr>
                      <w:r w:rsidRPr="001B2C63">
                        <w:rPr>
                          <w:highlight w:val="yellow"/>
                        </w:rPr>
                        <w:t>Réf:</w:t>
                      </w:r>
                    </w:p>
                    <w:p w14:paraId="215BFCFC" w14:textId="77777777" w:rsidR="005238B2" w:rsidRPr="001B2C63" w:rsidRDefault="005238B2" w:rsidP="00EB4CD5"/>
                    <w:p w14:paraId="6105015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1291B3" w14:textId="77777777" w:rsidR="005238B2" w:rsidRPr="001B2C63" w:rsidRDefault="005238B2" w:rsidP="00EB4CD5">
                      <w:pPr>
                        <w:pStyle w:val="Heading1"/>
                        <w:tabs>
                          <w:tab w:val="left" w:pos="9781"/>
                        </w:tabs>
                        <w:rPr>
                          <w:rFonts w:hint="eastAsia"/>
                          <w:sz w:val="22"/>
                          <w:szCs w:val="22"/>
                        </w:rPr>
                      </w:pPr>
                      <w:bookmarkStart w:id="7211" w:name="_Toc8280230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11"/>
                      <w:r w:rsidRPr="001B2C63">
                        <w:rPr>
                          <w:sz w:val="22"/>
                          <w:szCs w:val="22"/>
                        </w:rPr>
                        <w:t xml:space="preserve"> </w:t>
                      </w:r>
                    </w:p>
                    <w:p w14:paraId="1B6C40FE" w14:textId="77777777" w:rsidR="005238B2" w:rsidRPr="001B2C63" w:rsidRDefault="005238B2" w:rsidP="00EB4CD5"/>
                    <w:p w14:paraId="23061642" w14:textId="77777777" w:rsidR="005238B2" w:rsidRPr="001B2C63" w:rsidRDefault="005238B2" w:rsidP="00EB4CD5">
                      <w:pPr>
                        <w:jc w:val="center"/>
                      </w:pPr>
                      <w:r w:rsidRPr="001B2C63">
                        <w:rPr>
                          <w:highlight w:val="yellow"/>
                        </w:rPr>
                        <w:t>Réf:</w:t>
                      </w:r>
                    </w:p>
                    <w:p w14:paraId="3B90AE7B" w14:textId="77777777" w:rsidR="005238B2" w:rsidRPr="001B2C63" w:rsidRDefault="005238B2" w:rsidP="00EB4CD5"/>
                    <w:p w14:paraId="3882699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1AB06E" w14:textId="77777777" w:rsidR="005238B2" w:rsidRPr="001B2C63" w:rsidRDefault="005238B2" w:rsidP="00EB4CD5">
                      <w:pPr>
                        <w:pStyle w:val="Heading1"/>
                        <w:tabs>
                          <w:tab w:val="left" w:pos="9781"/>
                        </w:tabs>
                        <w:rPr>
                          <w:rFonts w:hint="eastAsia"/>
                          <w:sz w:val="22"/>
                          <w:szCs w:val="22"/>
                        </w:rPr>
                      </w:pPr>
                      <w:bookmarkStart w:id="7212" w:name="_Toc828023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12"/>
                      <w:r w:rsidRPr="001B2C63">
                        <w:rPr>
                          <w:sz w:val="22"/>
                          <w:szCs w:val="22"/>
                        </w:rPr>
                        <w:t xml:space="preserve"> </w:t>
                      </w:r>
                    </w:p>
                    <w:p w14:paraId="60EF6A97" w14:textId="77777777" w:rsidR="005238B2" w:rsidRPr="001B2C63" w:rsidRDefault="005238B2" w:rsidP="00EB4CD5"/>
                    <w:p w14:paraId="5BD8FBCB" w14:textId="77777777" w:rsidR="005238B2" w:rsidRPr="00B73BFD" w:rsidRDefault="005238B2" w:rsidP="00EB4CD5">
                      <w:pPr>
                        <w:jc w:val="center"/>
                      </w:pPr>
                      <w:r w:rsidRPr="00B73BFD">
                        <w:rPr>
                          <w:highlight w:val="yellow"/>
                        </w:rPr>
                        <w:t>Réf:</w:t>
                      </w:r>
                    </w:p>
                    <w:p w14:paraId="2E408BE4" w14:textId="77777777" w:rsidR="005238B2" w:rsidRPr="00B73BFD" w:rsidRDefault="005238B2" w:rsidP="00EB4CD5"/>
                    <w:p w14:paraId="7D4367F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DF778A5" w14:textId="77777777" w:rsidR="005238B2" w:rsidRPr="001B2C63" w:rsidRDefault="005238B2" w:rsidP="00EB4CD5">
                      <w:pPr>
                        <w:pStyle w:val="Heading1"/>
                        <w:tabs>
                          <w:tab w:val="left" w:pos="9781"/>
                        </w:tabs>
                        <w:rPr>
                          <w:rFonts w:hint="eastAsia"/>
                          <w:sz w:val="22"/>
                          <w:szCs w:val="22"/>
                        </w:rPr>
                      </w:pPr>
                      <w:bookmarkStart w:id="7213" w:name="_Toc82802310"/>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7213"/>
                      <w:r w:rsidRPr="001B2C63">
                        <w:rPr>
                          <w:sz w:val="22"/>
                          <w:szCs w:val="22"/>
                        </w:rPr>
                        <w:t xml:space="preserve"> </w:t>
                      </w:r>
                    </w:p>
                    <w:p w14:paraId="39DC2197" w14:textId="77777777" w:rsidR="005238B2" w:rsidRPr="001B2C63" w:rsidRDefault="005238B2" w:rsidP="00EB4CD5"/>
                    <w:p w14:paraId="4D017AEA"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4CD553C6" w14:textId="77777777" w:rsidR="005238B2" w:rsidRPr="001B2C63" w:rsidRDefault="005238B2" w:rsidP="00EB4CD5"/>
                    <w:p w14:paraId="2EFBBAE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3F1ACD" w14:textId="77777777" w:rsidR="005238B2" w:rsidRPr="001B2C63" w:rsidRDefault="005238B2" w:rsidP="00EB4CD5">
                      <w:pPr>
                        <w:pStyle w:val="Heading1"/>
                        <w:tabs>
                          <w:tab w:val="left" w:pos="9781"/>
                        </w:tabs>
                        <w:rPr>
                          <w:rFonts w:hint="eastAsia"/>
                          <w:sz w:val="22"/>
                          <w:szCs w:val="22"/>
                        </w:rPr>
                      </w:pPr>
                      <w:bookmarkStart w:id="7214" w:name="_Toc828023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14"/>
                      <w:r w:rsidRPr="001B2C63">
                        <w:rPr>
                          <w:sz w:val="22"/>
                          <w:szCs w:val="22"/>
                        </w:rPr>
                        <w:t xml:space="preserve"> </w:t>
                      </w:r>
                    </w:p>
                    <w:p w14:paraId="31F3D1E3" w14:textId="77777777" w:rsidR="005238B2" w:rsidRPr="001B2C63" w:rsidRDefault="005238B2" w:rsidP="00EB4CD5"/>
                    <w:p w14:paraId="71C7B9C5" w14:textId="77777777" w:rsidR="005238B2" w:rsidRPr="001B2C63" w:rsidRDefault="005238B2" w:rsidP="00EB4CD5">
                      <w:pPr>
                        <w:jc w:val="center"/>
                      </w:pPr>
                      <w:r w:rsidRPr="001B2C63">
                        <w:rPr>
                          <w:highlight w:val="yellow"/>
                        </w:rPr>
                        <w:t>Réf:</w:t>
                      </w:r>
                    </w:p>
                    <w:p w14:paraId="162E9F46" w14:textId="77777777" w:rsidR="005238B2" w:rsidRPr="001B2C63" w:rsidRDefault="005238B2" w:rsidP="00EB4CD5"/>
                    <w:p w14:paraId="15A0F8B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71D4AD" w14:textId="77777777" w:rsidR="005238B2" w:rsidRPr="001B2C63" w:rsidRDefault="005238B2" w:rsidP="00EB4CD5">
                      <w:pPr>
                        <w:pStyle w:val="Heading1"/>
                        <w:tabs>
                          <w:tab w:val="left" w:pos="9781"/>
                        </w:tabs>
                        <w:rPr>
                          <w:rFonts w:hint="eastAsia"/>
                          <w:sz w:val="22"/>
                          <w:szCs w:val="22"/>
                        </w:rPr>
                      </w:pPr>
                      <w:bookmarkStart w:id="7215" w:name="_Toc8280231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15"/>
                      <w:r w:rsidRPr="001B2C63">
                        <w:rPr>
                          <w:sz w:val="22"/>
                          <w:szCs w:val="22"/>
                        </w:rPr>
                        <w:t xml:space="preserve"> </w:t>
                      </w:r>
                    </w:p>
                    <w:p w14:paraId="38F8CF09" w14:textId="77777777" w:rsidR="005238B2" w:rsidRPr="001B2C63" w:rsidRDefault="005238B2" w:rsidP="00EB4CD5"/>
                    <w:p w14:paraId="3C2B4C1C" w14:textId="77777777" w:rsidR="005238B2" w:rsidRPr="001B2C63" w:rsidRDefault="005238B2" w:rsidP="00EB4CD5">
                      <w:pPr>
                        <w:jc w:val="center"/>
                      </w:pPr>
                      <w:r w:rsidRPr="001B2C63">
                        <w:rPr>
                          <w:highlight w:val="yellow"/>
                        </w:rPr>
                        <w:t>Réf:</w:t>
                      </w:r>
                    </w:p>
                    <w:p w14:paraId="64139EB8" w14:textId="77777777" w:rsidR="005238B2" w:rsidRPr="001B2C63" w:rsidRDefault="005238B2" w:rsidP="00EB4CD5"/>
                    <w:p w14:paraId="5FBCDCC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6F63C9" w14:textId="77777777" w:rsidR="005238B2" w:rsidRPr="001B2C63" w:rsidRDefault="005238B2" w:rsidP="00EB4CD5">
                      <w:pPr>
                        <w:pStyle w:val="Heading1"/>
                        <w:tabs>
                          <w:tab w:val="left" w:pos="9781"/>
                        </w:tabs>
                        <w:rPr>
                          <w:rFonts w:hint="eastAsia"/>
                          <w:sz w:val="22"/>
                          <w:szCs w:val="22"/>
                        </w:rPr>
                      </w:pPr>
                      <w:bookmarkStart w:id="7216" w:name="_Toc828023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16"/>
                      <w:r w:rsidRPr="001B2C63">
                        <w:rPr>
                          <w:sz w:val="22"/>
                          <w:szCs w:val="22"/>
                        </w:rPr>
                        <w:t xml:space="preserve"> </w:t>
                      </w:r>
                    </w:p>
                    <w:p w14:paraId="2B540284" w14:textId="77777777" w:rsidR="005238B2" w:rsidRPr="001B2C63" w:rsidRDefault="005238B2" w:rsidP="00EB4CD5"/>
                    <w:p w14:paraId="50F15C64" w14:textId="77777777" w:rsidR="005238B2" w:rsidRPr="001B2C63" w:rsidRDefault="005238B2" w:rsidP="00EB4CD5">
                      <w:pPr>
                        <w:jc w:val="center"/>
                      </w:pPr>
                      <w:r w:rsidRPr="001B2C63">
                        <w:rPr>
                          <w:highlight w:val="yellow"/>
                        </w:rPr>
                        <w:t>Réf:</w:t>
                      </w:r>
                    </w:p>
                    <w:p w14:paraId="56724B62" w14:textId="77777777" w:rsidR="005238B2" w:rsidRPr="001B2C63" w:rsidRDefault="005238B2" w:rsidP="00EB4CD5"/>
                    <w:p w14:paraId="79C2CD6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4E2030" w14:textId="77777777" w:rsidR="005238B2" w:rsidRPr="001B2C63" w:rsidRDefault="005238B2" w:rsidP="00EB4CD5">
                      <w:pPr>
                        <w:pStyle w:val="Heading1"/>
                        <w:tabs>
                          <w:tab w:val="left" w:pos="9781"/>
                        </w:tabs>
                        <w:rPr>
                          <w:rFonts w:hint="eastAsia"/>
                          <w:sz w:val="22"/>
                          <w:szCs w:val="22"/>
                        </w:rPr>
                      </w:pPr>
                      <w:bookmarkStart w:id="7217" w:name="_Toc8280231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217"/>
                      <w:r w:rsidRPr="001B2C63">
                        <w:rPr>
                          <w:sz w:val="22"/>
                          <w:szCs w:val="22"/>
                        </w:rPr>
                        <w:t xml:space="preserve"> </w:t>
                      </w:r>
                    </w:p>
                    <w:p w14:paraId="6D35A761" w14:textId="77777777" w:rsidR="005238B2" w:rsidRPr="001B2C63" w:rsidRDefault="005238B2" w:rsidP="00EB4CD5"/>
                    <w:p w14:paraId="3E631B31" w14:textId="77777777" w:rsidR="005238B2" w:rsidRPr="001B2C63" w:rsidRDefault="005238B2" w:rsidP="00EB4CD5">
                      <w:pPr>
                        <w:jc w:val="center"/>
                      </w:pPr>
                      <w:r w:rsidRPr="001B2C63">
                        <w:rPr>
                          <w:highlight w:val="yellow"/>
                        </w:rPr>
                        <w:t>Réf:</w:t>
                      </w:r>
                    </w:p>
                    <w:p w14:paraId="7B16F074" w14:textId="77777777" w:rsidR="005238B2" w:rsidRPr="001B2C63" w:rsidRDefault="005238B2" w:rsidP="00EB4CD5"/>
                    <w:p w14:paraId="3A13812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4FC969" w14:textId="77777777" w:rsidR="005238B2" w:rsidRPr="001B2C63" w:rsidRDefault="005238B2" w:rsidP="00EB4CD5">
                      <w:pPr>
                        <w:pStyle w:val="Heading1"/>
                        <w:tabs>
                          <w:tab w:val="left" w:pos="9781"/>
                        </w:tabs>
                        <w:rPr>
                          <w:rFonts w:hint="eastAsia"/>
                          <w:sz w:val="22"/>
                          <w:szCs w:val="22"/>
                        </w:rPr>
                      </w:pPr>
                      <w:bookmarkStart w:id="7218" w:name="_Toc828023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18"/>
                      <w:r w:rsidRPr="001B2C63">
                        <w:rPr>
                          <w:sz w:val="22"/>
                          <w:szCs w:val="22"/>
                        </w:rPr>
                        <w:t xml:space="preserve"> </w:t>
                      </w:r>
                    </w:p>
                    <w:p w14:paraId="24EE72C0" w14:textId="77777777" w:rsidR="005238B2" w:rsidRPr="001B2C63" w:rsidRDefault="005238B2" w:rsidP="00EB4CD5"/>
                    <w:p w14:paraId="6AB4ECAA" w14:textId="77777777" w:rsidR="005238B2" w:rsidRPr="001B2C63" w:rsidRDefault="005238B2" w:rsidP="00EB4CD5">
                      <w:pPr>
                        <w:jc w:val="center"/>
                      </w:pPr>
                      <w:r w:rsidRPr="001B2C63">
                        <w:rPr>
                          <w:highlight w:val="yellow"/>
                        </w:rPr>
                        <w:t>Réf:</w:t>
                      </w:r>
                    </w:p>
                    <w:p w14:paraId="39E82973" w14:textId="77777777" w:rsidR="005238B2" w:rsidRPr="001B2C63" w:rsidRDefault="005238B2" w:rsidP="00EB4CD5"/>
                    <w:p w14:paraId="1A8AE5A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D987548" w14:textId="77777777" w:rsidR="005238B2" w:rsidRPr="001B2C63" w:rsidRDefault="005238B2" w:rsidP="00EB4CD5">
                      <w:pPr>
                        <w:pStyle w:val="Heading1"/>
                        <w:tabs>
                          <w:tab w:val="left" w:pos="9781"/>
                        </w:tabs>
                        <w:rPr>
                          <w:rFonts w:hint="eastAsia"/>
                          <w:sz w:val="22"/>
                          <w:szCs w:val="22"/>
                        </w:rPr>
                      </w:pPr>
                      <w:bookmarkStart w:id="7219" w:name="_Toc8280231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19"/>
                      <w:r w:rsidRPr="001B2C63">
                        <w:rPr>
                          <w:sz w:val="22"/>
                          <w:szCs w:val="22"/>
                        </w:rPr>
                        <w:t xml:space="preserve"> </w:t>
                      </w:r>
                    </w:p>
                    <w:p w14:paraId="3CD8278B" w14:textId="77777777" w:rsidR="005238B2" w:rsidRPr="001B2C63" w:rsidRDefault="005238B2" w:rsidP="00EB4CD5"/>
                    <w:p w14:paraId="4B71D7E9" w14:textId="77777777" w:rsidR="005238B2" w:rsidRPr="001B2C63" w:rsidRDefault="005238B2" w:rsidP="00EB4CD5">
                      <w:pPr>
                        <w:jc w:val="center"/>
                      </w:pPr>
                      <w:r w:rsidRPr="001B2C63">
                        <w:rPr>
                          <w:highlight w:val="yellow"/>
                        </w:rPr>
                        <w:t>Réf:</w:t>
                      </w:r>
                    </w:p>
                    <w:p w14:paraId="6974EC5E" w14:textId="77777777" w:rsidR="005238B2" w:rsidRPr="001B2C63" w:rsidRDefault="005238B2" w:rsidP="00EB4CD5"/>
                    <w:p w14:paraId="459CD37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C69B66E" w14:textId="77777777" w:rsidR="005238B2" w:rsidRPr="001B2C63" w:rsidRDefault="005238B2" w:rsidP="00EB4CD5">
                      <w:pPr>
                        <w:pStyle w:val="Heading1"/>
                        <w:tabs>
                          <w:tab w:val="left" w:pos="9781"/>
                        </w:tabs>
                        <w:rPr>
                          <w:rFonts w:hint="eastAsia"/>
                          <w:sz w:val="22"/>
                          <w:szCs w:val="22"/>
                        </w:rPr>
                      </w:pPr>
                      <w:bookmarkStart w:id="7220" w:name="_Toc828023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20"/>
                      <w:r w:rsidRPr="001B2C63">
                        <w:rPr>
                          <w:sz w:val="22"/>
                          <w:szCs w:val="22"/>
                        </w:rPr>
                        <w:t xml:space="preserve"> </w:t>
                      </w:r>
                    </w:p>
                    <w:p w14:paraId="6E885BE5" w14:textId="77777777" w:rsidR="005238B2" w:rsidRPr="001B2C63" w:rsidRDefault="005238B2" w:rsidP="00EB4CD5"/>
                    <w:p w14:paraId="003A5A67" w14:textId="77777777" w:rsidR="005238B2" w:rsidRPr="001B2C63" w:rsidRDefault="005238B2" w:rsidP="00EB4CD5">
                      <w:pPr>
                        <w:jc w:val="center"/>
                      </w:pPr>
                      <w:r w:rsidRPr="001B2C63">
                        <w:rPr>
                          <w:highlight w:val="yellow"/>
                        </w:rPr>
                        <w:t>Réf:</w:t>
                      </w:r>
                    </w:p>
                    <w:p w14:paraId="59AADEC8" w14:textId="77777777" w:rsidR="005238B2" w:rsidRPr="001B2C63" w:rsidRDefault="005238B2" w:rsidP="00EB4CD5"/>
                    <w:p w14:paraId="0B3195CC"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84C6DA2" w14:textId="77777777" w:rsidR="005238B2" w:rsidRPr="001B2C63" w:rsidRDefault="005238B2" w:rsidP="00EB4CD5">
                      <w:pPr>
                        <w:pStyle w:val="Heading1"/>
                        <w:tabs>
                          <w:tab w:val="left" w:pos="9781"/>
                        </w:tabs>
                        <w:rPr>
                          <w:rFonts w:hint="eastAsia"/>
                          <w:sz w:val="22"/>
                          <w:szCs w:val="22"/>
                        </w:rPr>
                      </w:pPr>
                      <w:bookmarkStart w:id="7221" w:name="_Toc8280231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21"/>
                      <w:r w:rsidRPr="001B2C63">
                        <w:rPr>
                          <w:sz w:val="22"/>
                          <w:szCs w:val="22"/>
                        </w:rPr>
                        <w:t xml:space="preserve"> </w:t>
                      </w:r>
                    </w:p>
                    <w:p w14:paraId="77168E01" w14:textId="77777777" w:rsidR="005238B2" w:rsidRPr="001B2C63" w:rsidRDefault="005238B2" w:rsidP="00EB4CD5"/>
                    <w:p w14:paraId="3752B85F" w14:textId="77777777" w:rsidR="005238B2" w:rsidRPr="001B2C63" w:rsidRDefault="005238B2" w:rsidP="00EB4CD5">
                      <w:pPr>
                        <w:jc w:val="center"/>
                      </w:pPr>
                      <w:r w:rsidRPr="001B2C63">
                        <w:rPr>
                          <w:highlight w:val="yellow"/>
                        </w:rPr>
                        <w:t>Réf:</w:t>
                      </w:r>
                    </w:p>
                    <w:p w14:paraId="7B77DFA9" w14:textId="77777777" w:rsidR="005238B2" w:rsidRPr="001B2C63" w:rsidRDefault="005238B2" w:rsidP="00EB4CD5"/>
                    <w:p w14:paraId="40CC5DB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B34111D" w14:textId="77777777" w:rsidR="005238B2" w:rsidRPr="001B2C63" w:rsidRDefault="005238B2" w:rsidP="00EB4CD5">
                      <w:pPr>
                        <w:pStyle w:val="Heading1"/>
                        <w:tabs>
                          <w:tab w:val="left" w:pos="9781"/>
                        </w:tabs>
                        <w:rPr>
                          <w:rFonts w:hint="eastAsia"/>
                          <w:sz w:val="22"/>
                          <w:szCs w:val="22"/>
                        </w:rPr>
                      </w:pPr>
                      <w:bookmarkStart w:id="7222" w:name="_Toc828023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22"/>
                      <w:r w:rsidRPr="001B2C63">
                        <w:rPr>
                          <w:sz w:val="22"/>
                          <w:szCs w:val="22"/>
                        </w:rPr>
                        <w:t xml:space="preserve"> </w:t>
                      </w:r>
                    </w:p>
                    <w:p w14:paraId="17818B5C" w14:textId="77777777" w:rsidR="005238B2" w:rsidRPr="001B2C63" w:rsidRDefault="005238B2" w:rsidP="00EB4CD5"/>
                    <w:p w14:paraId="5FCC0BC8" w14:textId="77777777" w:rsidR="005238B2" w:rsidRPr="001B2C63" w:rsidRDefault="005238B2" w:rsidP="00EB4CD5">
                      <w:pPr>
                        <w:jc w:val="center"/>
                      </w:pPr>
                      <w:r w:rsidRPr="001B2C63">
                        <w:rPr>
                          <w:highlight w:val="yellow"/>
                        </w:rPr>
                        <w:t>Réf:</w:t>
                      </w:r>
                    </w:p>
                    <w:p w14:paraId="31ECDCD0" w14:textId="77777777" w:rsidR="005238B2" w:rsidRPr="001B2C63" w:rsidRDefault="005238B2" w:rsidP="00EB4CD5"/>
                    <w:p w14:paraId="66DFD34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3B94214" w14:textId="77777777" w:rsidR="005238B2" w:rsidRPr="001B2C63" w:rsidRDefault="005238B2" w:rsidP="00EB4CD5">
                      <w:pPr>
                        <w:pStyle w:val="Heading1"/>
                        <w:tabs>
                          <w:tab w:val="left" w:pos="9781"/>
                        </w:tabs>
                        <w:rPr>
                          <w:rFonts w:hint="eastAsia"/>
                          <w:sz w:val="22"/>
                          <w:szCs w:val="22"/>
                        </w:rPr>
                      </w:pPr>
                      <w:bookmarkStart w:id="7223" w:name="_Toc8280232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23"/>
                      <w:r w:rsidRPr="001B2C63">
                        <w:rPr>
                          <w:sz w:val="22"/>
                          <w:szCs w:val="22"/>
                        </w:rPr>
                        <w:t xml:space="preserve"> </w:t>
                      </w:r>
                    </w:p>
                    <w:p w14:paraId="6528D9B2" w14:textId="77777777" w:rsidR="005238B2" w:rsidRPr="001B2C63" w:rsidRDefault="005238B2" w:rsidP="00EB4CD5"/>
                    <w:p w14:paraId="6B347919" w14:textId="77777777" w:rsidR="005238B2" w:rsidRPr="001B2C63" w:rsidRDefault="005238B2" w:rsidP="00EB4CD5">
                      <w:pPr>
                        <w:jc w:val="center"/>
                      </w:pPr>
                      <w:r w:rsidRPr="001B2C63">
                        <w:rPr>
                          <w:highlight w:val="yellow"/>
                        </w:rPr>
                        <w:t>Réf:</w:t>
                      </w:r>
                    </w:p>
                    <w:p w14:paraId="5716A273" w14:textId="77777777" w:rsidR="005238B2" w:rsidRPr="001B2C63" w:rsidRDefault="005238B2" w:rsidP="00EB4CD5"/>
                    <w:p w14:paraId="1A63050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C56D15" w14:textId="77777777" w:rsidR="005238B2" w:rsidRPr="001B2C63" w:rsidRDefault="005238B2" w:rsidP="00EB4CD5">
                      <w:pPr>
                        <w:pStyle w:val="Heading1"/>
                        <w:tabs>
                          <w:tab w:val="left" w:pos="9781"/>
                        </w:tabs>
                        <w:rPr>
                          <w:rFonts w:hint="eastAsia"/>
                          <w:sz w:val="22"/>
                          <w:szCs w:val="22"/>
                        </w:rPr>
                      </w:pPr>
                      <w:bookmarkStart w:id="7224" w:name="_Toc828023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24"/>
                      <w:r w:rsidRPr="001B2C63">
                        <w:rPr>
                          <w:sz w:val="22"/>
                          <w:szCs w:val="22"/>
                        </w:rPr>
                        <w:t xml:space="preserve"> </w:t>
                      </w:r>
                    </w:p>
                    <w:p w14:paraId="27F6A2A9" w14:textId="77777777" w:rsidR="005238B2" w:rsidRPr="001B2C63" w:rsidRDefault="005238B2" w:rsidP="00EB4CD5"/>
                    <w:p w14:paraId="3BCAF3AE" w14:textId="77777777" w:rsidR="005238B2" w:rsidRPr="001B2C63" w:rsidRDefault="005238B2" w:rsidP="00EB4CD5">
                      <w:pPr>
                        <w:jc w:val="center"/>
                      </w:pPr>
                      <w:r w:rsidRPr="001B2C63">
                        <w:rPr>
                          <w:highlight w:val="yellow"/>
                        </w:rPr>
                        <w:t>Réf:</w:t>
                      </w:r>
                    </w:p>
                    <w:p w14:paraId="73F31C38" w14:textId="77777777" w:rsidR="005238B2" w:rsidRPr="001B2C63" w:rsidRDefault="005238B2" w:rsidP="00EB4CD5"/>
                    <w:p w14:paraId="508E918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8717ADB" w14:textId="77777777" w:rsidR="005238B2" w:rsidRPr="001B2C63" w:rsidRDefault="005238B2" w:rsidP="00EB4CD5">
                      <w:pPr>
                        <w:pStyle w:val="Heading1"/>
                        <w:tabs>
                          <w:tab w:val="left" w:pos="9781"/>
                        </w:tabs>
                        <w:rPr>
                          <w:rFonts w:hint="eastAsia"/>
                          <w:sz w:val="22"/>
                          <w:szCs w:val="22"/>
                        </w:rPr>
                      </w:pPr>
                      <w:bookmarkStart w:id="7225" w:name="_Toc8280232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225"/>
                      <w:r w:rsidRPr="001B2C63">
                        <w:rPr>
                          <w:sz w:val="22"/>
                          <w:szCs w:val="22"/>
                        </w:rPr>
                        <w:t xml:space="preserve"> </w:t>
                      </w:r>
                    </w:p>
                    <w:p w14:paraId="0482C761" w14:textId="77777777" w:rsidR="005238B2" w:rsidRPr="001B2C63" w:rsidRDefault="005238B2" w:rsidP="00EB4CD5"/>
                    <w:p w14:paraId="282780F9" w14:textId="77777777" w:rsidR="005238B2" w:rsidRPr="001B2C63" w:rsidRDefault="005238B2" w:rsidP="00EB4CD5">
                      <w:pPr>
                        <w:jc w:val="center"/>
                      </w:pPr>
                      <w:r w:rsidRPr="001B2C63">
                        <w:rPr>
                          <w:highlight w:val="yellow"/>
                        </w:rPr>
                        <w:t>Réf:</w:t>
                      </w:r>
                    </w:p>
                    <w:p w14:paraId="0E8B94CC" w14:textId="77777777" w:rsidR="005238B2" w:rsidRPr="001B2C63" w:rsidRDefault="005238B2" w:rsidP="00EB4CD5"/>
                    <w:p w14:paraId="1BD7FC6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7FAA7ED" w14:textId="77777777" w:rsidR="005238B2" w:rsidRPr="001B2C63" w:rsidRDefault="005238B2" w:rsidP="00EB4CD5">
                      <w:pPr>
                        <w:pStyle w:val="Heading1"/>
                        <w:tabs>
                          <w:tab w:val="left" w:pos="9781"/>
                        </w:tabs>
                        <w:rPr>
                          <w:rFonts w:hint="eastAsia"/>
                          <w:sz w:val="22"/>
                          <w:szCs w:val="22"/>
                        </w:rPr>
                      </w:pPr>
                      <w:bookmarkStart w:id="7226" w:name="_Toc828023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26"/>
                      <w:r w:rsidRPr="001B2C63">
                        <w:rPr>
                          <w:sz w:val="22"/>
                          <w:szCs w:val="22"/>
                        </w:rPr>
                        <w:t xml:space="preserve"> </w:t>
                      </w:r>
                    </w:p>
                    <w:p w14:paraId="760904E3" w14:textId="77777777" w:rsidR="005238B2" w:rsidRPr="001B2C63" w:rsidRDefault="005238B2" w:rsidP="00EB4CD5"/>
                    <w:p w14:paraId="530D77D8" w14:textId="77777777" w:rsidR="005238B2" w:rsidRPr="001B2C63" w:rsidRDefault="005238B2" w:rsidP="00EB4CD5">
                      <w:pPr>
                        <w:jc w:val="center"/>
                      </w:pPr>
                      <w:r w:rsidRPr="001B2C63">
                        <w:rPr>
                          <w:highlight w:val="yellow"/>
                        </w:rPr>
                        <w:t>Réf:</w:t>
                      </w:r>
                    </w:p>
                    <w:p w14:paraId="46BB6B37" w14:textId="77777777" w:rsidR="005238B2" w:rsidRPr="001B2C63" w:rsidRDefault="005238B2" w:rsidP="00EB4CD5"/>
                    <w:p w14:paraId="1F0CFD5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05FBCB5" w14:textId="77777777" w:rsidR="005238B2" w:rsidRPr="001B2C63" w:rsidRDefault="005238B2" w:rsidP="00EB4CD5">
                      <w:pPr>
                        <w:pStyle w:val="Heading1"/>
                        <w:tabs>
                          <w:tab w:val="left" w:pos="9781"/>
                        </w:tabs>
                        <w:rPr>
                          <w:rFonts w:hint="eastAsia"/>
                          <w:sz w:val="22"/>
                          <w:szCs w:val="22"/>
                        </w:rPr>
                      </w:pPr>
                      <w:bookmarkStart w:id="7227" w:name="_Toc8280232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27"/>
                      <w:r w:rsidRPr="001B2C63">
                        <w:rPr>
                          <w:sz w:val="22"/>
                          <w:szCs w:val="22"/>
                        </w:rPr>
                        <w:t xml:space="preserve"> </w:t>
                      </w:r>
                    </w:p>
                    <w:p w14:paraId="03D75E40" w14:textId="77777777" w:rsidR="005238B2" w:rsidRPr="001B2C63" w:rsidRDefault="005238B2" w:rsidP="00EB4CD5"/>
                    <w:p w14:paraId="78475F57" w14:textId="77777777" w:rsidR="005238B2" w:rsidRPr="001B2C63" w:rsidRDefault="005238B2" w:rsidP="00EB4CD5">
                      <w:pPr>
                        <w:jc w:val="center"/>
                      </w:pPr>
                      <w:r w:rsidRPr="001B2C63">
                        <w:rPr>
                          <w:highlight w:val="yellow"/>
                        </w:rPr>
                        <w:t>Réf:</w:t>
                      </w:r>
                    </w:p>
                    <w:p w14:paraId="65217F3E" w14:textId="77777777" w:rsidR="005238B2" w:rsidRPr="001B2C63" w:rsidRDefault="005238B2" w:rsidP="00EB4CD5"/>
                    <w:p w14:paraId="511B6A6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CECFEF" w14:textId="77777777" w:rsidR="005238B2" w:rsidRPr="001B2C63" w:rsidRDefault="005238B2" w:rsidP="00EB4CD5">
                      <w:pPr>
                        <w:pStyle w:val="Heading1"/>
                        <w:tabs>
                          <w:tab w:val="left" w:pos="9781"/>
                        </w:tabs>
                        <w:rPr>
                          <w:rFonts w:hint="eastAsia"/>
                          <w:sz w:val="22"/>
                          <w:szCs w:val="22"/>
                        </w:rPr>
                      </w:pPr>
                      <w:bookmarkStart w:id="7228" w:name="_Toc828023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28"/>
                      <w:r w:rsidRPr="001B2C63">
                        <w:rPr>
                          <w:sz w:val="22"/>
                          <w:szCs w:val="22"/>
                        </w:rPr>
                        <w:t xml:space="preserve"> </w:t>
                      </w:r>
                    </w:p>
                    <w:p w14:paraId="500BD2B9" w14:textId="77777777" w:rsidR="005238B2" w:rsidRPr="001B2C63" w:rsidRDefault="005238B2" w:rsidP="00EB4CD5"/>
                    <w:p w14:paraId="709FE74F" w14:textId="77777777" w:rsidR="005238B2" w:rsidRPr="001B2C63" w:rsidRDefault="005238B2" w:rsidP="00EB4CD5">
                      <w:pPr>
                        <w:jc w:val="center"/>
                      </w:pPr>
                      <w:r w:rsidRPr="001B2C63">
                        <w:rPr>
                          <w:highlight w:val="yellow"/>
                        </w:rPr>
                        <w:t>Réf:</w:t>
                      </w:r>
                    </w:p>
                    <w:p w14:paraId="4179B550" w14:textId="77777777" w:rsidR="005238B2" w:rsidRPr="001B2C63" w:rsidRDefault="005238B2" w:rsidP="00EB4CD5"/>
                    <w:p w14:paraId="752DA263"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7229" w:name="_Toc8280232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229"/>
                      <w:r w:rsidRPr="001B2C63">
                        <w:rPr>
                          <w:sz w:val="22"/>
                          <w:szCs w:val="22"/>
                        </w:rPr>
                        <w:t xml:space="preserve"> </w:t>
                      </w:r>
                    </w:p>
                    <w:p w14:paraId="72BBB87B" w14:textId="77777777" w:rsidR="005238B2" w:rsidRPr="001B2C63" w:rsidRDefault="005238B2" w:rsidP="00EB4CD5"/>
                    <w:p w14:paraId="26A14517" w14:textId="77777777" w:rsidR="005238B2" w:rsidRPr="001B2C63" w:rsidRDefault="005238B2" w:rsidP="00EB4CD5">
                      <w:pPr>
                        <w:jc w:val="center"/>
                      </w:pPr>
                      <w:r w:rsidRPr="001B2C63">
                        <w:rPr>
                          <w:highlight w:val="yellow"/>
                        </w:rPr>
                        <w:t>Réf:</w:t>
                      </w:r>
                    </w:p>
                    <w:p w14:paraId="13E44752" w14:textId="77777777" w:rsidR="005238B2" w:rsidRPr="001B2C63" w:rsidRDefault="005238B2" w:rsidP="00EB4CD5"/>
                    <w:p w14:paraId="3790BE9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ECDB0F" w14:textId="77777777" w:rsidR="005238B2" w:rsidRPr="001B2C63" w:rsidRDefault="005238B2" w:rsidP="00EB4CD5">
                      <w:pPr>
                        <w:pStyle w:val="Heading1"/>
                        <w:tabs>
                          <w:tab w:val="left" w:pos="9781"/>
                        </w:tabs>
                        <w:rPr>
                          <w:rFonts w:hint="eastAsia"/>
                          <w:sz w:val="22"/>
                          <w:szCs w:val="22"/>
                        </w:rPr>
                      </w:pPr>
                      <w:bookmarkStart w:id="7230" w:name="_Toc828023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30"/>
                      <w:r w:rsidRPr="001B2C63">
                        <w:rPr>
                          <w:sz w:val="22"/>
                          <w:szCs w:val="22"/>
                        </w:rPr>
                        <w:t xml:space="preserve"> </w:t>
                      </w:r>
                    </w:p>
                    <w:p w14:paraId="079CA25F" w14:textId="77777777" w:rsidR="005238B2" w:rsidRPr="001B2C63" w:rsidRDefault="005238B2" w:rsidP="00EB4CD5"/>
                    <w:p w14:paraId="1F0DDAC6" w14:textId="77777777" w:rsidR="005238B2" w:rsidRPr="001B2C63" w:rsidRDefault="005238B2" w:rsidP="00EB4CD5">
                      <w:pPr>
                        <w:jc w:val="center"/>
                      </w:pPr>
                      <w:r w:rsidRPr="001B2C63">
                        <w:rPr>
                          <w:highlight w:val="yellow"/>
                        </w:rPr>
                        <w:t>Réf:</w:t>
                      </w:r>
                    </w:p>
                    <w:p w14:paraId="718EA39C" w14:textId="77777777" w:rsidR="005238B2" w:rsidRPr="001B2C63" w:rsidRDefault="005238B2" w:rsidP="00EB4CD5"/>
                    <w:p w14:paraId="0827950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8D0309" w14:textId="77777777" w:rsidR="005238B2" w:rsidRPr="001B2C63" w:rsidRDefault="005238B2" w:rsidP="00EB4CD5">
                      <w:pPr>
                        <w:pStyle w:val="Heading1"/>
                        <w:tabs>
                          <w:tab w:val="left" w:pos="9781"/>
                        </w:tabs>
                        <w:rPr>
                          <w:rFonts w:hint="eastAsia"/>
                          <w:sz w:val="22"/>
                          <w:szCs w:val="22"/>
                        </w:rPr>
                      </w:pPr>
                      <w:bookmarkStart w:id="7231" w:name="_Toc8280232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31"/>
                      <w:r w:rsidRPr="001B2C63">
                        <w:rPr>
                          <w:sz w:val="22"/>
                          <w:szCs w:val="22"/>
                        </w:rPr>
                        <w:t xml:space="preserve"> </w:t>
                      </w:r>
                    </w:p>
                    <w:p w14:paraId="49BA53C6" w14:textId="77777777" w:rsidR="005238B2" w:rsidRPr="001B2C63" w:rsidRDefault="005238B2" w:rsidP="00EB4CD5"/>
                    <w:p w14:paraId="0C2CB52A" w14:textId="77777777" w:rsidR="005238B2" w:rsidRPr="001B2C63" w:rsidRDefault="005238B2" w:rsidP="00EB4CD5">
                      <w:pPr>
                        <w:jc w:val="center"/>
                      </w:pPr>
                      <w:r w:rsidRPr="001B2C63">
                        <w:rPr>
                          <w:highlight w:val="yellow"/>
                        </w:rPr>
                        <w:t>Réf:</w:t>
                      </w:r>
                    </w:p>
                    <w:p w14:paraId="2A2EC4C1" w14:textId="77777777" w:rsidR="005238B2" w:rsidRPr="001B2C63" w:rsidRDefault="005238B2" w:rsidP="00EB4CD5"/>
                    <w:p w14:paraId="5F3EF84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DC89A29" w14:textId="77777777" w:rsidR="005238B2" w:rsidRPr="001B2C63" w:rsidRDefault="005238B2" w:rsidP="00EB4CD5">
                      <w:pPr>
                        <w:pStyle w:val="Heading1"/>
                        <w:tabs>
                          <w:tab w:val="left" w:pos="9781"/>
                        </w:tabs>
                        <w:rPr>
                          <w:rFonts w:hint="eastAsia"/>
                          <w:sz w:val="22"/>
                          <w:szCs w:val="22"/>
                        </w:rPr>
                      </w:pPr>
                      <w:bookmarkStart w:id="7232" w:name="_Toc828023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32"/>
                      <w:r w:rsidRPr="001B2C63">
                        <w:rPr>
                          <w:sz w:val="22"/>
                          <w:szCs w:val="22"/>
                        </w:rPr>
                        <w:t xml:space="preserve"> </w:t>
                      </w:r>
                    </w:p>
                    <w:p w14:paraId="63CED7DB" w14:textId="77777777" w:rsidR="005238B2" w:rsidRPr="001B2C63" w:rsidRDefault="005238B2" w:rsidP="00EB4CD5"/>
                    <w:p w14:paraId="113BD8E8" w14:textId="77777777" w:rsidR="005238B2" w:rsidRPr="001B2C63" w:rsidRDefault="005238B2" w:rsidP="00EB4CD5">
                      <w:pPr>
                        <w:jc w:val="center"/>
                      </w:pPr>
                      <w:r w:rsidRPr="001B2C63">
                        <w:rPr>
                          <w:highlight w:val="yellow"/>
                        </w:rPr>
                        <w:t>Réf:</w:t>
                      </w:r>
                    </w:p>
                    <w:p w14:paraId="3FFD08C9" w14:textId="77777777" w:rsidR="005238B2" w:rsidRPr="001B2C63" w:rsidRDefault="005238B2" w:rsidP="00EB4CD5"/>
                    <w:p w14:paraId="6946CBF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C0B2DAD" w14:textId="77777777" w:rsidR="005238B2" w:rsidRPr="001B2C63" w:rsidRDefault="005238B2" w:rsidP="00EB4CD5">
                      <w:pPr>
                        <w:pStyle w:val="Heading1"/>
                        <w:tabs>
                          <w:tab w:val="left" w:pos="9781"/>
                        </w:tabs>
                        <w:rPr>
                          <w:rFonts w:hint="eastAsia"/>
                          <w:sz w:val="22"/>
                          <w:szCs w:val="22"/>
                        </w:rPr>
                      </w:pPr>
                      <w:bookmarkStart w:id="7233" w:name="_Toc8280233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233"/>
                      <w:r w:rsidRPr="001B2C63">
                        <w:rPr>
                          <w:sz w:val="22"/>
                          <w:szCs w:val="22"/>
                        </w:rPr>
                        <w:t xml:space="preserve"> </w:t>
                      </w:r>
                    </w:p>
                    <w:p w14:paraId="33E41E1D" w14:textId="77777777" w:rsidR="005238B2" w:rsidRPr="001B2C63" w:rsidRDefault="005238B2" w:rsidP="00EB4CD5"/>
                    <w:p w14:paraId="51641753" w14:textId="77777777" w:rsidR="005238B2" w:rsidRPr="001B2C63" w:rsidRDefault="005238B2" w:rsidP="00EB4CD5">
                      <w:pPr>
                        <w:jc w:val="center"/>
                      </w:pPr>
                      <w:r w:rsidRPr="001B2C63">
                        <w:rPr>
                          <w:highlight w:val="yellow"/>
                        </w:rPr>
                        <w:t>Réf:</w:t>
                      </w:r>
                    </w:p>
                    <w:p w14:paraId="07DFAE5C" w14:textId="77777777" w:rsidR="005238B2" w:rsidRPr="001B2C63" w:rsidRDefault="005238B2" w:rsidP="00EB4CD5"/>
                    <w:p w14:paraId="2B30C5C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2052A4" w14:textId="77777777" w:rsidR="005238B2" w:rsidRPr="001B2C63" w:rsidRDefault="005238B2" w:rsidP="00EB4CD5">
                      <w:pPr>
                        <w:pStyle w:val="Heading1"/>
                        <w:tabs>
                          <w:tab w:val="left" w:pos="9781"/>
                        </w:tabs>
                        <w:rPr>
                          <w:rFonts w:hint="eastAsia"/>
                          <w:sz w:val="22"/>
                          <w:szCs w:val="22"/>
                        </w:rPr>
                      </w:pPr>
                      <w:bookmarkStart w:id="7234" w:name="_Toc828023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34"/>
                      <w:r w:rsidRPr="001B2C63">
                        <w:rPr>
                          <w:sz w:val="22"/>
                          <w:szCs w:val="22"/>
                        </w:rPr>
                        <w:t xml:space="preserve"> </w:t>
                      </w:r>
                    </w:p>
                    <w:p w14:paraId="380F0DE8" w14:textId="77777777" w:rsidR="005238B2" w:rsidRPr="001B2C63" w:rsidRDefault="005238B2" w:rsidP="00EB4CD5"/>
                    <w:p w14:paraId="34955D31" w14:textId="77777777" w:rsidR="005238B2" w:rsidRPr="001B2C63" w:rsidRDefault="005238B2" w:rsidP="00EB4CD5">
                      <w:pPr>
                        <w:jc w:val="center"/>
                      </w:pPr>
                      <w:r w:rsidRPr="001B2C63">
                        <w:rPr>
                          <w:highlight w:val="yellow"/>
                        </w:rPr>
                        <w:t>Réf:</w:t>
                      </w:r>
                    </w:p>
                    <w:p w14:paraId="6124E775" w14:textId="77777777" w:rsidR="005238B2" w:rsidRPr="001B2C63" w:rsidRDefault="005238B2" w:rsidP="00EB4CD5"/>
                    <w:p w14:paraId="5FD0585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6DA87A1" w14:textId="77777777" w:rsidR="005238B2" w:rsidRPr="001B2C63" w:rsidRDefault="005238B2" w:rsidP="00EB4CD5">
                      <w:pPr>
                        <w:pStyle w:val="Heading1"/>
                        <w:tabs>
                          <w:tab w:val="left" w:pos="9781"/>
                        </w:tabs>
                        <w:rPr>
                          <w:rFonts w:hint="eastAsia"/>
                          <w:sz w:val="22"/>
                          <w:szCs w:val="22"/>
                        </w:rPr>
                      </w:pPr>
                      <w:bookmarkStart w:id="7235" w:name="_Toc8280233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35"/>
                      <w:r w:rsidRPr="001B2C63">
                        <w:rPr>
                          <w:sz w:val="22"/>
                          <w:szCs w:val="22"/>
                        </w:rPr>
                        <w:t xml:space="preserve"> </w:t>
                      </w:r>
                    </w:p>
                    <w:p w14:paraId="18920CE6" w14:textId="77777777" w:rsidR="005238B2" w:rsidRPr="001B2C63" w:rsidRDefault="005238B2" w:rsidP="00EB4CD5"/>
                    <w:p w14:paraId="36058C20" w14:textId="77777777" w:rsidR="005238B2" w:rsidRPr="001B2C63" w:rsidRDefault="005238B2" w:rsidP="00EB4CD5">
                      <w:pPr>
                        <w:jc w:val="center"/>
                      </w:pPr>
                      <w:r w:rsidRPr="001B2C63">
                        <w:rPr>
                          <w:highlight w:val="yellow"/>
                        </w:rPr>
                        <w:t>Réf:</w:t>
                      </w:r>
                    </w:p>
                    <w:p w14:paraId="0DDD86CA" w14:textId="77777777" w:rsidR="005238B2" w:rsidRPr="001B2C63" w:rsidRDefault="005238B2" w:rsidP="00EB4CD5"/>
                    <w:p w14:paraId="06889AB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A46C8B" w14:textId="77777777" w:rsidR="005238B2" w:rsidRPr="001B2C63" w:rsidRDefault="005238B2" w:rsidP="00EB4CD5">
                      <w:pPr>
                        <w:pStyle w:val="Heading1"/>
                        <w:tabs>
                          <w:tab w:val="left" w:pos="9781"/>
                        </w:tabs>
                        <w:rPr>
                          <w:rFonts w:hint="eastAsia"/>
                          <w:sz w:val="22"/>
                          <w:szCs w:val="22"/>
                        </w:rPr>
                      </w:pPr>
                      <w:bookmarkStart w:id="7236" w:name="_Toc828023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36"/>
                      <w:r w:rsidRPr="001B2C63">
                        <w:rPr>
                          <w:sz w:val="22"/>
                          <w:szCs w:val="22"/>
                        </w:rPr>
                        <w:t xml:space="preserve"> </w:t>
                      </w:r>
                    </w:p>
                    <w:p w14:paraId="5BE4F952" w14:textId="77777777" w:rsidR="005238B2" w:rsidRPr="001B2C63" w:rsidRDefault="005238B2" w:rsidP="00EB4CD5"/>
                    <w:p w14:paraId="7A3D9D0C" w14:textId="77777777" w:rsidR="005238B2" w:rsidRPr="001B2C63" w:rsidRDefault="005238B2" w:rsidP="00EB4CD5">
                      <w:pPr>
                        <w:jc w:val="center"/>
                      </w:pPr>
                      <w:r w:rsidRPr="001B2C63">
                        <w:rPr>
                          <w:highlight w:val="yellow"/>
                        </w:rPr>
                        <w:t>Réf:</w:t>
                      </w:r>
                    </w:p>
                    <w:p w14:paraId="28BEC288" w14:textId="77777777" w:rsidR="005238B2" w:rsidRPr="001B2C63" w:rsidRDefault="005238B2" w:rsidP="00EB4CD5"/>
                    <w:p w14:paraId="3939A7E9"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3EB5A93" w14:textId="77777777" w:rsidR="005238B2" w:rsidRPr="001B2C63" w:rsidRDefault="005238B2" w:rsidP="00EB4CD5">
                      <w:pPr>
                        <w:pStyle w:val="Heading1"/>
                        <w:tabs>
                          <w:tab w:val="left" w:pos="9781"/>
                        </w:tabs>
                        <w:rPr>
                          <w:rFonts w:hint="eastAsia"/>
                          <w:sz w:val="22"/>
                          <w:szCs w:val="22"/>
                        </w:rPr>
                      </w:pPr>
                      <w:bookmarkStart w:id="7237" w:name="_Toc8280233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37"/>
                      <w:r w:rsidRPr="001B2C63">
                        <w:rPr>
                          <w:sz w:val="22"/>
                          <w:szCs w:val="22"/>
                        </w:rPr>
                        <w:t xml:space="preserve"> </w:t>
                      </w:r>
                    </w:p>
                    <w:p w14:paraId="26FEBDCD" w14:textId="77777777" w:rsidR="005238B2" w:rsidRPr="001B2C63" w:rsidRDefault="005238B2" w:rsidP="00EB4CD5"/>
                    <w:p w14:paraId="15C439D1" w14:textId="77777777" w:rsidR="005238B2" w:rsidRPr="001B2C63" w:rsidRDefault="005238B2" w:rsidP="00EB4CD5">
                      <w:pPr>
                        <w:jc w:val="center"/>
                      </w:pPr>
                      <w:r w:rsidRPr="001B2C63">
                        <w:rPr>
                          <w:highlight w:val="yellow"/>
                        </w:rPr>
                        <w:t>Réf:</w:t>
                      </w:r>
                    </w:p>
                    <w:p w14:paraId="23EAC053" w14:textId="77777777" w:rsidR="005238B2" w:rsidRPr="001B2C63" w:rsidRDefault="005238B2" w:rsidP="00EB4CD5"/>
                    <w:p w14:paraId="7FE0E8D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52A01B" w14:textId="77777777" w:rsidR="005238B2" w:rsidRPr="001B2C63" w:rsidRDefault="005238B2" w:rsidP="00EB4CD5">
                      <w:pPr>
                        <w:pStyle w:val="Heading1"/>
                        <w:tabs>
                          <w:tab w:val="left" w:pos="9781"/>
                        </w:tabs>
                        <w:rPr>
                          <w:rFonts w:hint="eastAsia"/>
                          <w:sz w:val="22"/>
                          <w:szCs w:val="22"/>
                        </w:rPr>
                      </w:pPr>
                      <w:bookmarkStart w:id="7238" w:name="_Toc828023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38"/>
                      <w:r w:rsidRPr="001B2C63">
                        <w:rPr>
                          <w:sz w:val="22"/>
                          <w:szCs w:val="22"/>
                        </w:rPr>
                        <w:t xml:space="preserve"> </w:t>
                      </w:r>
                    </w:p>
                    <w:p w14:paraId="66D517A1" w14:textId="77777777" w:rsidR="005238B2" w:rsidRPr="001B2C63" w:rsidRDefault="005238B2" w:rsidP="00EB4CD5"/>
                    <w:p w14:paraId="17F86404" w14:textId="77777777" w:rsidR="005238B2" w:rsidRPr="001B2C63" w:rsidRDefault="005238B2" w:rsidP="00EB4CD5">
                      <w:pPr>
                        <w:jc w:val="center"/>
                      </w:pPr>
                      <w:r w:rsidRPr="001B2C63">
                        <w:rPr>
                          <w:highlight w:val="yellow"/>
                        </w:rPr>
                        <w:t>Réf:</w:t>
                      </w:r>
                    </w:p>
                    <w:p w14:paraId="2F21AFD7" w14:textId="77777777" w:rsidR="005238B2" w:rsidRPr="001B2C63" w:rsidRDefault="005238B2" w:rsidP="00EB4CD5"/>
                    <w:p w14:paraId="3A63A26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59EDFC" w14:textId="77777777" w:rsidR="005238B2" w:rsidRPr="001B2C63" w:rsidRDefault="005238B2" w:rsidP="00EB4CD5">
                      <w:pPr>
                        <w:pStyle w:val="Heading1"/>
                        <w:tabs>
                          <w:tab w:val="left" w:pos="9781"/>
                        </w:tabs>
                        <w:rPr>
                          <w:rFonts w:hint="eastAsia"/>
                          <w:sz w:val="22"/>
                          <w:szCs w:val="22"/>
                        </w:rPr>
                      </w:pPr>
                      <w:bookmarkStart w:id="7239" w:name="_Toc8280233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39"/>
                      <w:r w:rsidRPr="001B2C63">
                        <w:rPr>
                          <w:sz w:val="22"/>
                          <w:szCs w:val="22"/>
                        </w:rPr>
                        <w:t xml:space="preserve"> </w:t>
                      </w:r>
                    </w:p>
                    <w:p w14:paraId="640BA899" w14:textId="77777777" w:rsidR="005238B2" w:rsidRPr="001B2C63" w:rsidRDefault="005238B2" w:rsidP="00EB4CD5"/>
                    <w:p w14:paraId="2E4FDD6F" w14:textId="77777777" w:rsidR="005238B2" w:rsidRPr="001B2C63" w:rsidRDefault="005238B2" w:rsidP="00EB4CD5">
                      <w:pPr>
                        <w:jc w:val="center"/>
                      </w:pPr>
                      <w:r w:rsidRPr="001B2C63">
                        <w:rPr>
                          <w:highlight w:val="yellow"/>
                        </w:rPr>
                        <w:t>Réf:</w:t>
                      </w:r>
                    </w:p>
                    <w:p w14:paraId="48EEBBB9" w14:textId="77777777" w:rsidR="005238B2" w:rsidRPr="001B2C63" w:rsidRDefault="005238B2" w:rsidP="00EB4CD5"/>
                    <w:p w14:paraId="09A47E3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68B3EA1" w14:textId="77777777" w:rsidR="005238B2" w:rsidRPr="001B2C63" w:rsidRDefault="005238B2" w:rsidP="00EB4CD5">
                      <w:pPr>
                        <w:pStyle w:val="Heading1"/>
                        <w:tabs>
                          <w:tab w:val="left" w:pos="9781"/>
                        </w:tabs>
                        <w:rPr>
                          <w:rFonts w:hint="eastAsia"/>
                          <w:sz w:val="22"/>
                          <w:szCs w:val="22"/>
                        </w:rPr>
                      </w:pPr>
                      <w:bookmarkStart w:id="7240" w:name="_Toc828023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40"/>
                      <w:r w:rsidRPr="001B2C63">
                        <w:rPr>
                          <w:sz w:val="22"/>
                          <w:szCs w:val="22"/>
                        </w:rPr>
                        <w:t xml:space="preserve"> </w:t>
                      </w:r>
                    </w:p>
                    <w:p w14:paraId="26EE6BE0" w14:textId="77777777" w:rsidR="005238B2" w:rsidRPr="001B2C63" w:rsidRDefault="005238B2" w:rsidP="00EB4CD5"/>
                    <w:p w14:paraId="23AD2B7F" w14:textId="77777777" w:rsidR="005238B2" w:rsidRPr="001B2C63" w:rsidRDefault="005238B2" w:rsidP="00EB4CD5">
                      <w:pPr>
                        <w:jc w:val="center"/>
                      </w:pPr>
                      <w:r w:rsidRPr="001B2C63">
                        <w:rPr>
                          <w:highlight w:val="yellow"/>
                        </w:rPr>
                        <w:t>Réf:</w:t>
                      </w:r>
                    </w:p>
                    <w:p w14:paraId="456A66AD" w14:textId="77777777" w:rsidR="005238B2" w:rsidRPr="001B2C63" w:rsidRDefault="005238B2" w:rsidP="00EB4CD5"/>
                    <w:p w14:paraId="1DF1D5E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1A7338A" w14:textId="77777777" w:rsidR="005238B2" w:rsidRPr="001B2C63" w:rsidRDefault="005238B2" w:rsidP="00EB4CD5">
                      <w:pPr>
                        <w:pStyle w:val="Heading1"/>
                        <w:tabs>
                          <w:tab w:val="left" w:pos="9781"/>
                        </w:tabs>
                        <w:rPr>
                          <w:rFonts w:hint="eastAsia"/>
                          <w:sz w:val="22"/>
                          <w:szCs w:val="22"/>
                        </w:rPr>
                      </w:pPr>
                      <w:bookmarkStart w:id="7241" w:name="_Toc8280233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241"/>
                      <w:r w:rsidRPr="001B2C63">
                        <w:rPr>
                          <w:sz w:val="22"/>
                          <w:szCs w:val="22"/>
                        </w:rPr>
                        <w:t xml:space="preserve"> </w:t>
                      </w:r>
                    </w:p>
                    <w:p w14:paraId="6671194F" w14:textId="77777777" w:rsidR="005238B2" w:rsidRPr="001B2C63" w:rsidRDefault="005238B2" w:rsidP="00EB4CD5"/>
                    <w:p w14:paraId="1BE4E649" w14:textId="77777777" w:rsidR="005238B2" w:rsidRPr="001B2C63" w:rsidRDefault="005238B2" w:rsidP="00EB4CD5">
                      <w:pPr>
                        <w:jc w:val="center"/>
                      </w:pPr>
                      <w:r w:rsidRPr="001B2C63">
                        <w:rPr>
                          <w:highlight w:val="yellow"/>
                        </w:rPr>
                        <w:t>Réf:</w:t>
                      </w:r>
                    </w:p>
                    <w:p w14:paraId="3763384A" w14:textId="77777777" w:rsidR="005238B2" w:rsidRPr="001B2C63" w:rsidRDefault="005238B2" w:rsidP="00EB4CD5"/>
                    <w:p w14:paraId="74734A7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FBCFE9" w14:textId="77777777" w:rsidR="005238B2" w:rsidRPr="001B2C63" w:rsidRDefault="005238B2" w:rsidP="00EB4CD5">
                      <w:pPr>
                        <w:pStyle w:val="Heading1"/>
                        <w:tabs>
                          <w:tab w:val="left" w:pos="9781"/>
                        </w:tabs>
                        <w:rPr>
                          <w:rFonts w:hint="eastAsia"/>
                          <w:sz w:val="22"/>
                          <w:szCs w:val="22"/>
                        </w:rPr>
                      </w:pPr>
                      <w:bookmarkStart w:id="7242" w:name="_Toc828023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42"/>
                      <w:r w:rsidRPr="001B2C63">
                        <w:rPr>
                          <w:sz w:val="22"/>
                          <w:szCs w:val="22"/>
                        </w:rPr>
                        <w:t xml:space="preserve"> </w:t>
                      </w:r>
                    </w:p>
                    <w:p w14:paraId="2863BEB1" w14:textId="77777777" w:rsidR="005238B2" w:rsidRPr="001B2C63" w:rsidRDefault="005238B2" w:rsidP="00EB4CD5"/>
                    <w:p w14:paraId="159743C0" w14:textId="77777777" w:rsidR="005238B2" w:rsidRPr="001B2C63" w:rsidRDefault="005238B2" w:rsidP="00EB4CD5">
                      <w:pPr>
                        <w:jc w:val="center"/>
                      </w:pPr>
                      <w:r w:rsidRPr="001B2C63">
                        <w:rPr>
                          <w:highlight w:val="yellow"/>
                        </w:rPr>
                        <w:t>Réf:</w:t>
                      </w:r>
                    </w:p>
                    <w:p w14:paraId="670EE01C" w14:textId="77777777" w:rsidR="005238B2" w:rsidRPr="001B2C63" w:rsidRDefault="005238B2" w:rsidP="00EB4CD5"/>
                    <w:p w14:paraId="40B8775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C68D3B" w14:textId="77777777" w:rsidR="005238B2" w:rsidRPr="001B2C63" w:rsidRDefault="005238B2" w:rsidP="00EB4CD5">
                      <w:pPr>
                        <w:pStyle w:val="Heading1"/>
                        <w:tabs>
                          <w:tab w:val="left" w:pos="9781"/>
                        </w:tabs>
                        <w:rPr>
                          <w:rFonts w:hint="eastAsia"/>
                          <w:sz w:val="22"/>
                          <w:szCs w:val="22"/>
                        </w:rPr>
                      </w:pPr>
                      <w:bookmarkStart w:id="7243" w:name="_Toc8280234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43"/>
                      <w:r w:rsidRPr="001B2C63">
                        <w:rPr>
                          <w:sz w:val="22"/>
                          <w:szCs w:val="22"/>
                        </w:rPr>
                        <w:t xml:space="preserve"> </w:t>
                      </w:r>
                    </w:p>
                    <w:p w14:paraId="7F2507B7" w14:textId="77777777" w:rsidR="005238B2" w:rsidRPr="001B2C63" w:rsidRDefault="005238B2" w:rsidP="00EB4CD5"/>
                    <w:p w14:paraId="4AA5FE47" w14:textId="77777777" w:rsidR="005238B2" w:rsidRPr="001B2C63" w:rsidRDefault="005238B2" w:rsidP="00EB4CD5">
                      <w:pPr>
                        <w:jc w:val="center"/>
                      </w:pPr>
                      <w:r w:rsidRPr="001B2C63">
                        <w:rPr>
                          <w:highlight w:val="yellow"/>
                        </w:rPr>
                        <w:t>Réf:</w:t>
                      </w:r>
                    </w:p>
                    <w:p w14:paraId="5D18BAF0" w14:textId="77777777" w:rsidR="005238B2" w:rsidRPr="001B2C63" w:rsidRDefault="005238B2" w:rsidP="00EB4CD5"/>
                    <w:p w14:paraId="18C87E8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EAAC5C0" w14:textId="77777777" w:rsidR="005238B2" w:rsidRPr="001B2C63" w:rsidRDefault="005238B2" w:rsidP="00EB4CD5">
                      <w:pPr>
                        <w:pStyle w:val="Heading1"/>
                        <w:tabs>
                          <w:tab w:val="left" w:pos="9781"/>
                        </w:tabs>
                        <w:rPr>
                          <w:rFonts w:hint="eastAsia"/>
                          <w:sz w:val="22"/>
                          <w:szCs w:val="22"/>
                        </w:rPr>
                      </w:pPr>
                      <w:bookmarkStart w:id="7244" w:name="_Toc828023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44"/>
                      <w:r w:rsidRPr="001B2C63">
                        <w:rPr>
                          <w:sz w:val="22"/>
                          <w:szCs w:val="22"/>
                        </w:rPr>
                        <w:t xml:space="preserve"> </w:t>
                      </w:r>
                    </w:p>
                    <w:p w14:paraId="5871463E" w14:textId="77777777" w:rsidR="005238B2" w:rsidRPr="001B2C63" w:rsidRDefault="005238B2" w:rsidP="00EB4CD5"/>
                    <w:p w14:paraId="0CA09D28" w14:textId="77777777" w:rsidR="005238B2" w:rsidRPr="00B73BFD" w:rsidRDefault="005238B2" w:rsidP="00EB4CD5">
                      <w:pPr>
                        <w:jc w:val="center"/>
                      </w:pPr>
                      <w:r w:rsidRPr="00B73BFD">
                        <w:rPr>
                          <w:highlight w:val="yellow"/>
                        </w:rPr>
                        <w:t>Réf:</w:t>
                      </w:r>
                    </w:p>
                    <w:p w14:paraId="08B9B8D6" w14:textId="77777777" w:rsidR="005238B2" w:rsidRPr="00B73BFD" w:rsidRDefault="005238B2" w:rsidP="00EB4CD5"/>
                    <w:p w14:paraId="57F4B126"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13CDC9D" w14:textId="77777777" w:rsidR="005238B2" w:rsidRPr="001B2C63" w:rsidRDefault="005238B2" w:rsidP="00EB4CD5">
                      <w:pPr>
                        <w:pStyle w:val="Heading1"/>
                        <w:tabs>
                          <w:tab w:val="left" w:pos="9781"/>
                        </w:tabs>
                        <w:rPr>
                          <w:rFonts w:hint="eastAsia"/>
                          <w:sz w:val="22"/>
                          <w:szCs w:val="22"/>
                        </w:rPr>
                      </w:pPr>
                      <w:bookmarkStart w:id="7245" w:name="_Toc82802342"/>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7245"/>
                      <w:r w:rsidRPr="001B2C63">
                        <w:rPr>
                          <w:sz w:val="22"/>
                          <w:szCs w:val="22"/>
                        </w:rPr>
                        <w:t xml:space="preserve"> </w:t>
                      </w:r>
                    </w:p>
                    <w:p w14:paraId="76E85CC2" w14:textId="77777777" w:rsidR="005238B2" w:rsidRPr="001B2C63" w:rsidRDefault="005238B2" w:rsidP="00EB4CD5"/>
                    <w:p w14:paraId="4B3B63A1"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4069F9B8" w14:textId="77777777" w:rsidR="005238B2" w:rsidRPr="001B2C63" w:rsidRDefault="005238B2" w:rsidP="00EB4CD5"/>
                    <w:p w14:paraId="3C9DE6B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A85F96" w14:textId="77777777" w:rsidR="005238B2" w:rsidRPr="001B2C63" w:rsidRDefault="005238B2" w:rsidP="00EB4CD5">
                      <w:pPr>
                        <w:pStyle w:val="Heading1"/>
                        <w:tabs>
                          <w:tab w:val="left" w:pos="9781"/>
                        </w:tabs>
                        <w:rPr>
                          <w:rFonts w:hint="eastAsia"/>
                          <w:sz w:val="22"/>
                          <w:szCs w:val="22"/>
                        </w:rPr>
                      </w:pPr>
                      <w:bookmarkStart w:id="7246" w:name="_Toc828023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46"/>
                      <w:r w:rsidRPr="001B2C63">
                        <w:rPr>
                          <w:sz w:val="22"/>
                          <w:szCs w:val="22"/>
                        </w:rPr>
                        <w:t xml:space="preserve"> </w:t>
                      </w:r>
                    </w:p>
                    <w:p w14:paraId="2667A8F4" w14:textId="77777777" w:rsidR="005238B2" w:rsidRPr="001B2C63" w:rsidRDefault="005238B2" w:rsidP="00EB4CD5"/>
                    <w:p w14:paraId="71C9599A" w14:textId="77777777" w:rsidR="005238B2" w:rsidRPr="001B2C63" w:rsidRDefault="005238B2" w:rsidP="00EB4CD5">
                      <w:pPr>
                        <w:jc w:val="center"/>
                      </w:pPr>
                      <w:r w:rsidRPr="001B2C63">
                        <w:rPr>
                          <w:highlight w:val="yellow"/>
                        </w:rPr>
                        <w:t>Réf:</w:t>
                      </w:r>
                    </w:p>
                    <w:p w14:paraId="547F554A" w14:textId="77777777" w:rsidR="005238B2" w:rsidRPr="001B2C63" w:rsidRDefault="005238B2" w:rsidP="00EB4CD5"/>
                    <w:p w14:paraId="33F7EAE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FB4C6D" w14:textId="77777777" w:rsidR="005238B2" w:rsidRPr="001B2C63" w:rsidRDefault="005238B2" w:rsidP="00EB4CD5">
                      <w:pPr>
                        <w:pStyle w:val="Heading1"/>
                        <w:tabs>
                          <w:tab w:val="left" w:pos="9781"/>
                        </w:tabs>
                        <w:rPr>
                          <w:rFonts w:hint="eastAsia"/>
                          <w:sz w:val="22"/>
                          <w:szCs w:val="22"/>
                        </w:rPr>
                      </w:pPr>
                      <w:bookmarkStart w:id="7247" w:name="_Toc8280234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47"/>
                      <w:r w:rsidRPr="001B2C63">
                        <w:rPr>
                          <w:sz w:val="22"/>
                          <w:szCs w:val="22"/>
                        </w:rPr>
                        <w:t xml:space="preserve"> </w:t>
                      </w:r>
                    </w:p>
                    <w:p w14:paraId="6BAFC763" w14:textId="77777777" w:rsidR="005238B2" w:rsidRPr="001B2C63" w:rsidRDefault="005238B2" w:rsidP="00EB4CD5"/>
                    <w:p w14:paraId="51812058" w14:textId="77777777" w:rsidR="005238B2" w:rsidRPr="001B2C63" w:rsidRDefault="005238B2" w:rsidP="00EB4CD5">
                      <w:pPr>
                        <w:jc w:val="center"/>
                      </w:pPr>
                      <w:r w:rsidRPr="001B2C63">
                        <w:rPr>
                          <w:highlight w:val="yellow"/>
                        </w:rPr>
                        <w:t>Réf:</w:t>
                      </w:r>
                    </w:p>
                    <w:p w14:paraId="61C2A1B7" w14:textId="77777777" w:rsidR="005238B2" w:rsidRPr="001B2C63" w:rsidRDefault="005238B2" w:rsidP="00EB4CD5"/>
                    <w:p w14:paraId="02C2C9D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C60737" w14:textId="77777777" w:rsidR="005238B2" w:rsidRPr="001B2C63" w:rsidRDefault="005238B2" w:rsidP="00EB4CD5">
                      <w:pPr>
                        <w:pStyle w:val="Heading1"/>
                        <w:tabs>
                          <w:tab w:val="left" w:pos="9781"/>
                        </w:tabs>
                        <w:rPr>
                          <w:rFonts w:hint="eastAsia"/>
                          <w:sz w:val="22"/>
                          <w:szCs w:val="22"/>
                        </w:rPr>
                      </w:pPr>
                      <w:bookmarkStart w:id="7248" w:name="_Toc828023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48"/>
                      <w:r w:rsidRPr="001B2C63">
                        <w:rPr>
                          <w:sz w:val="22"/>
                          <w:szCs w:val="22"/>
                        </w:rPr>
                        <w:t xml:space="preserve"> </w:t>
                      </w:r>
                    </w:p>
                    <w:p w14:paraId="190F6EC0" w14:textId="77777777" w:rsidR="005238B2" w:rsidRPr="001B2C63" w:rsidRDefault="005238B2" w:rsidP="00EB4CD5"/>
                    <w:p w14:paraId="001874D7" w14:textId="77777777" w:rsidR="005238B2" w:rsidRPr="001B2C63" w:rsidRDefault="005238B2" w:rsidP="00EB4CD5">
                      <w:pPr>
                        <w:jc w:val="center"/>
                      </w:pPr>
                      <w:r w:rsidRPr="001B2C63">
                        <w:rPr>
                          <w:highlight w:val="yellow"/>
                        </w:rPr>
                        <w:t>Réf:</w:t>
                      </w:r>
                    </w:p>
                    <w:p w14:paraId="45471011" w14:textId="77777777" w:rsidR="005238B2" w:rsidRPr="001B2C63" w:rsidRDefault="005238B2" w:rsidP="00EB4CD5"/>
                    <w:p w14:paraId="524047F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71587D4" w14:textId="77777777" w:rsidR="005238B2" w:rsidRPr="001B2C63" w:rsidRDefault="005238B2" w:rsidP="00EB4CD5">
                      <w:pPr>
                        <w:pStyle w:val="Heading1"/>
                        <w:tabs>
                          <w:tab w:val="left" w:pos="9781"/>
                        </w:tabs>
                        <w:rPr>
                          <w:rFonts w:hint="eastAsia"/>
                          <w:sz w:val="22"/>
                          <w:szCs w:val="22"/>
                        </w:rPr>
                      </w:pPr>
                      <w:bookmarkStart w:id="7249" w:name="_Toc8280234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249"/>
                      <w:r w:rsidRPr="001B2C63">
                        <w:rPr>
                          <w:sz w:val="22"/>
                          <w:szCs w:val="22"/>
                        </w:rPr>
                        <w:t xml:space="preserve"> </w:t>
                      </w:r>
                    </w:p>
                    <w:p w14:paraId="6008933A" w14:textId="77777777" w:rsidR="005238B2" w:rsidRPr="001B2C63" w:rsidRDefault="005238B2" w:rsidP="00EB4CD5"/>
                    <w:p w14:paraId="4404EF49" w14:textId="77777777" w:rsidR="005238B2" w:rsidRPr="001B2C63" w:rsidRDefault="005238B2" w:rsidP="00EB4CD5">
                      <w:pPr>
                        <w:jc w:val="center"/>
                      </w:pPr>
                      <w:r w:rsidRPr="001B2C63">
                        <w:rPr>
                          <w:highlight w:val="yellow"/>
                        </w:rPr>
                        <w:t>Réf:</w:t>
                      </w:r>
                    </w:p>
                    <w:p w14:paraId="0C5CADD9" w14:textId="77777777" w:rsidR="005238B2" w:rsidRPr="001B2C63" w:rsidRDefault="005238B2" w:rsidP="00EB4CD5"/>
                    <w:p w14:paraId="5A8607A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2E0060D" w14:textId="77777777" w:rsidR="005238B2" w:rsidRPr="001B2C63" w:rsidRDefault="005238B2" w:rsidP="00EB4CD5">
                      <w:pPr>
                        <w:pStyle w:val="Heading1"/>
                        <w:tabs>
                          <w:tab w:val="left" w:pos="9781"/>
                        </w:tabs>
                        <w:rPr>
                          <w:rFonts w:hint="eastAsia"/>
                          <w:sz w:val="22"/>
                          <w:szCs w:val="22"/>
                        </w:rPr>
                      </w:pPr>
                      <w:bookmarkStart w:id="7250" w:name="_Toc828023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50"/>
                      <w:r w:rsidRPr="001B2C63">
                        <w:rPr>
                          <w:sz w:val="22"/>
                          <w:szCs w:val="22"/>
                        </w:rPr>
                        <w:t xml:space="preserve"> </w:t>
                      </w:r>
                    </w:p>
                    <w:p w14:paraId="47551B01" w14:textId="77777777" w:rsidR="005238B2" w:rsidRPr="001B2C63" w:rsidRDefault="005238B2" w:rsidP="00EB4CD5"/>
                    <w:p w14:paraId="26F9DFFD" w14:textId="77777777" w:rsidR="005238B2" w:rsidRPr="001B2C63" w:rsidRDefault="005238B2" w:rsidP="00EB4CD5">
                      <w:pPr>
                        <w:jc w:val="center"/>
                      </w:pPr>
                      <w:r w:rsidRPr="001B2C63">
                        <w:rPr>
                          <w:highlight w:val="yellow"/>
                        </w:rPr>
                        <w:t>Réf:</w:t>
                      </w:r>
                    </w:p>
                    <w:p w14:paraId="5B12B298" w14:textId="77777777" w:rsidR="005238B2" w:rsidRPr="001B2C63" w:rsidRDefault="005238B2" w:rsidP="00EB4CD5"/>
                    <w:p w14:paraId="775A483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D911509" w14:textId="77777777" w:rsidR="005238B2" w:rsidRPr="001B2C63" w:rsidRDefault="005238B2" w:rsidP="00EB4CD5">
                      <w:pPr>
                        <w:pStyle w:val="Heading1"/>
                        <w:tabs>
                          <w:tab w:val="left" w:pos="9781"/>
                        </w:tabs>
                        <w:rPr>
                          <w:rFonts w:hint="eastAsia"/>
                          <w:sz w:val="22"/>
                          <w:szCs w:val="22"/>
                        </w:rPr>
                      </w:pPr>
                      <w:bookmarkStart w:id="7251" w:name="_Toc8280234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51"/>
                      <w:r w:rsidRPr="001B2C63">
                        <w:rPr>
                          <w:sz w:val="22"/>
                          <w:szCs w:val="22"/>
                        </w:rPr>
                        <w:t xml:space="preserve"> </w:t>
                      </w:r>
                    </w:p>
                    <w:p w14:paraId="21E0D6CF" w14:textId="77777777" w:rsidR="005238B2" w:rsidRPr="001B2C63" w:rsidRDefault="005238B2" w:rsidP="00EB4CD5"/>
                    <w:p w14:paraId="499D8330" w14:textId="77777777" w:rsidR="005238B2" w:rsidRPr="001B2C63" w:rsidRDefault="005238B2" w:rsidP="00EB4CD5">
                      <w:pPr>
                        <w:jc w:val="center"/>
                      </w:pPr>
                      <w:r w:rsidRPr="001B2C63">
                        <w:rPr>
                          <w:highlight w:val="yellow"/>
                        </w:rPr>
                        <w:t>Réf:</w:t>
                      </w:r>
                    </w:p>
                    <w:p w14:paraId="3ABEA6EC" w14:textId="77777777" w:rsidR="005238B2" w:rsidRPr="001B2C63" w:rsidRDefault="005238B2" w:rsidP="00EB4CD5"/>
                    <w:p w14:paraId="3F16877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E5706D7" w14:textId="77777777" w:rsidR="005238B2" w:rsidRPr="001B2C63" w:rsidRDefault="005238B2" w:rsidP="00EB4CD5">
                      <w:pPr>
                        <w:pStyle w:val="Heading1"/>
                        <w:tabs>
                          <w:tab w:val="left" w:pos="9781"/>
                        </w:tabs>
                        <w:rPr>
                          <w:rFonts w:hint="eastAsia"/>
                          <w:sz w:val="22"/>
                          <w:szCs w:val="22"/>
                        </w:rPr>
                      </w:pPr>
                      <w:bookmarkStart w:id="7252" w:name="_Toc828023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52"/>
                      <w:r w:rsidRPr="001B2C63">
                        <w:rPr>
                          <w:sz w:val="22"/>
                          <w:szCs w:val="22"/>
                        </w:rPr>
                        <w:t xml:space="preserve"> </w:t>
                      </w:r>
                    </w:p>
                    <w:p w14:paraId="4BAE4B8F" w14:textId="77777777" w:rsidR="005238B2" w:rsidRPr="001B2C63" w:rsidRDefault="005238B2" w:rsidP="00EB4CD5"/>
                    <w:p w14:paraId="7895848A" w14:textId="77777777" w:rsidR="005238B2" w:rsidRPr="001B2C63" w:rsidRDefault="005238B2" w:rsidP="00EB4CD5">
                      <w:pPr>
                        <w:jc w:val="center"/>
                      </w:pPr>
                      <w:r w:rsidRPr="001B2C63">
                        <w:rPr>
                          <w:highlight w:val="yellow"/>
                        </w:rPr>
                        <w:t>Réf:</w:t>
                      </w:r>
                    </w:p>
                    <w:p w14:paraId="1B0A88F0" w14:textId="77777777" w:rsidR="005238B2" w:rsidRPr="001B2C63" w:rsidRDefault="005238B2" w:rsidP="00EB4CD5"/>
                    <w:p w14:paraId="7E341AC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FF34777" w14:textId="77777777" w:rsidR="005238B2" w:rsidRPr="001B2C63" w:rsidRDefault="005238B2" w:rsidP="00EB4CD5">
                      <w:pPr>
                        <w:pStyle w:val="Heading1"/>
                        <w:tabs>
                          <w:tab w:val="left" w:pos="9781"/>
                        </w:tabs>
                        <w:rPr>
                          <w:rFonts w:hint="eastAsia"/>
                          <w:sz w:val="22"/>
                          <w:szCs w:val="22"/>
                        </w:rPr>
                      </w:pPr>
                      <w:bookmarkStart w:id="7253" w:name="_Toc8280235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53"/>
                      <w:r w:rsidRPr="001B2C63">
                        <w:rPr>
                          <w:sz w:val="22"/>
                          <w:szCs w:val="22"/>
                        </w:rPr>
                        <w:t xml:space="preserve"> </w:t>
                      </w:r>
                    </w:p>
                    <w:p w14:paraId="230962B2" w14:textId="77777777" w:rsidR="005238B2" w:rsidRPr="001B2C63" w:rsidRDefault="005238B2" w:rsidP="00EB4CD5"/>
                    <w:p w14:paraId="3A1BFE90" w14:textId="77777777" w:rsidR="005238B2" w:rsidRPr="001B2C63" w:rsidRDefault="005238B2" w:rsidP="00EB4CD5">
                      <w:pPr>
                        <w:jc w:val="center"/>
                      </w:pPr>
                      <w:r w:rsidRPr="001B2C63">
                        <w:rPr>
                          <w:highlight w:val="yellow"/>
                        </w:rPr>
                        <w:t>Réf:</w:t>
                      </w:r>
                    </w:p>
                    <w:p w14:paraId="5F01A11E" w14:textId="77777777" w:rsidR="005238B2" w:rsidRPr="001B2C63" w:rsidRDefault="005238B2" w:rsidP="00EB4CD5"/>
                    <w:p w14:paraId="5C8EEEB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67BA44" w14:textId="77777777" w:rsidR="005238B2" w:rsidRPr="001B2C63" w:rsidRDefault="005238B2" w:rsidP="00EB4CD5">
                      <w:pPr>
                        <w:pStyle w:val="Heading1"/>
                        <w:tabs>
                          <w:tab w:val="left" w:pos="9781"/>
                        </w:tabs>
                        <w:rPr>
                          <w:rFonts w:hint="eastAsia"/>
                          <w:sz w:val="22"/>
                          <w:szCs w:val="22"/>
                        </w:rPr>
                      </w:pPr>
                      <w:bookmarkStart w:id="7254" w:name="_Toc828023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54"/>
                      <w:r w:rsidRPr="001B2C63">
                        <w:rPr>
                          <w:sz w:val="22"/>
                          <w:szCs w:val="22"/>
                        </w:rPr>
                        <w:t xml:space="preserve"> </w:t>
                      </w:r>
                    </w:p>
                    <w:p w14:paraId="1061A4DD" w14:textId="77777777" w:rsidR="005238B2" w:rsidRPr="001B2C63" w:rsidRDefault="005238B2" w:rsidP="00EB4CD5"/>
                    <w:p w14:paraId="0CFE63F7" w14:textId="77777777" w:rsidR="005238B2" w:rsidRPr="001B2C63" w:rsidRDefault="005238B2" w:rsidP="00EB4CD5">
                      <w:pPr>
                        <w:jc w:val="center"/>
                      </w:pPr>
                      <w:r w:rsidRPr="001B2C63">
                        <w:rPr>
                          <w:highlight w:val="yellow"/>
                        </w:rPr>
                        <w:t>Réf:</w:t>
                      </w:r>
                    </w:p>
                    <w:p w14:paraId="164DBE9E" w14:textId="77777777" w:rsidR="005238B2" w:rsidRPr="001B2C63" w:rsidRDefault="005238B2" w:rsidP="00EB4CD5"/>
                    <w:p w14:paraId="3F967C9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370B8C" w14:textId="77777777" w:rsidR="005238B2" w:rsidRPr="001B2C63" w:rsidRDefault="005238B2" w:rsidP="00EB4CD5">
                      <w:pPr>
                        <w:pStyle w:val="Heading1"/>
                        <w:tabs>
                          <w:tab w:val="left" w:pos="9781"/>
                        </w:tabs>
                        <w:rPr>
                          <w:rFonts w:hint="eastAsia"/>
                          <w:sz w:val="22"/>
                          <w:szCs w:val="22"/>
                        </w:rPr>
                      </w:pPr>
                      <w:bookmarkStart w:id="7255" w:name="_Toc8280235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55"/>
                      <w:r w:rsidRPr="001B2C63">
                        <w:rPr>
                          <w:sz w:val="22"/>
                          <w:szCs w:val="22"/>
                        </w:rPr>
                        <w:t xml:space="preserve"> </w:t>
                      </w:r>
                    </w:p>
                    <w:p w14:paraId="59C2A70A" w14:textId="77777777" w:rsidR="005238B2" w:rsidRPr="001B2C63" w:rsidRDefault="005238B2" w:rsidP="00EB4CD5"/>
                    <w:p w14:paraId="1B8F18C8" w14:textId="77777777" w:rsidR="005238B2" w:rsidRPr="001B2C63" w:rsidRDefault="005238B2" w:rsidP="00EB4CD5">
                      <w:pPr>
                        <w:jc w:val="center"/>
                      </w:pPr>
                      <w:r w:rsidRPr="001B2C63">
                        <w:rPr>
                          <w:highlight w:val="yellow"/>
                        </w:rPr>
                        <w:t>Réf:</w:t>
                      </w:r>
                    </w:p>
                    <w:p w14:paraId="5BB66495" w14:textId="77777777" w:rsidR="005238B2" w:rsidRPr="001B2C63" w:rsidRDefault="005238B2" w:rsidP="00EB4CD5"/>
                    <w:p w14:paraId="7F3D7D3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FAC0E9" w14:textId="77777777" w:rsidR="005238B2" w:rsidRPr="001B2C63" w:rsidRDefault="005238B2" w:rsidP="00EB4CD5">
                      <w:pPr>
                        <w:pStyle w:val="Heading1"/>
                        <w:tabs>
                          <w:tab w:val="left" w:pos="9781"/>
                        </w:tabs>
                        <w:rPr>
                          <w:rFonts w:hint="eastAsia"/>
                          <w:sz w:val="22"/>
                          <w:szCs w:val="22"/>
                        </w:rPr>
                      </w:pPr>
                      <w:bookmarkStart w:id="7256" w:name="_Toc828023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56"/>
                      <w:r w:rsidRPr="001B2C63">
                        <w:rPr>
                          <w:sz w:val="22"/>
                          <w:szCs w:val="22"/>
                        </w:rPr>
                        <w:t xml:space="preserve"> </w:t>
                      </w:r>
                    </w:p>
                    <w:p w14:paraId="52C7A18E" w14:textId="77777777" w:rsidR="005238B2" w:rsidRPr="001B2C63" w:rsidRDefault="005238B2" w:rsidP="00EB4CD5"/>
                    <w:p w14:paraId="4F8DA89D" w14:textId="77777777" w:rsidR="005238B2" w:rsidRPr="001B2C63" w:rsidRDefault="005238B2" w:rsidP="00EB4CD5">
                      <w:pPr>
                        <w:jc w:val="center"/>
                      </w:pPr>
                      <w:r w:rsidRPr="001B2C63">
                        <w:rPr>
                          <w:highlight w:val="yellow"/>
                        </w:rPr>
                        <w:t>Réf:</w:t>
                      </w:r>
                    </w:p>
                    <w:p w14:paraId="088A7BAF" w14:textId="77777777" w:rsidR="005238B2" w:rsidRPr="001B2C63" w:rsidRDefault="005238B2" w:rsidP="00EB4CD5"/>
                    <w:p w14:paraId="43B7AA9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18174D" w14:textId="77777777" w:rsidR="005238B2" w:rsidRPr="001B2C63" w:rsidRDefault="005238B2" w:rsidP="00EB4CD5">
                      <w:pPr>
                        <w:pStyle w:val="Heading1"/>
                        <w:tabs>
                          <w:tab w:val="left" w:pos="9781"/>
                        </w:tabs>
                        <w:rPr>
                          <w:rFonts w:hint="eastAsia"/>
                          <w:sz w:val="22"/>
                          <w:szCs w:val="22"/>
                        </w:rPr>
                      </w:pPr>
                      <w:bookmarkStart w:id="7257" w:name="_Toc8280235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257"/>
                      <w:r w:rsidRPr="001B2C63">
                        <w:rPr>
                          <w:sz w:val="22"/>
                          <w:szCs w:val="22"/>
                        </w:rPr>
                        <w:t xml:space="preserve"> </w:t>
                      </w:r>
                    </w:p>
                    <w:p w14:paraId="4F42EADE" w14:textId="77777777" w:rsidR="005238B2" w:rsidRPr="001B2C63" w:rsidRDefault="005238B2" w:rsidP="00EB4CD5"/>
                    <w:p w14:paraId="55393744" w14:textId="77777777" w:rsidR="005238B2" w:rsidRPr="001B2C63" w:rsidRDefault="005238B2" w:rsidP="00EB4CD5">
                      <w:pPr>
                        <w:jc w:val="center"/>
                      </w:pPr>
                      <w:r w:rsidRPr="001B2C63">
                        <w:rPr>
                          <w:highlight w:val="yellow"/>
                        </w:rPr>
                        <w:t>Réf:</w:t>
                      </w:r>
                    </w:p>
                    <w:p w14:paraId="0F0A05C5" w14:textId="77777777" w:rsidR="005238B2" w:rsidRPr="001B2C63" w:rsidRDefault="005238B2" w:rsidP="00EB4CD5"/>
                    <w:p w14:paraId="0E8C16C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52C3AF" w14:textId="77777777" w:rsidR="005238B2" w:rsidRPr="001B2C63" w:rsidRDefault="005238B2" w:rsidP="00EB4CD5">
                      <w:pPr>
                        <w:pStyle w:val="Heading1"/>
                        <w:tabs>
                          <w:tab w:val="left" w:pos="9781"/>
                        </w:tabs>
                        <w:rPr>
                          <w:rFonts w:hint="eastAsia"/>
                          <w:sz w:val="22"/>
                          <w:szCs w:val="22"/>
                        </w:rPr>
                      </w:pPr>
                      <w:bookmarkStart w:id="7258" w:name="_Toc828023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58"/>
                      <w:r w:rsidRPr="001B2C63">
                        <w:rPr>
                          <w:sz w:val="22"/>
                          <w:szCs w:val="22"/>
                        </w:rPr>
                        <w:t xml:space="preserve"> </w:t>
                      </w:r>
                    </w:p>
                    <w:p w14:paraId="1529DFED" w14:textId="77777777" w:rsidR="005238B2" w:rsidRPr="001B2C63" w:rsidRDefault="005238B2" w:rsidP="00EB4CD5"/>
                    <w:p w14:paraId="0280484A" w14:textId="77777777" w:rsidR="005238B2" w:rsidRPr="001B2C63" w:rsidRDefault="005238B2" w:rsidP="00EB4CD5">
                      <w:pPr>
                        <w:jc w:val="center"/>
                      </w:pPr>
                      <w:r w:rsidRPr="001B2C63">
                        <w:rPr>
                          <w:highlight w:val="yellow"/>
                        </w:rPr>
                        <w:t>Réf:</w:t>
                      </w:r>
                    </w:p>
                    <w:p w14:paraId="0E61F369" w14:textId="77777777" w:rsidR="005238B2" w:rsidRPr="001B2C63" w:rsidRDefault="005238B2" w:rsidP="00EB4CD5"/>
                    <w:p w14:paraId="5EC3C34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727A495" w14:textId="77777777" w:rsidR="005238B2" w:rsidRPr="001B2C63" w:rsidRDefault="005238B2" w:rsidP="00EB4CD5">
                      <w:pPr>
                        <w:pStyle w:val="Heading1"/>
                        <w:tabs>
                          <w:tab w:val="left" w:pos="9781"/>
                        </w:tabs>
                        <w:rPr>
                          <w:rFonts w:hint="eastAsia"/>
                          <w:sz w:val="22"/>
                          <w:szCs w:val="22"/>
                        </w:rPr>
                      </w:pPr>
                      <w:bookmarkStart w:id="7259" w:name="_Toc8280235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59"/>
                      <w:r w:rsidRPr="001B2C63">
                        <w:rPr>
                          <w:sz w:val="22"/>
                          <w:szCs w:val="22"/>
                        </w:rPr>
                        <w:t xml:space="preserve"> </w:t>
                      </w:r>
                    </w:p>
                    <w:p w14:paraId="66E1B288" w14:textId="77777777" w:rsidR="005238B2" w:rsidRPr="001B2C63" w:rsidRDefault="005238B2" w:rsidP="00EB4CD5"/>
                    <w:p w14:paraId="7B8AF367" w14:textId="77777777" w:rsidR="005238B2" w:rsidRPr="001B2C63" w:rsidRDefault="005238B2" w:rsidP="00EB4CD5">
                      <w:pPr>
                        <w:jc w:val="center"/>
                      </w:pPr>
                      <w:r w:rsidRPr="001B2C63">
                        <w:rPr>
                          <w:highlight w:val="yellow"/>
                        </w:rPr>
                        <w:t>Réf:</w:t>
                      </w:r>
                    </w:p>
                    <w:p w14:paraId="1CA8BB1E" w14:textId="77777777" w:rsidR="005238B2" w:rsidRPr="001B2C63" w:rsidRDefault="005238B2" w:rsidP="00EB4CD5"/>
                    <w:p w14:paraId="101F3BC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440407" w14:textId="77777777" w:rsidR="005238B2" w:rsidRPr="001B2C63" w:rsidRDefault="005238B2" w:rsidP="00EB4CD5">
                      <w:pPr>
                        <w:pStyle w:val="Heading1"/>
                        <w:tabs>
                          <w:tab w:val="left" w:pos="9781"/>
                        </w:tabs>
                        <w:rPr>
                          <w:rFonts w:hint="eastAsia"/>
                          <w:sz w:val="22"/>
                          <w:szCs w:val="22"/>
                        </w:rPr>
                      </w:pPr>
                      <w:bookmarkStart w:id="7260" w:name="_Toc828023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60"/>
                      <w:r w:rsidRPr="001B2C63">
                        <w:rPr>
                          <w:sz w:val="22"/>
                          <w:szCs w:val="22"/>
                        </w:rPr>
                        <w:t xml:space="preserve"> </w:t>
                      </w:r>
                    </w:p>
                    <w:p w14:paraId="615B3AC3" w14:textId="77777777" w:rsidR="005238B2" w:rsidRPr="001B2C63" w:rsidRDefault="005238B2" w:rsidP="00EB4CD5"/>
                    <w:p w14:paraId="03EA29DA" w14:textId="77777777" w:rsidR="005238B2" w:rsidRPr="001B2C63" w:rsidRDefault="005238B2" w:rsidP="00EB4CD5">
                      <w:pPr>
                        <w:jc w:val="center"/>
                      </w:pPr>
                      <w:r w:rsidRPr="001B2C63">
                        <w:rPr>
                          <w:highlight w:val="yellow"/>
                        </w:rPr>
                        <w:t>Réf:</w:t>
                      </w:r>
                    </w:p>
                    <w:p w14:paraId="49544FF6" w14:textId="77777777" w:rsidR="005238B2" w:rsidRPr="001B2C63" w:rsidRDefault="005238B2" w:rsidP="00EB4CD5"/>
                    <w:p w14:paraId="428C59F2"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7261" w:name="_Toc8280235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261"/>
                      <w:r w:rsidRPr="001B2C63">
                        <w:rPr>
                          <w:sz w:val="22"/>
                          <w:szCs w:val="22"/>
                        </w:rPr>
                        <w:t xml:space="preserve"> </w:t>
                      </w:r>
                    </w:p>
                    <w:p w14:paraId="1D6380FE" w14:textId="77777777" w:rsidR="005238B2" w:rsidRPr="001B2C63" w:rsidRDefault="005238B2" w:rsidP="00EB4CD5"/>
                    <w:p w14:paraId="0D584F37" w14:textId="77777777" w:rsidR="005238B2" w:rsidRPr="001B2C63" w:rsidRDefault="005238B2" w:rsidP="00EB4CD5">
                      <w:pPr>
                        <w:jc w:val="center"/>
                      </w:pPr>
                      <w:r w:rsidRPr="001B2C63">
                        <w:rPr>
                          <w:highlight w:val="yellow"/>
                        </w:rPr>
                        <w:t>Réf:</w:t>
                      </w:r>
                    </w:p>
                    <w:p w14:paraId="0FE3BAA3" w14:textId="77777777" w:rsidR="005238B2" w:rsidRPr="001B2C63" w:rsidRDefault="005238B2" w:rsidP="00EB4CD5"/>
                    <w:p w14:paraId="2E7BC7E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DB07D5F" w14:textId="77777777" w:rsidR="005238B2" w:rsidRPr="001B2C63" w:rsidRDefault="005238B2" w:rsidP="00EB4CD5">
                      <w:pPr>
                        <w:pStyle w:val="Heading1"/>
                        <w:tabs>
                          <w:tab w:val="left" w:pos="9781"/>
                        </w:tabs>
                        <w:rPr>
                          <w:rFonts w:hint="eastAsia"/>
                          <w:sz w:val="22"/>
                          <w:szCs w:val="22"/>
                        </w:rPr>
                      </w:pPr>
                      <w:bookmarkStart w:id="7262" w:name="_Toc828023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62"/>
                      <w:r w:rsidRPr="001B2C63">
                        <w:rPr>
                          <w:sz w:val="22"/>
                          <w:szCs w:val="22"/>
                        </w:rPr>
                        <w:t xml:space="preserve"> </w:t>
                      </w:r>
                    </w:p>
                    <w:p w14:paraId="56C695E7" w14:textId="77777777" w:rsidR="005238B2" w:rsidRPr="001B2C63" w:rsidRDefault="005238B2" w:rsidP="00EB4CD5"/>
                    <w:p w14:paraId="1B71AA71" w14:textId="77777777" w:rsidR="005238B2" w:rsidRPr="001B2C63" w:rsidRDefault="005238B2" w:rsidP="00EB4CD5">
                      <w:pPr>
                        <w:jc w:val="center"/>
                      </w:pPr>
                      <w:r w:rsidRPr="001B2C63">
                        <w:rPr>
                          <w:highlight w:val="yellow"/>
                        </w:rPr>
                        <w:t>Réf:</w:t>
                      </w:r>
                    </w:p>
                    <w:p w14:paraId="72A47DA0" w14:textId="77777777" w:rsidR="005238B2" w:rsidRPr="001B2C63" w:rsidRDefault="005238B2" w:rsidP="00EB4CD5"/>
                    <w:p w14:paraId="2B74556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8FCB752" w14:textId="77777777" w:rsidR="005238B2" w:rsidRPr="001B2C63" w:rsidRDefault="005238B2" w:rsidP="00EB4CD5">
                      <w:pPr>
                        <w:pStyle w:val="Heading1"/>
                        <w:tabs>
                          <w:tab w:val="left" w:pos="9781"/>
                        </w:tabs>
                        <w:rPr>
                          <w:rFonts w:hint="eastAsia"/>
                          <w:sz w:val="22"/>
                          <w:szCs w:val="22"/>
                        </w:rPr>
                      </w:pPr>
                      <w:bookmarkStart w:id="7263" w:name="_Toc8280236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63"/>
                      <w:r w:rsidRPr="001B2C63">
                        <w:rPr>
                          <w:sz w:val="22"/>
                          <w:szCs w:val="22"/>
                        </w:rPr>
                        <w:t xml:space="preserve"> </w:t>
                      </w:r>
                    </w:p>
                    <w:p w14:paraId="02117E0A" w14:textId="77777777" w:rsidR="005238B2" w:rsidRPr="001B2C63" w:rsidRDefault="005238B2" w:rsidP="00EB4CD5"/>
                    <w:p w14:paraId="741CF06A" w14:textId="77777777" w:rsidR="005238B2" w:rsidRPr="001B2C63" w:rsidRDefault="005238B2" w:rsidP="00EB4CD5">
                      <w:pPr>
                        <w:jc w:val="center"/>
                      </w:pPr>
                      <w:r w:rsidRPr="001B2C63">
                        <w:rPr>
                          <w:highlight w:val="yellow"/>
                        </w:rPr>
                        <w:t>Réf:</w:t>
                      </w:r>
                    </w:p>
                    <w:p w14:paraId="154007DA" w14:textId="77777777" w:rsidR="005238B2" w:rsidRPr="001B2C63" w:rsidRDefault="005238B2" w:rsidP="00EB4CD5"/>
                    <w:p w14:paraId="5479EB9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50F9CB" w14:textId="77777777" w:rsidR="005238B2" w:rsidRPr="001B2C63" w:rsidRDefault="005238B2" w:rsidP="00EB4CD5">
                      <w:pPr>
                        <w:pStyle w:val="Heading1"/>
                        <w:tabs>
                          <w:tab w:val="left" w:pos="9781"/>
                        </w:tabs>
                        <w:rPr>
                          <w:rFonts w:hint="eastAsia"/>
                          <w:sz w:val="22"/>
                          <w:szCs w:val="22"/>
                        </w:rPr>
                      </w:pPr>
                      <w:bookmarkStart w:id="7264" w:name="_Toc828023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64"/>
                      <w:r w:rsidRPr="001B2C63">
                        <w:rPr>
                          <w:sz w:val="22"/>
                          <w:szCs w:val="22"/>
                        </w:rPr>
                        <w:t xml:space="preserve"> </w:t>
                      </w:r>
                    </w:p>
                    <w:p w14:paraId="118BC215" w14:textId="77777777" w:rsidR="005238B2" w:rsidRPr="001B2C63" w:rsidRDefault="005238B2" w:rsidP="00EB4CD5"/>
                    <w:p w14:paraId="39A1513B" w14:textId="77777777" w:rsidR="005238B2" w:rsidRPr="001B2C63" w:rsidRDefault="005238B2" w:rsidP="00EB4CD5">
                      <w:pPr>
                        <w:jc w:val="center"/>
                      </w:pPr>
                      <w:r w:rsidRPr="001B2C63">
                        <w:rPr>
                          <w:highlight w:val="yellow"/>
                        </w:rPr>
                        <w:t>Réf:</w:t>
                      </w:r>
                    </w:p>
                    <w:p w14:paraId="7CB627B6" w14:textId="77777777" w:rsidR="005238B2" w:rsidRPr="001B2C63" w:rsidRDefault="005238B2" w:rsidP="00EB4CD5"/>
                    <w:p w14:paraId="731E64C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0E1E0E" w14:textId="77777777" w:rsidR="005238B2" w:rsidRPr="001B2C63" w:rsidRDefault="005238B2" w:rsidP="00EB4CD5">
                      <w:pPr>
                        <w:pStyle w:val="Heading1"/>
                        <w:tabs>
                          <w:tab w:val="left" w:pos="9781"/>
                        </w:tabs>
                        <w:rPr>
                          <w:rFonts w:hint="eastAsia"/>
                          <w:sz w:val="22"/>
                          <w:szCs w:val="22"/>
                        </w:rPr>
                      </w:pPr>
                      <w:bookmarkStart w:id="7265" w:name="_Toc8280236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265"/>
                      <w:r w:rsidRPr="001B2C63">
                        <w:rPr>
                          <w:sz w:val="22"/>
                          <w:szCs w:val="22"/>
                        </w:rPr>
                        <w:t xml:space="preserve"> </w:t>
                      </w:r>
                    </w:p>
                    <w:p w14:paraId="68A3FC97" w14:textId="77777777" w:rsidR="005238B2" w:rsidRPr="001B2C63" w:rsidRDefault="005238B2" w:rsidP="00EB4CD5"/>
                    <w:p w14:paraId="761E1048" w14:textId="77777777" w:rsidR="005238B2" w:rsidRPr="001B2C63" w:rsidRDefault="005238B2" w:rsidP="00EB4CD5">
                      <w:pPr>
                        <w:jc w:val="center"/>
                      </w:pPr>
                      <w:r w:rsidRPr="001B2C63">
                        <w:rPr>
                          <w:highlight w:val="yellow"/>
                        </w:rPr>
                        <w:t>Réf:</w:t>
                      </w:r>
                    </w:p>
                    <w:p w14:paraId="7A639BC7" w14:textId="77777777" w:rsidR="005238B2" w:rsidRPr="001B2C63" w:rsidRDefault="005238B2" w:rsidP="00EB4CD5"/>
                    <w:p w14:paraId="5A5C2AC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E246D9" w14:textId="77777777" w:rsidR="005238B2" w:rsidRPr="001B2C63" w:rsidRDefault="005238B2" w:rsidP="00EB4CD5">
                      <w:pPr>
                        <w:pStyle w:val="Heading1"/>
                        <w:tabs>
                          <w:tab w:val="left" w:pos="9781"/>
                        </w:tabs>
                        <w:rPr>
                          <w:rFonts w:hint="eastAsia"/>
                          <w:sz w:val="22"/>
                          <w:szCs w:val="22"/>
                        </w:rPr>
                      </w:pPr>
                      <w:bookmarkStart w:id="7266" w:name="_Toc828023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66"/>
                      <w:r w:rsidRPr="001B2C63">
                        <w:rPr>
                          <w:sz w:val="22"/>
                          <w:szCs w:val="22"/>
                        </w:rPr>
                        <w:t xml:space="preserve"> </w:t>
                      </w:r>
                    </w:p>
                    <w:p w14:paraId="2FC4C6E7" w14:textId="77777777" w:rsidR="005238B2" w:rsidRPr="001B2C63" w:rsidRDefault="005238B2" w:rsidP="00EB4CD5"/>
                    <w:p w14:paraId="2B0F5E1E" w14:textId="77777777" w:rsidR="005238B2" w:rsidRPr="001B2C63" w:rsidRDefault="005238B2" w:rsidP="00EB4CD5">
                      <w:pPr>
                        <w:jc w:val="center"/>
                      </w:pPr>
                      <w:r w:rsidRPr="001B2C63">
                        <w:rPr>
                          <w:highlight w:val="yellow"/>
                        </w:rPr>
                        <w:t>Réf:</w:t>
                      </w:r>
                    </w:p>
                    <w:p w14:paraId="079A6258" w14:textId="77777777" w:rsidR="005238B2" w:rsidRPr="001B2C63" w:rsidRDefault="005238B2" w:rsidP="00EB4CD5"/>
                    <w:p w14:paraId="48BB7B5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77D3B5" w14:textId="77777777" w:rsidR="005238B2" w:rsidRPr="001B2C63" w:rsidRDefault="005238B2" w:rsidP="00EB4CD5">
                      <w:pPr>
                        <w:pStyle w:val="Heading1"/>
                        <w:tabs>
                          <w:tab w:val="left" w:pos="9781"/>
                        </w:tabs>
                        <w:rPr>
                          <w:rFonts w:hint="eastAsia"/>
                          <w:sz w:val="22"/>
                          <w:szCs w:val="22"/>
                        </w:rPr>
                      </w:pPr>
                      <w:bookmarkStart w:id="7267" w:name="_Toc8280236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67"/>
                      <w:r w:rsidRPr="001B2C63">
                        <w:rPr>
                          <w:sz w:val="22"/>
                          <w:szCs w:val="22"/>
                        </w:rPr>
                        <w:t xml:space="preserve"> </w:t>
                      </w:r>
                    </w:p>
                    <w:p w14:paraId="1F01A072" w14:textId="77777777" w:rsidR="005238B2" w:rsidRPr="001B2C63" w:rsidRDefault="005238B2" w:rsidP="00EB4CD5"/>
                    <w:p w14:paraId="1C74F927" w14:textId="77777777" w:rsidR="005238B2" w:rsidRPr="001B2C63" w:rsidRDefault="005238B2" w:rsidP="00EB4CD5">
                      <w:pPr>
                        <w:jc w:val="center"/>
                      </w:pPr>
                      <w:r w:rsidRPr="001B2C63">
                        <w:rPr>
                          <w:highlight w:val="yellow"/>
                        </w:rPr>
                        <w:t>Réf:</w:t>
                      </w:r>
                    </w:p>
                    <w:p w14:paraId="4E870870" w14:textId="77777777" w:rsidR="005238B2" w:rsidRPr="001B2C63" w:rsidRDefault="005238B2" w:rsidP="00EB4CD5"/>
                    <w:p w14:paraId="2D5B7E2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A03E40E" w14:textId="77777777" w:rsidR="005238B2" w:rsidRPr="001B2C63" w:rsidRDefault="005238B2" w:rsidP="00EB4CD5">
                      <w:pPr>
                        <w:pStyle w:val="Heading1"/>
                        <w:tabs>
                          <w:tab w:val="left" w:pos="9781"/>
                        </w:tabs>
                        <w:rPr>
                          <w:rFonts w:hint="eastAsia"/>
                          <w:sz w:val="22"/>
                          <w:szCs w:val="22"/>
                        </w:rPr>
                      </w:pPr>
                      <w:bookmarkStart w:id="7268" w:name="_Toc828023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68"/>
                      <w:r w:rsidRPr="001B2C63">
                        <w:rPr>
                          <w:sz w:val="22"/>
                          <w:szCs w:val="22"/>
                        </w:rPr>
                        <w:t xml:space="preserve"> </w:t>
                      </w:r>
                    </w:p>
                    <w:p w14:paraId="7250BBE8" w14:textId="77777777" w:rsidR="005238B2" w:rsidRPr="001B2C63" w:rsidRDefault="005238B2" w:rsidP="00EB4CD5"/>
                    <w:p w14:paraId="1E45B6C8" w14:textId="77777777" w:rsidR="005238B2" w:rsidRPr="001B2C63" w:rsidRDefault="005238B2" w:rsidP="00EB4CD5">
                      <w:pPr>
                        <w:jc w:val="center"/>
                      </w:pPr>
                      <w:r w:rsidRPr="001B2C63">
                        <w:rPr>
                          <w:highlight w:val="yellow"/>
                        </w:rPr>
                        <w:t>Réf:</w:t>
                      </w:r>
                    </w:p>
                    <w:p w14:paraId="7381E81A" w14:textId="77777777" w:rsidR="005238B2" w:rsidRPr="001B2C63" w:rsidRDefault="005238B2" w:rsidP="00EB4CD5"/>
                    <w:p w14:paraId="59B2184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05ACFFD" w14:textId="77777777" w:rsidR="005238B2" w:rsidRPr="001B2C63" w:rsidRDefault="005238B2" w:rsidP="00EB4CD5">
                      <w:pPr>
                        <w:pStyle w:val="Heading1"/>
                        <w:tabs>
                          <w:tab w:val="left" w:pos="9781"/>
                        </w:tabs>
                        <w:rPr>
                          <w:rFonts w:hint="eastAsia"/>
                          <w:sz w:val="22"/>
                          <w:szCs w:val="22"/>
                        </w:rPr>
                      </w:pPr>
                      <w:bookmarkStart w:id="7269" w:name="_Toc8280236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69"/>
                      <w:r w:rsidRPr="001B2C63">
                        <w:rPr>
                          <w:sz w:val="22"/>
                          <w:szCs w:val="22"/>
                        </w:rPr>
                        <w:t xml:space="preserve"> </w:t>
                      </w:r>
                    </w:p>
                    <w:p w14:paraId="56E9CF1C" w14:textId="77777777" w:rsidR="005238B2" w:rsidRPr="001B2C63" w:rsidRDefault="005238B2" w:rsidP="00EB4CD5"/>
                    <w:p w14:paraId="62BB59D5" w14:textId="77777777" w:rsidR="005238B2" w:rsidRPr="001B2C63" w:rsidRDefault="005238B2" w:rsidP="00EB4CD5">
                      <w:pPr>
                        <w:jc w:val="center"/>
                      </w:pPr>
                      <w:r w:rsidRPr="001B2C63">
                        <w:rPr>
                          <w:highlight w:val="yellow"/>
                        </w:rPr>
                        <w:t>Réf:</w:t>
                      </w:r>
                    </w:p>
                    <w:p w14:paraId="48723976" w14:textId="77777777" w:rsidR="005238B2" w:rsidRPr="001B2C63" w:rsidRDefault="005238B2" w:rsidP="00EB4CD5"/>
                    <w:p w14:paraId="6113521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40F740" w14:textId="77777777" w:rsidR="005238B2" w:rsidRPr="001B2C63" w:rsidRDefault="005238B2" w:rsidP="00EB4CD5">
                      <w:pPr>
                        <w:pStyle w:val="Heading1"/>
                        <w:tabs>
                          <w:tab w:val="left" w:pos="9781"/>
                        </w:tabs>
                        <w:rPr>
                          <w:rFonts w:hint="eastAsia"/>
                          <w:sz w:val="22"/>
                          <w:szCs w:val="22"/>
                        </w:rPr>
                      </w:pPr>
                      <w:bookmarkStart w:id="7270" w:name="_Toc828023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70"/>
                      <w:r w:rsidRPr="001B2C63">
                        <w:rPr>
                          <w:sz w:val="22"/>
                          <w:szCs w:val="22"/>
                        </w:rPr>
                        <w:t xml:space="preserve"> </w:t>
                      </w:r>
                    </w:p>
                    <w:p w14:paraId="005A2340" w14:textId="77777777" w:rsidR="005238B2" w:rsidRPr="001B2C63" w:rsidRDefault="005238B2" w:rsidP="00EB4CD5"/>
                    <w:p w14:paraId="1D070F4A" w14:textId="77777777" w:rsidR="005238B2" w:rsidRPr="001B2C63" w:rsidRDefault="005238B2" w:rsidP="00EB4CD5">
                      <w:pPr>
                        <w:jc w:val="center"/>
                      </w:pPr>
                      <w:r w:rsidRPr="001B2C63">
                        <w:rPr>
                          <w:highlight w:val="yellow"/>
                        </w:rPr>
                        <w:t>Réf:</w:t>
                      </w:r>
                    </w:p>
                    <w:p w14:paraId="32E256D6" w14:textId="77777777" w:rsidR="005238B2" w:rsidRPr="001B2C63" w:rsidRDefault="005238B2" w:rsidP="00EB4CD5"/>
                    <w:p w14:paraId="302A268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C14301A" w14:textId="77777777" w:rsidR="005238B2" w:rsidRPr="001B2C63" w:rsidRDefault="005238B2" w:rsidP="00EB4CD5">
                      <w:pPr>
                        <w:pStyle w:val="Heading1"/>
                        <w:tabs>
                          <w:tab w:val="left" w:pos="9781"/>
                        </w:tabs>
                        <w:rPr>
                          <w:rFonts w:hint="eastAsia"/>
                          <w:sz w:val="22"/>
                          <w:szCs w:val="22"/>
                        </w:rPr>
                      </w:pPr>
                      <w:bookmarkStart w:id="7271" w:name="_Toc8280236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71"/>
                      <w:r w:rsidRPr="001B2C63">
                        <w:rPr>
                          <w:sz w:val="22"/>
                          <w:szCs w:val="22"/>
                        </w:rPr>
                        <w:t xml:space="preserve"> </w:t>
                      </w:r>
                    </w:p>
                    <w:p w14:paraId="0D863E59" w14:textId="77777777" w:rsidR="005238B2" w:rsidRPr="001B2C63" w:rsidRDefault="005238B2" w:rsidP="00EB4CD5"/>
                    <w:p w14:paraId="72129B32" w14:textId="77777777" w:rsidR="005238B2" w:rsidRPr="001B2C63" w:rsidRDefault="005238B2" w:rsidP="00EB4CD5">
                      <w:pPr>
                        <w:jc w:val="center"/>
                      </w:pPr>
                      <w:r w:rsidRPr="001B2C63">
                        <w:rPr>
                          <w:highlight w:val="yellow"/>
                        </w:rPr>
                        <w:t>Réf:</w:t>
                      </w:r>
                    </w:p>
                    <w:p w14:paraId="4ED8B637" w14:textId="77777777" w:rsidR="005238B2" w:rsidRPr="001B2C63" w:rsidRDefault="005238B2" w:rsidP="00EB4CD5"/>
                    <w:p w14:paraId="6AD328E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D62135" w14:textId="77777777" w:rsidR="005238B2" w:rsidRPr="001B2C63" w:rsidRDefault="005238B2" w:rsidP="00EB4CD5">
                      <w:pPr>
                        <w:pStyle w:val="Heading1"/>
                        <w:tabs>
                          <w:tab w:val="left" w:pos="9781"/>
                        </w:tabs>
                        <w:rPr>
                          <w:rFonts w:hint="eastAsia"/>
                          <w:sz w:val="22"/>
                          <w:szCs w:val="22"/>
                        </w:rPr>
                      </w:pPr>
                      <w:bookmarkStart w:id="7272" w:name="_Toc828023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72"/>
                      <w:r w:rsidRPr="001B2C63">
                        <w:rPr>
                          <w:sz w:val="22"/>
                          <w:szCs w:val="22"/>
                        </w:rPr>
                        <w:t xml:space="preserve"> </w:t>
                      </w:r>
                    </w:p>
                    <w:p w14:paraId="4EC4B3B6" w14:textId="77777777" w:rsidR="005238B2" w:rsidRPr="001B2C63" w:rsidRDefault="005238B2" w:rsidP="00EB4CD5"/>
                    <w:p w14:paraId="6B2F3591" w14:textId="77777777" w:rsidR="005238B2" w:rsidRPr="001B2C63" w:rsidRDefault="005238B2" w:rsidP="00EB4CD5">
                      <w:pPr>
                        <w:jc w:val="center"/>
                      </w:pPr>
                      <w:r w:rsidRPr="001B2C63">
                        <w:rPr>
                          <w:highlight w:val="yellow"/>
                        </w:rPr>
                        <w:t>Réf:</w:t>
                      </w:r>
                    </w:p>
                    <w:p w14:paraId="0D26DD76" w14:textId="77777777" w:rsidR="005238B2" w:rsidRPr="001B2C63" w:rsidRDefault="005238B2" w:rsidP="00EB4CD5"/>
                    <w:p w14:paraId="270AACF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9B5DCB" w14:textId="77777777" w:rsidR="005238B2" w:rsidRPr="001B2C63" w:rsidRDefault="005238B2" w:rsidP="00EB4CD5">
                      <w:pPr>
                        <w:pStyle w:val="Heading1"/>
                        <w:tabs>
                          <w:tab w:val="left" w:pos="9781"/>
                        </w:tabs>
                        <w:rPr>
                          <w:rFonts w:hint="eastAsia"/>
                          <w:sz w:val="22"/>
                          <w:szCs w:val="22"/>
                        </w:rPr>
                      </w:pPr>
                      <w:bookmarkStart w:id="7273" w:name="_Toc8280237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273"/>
                      <w:r w:rsidRPr="001B2C63">
                        <w:rPr>
                          <w:sz w:val="22"/>
                          <w:szCs w:val="22"/>
                        </w:rPr>
                        <w:t xml:space="preserve"> </w:t>
                      </w:r>
                    </w:p>
                    <w:p w14:paraId="666A268F" w14:textId="77777777" w:rsidR="005238B2" w:rsidRPr="001B2C63" w:rsidRDefault="005238B2" w:rsidP="00EB4CD5"/>
                    <w:p w14:paraId="115638C8" w14:textId="77777777" w:rsidR="005238B2" w:rsidRPr="001B2C63" w:rsidRDefault="005238B2" w:rsidP="00EB4CD5">
                      <w:pPr>
                        <w:jc w:val="center"/>
                      </w:pPr>
                      <w:r w:rsidRPr="001B2C63">
                        <w:rPr>
                          <w:highlight w:val="yellow"/>
                        </w:rPr>
                        <w:t>Réf:</w:t>
                      </w:r>
                    </w:p>
                    <w:p w14:paraId="33CD1BA9" w14:textId="77777777" w:rsidR="005238B2" w:rsidRPr="001B2C63" w:rsidRDefault="005238B2" w:rsidP="00EB4CD5"/>
                    <w:p w14:paraId="5EAAF56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95C73C" w14:textId="77777777" w:rsidR="005238B2" w:rsidRPr="001B2C63" w:rsidRDefault="005238B2" w:rsidP="00EB4CD5">
                      <w:pPr>
                        <w:pStyle w:val="Heading1"/>
                        <w:tabs>
                          <w:tab w:val="left" w:pos="9781"/>
                        </w:tabs>
                        <w:rPr>
                          <w:rFonts w:hint="eastAsia"/>
                          <w:sz w:val="22"/>
                          <w:szCs w:val="22"/>
                        </w:rPr>
                      </w:pPr>
                      <w:bookmarkStart w:id="7274" w:name="_Toc828023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74"/>
                      <w:r w:rsidRPr="001B2C63">
                        <w:rPr>
                          <w:sz w:val="22"/>
                          <w:szCs w:val="22"/>
                        </w:rPr>
                        <w:t xml:space="preserve"> </w:t>
                      </w:r>
                    </w:p>
                    <w:p w14:paraId="10093FF0" w14:textId="77777777" w:rsidR="005238B2" w:rsidRPr="001B2C63" w:rsidRDefault="005238B2" w:rsidP="00EB4CD5"/>
                    <w:p w14:paraId="4DE68652" w14:textId="77777777" w:rsidR="005238B2" w:rsidRPr="001B2C63" w:rsidRDefault="005238B2" w:rsidP="00EB4CD5">
                      <w:pPr>
                        <w:jc w:val="center"/>
                      </w:pPr>
                      <w:r w:rsidRPr="001B2C63">
                        <w:rPr>
                          <w:highlight w:val="yellow"/>
                        </w:rPr>
                        <w:t>Réf:</w:t>
                      </w:r>
                    </w:p>
                    <w:p w14:paraId="1FBBD11B" w14:textId="77777777" w:rsidR="005238B2" w:rsidRPr="001B2C63" w:rsidRDefault="005238B2" w:rsidP="00EB4CD5"/>
                    <w:p w14:paraId="0351C01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421C0C" w14:textId="77777777" w:rsidR="005238B2" w:rsidRPr="001B2C63" w:rsidRDefault="005238B2" w:rsidP="00EB4CD5">
                      <w:pPr>
                        <w:pStyle w:val="Heading1"/>
                        <w:tabs>
                          <w:tab w:val="left" w:pos="9781"/>
                        </w:tabs>
                        <w:rPr>
                          <w:rFonts w:hint="eastAsia"/>
                          <w:sz w:val="22"/>
                          <w:szCs w:val="22"/>
                        </w:rPr>
                      </w:pPr>
                      <w:bookmarkStart w:id="7275" w:name="_Toc8280237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75"/>
                      <w:r w:rsidRPr="001B2C63">
                        <w:rPr>
                          <w:sz w:val="22"/>
                          <w:szCs w:val="22"/>
                        </w:rPr>
                        <w:t xml:space="preserve"> </w:t>
                      </w:r>
                    </w:p>
                    <w:p w14:paraId="6D3AEA53" w14:textId="77777777" w:rsidR="005238B2" w:rsidRPr="001B2C63" w:rsidRDefault="005238B2" w:rsidP="00EB4CD5"/>
                    <w:p w14:paraId="083C6D90" w14:textId="77777777" w:rsidR="005238B2" w:rsidRPr="001B2C63" w:rsidRDefault="005238B2" w:rsidP="00EB4CD5">
                      <w:pPr>
                        <w:jc w:val="center"/>
                      </w:pPr>
                      <w:r w:rsidRPr="001B2C63">
                        <w:rPr>
                          <w:highlight w:val="yellow"/>
                        </w:rPr>
                        <w:t>Réf:</w:t>
                      </w:r>
                    </w:p>
                    <w:p w14:paraId="1143E716" w14:textId="77777777" w:rsidR="005238B2" w:rsidRPr="001B2C63" w:rsidRDefault="005238B2" w:rsidP="00EB4CD5"/>
                    <w:p w14:paraId="7504EC3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E5EC4A" w14:textId="77777777" w:rsidR="005238B2" w:rsidRPr="001B2C63" w:rsidRDefault="005238B2" w:rsidP="00EB4CD5">
                      <w:pPr>
                        <w:pStyle w:val="Heading1"/>
                        <w:tabs>
                          <w:tab w:val="left" w:pos="9781"/>
                        </w:tabs>
                        <w:rPr>
                          <w:rFonts w:hint="eastAsia"/>
                          <w:sz w:val="22"/>
                          <w:szCs w:val="22"/>
                        </w:rPr>
                      </w:pPr>
                      <w:bookmarkStart w:id="7276" w:name="_Toc828023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76"/>
                      <w:r w:rsidRPr="001B2C63">
                        <w:rPr>
                          <w:sz w:val="22"/>
                          <w:szCs w:val="22"/>
                        </w:rPr>
                        <w:t xml:space="preserve"> </w:t>
                      </w:r>
                    </w:p>
                    <w:p w14:paraId="07A6C0A8" w14:textId="77777777" w:rsidR="005238B2" w:rsidRPr="001B2C63" w:rsidRDefault="005238B2" w:rsidP="00EB4CD5"/>
                    <w:p w14:paraId="2339A47B" w14:textId="77777777" w:rsidR="005238B2" w:rsidRPr="00BE0E74" w:rsidRDefault="005238B2" w:rsidP="00EB4CD5">
                      <w:pPr>
                        <w:jc w:val="center"/>
                      </w:pPr>
                      <w:r w:rsidRPr="00BE0E74">
                        <w:rPr>
                          <w:highlight w:val="yellow"/>
                        </w:rPr>
                        <w:t>Réf:</w:t>
                      </w:r>
                    </w:p>
                    <w:p w14:paraId="7567C60B" w14:textId="77777777" w:rsidR="005238B2" w:rsidRDefault="005238B2" w:rsidP="00EB4CD5"/>
                    <w:p w14:paraId="29257927" w14:textId="77777777" w:rsidR="005238B2" w:rsidRPr="00827A1A" w:rsidRDefault="005238B2" w:rsidP="00EB4CD5">
                      <w:pPr>
                        <w:pStyle w:val="Heading1"/>
                        <w:tabs>
                          <w:tab w:val="left" w:pos="9781"/>
                        </w:tabs>
                        <w:rPr>
                          <w:rFonts w:hint="eastAsia"/>
                          <w:sz w:val="36"/>
                          <w:szCs w:val="36"/>
                        </w:rPr>
                      </w:pPr>
                      <w:bookmarkStart w:id="7277" w:name="_Toc82802374"/>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7277"/>
                      <w:r w:rsidRPr="00827A1A">
                        <w:rPr>
                          <w:sz w:val="36"/>
                          <w:szCs w:val="36"/>
                        </w:rPr>
                        <w:t xml:space="preserve"> </w:t>
                      </w:r>
                    </w:p>
                    <w:p w14:paraId="1DA5890A" w14:textId="77777777" w:rsidR="005238B2" w:rsidRPr="001B2C63" w:rsidRDefault="005238B2" w:rsidP="00EB4CD5"/>
                    <w:p w14:paraId="7286FD20" w14:textId="77777777" w:rsidR="005238B2" w:rsidRPr="001B2C63" w:rsidRDefault="005238B2" w:rsidP="00EB4CD5"/>
                    <w:p w14:paraId="3FA9B32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C4BBD9B" w14:textId="77777777" w:rsidR="005238B2" w:rsidRPr="001B2C63" w:rsidRDefault="005238B2" w:rsidP="00EB4CD5">
                      <w:pPr>
                        <w:pStyle w:val="Heading1"/>
                        <w:tabs>
                          <w:tab w:val="left" w:pos="9781"/>
                        </w:tabs>
                        <w:rPr>
                          <w:rFonts w:hint="eastAsia"/>
                          <w:sz w:val="22"/>
                          <w:szCs w:val="22"/>
                        </w:rPr>
                      </w:pPr>
                      <w:bookmarkStart w:id="7278" w:name="_Toc828023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78"/>
                      <w:r w:rsidRPr="001B2C63">
                        <w:rPr>
                          <w:sz w:val="22"/>
                          <w:szCs w:val="22"/>
                        </w:rPr>
                        <w:t xml:space="preserve"> </w:t>
                      </w:r>
                    </w:p>
                    <w:p w14:paraId="30B5D19B" w14:textId="77777777" w:rsidR="005238B2" w:rsidRPr="001B2C63" w:rsidRDefault="005238B2" w:rsidP="00EB4CD5"/>
                    <w:p w14:paraId="4A36E92C" w14:textId="77777777" w:rsidR="005238B2" w:rsidRPr="001B2C63" w:rsidRDefault="005238B2" w:rsidP="00EB4CD5">
                      <w:pPr>
                        <w:jc w:val="center"/>
                      </w:pPr>
                      <w:r w:rsidRPr="001B2C63">
                        <w:rPr>
                          <w:highlight w:val="yellow"/>
                        </w:rPr>
                        <w:t>Réf:</w:t>
                      </w:r>
                    </w:p>
                    <w:p w14:paraId="379C09DD" w14:textId="77777777" w:rsidR="005238B2" w:rsidRPr="001B2C63" w:rsidRDefault="005238B2" w:rsidP="00EB4CD5"/>
                    <w:p w14:paraId="783324B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D13B075" w14:textId="77777777" w:rsidR="005238B2" w:rsidRPr="001B2C63" w:rsidRDefault="005238B2" w:rsidP="00EB4CD5">
                      <w:pPr>
                        <w:pStyle w:val="Heading1"/>
                        <w:tabs>
                          <w:tab w:val="left" w:pos="9781"/>
                        </w:tabs>
                        <w:rPr>
                          <w:rFonts w:hint="eastAsia"/>
                          <w:sz w:val="22"/>
                          <w:szCs w:val="22"/>
                        </w:rPr>
                      </w:pPr>
                      <w:bookmarkStart w:id="7279" w:name="_Toc8280237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79"/>
                      <w:r w:rsidRPr="001B2C63">
                        <w:rPr>
                          <w:sz w:val="22"/>
                          <w:szCs w:val="22"/>
                        </w:rPr>
                        <w:t xml:space="preserve"> </w:t>
                      </w:r>
                    </w:p>
                    <w:p w14:paraId="576552A4" w14:textId="77777777" w:rsidR="005238B2" w:rsidRPr="001B2C63" w:rsidRDefault="005238B2" w:rsidP="00EB4CD5"/>
                    <w:p w14:paraId="65204B1F" w14:textId="77777777" w:rsidR="005238B2" w:rsidRPr="001B2C63" w:rsidRDefault="005238B2" w:rsidP="00EB4CD5">
                      <w:pPr>
                        <w:jc w:val="center"/>
                      </w:pPr>
                      <w:r w:rsidRPr="001B2C63">
                        <w:rPr>
                          <w:highlight w:val="yellow"/>
                        </w:rPr>
                        <w:t>Réf:</w:t>
                      </w:r>
                    </w:p>
                    <w:p w14:paraId="22EED388" w14:textId="77777777" w:rsidR="005238B2" w:rsidRPr="001B2C63" w:rsidRDefault="005238B2" w:rsidP="00EB4CD5"/>
                    <w:p w14:paraId="3F35D82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B14E05" w14:textId="77777777" w:rsidR="005238B2" w:rsidRPr="001B2C63" w:rsidRDefault="005238B2" w:rsidP="00EB4CD5">
                      <w:pPr>
                        <w:pStyle w:val="Heading1"/>
                        <w:tabs>
                          <w:tab w:val="left" w:pos="9781"/>
                        </w:tabs>
                        <w:rPr>
                          <w:rFonts w:hint="eastAsia"/>
                          <w:sz w:val="22"/>
                          <w:szCs w:val="22"/>
                        </w:rPr>
                      </w:pPr>
                      <w:bookmarkStart w:id="7280" w:name="_Toc828023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80"/>
                      <w:r w:rsidRPr="001B2C63">
                        <w:rPr>
                          <w:sz w:val="22"/>
                          <w:szCs w:val="22"/>
                        </w:rPr>
                        <w:t xml:space="preserve"> </w:t>
                      </w:r>
                    </w:p>
                    <w:p w14:paraId="200ADC1A" w14:textId="77777777" w:rsidR="005238B2" w:rsidRPr="001B2C63" w:rsidRDefault="005238B2" w:rsidP="00EB4CD5"/>
                    <w:p w14:paraId="5BAA9375" w14:textId="77777777" w:rsidR="005238B2" w:rsidRPr="001B2C63" w:rsidRDefault="005238B2" w:rsidP="00EB4CD5">
                      <w:pPr>
                        <w:jc w:val="center"/>
                      </w:pPr>
                      <w:r w:rsidRPr="001B2C63">
                        <w:rPr>
                          <w:highlight w:val="yellow"/>
                        </w:rPr>
                        <w:t>Réf:</w:t>
                      </w:r>
                    </w:p>
                    <w:p w14:paraId="39E7CA51" w14:textId="77777777" w:rsidR="005238B2" w:rsidRPr="001B2C63" w:rsidRDefault="005238B2" w:rsidP="00EB4CD5"/>
                    <w:p w14:paraId="0C4964F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6B2FB8B" w14:textId="77777777" w:rsidR="005238B2" w:rsidRPr="001B2C63" w:rsidRDefault="005238B2" w:rsidP="00EB4CD5">
                      <w:pPr>
                        <w:pStyle w:val="Heading1"/>
                        <w:tabs>
                          <w:tab w:val="left" w:pos="9781"/>
                        </w:tabs>
                        <w:rPr>
                          <w:rFonts w:hint="eastAsia"/>
                          <w:sz w:val="22"/>
                          <w:szCs w:val="22"/>
                        </w:rPr>
                      </w:pPr>
                      <w:bookmarkStart w:id="7281" w:name="_Toc8280237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281"/>
                      <w:r w:rsidRPr="001B2C63">
                        <w:rPr>
                          <w:sz w:val="22"/>
                          <w:szCs w:val="22"/>
                        </w:rPr>
                        <w:t xml:space="preserve"> </w:t>
                      </w:r>
                    </w:p>
                    <w:p w14:paraId="4B68FCF4" w14:textId="77777777" w:rsidR="005238B2" w:rsidRPr="001B2C63" w:rsidRDefault="005238B2" w:rsidP="00EB4CD5"/>
                    <w:p w14:paraId="15BD076B" w14:textId="77777777" w:rsidR="005238B2" w:rsidRPr="001B2C63" w:rsidRDefault="005238B2" w:rsidP="00EB4CD5">
                      <w:pPr>
                        <w:jc w:val="center"/>
                      </w:pPr>
                      <w:r w:rsidRPr="001B2C63">
                        <w:rPr>
                          <w:highlight w:val="yellow"/>
                        </w:rPr>
                        <w:t>Réf:</w:t>
                      </w:r>
                    </w:p>
                    <w:p w14:paraId="0FD24122" w14:textId="77777777" w:rsidR="005238B2" w:rsidRPr="001B2C63" w:rsidRDefault="005238B2" w:rsidP="00EB4CD5"/>
                    <w:p w14:paraId="10195DB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2DF1D4" w14:textId="77777777" w:rsidR="005238B2" w:rsidRPr="001B2C63" w:rsidRDefault="005238B2" w:rsidP="00EB4CD5">
                      <w:pPr>
                        <w:pStyle w:val="Heading1"/>
                        <w:tabs>
                          <w:tab w:val="left" w:pos="9781"/>
                        </w:tabs>
                        <w:rPr>
                          <w:rFonts w:hint="eastAsia"/>
                          <w:sz w:val="22"/>
                          <w:szCs w:val="22"/>
                        </w:rPr>
                      </w:pPr>
                      <w:bookmarkStart w:id="7282" w:name="_Toc828023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82"/>
                      <w:r w:rsidRPr="001B2C63">
                        <w:rPr>
                          <w:sz w:val="22"/>
                          <w:szCs w:val="22"/>
                        </w:rPr>
                        <w:t xml:space="preserve"> </w:t>
                      </w:r>
                    </w:p>
                    <w:p w14:paraId="55A32782" w14:textId="77777777" w:rsidR="005238B2" w:rsidRPr="001B2C63" w:rsidRDefault="005238B2" w:rsidP="00EB4CD5"/>
                    <w:p w14:paraId="6F2F89BB" w14:textId="77777777" w:rsidR="005238B2" w:rsidRPr="001B2C63" w:rsidRDefault="005238B2" w:rsidP="00EB4CD5">
                      <w:pPr>
                        <w:jc w:val="center"/>
                      </w:pPr>
                      <w:r w:rsidRPr="001B2C63">
                        <w:rPr>
                          <w:highlight w:val="yellow"/>
                        </w:rPr>
                        <w:t>Réf:</w:t>
                      </w:r>
                    </w:p>
                    <w:p w14:paraId="0DC3AD2B" w14:textId="77777777" w:rsidR="005238B2" w:rsidRPr="001B2C63" w:rsidRDefault="005238B2" w:rsidP="00EB4CD5"/>
                    <w:p w14:paraId="26D7033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A24DF6" w14:textId="77777777" w:rsidR="005238B2" w:rsidRPr="001B2C63" w:rsidRDefault="005238B2" w:rsidP="00EB4CD5">
                      <w:pPr>
                        <w:pStyle w:val="Heading1"/>
                        <w:tabs>
                          <w:tab w:val="left" w:pos="9781"/>
                        </w:tabs>
                        <w:rPr>
                          <w:rFonts w:hint="eastAsia"/>
                          <w:sz w:val="22"/>
                          <w:szCs w:val="22"/>
                        </w:rPr>
                      </w:pPr>
                      <w:bookmarkStart w:id="7283" w:name="_Toc8280238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83"/>
                      <w:r w:rsidRPr="001B2C63">
                        <w:rPr>
                          <w:sz w:val="22"/>
                          <w:szCs w:val="22"/>
                        </w:rPr>
                        <w:t xml:space="preserve"> </w:t>
                      </w:r>
                    </w:p>
                    <w:p w14:paraId="6A95A411" w14:textId="77777777" w:rsidR="005238B2" w:rsidRPr="001B2C63" w:rsidRDefault="005238B2" w:rsidP="00EB4CD5"/>
                    <w:p w14:paraId="09C407E1" w14:textId="77777777" w:rsidR="005238B2" w:rsidRPr="001B2C63" w:rsidRDefault="005238B2" w:rsidP="00EB4CD5">
                      <w:pPr>
                        <w:jc w:val="center"/>
                      </w:pPr>
                      <w:r w:rsidRPr="001B2C63">
                        <w:rPr>
                          <w:highlight w:val="yellow"/>
                        </w:rPr>
                        <w:t>Réf:</w:t>
                      </w:r>
                    </w:p>
                    <w:p w14:paraId="406F0533" w14:textId="77777777" w:rsidR="005238B2" w:rsidRPr="001B2C63" w:rsidRDefault="005238B2" w:rsidP="00EB4CD5"/>
                    <w:p w14:paraId="7E2753C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5C63331" w14:textId="77777777" w:rsidR="005238B2" w:rsidRPr="001B2C63" w:rsidRDefault="005238B2" w:rsidP="00EB4CD5">
                      <w:pPr>
                        <w:pStyle w:val="Heading1"/>
                        <w:tabs>
                          <w:tab w:val="left" w:pos="9781"/>
                        </w:tabs>
                        <w:rPr>
                          <w:rFonts w:hint="eastAsia"/>
                          <w:sz w:val="22"/>
                          <w:szCs w:val="22"/>
                        </w:rPr>
                      </w:pPr>
                      <w:bookmarkStart w:id="7284" w:name="_Toc828023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84"/>
                      <w:r w:rsidRPr="001B2C63">
                        <w:rPr>
                          <w:sz w:val="22"/>
                          <w:szCs w:val="22"/>
                        </w:rPr>
                        <w:t xml:space="preserve"> </w:t>
                      </w:r>
                    </w:p>
                    <w:p w14:paraId="5FA6AB4D" w14:textId="77777777" w:rsidR="005238B2" w:rsidRPr="001B2C63" w:rsidRDefault="005238B2" w:rsidP="00EB4CD5"/>
                    <w:p w14:paraId="18069446" w14:textId="77777777" w:rsidR="005238B2" w:rsidRPr="001B2C63" w:rsidRDefault="005238B2" w:rsidP="00EB4CD5">
                      <w:pPr>
                        <w:jc w:val="center"/>
                      </w:pPr>
                      <w:r w:rsidRPr="001B2C63">
                        <w:rPr>
                          <w:highlight w:val="yellow"/>
                        </w:rPr>
                        <w:t>Réf:</w:t>
                      </w:r>
                    </w:p>
                    <w:p w14:paraId="4F72F91A" w14:textId="77777777" w:rsidR="005238B2" w:rsidRPr="001B2C63" w:rsidRDefault="005238B2" w:rsidP="00EB4CD5"/>
                    <w:p w14:paraId="08CB32B7"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66548E7" w14:textId="77777777" w:rsidR="005238B2" w:rsidRPr="001B2C63" w:rsidRDefault="005238B2" w:rsidP="00EB4CD5">
                      <w:pPr>
                        <w:pStyle w:val="Heading1"/>
                        <w:tabs>
                          <w:tab w:val="left" w:pos="9781"/>
                        </w:tabs>
                        <w:rPr>
                          <w:rFonts w:hint="eastAsia"/>
                          <w:sz w:val="22"/>
                          <w:szCs w:val="22"/>
                        </w:rPr>
                      </w:pPr>
                      <w:bookmarkStart w:id="7285" w:name="_Toc8280238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85"/>
                      <w:r w:rsidRPr="001B2C63">
                        <w:rPr>
                          <w:sz w:val="22"/>
                          <w:szCs w:val="22"/>
                        </w:rPr>
                        <w:t xml:space="preserve"> </w:t>
                      </w:r>
                    </w:p>
                    <w:p w14:paraId="26AACF7D" w14:textId="77777777" w:rsidR="005238B2" w:rsidRPr="001B2C63" w:rsidRDefault="005238B2" w:rsidP="00EB4CD5"/>
                    <w:p w14:paraId="01E6B4C6" w14:textId="77777777" w:rsidR="005238B2" w:rsidRPr="001B2C63" w:rsidRDefault="005238B2" w:rsidP="00EB4CD5">
                      <w:pPr>
                        <w:jc w:val="center"/>
                      </w:pPr>
                      <w:r w:rsidRPr="001B2C63">
                        <w:rPr>
                          <w:highlight w:val="yellow"/>
                        </w:rPr>
                        <w:t>Réf:</w:t>
                      </w:r>
                    </w:p>
                    <w:p w14:paraId="0AB1B28D" w14:textId="77777777" w:rsidR="005238B2" w:rsidRPr="001B2C63" w:rsidRDefault="005238B2" w:rsidP="00EB4CD5"/>
                    <w:p w14:paraId="5E1B7B8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5FC71F" w14:textId="77777777" w:rsidR="005238B2" w:rsidRPr="001B2C63" w:rsidRDefault="005238B2" w:rsidP="00EB4CD5">
                      <w:pPr>
                        <w:pStyle w:val="Heading1"/>
                        <w:tabs>
                          <w:tab w:val="left" w:pos="9781"/>
                        </w:tabs>
                        <w:rPr>
                          <w:rFonts w:hint="eastAsia"/>
                          <w:sz w:val="22"/>
                          <w:szCs w:val="22"/>
                        </w:rPr>
                      </w:pPr>
                      <w:bookmarkStart w:id="7286" w:name="_Toc828023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86"/>
                      <w:r w:rsidRPr="001B2C63">
                        <w:rPr>
                          <w:sz w:val="22"/>
                          <w:szCs w:val="22"/>
                        </w:rPr>
                        <w:t xml:space="preserve"> </w:t>
                      </w:r>
                    </w:p>
                    <w:p w14:paraId="7866EB4A" w14:textId="77777777" w:rsidR="005238B2" w:rsidRPr="001B2C63" w:rsidRDefault="005238B2" w:rsidP="00EB4CD5"/>
                    <w:p w14:paraId="1F5D7FD4" w14:textId="77777777" w:rsidR="005238B2" w:rsidRPr="001B2C63" w:rsidRDefault="005238B2" w:rsidP="00EB4CD5">
                      <w:pPr>
                        <w:jc w:val="center"/>
                      </w:pPr>
                      <w:r w:rsidRPr="001B2C63">
                        <w:rPr>
                          <w:highlight w:val="yellow"/>
                        </w:rPr>
                        <w:t>Réf:</w:t>
                      </w:r>
                    </w:p>
                    <w:p w14:paraId="60FDAAED" w14:textId="77777777" w:rsidR="005238B2" w:rsidRPr="001B2C63" w:rsidRDefault="005238B2" w:rsidP="00EB4CD5"/>
                    <w:p w14:paraId="7E9327C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6ADE47" w14:textId="77777777" w:rsidR="005238B2" w:rsidRPr="001B2C63" w:rsidRDefault="005238B2" w:rsidP="00EB4CD5">
                      <w:pPr>
                        <w:pStyle w:val="Heading1"/>
                        <w:tabs>
                          <w:tab w:val="left" w:pos="9781"/>
                        </w:tabs>
                        <w:rPr>
                          <w:rFonts w:hint="eastAsia"/>
                          <w:sz w:val="22"/>
                          <w:szCs w:val="22"/>
                        </w:rPr>
                      </w:pPr>
                      <w:bookmarkStart w:id="7287" w:name="_Toc8280238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87"/>
                      <w:r w:rsidRPr="001B2C63">
                        <w:rPr>
                          <w:sz w:val="22"/>
                          <w:szCs w:val="22"/>
                        </w:rPr>
                        <w:t xml:space="preserve"> </w:t>
                      </w:r>
                    </w:p>
                    <w:p w14:paraId="14DE3EE9" w14:textId="77777777" w:rsidR="005238B2" w:rsidRPr="001B2C63" w:rsidRDefault="005238B2" w:rsidP="00EB4CD5"/>
                    <w:p w14:paraId="2D202086" w14:textId="77777777" w:rsidR="005238B2" w:rsidRPr="001B2C63" w:rsidRDefault="005238B2" w:rsidP="00EB4CD5">
                      <w:pPr>
                        <w:jc w:val="center"/>
                      </w:pPr>
                      <w:r w:rsidRPr="001B2C63">
                        <w:rPr>
                          <w:highlight w:val="yellow"/>
                        </w:rPr>
                        <w:t>Réf:</w:t>
                      </w:r>
                    </w:p>
                    <w:p w14:paraId="448C9124" w14:textId="77777777" w:rsidR="005238B2" w:rsidRPr="001B2C63" w:rsidRDefault="005238B2" w:rsidP="00EB4CD5"/>
                    <w:p w14:paraId="5FA8F17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441E78" w14:textId="77777777" w:rsidR="005238B2" w:rsidRPr="001B2C63" w:rsidRDefault="005238B2" w:rsidP="00EB4CD5">
                      <w:pPr>
                        <w:pStyle w:val="Heading1"/>
                        <w:tabs>
                          <w:tab w:val="left" w:pos="9781"/>
                        </w:tabs>
                        <w:rPr>
                          <w:rFonts w:hint="eastAsia"/>
                          <w:sz w:val="22"/>
                          <w:szCs w:val="22"/>
                        </w:rPr>
                      </w:pPr>
                      <w:bookmarkStart w:id="7288" w:name="_Toc828023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88"/>
                      <w:r w:rsidRPr="001B2C63">
                        <w:rPr>
                          <w:sz w:val="22"/>
                          <w:szCs w:val="22"/>
                        </w:rPr>
                        <w:t xml:space="preserve"> </w:t>
                      </w:r>
                    </w:p>
                    <w:p w14:paraId="2351E34C" w14:textId="77777777" w:rsidR="005238B2" w:rsidRPr="001B2C63" w:rsidRDefault="005238B2" w:rsidP="00EB4CD5"/>
                    <w:p w14:paraId="17899E46" w14:textId="77777777" w:rsidR="005238B2" w:rsidRPr="001B2C63" w:rsidRDefault="005238B2" w:rsidP="00EB4CD5">
                      <w:pPr>
                        <w:jc w:val="center"/>
                      </w:pPr>
                      <w:r w:rsidRPr="001B2C63">
                        <w:rPr>
                          <w:highlight w:val="yellow"/>
                        </w:rPr>
                        <w:t>Réf:</w:t>
                      </w:r>
                    </w:p>
                    <w:p w14:paraId="158997BC" w14:textId="77777777" w:rsidR="005238B2" w:rsidRPr="001B2C63" w:rsidRDefault="005238B2" w:rsidP="00EB4CD5"/>
                    <w:p w14:paraId="5A8EB28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63DDD4" w14:textId="77777777" w:rsidR="005238B2" w:rsidRPr="001B2C63" w:rsidRDefault="005238B2" w:rsidP="00EB4CD5">
                      <w:pPr>
                        <w:pStyle w:val="Heading1"/>
                        <w:tabs>
                          <w:tab w:val="left" w:pos="9781"/>
                        </w:tabs>
                        <w:rPr>
                          <w:rFonts w:hint="eastAsia"/>
                          <w:sz w:val="22"/>
                          <w:szCs w:val="22"/>
                        </w:rPr>
                      </w:pPr>
                      <w:bookmarkStart w:id="7289" w:name="_Toc8280238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289"/>
                      <w:r w:rsidRPr="001B2C63">
                        <w:rPr>
                          <w:sz w:val="22"/>
                          <w:szCs w:val="22"/>
                        </w:rPr>
                        <w:t xml:space="preserve"> </w:t>
                      </w:r>
                    </w:p>
                    <w:p w14:paraId="2541E05D" w14:textId="77777777" w:rsidR="005238B2" w:rsidRPr="001B2C63" w:rsidRDefault="005238B2" w:rsidP="00EB4CD5"/>
                    <w:p w14:paraId="6B491B29" w14:textId="77777777" w:rsidR="005238B2" w:rsidRPr="001B2C63" w:rsidRDefault="005238B2" w:rsidP="00EB4CD5">
                      <w:pPr>
                        <w:jc w:val="center"/>
                      </w:pPr>
                      <w:r w:rsidRPr="001B2C63">
                        <w:rPr>
                          <w:highlight w:val="yellow"/>
                        </w:rPr>
                        <w:t>Réf:</w:t>
                      </w:r>
                    </w:p>
                    <w:p w14:paraId="6EA3E9C1" w14:textId="77777777" w:rsidR="005238B2" w:rsidRPr="001B2C63" w:rsidRDefault="005238B2" w:rsidP="00EB4CD5"/>
                    <w:p w14:paraId="214B86A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7A7489" w14:textId="77777777" w:rsidR="005238B2" w:rsidRPr="001B2C63" w:rsidRDefault="005238B2" w:rsidP="00EB4CD5">
                      <w:pPr>
                        <w:pStyle w:val="Heading1"/>
                        <w:tabs>
                          <w:tab w:val="left" w:pos="9781"/>
                        </w:tabs>
                        <w:rPr>
                          <w:rFonts w:hint="eastAsia"/>
                          <w:sz w:val="22"/>
                          <w:szCs w:val="22"/>
                        </w:rPr>
                      </w:pPr>
                      <w:bookmarkStart w:id="7290" w:name="_Toc828023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90"/>
                      <w:r w:rsidRPr="001B2C63">
                        <w:rPr>
                          <w:sz w:val="22"/>
                          <w:szCs w:val="22"/>
                        </w:rPr>
                        <w:t xml:space="preserve"> </w:t>
                      </w:r>
                    </w:p>
                    <w:p w14:paraId="19D595DF" w14:textId="77777777" w:rsidR="005238B2" w:rsidRPr="001B2C63" w:rsidRDefault="005238B2" w:rsidP="00EB4CD5"/>
                    <w:p w14:paraId="31E34748" w14:textId="77777777" w:rsidR="005238B2" w:rsidRPr="001B2C63" w:rsidRDefault="005238B2" w:rsidP="00EB4CD5">
                      <w:pPr>
                        <w:jc w:val="center"/>
                      </w:pPr>
                      <w:r w:rsidRPr="001B2C63">
                        <w:rPr>
                          <w:highlight w:val="yellow"/>
                        </w:rPr>
                        <w:t>Réf:</w:t>
                      </w:r>
                    </w:p>
                    <w:p w14:paraId="773262A1" w14:textId="77777777" w:rsidR="005238B2" w:rsidRPr="001B2C63" w:rsidRDefault="005238B2" w:rsidP="00EB4CD5"/>
                    <w:p w14:paraId="62FEB3A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3EB634" w14:textId="77777777" w:rsidR="005238B2" w:rsidRPr="001B2C63" w:rsidRDefault="005238B2" w:rsidP="00EB4CD5">
                      <w:pPr>
                        <w:pStyle w:val="Heading1"/>
                        <w:tabs>
                          <w:tab w:val="left" w:pos="9781"/>
                        </w:tabs>
                        <w:rPr>
                          <w:rFonts w:hint="eastAsia"/>
                          <w:sz w:val="22"/>
                          <w:szCs w:val="22"/>
                        </w:rPr>
                      </w:pPr>
                      <w:bookmarkStart w:id="7291" w:name="_Toc8280238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91"/>
                      <w:r w:rsidRPr="001B2C63">
                        <w:rPr>
                          <w:sz w:val="22"/>
                          <w:szCs w:val="22"/>
                        </w:rPr>
                        <w:t xml:space="preserve"> </w:t>
                      </w:r>
                    </w:p>
                    <w:p w14:paraId="60E0CCFE" w14:textId="77777777" w:rsidR="005238B2" w:rsidRPr="001B2C63" w:rsidRDefault="005238B2" w:rsidP="00EB4CD5"/>
                    <w:p w14:paraId="2B251FE4" w14:textId="77777777" w:rsidR="005238B2" w:rsidRPr="001B2C63" w:rsidRDefault="005238B2" w:rsidP="00EB4CD5">
                      <w:pPr>
                        <w:jc w:val="center"/>
                      </w:pPr>
                      <w:r w:rsidRPr="001B2C63">
                        <w:rPr>
                          <w:highlight w:val="yellow"/>
                        </w:rPr>
                        <w:t>Réf:</w:t>
                      </w:r>
                    </w:p>
                    <w:p w14:paraId="4A452BB8" w14:textId="77777777" w:rsidR="005238B2" w:rsidRPr="001B2C63" w:rsidRDefault="005238B2" w:rsidP="00EB4CD5"/>
                    <w:p w14:paraId="5AAB0D0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1FC7EA" w14:textId="77777777" w:rsidR="005238B2" w:rsidRPr="001B2C63" w:rsidRDefault="005238B2" w:rsidP="00EB4CD5">
                      <w:pPr>
                        <w:pStyle w:val="Heading1"/>
                        <w:tabs>
                          <w:tab w:val="left" w:pos="9781"/>
                        </w:tabs>
                        <w:rPr>
                          <w:rFonts w:hint="eastAsia"/>
                          <w:sz w:val="22"/>
                          <w:szCs w:val="22"/>
                        </w:rPr>
                      </w:pPr>
                      <w:bookmarkStart w:id="7292" w:name="_Toc828023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92"/>
                      <w:r w:rsidRPr="001B2C63">
                        <w:rPr>
                          <w:sz w:val="22"/>
                          <w:szCs w:val="22"/>
                        </w:rPr>
                        <w:t xml:space="preserve"> </w:t>
                      </w:r>
                    </w:p>
                    <w:p w14:paraId="31455E4F" w14:textId="77777777" w:rsidR="005238B2" w:rsidRPr="001B2C63" w:rsidRDefault="005238B2" w:rsidP="00EB4CD5"/>
                    <w:p w14:paraId="4D3FD1BE" w14:textId="77777777" w:rsidR="005238B2" w:rsidRPr="001B2C63" w:rsidRDefault="005238B2" w:rsidP="00EB4CD5">
                      <w:pPr>
                        <w:jc w:val="center"/>
                      </w:pPr>
                      <w:r w:rsidRPr="001B2C63">
                        <w:rPr>
                          <w:highlight w:val="yellow"/>
                        </w:rPr>
                        <w:t>Réf:</w:t>
                      </w:r>
                    </w:p>
                    <w:p w14:paraId="245E4615" w14:textId="77777777" w:rsidR="005238B2" w:rsidRPr="001B2C63" w:rsidRDefault="005238B2" w:rsidP="00EB4CD5"/>
                    <w:p w14:paraId="4FB36839"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7293" w:name="_Toc8280239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293"/>
                      <w:r w:rsidRPr="001B2C63">
                        <w:rPr>
                          <w:sz w:val="22"/>
                          <w:szCs w:val="22"/>
                        </w:rPr>
                        <w:t xml:space="preserve"> </w:t>
                      </w:r>
                    </w:p>
                    <w:p w14:paraId="30B22F52" w14:textId="77777777" w:rsidR="005238B2" w:rsidRPr="001B2C63" w:rsidRDefault="005238B2" w:rsidP="00EB4CD5"/>
                    <w:p w14:paraId="3ECE23BF" w14:textId="77777777" w:rsidR="005238B2" w:rsidRPr="001B2C63" w:rsidRDefault="005238B2" w:rsidP="00EB4CD5">
                      <w:pPr>
                        <w:jc w:val="center"/>
                      </w:pPr>
                      <w:r w:rsidRPr="001B2C63">
                        <w:rPr>
                          <w:highlight w:val="yellow"/>
                        </w:rPr>
                        <w:t>Réf:</w:t>
                      </w:r>
                    </w:p>
                    <w:p w14:paraId="053E30C1" w14:textId="77777777" w:rsidR="005238B2" w:rsidRPr="001B2C63" w:rsidRDefault="005238B2" w:rsidP="00EB4CD5"/>
                    <w:p w14:paraId="3DE111D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7621A5" w14:textId="77777777" w:rsidR="005238B2" w:rsidRPr="001B2C63" w:rsidRDefault="005238B2" w:rsidP="00EB4CD5">
                      <w:pPr>
                        <w:pStyle w:val="Heading1"/>
                        <w:tabs>
                          <w:tab w:val="left" w:pos="9781"/>
                        </w:tabs>
                        <w:rPr>
                          <w:rFonts w:hint="eastAsia"/>
                          <w:sz w:val="22"/>
                          <w:szCs w:val="22"/>
                        </w:rPr>
                      </w:pPr>
                      <w:bookmarkStart w:id="7294" w:name="_Toc828023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94"/>
                      <w:r w:rsidRPr="001B2C63">
                        <w:rPr>
                          <w:sz w:val="22"/>
                          <w:szCs w:val="22"/>
                        </w:rPr>
                        <w:t xml:space="preserve"> </w:t>
                      </w:r>
                    </w:p>
                    <w:p w14:paraId="14F5AE28" w14:textId="77777777" w:rsidR="005238B2" w:rsidRPr="001B2C63" w:rsidRDefault="005238B2" w:rsidP="00EB4CD5"/>
                    <w:p w14:paraId="3026E7B5" w14:textId="77777777" w:rsidR="005238B2" w:rsidRPr="001B2C63" w:rsidRDefault="005238B2" w:rsidP="00EB4CD5">
                      <w:pPr>
                        <w:jc w:val="center"/>
                      </w:pPr>
                      <w:r w:rsidRPr="001B2C63">
                        <w:rPr>
                          <w:highlight w:val="yellow"/>
                        </w:rPr>
                        <w:t>Réf:</w:t>
                      </w:r>
                    </w:p>
                    <w:p w14:paraId="5F93E6EA" w14:textId="77777777" w:rsidR="005238B2" w:rsidRPr="001B2C63" w:rsidRDefault="005238B2" w:rsidP="00EB4CD5"/>
                    <w:p w14:paraId="480E88E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A612D3" w14:textId="77777777" w:rsidR="005238B2" w:rsidRPr="001B2C63" w:rsidRDefault="005238B2" w:rsidP="00EB4CD5">
                      <w:pPr>
                        <w:pStyle w:val="Heading1"/>
                        <w:tabs>
                          <w:tab w:val="left" w:pos="9781"/>
                        </w:tabs>
                        <w:rPr>
                          <w:rFonts w:hint="eastAsia"/>
                          <w:sz w:val="22"/>
                          <w:szCs w:val="22"/>
                        </w:rPr>
                      </w:pPr>
                      <w:bookmarkStart w:id="7295" w:name="_Toc8280239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95"/>
                      <w:r w:rsidRPr="001B2C63">
                        <w:rPr>
                          <w:sz w:val="22"/>
                          <w:szCs w:val="22"/>
                        </w:rPr>
                        <w:t xml:space="preserve"> </w:t>
                      </w:r>
                    </w:p>
                    <w:p w14:paraId="2E2D28DB" w14:textId="77777777" w:rsidR="005238B2" w:rsidRPr="001B2C63" w:rsidRDefault="005238B2" w:rsidP="00EB4CD5"/>
                    <w:p w14:paraId="15852B4F" w14:textId="77777777" w:rsidR="005238B2" w:rsidRPr="001B2C63" w:rsidRDefault="005238B2" w:rsidP="00EB4CD5">
                      <w:pPr>
                        <w:jc w:val="center"/>
                      </w:pPr>
                      <w:r w:rsidRPr="001B2C63">
                        <w:rPr>
                          <w:highlight w:val="yellow"/>
                        </w:rPr>
                        <w:t>Réf:</w:t>
                      </w:r>
                    </w:p>
                    <w:p w14:paraId="30DB2FB2" w14:textId="77777777" w:rsidR="005238B2" w:rsidRPr="001B2C63" w:rsidRDefault="005238B2" w:rsidP="00EB4CD5"/>
                    <w:p w14:paraId="63C189C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CF16B2" w14:textId="77777777" w:rsidR="005238B2" w:rsidRPr="001B2C63" w:rsidRDefault="005238B2" w:rsidP="00EB4CD5">
                      <w:pPr>
                        <w:pStyle w:val="Heading1"/>
                        <w:tabs>
                          <w:tab w:val="left" w:pos="9781"/>
                        </w:tabs>
                        <w:rPr>
                          <w:rFonts w:hint="eastAsia"/>
                          <w:sz w:val="22"/>
                          <w:szCs w:val="22"/>
                        </w:rPr>
                      </w:pPr>
                      <w:bookmarkStart w:id="7296" w:name="_Toc828023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96"/>
                      <w:r w:rsidRPr="001B2C63">
                        <w:rPr>
                          <w:sz w:val="22"/>
                          <w:szCs w:val="22"/>
                        </w:rPr>
                        <w:t xml:space="preserve"> </w:t>
                      </w:r>
                    </w:p>
                    <w:p w14:paraId="2DA6731F" w14:textId="77777777" w:rsidR="005238B2" w:rsidRPr="001B2C63" w:rsidRDefault="005238B2" w:rsidP="00EB4CD5"/>
                    <w:p w14:paraId="659B3889" w14:textId="77777777" w:rsidR="005238B2" w:rsidRPr="001B2C63" w:rsidRDefault="005238B2" w:rsidP="00EB4CD5">
                      <w:pPr>
                        <w:jc w:val="center"/>
                      </w:pPr>
                      <w:r w:rsidRPr="001B2C63">
                        <w:rPr>
                          <w:highlight w:val="yellow"/>
                        </w:rPr>
                        <w:t>Réf:</w:t>
                      </w:r>
                    </w:p>
                    <w:p w14:paraId="0ED4DC87" w14:textId="77777777" w:rsidR="005238B2" w:rsidRPr="001B2C63" w:rsidRDefault="005238B2" w:rsidP="00EB4CD5"/>
                    <w:p w14:paraId="171CEB1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733568" w14:textId="77777777" w:rsidR="005238B2" w:rsidRPr="001B2C63" w:rsidRDefault="005238B2" w:rsidP="00EB4CD5">
                      <w:pPr>
                        <w:pStyle w:val="Heading1"/>
                        <w:tabs>
                          <w:tab w:val="left" w:pos="9781"/>
                        </w:tabs>
                        <w:rPr>
                          <w:rFonts w:hint="eastAsia"/>
                          <w:sz w:val="22"/>
                          <w:szCs w:val="22"/>
                        </w:rPr>
                      </w:pPr>
                      <w:bookmarkStart w:id="7297" w:name="_Toc8280239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297"/>
                      <w:r w:rsidRPr="001B2C63">
                        <w:rPr>
                          <w:sz w:val="22"/>
                          <w:szCs w:val="22"/>
                        </w:rPr>
                        <w:t xml:space="preserve"> </w:t>
                      </w:r>
                    </w:p>
                    <w:p w14:paraId="1DD4BA23" w14:textId="77777777" w:rsidR="005238B2" w:rsidRPr="001B2C63" w:rsidRDefault="005238B2" w:rsidP="00EB4CD5"/>
                    <w:p w14:paraId="04F5A503" w14:textId="77777777" w:rsidR="005238B2" w:rsidRPr="001B2C63" w:rsidRDefault="005238B2" w:rsidP="00EB4CD5">
                      <w:pPr>
                        <w:jc w:val="center"/>
                      </w:pPr>
                      <w:r w:rsidRPr="001B2C63">
                        <w:rPr>
                          <w:highlight w:val="yellow"/>
                        </w:rPr>
                        <w:t>Réf:</w:t>
                      </w:r>
                    </w:p>
                    <w:p w14:paraId="5EC824D4" w14:textId="77777777" w:rsidR="005238B2" w:rsidRPr="001B2C63" w:rsidRDefault="005238B2" w:rsidP="00EB4CD5"/>
                    <w:p w14:paraId="3F39B07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33515F" w14:textId="77777777" w:rsidR="005238B2" w:rsidRPr="001B2C63" w:rsidRDefault="005238B2" w:rsidP="00EB4CD5">
                      <w:pPr>
                        <w:pStyle w:val="Heading1"/>
                        <w:tabs>
                          <w:tab w:val="left" w:pos="9781"/>
                        </w:tabs>
                        <w:rPr>
                          <w:rFonts w:hint="eastAsia"/>
                          <w:sz w:val="22"/>
                          <w:szCs w:val="22"/>
                        </w:rPr>
                      </w:pPr>
                      <w:bookmarkStart w:id="7298" w:name="_Toc828023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98"/>
                      <w:r w:rsidRPr="001B2C63">
                        <w:rPr>
                          <w:sz w:val="22"/>
                          <w:szCs w:val="22"/>
                        </w:rPr>
                        <w:t xml:space="preserve"> </w:t>
                      </w:r>
                    </w:p>
                    <w:p w14:paraId="02C56D53" w14:textId="77777777" w:rsidR="005238B2" w:rsidRPr="001B2C63" w:rsidRDefault="005238B2" w:rsidP="00EB4CD5"/>
                    <w:p w14:paraId="6AFFCB63" w14:textId="77777777" w:rsidR="005238B2" w:rsidRPr="001B2C63" w:rsidRDefault="005238B2" w:rsidP="00EB4CD5">
                      <w:pPr>
                        <w:jc w:val="center"/>
                      </w:pPr>
                      <w:r w:rsidRPr="001B2C63">
                        <w:rPr>
                          <w:highlight w:val="yellow"/>
                        </w:rPr>
                        <w:t>Réf:</w:t>
                      </w:r>
                    </w:p>
                    <w:p w14:paraId="722A84AF" w14:textId="77777777" w:rsidR="005238B2" w:rsidRPr="001B2C63" w:rsidRDefault="005238B2" w:rsidP="00EB4CD5"/>
                    <w:p w14:paraId="643117B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68E310" w14:textId="77777777" w:rsidR="005238B2" w:rsidRPr="001B2C63" w:rsidRDefault="005238B2" w:rsidP="00EB4CD5">
                      <w:pPr>
                        <w:pStyle w:val="Heading1"/>
                        <w:tabs>
                          <w:tab w:val="left" w:pos="9781"/>
                        </w:tabs>
                        <w:rPr>
                          <w:rFonts w:hint="eastAsia"/>
                          <w:sz w:val="22"/>
                          <w:szCs w:val="22"/>
                        </w:rPr>
                      </w:pPr>
                      <w:bookmarkStart w:id="7299" w:name="_Toc8280239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299"/>
                      <w:r w:rsidRPr="001B2C63">
                        <w:rPr>
                          <w:sz w:val="22"/>
                          <w:szCs w:val="22"/>
                        </w:rPr>
                        <w:t xml:space="preserve"> </w:t>
                      </w:r>
                    </w:p>
                    <w:p w14:paraId="34DBAD23" w14:textId="77777777" w:rsidR="005238B2" w:rsidRPr="001B2C63" w:rsidRDefault="005238B2" w:rsidP="00EB4CD5"/>
                    <w:p w14:paraId="6A8DE6C3" w14:textId="77777777" w:rsidR="005238B2" w:rsidRPr="001B2C63" w:rsidRDefault="005238B2" w:rsidP="00EB4CD5">
                      <w:pPr>
                        <w:jc w:val="center"/>
                      </w:pPr>
                      <w:r w:rsidRPr="001B2C63">
                        <w:rPr>
                          <w:highlight w:val="yellow"/>
                        </w:rPr>
                        <w:t>Réf:</w:t>
                      </w:r>
                    </w:p>
                    <w:p w14:paraId="60DAB8E1" w14:textId="77777777" w:rsidR="005238B2" w:rsidRPr="001B2C63" w:rsidRDefault="005238B2" w:rsidP="00EB4CD5"/>
                    <w:p w14:paraId="41F37B1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C6C62D" w14:textId="77777777" w:rsidR="005238B2" w:rsidRPr="001B2C63" w:rsidRDefault="005238B2" w:rsidP="00EB4CD5">
                      <w:pPr>
                        <w:pStyle w:val="Heading1"/>
                        <w:tabs>
                          <w:tab w:val="left" w:pos="9781"/>
                        </w:tabs>
                        <w:rPr>
                          <w:rFonts w:hint="eastAsia"/>
                          <w:sz w:val="22"/>
                          <w:szCs w:val="22"/>
                        </w:rPr>
                      </w:pPr>
                      <w:bookmarkStart w:id="7300" w:name="_Toc828023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00"/>
                      <w:r w:rsidRPr="001B2C63">
                        <w:rPr>
                          <w:sz w:val="22"/>
                          <w:szCs w:val="22"/>
                        </w:rPr>
                        <w:t xml:space="preserve"> </w:t>
                      </w:r>
                    </w:p>
                    <w:p w14:paraId="48AD807E" w14:textId="77777777" w:rsidR="005238B2" w:rsidRPr="001B2C63" w:rsidRDefault="005238B2" w:rsidP="00EB4CD5"/>
                    <w:p w14:paraId="43273AF0" w14:textId="77777777" w:rsidR="005238B2" w:rsidRPr="001B2C63" w:rsidRDefault="005238B2" w:rsidP="00EB4CD5">
                      <w:pPr>
                        <w:jc w:val="center"/>
                      </w:pPr>
                      <w:r w:rsidRPr="001B2C63">
                        <w:rPr>
                          <w:highlight w:val="yellow"/>
                        </w:rPr>
                        <w:t>Réf:</w:t>
                      </w:r>
                    </w:p>
                    <w:p w14:paraId="530CE8DF" w14:textId="77777777" w:rsidR="005238B2" w:rsidRPr="001B2C63" w:rsidRDefault="005238B2" w:rsidP="00EB4CD5"/>
                    <w:p w14:paraId="314E8B2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D3C3BD8" w14:textId="77777777" w:rsidR="005238B2" w:rsidRPr="001B2C63" w:rsidRDefault="005238B2" w:rsidP="00EB4CD5">
                      <w:pPr>
                        <w:pStyle w:val="Heading1"/>
                        <w:tabs>
                          <w:tab w:val="left" w:pos="9781"/>
                        </w:tabs>
                        <w:rPr>
                          <w:rFonts w:hint="eastAsia"/>
                          <w:sz w:val="22"/>
                          <w:szCs w:val="22"/>
                        </w:rPr>
                      </w:pPr>
                      <w:bookmarkStart w:id="7301" w:name="_Toc8280239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01"/>
                      <w:r w:rsidRPr="001B2C63">
                        <w:rPr>
                          <w:sz w:val="22"/>
                          <w:szCs w:val="22"/>
                        </w:rPr>
                        <w:t xml:space="preserve"> </w:t>
                      </w:r>
                    </w:p>
                    <w:p w14:paraId="7AD0928D" w14:textId="77777777" w:rsidR="005238B2" w:rsidRPr="001B2C63" w:rsidRDefault="005238B2" w:rsidP="00EB4CD5"/>
                    <w:p w14:paraId="2E931732" w14:textId="77777777" w:rsidR="005238B2" w:rsidRPr="001B2C63" w:rsidRDefault="005238B2" w:rsidP="00EB4CD5">
                      <w:pPr>
                        <w:jc w:val="center"/>
                      </w:pPr>
                      <w:r w:rsidRPr="001B2C63">
                        <w:rPr>
                          <w:highlight w:val="yellow"/>
                        </w:rPr>
                        <w:t>Réf:</w:t>
                      </w:r>
                    </w:p>
                    <w:p w14:paraId="5BEDA943" w14:textId="77777777" w:rsidR="005238B2" w:rsidRPr="001B2C63" w:rsidRDefault="005238B2" w:rsidP="00EB4CD5"/>
                    <w:p w14:paraId="47834FD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9B0FE0" w14:textId="77777777" w:rsidR="005238B2" w:rsidRPr="001B2C63" w:rsidRDefault="005238B2" w:rsidP="00EB4CD5">
                      <w:pPr>
                        <w:pStyle w:val="Heading1"/>
                        <w:tabs>
                          <w:tab w:val="left" w:pos="9781"/>
                        </w:tabs>
                        <w:rPr>
                          <w:rFonts w:hint="eastAsia"/>
                          <w:sz w:val="22"/>
                          <w:szCs w:val="22"/>
                        </w:rPr>
                      </w:pPr>
                      <w:bookmarkStart w:id="7302" w:name="_Toc828023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02"/>
                      <w:r w:rsidRPr="001B2C63">
                        <w:rPr>
                          <w:sz w:val="22"/>
                          <w:szCs w:val="22"/>
                        </w:rPr>
                        <w:t xml:space="preserve"> </w:t>
                      </w:r>
                    </w:p>
                    <w:p w14:paraId="3EBCC843" w14:textId="77777777" w:rsidR="005238B2" w:rsidRPr="001B2C63" w:rsidRDefault="005238B2" w:rsidP="00EB4CD5"/>
                    <w:p w14:paraId="6B5B7B8B" w14:textId="77777777" w:rsidR="005238B2" w:rsidRPr="001B2C63" w:rsidRDefault="005238B2" w:rsidP="00EB4CD5">
                      <w:pPr>
                        <w:jc w:val="center"/>
                      </w:pPr>
                      <w:r w:rsidRPr="001B2C63">
                        <w:rPr>
                          <w:highlight w:val="yellow"/>
                        </w:rPr>
                        <w:t>Réf:</w:t>
                      </w:r>
                    </w:p>
                    <w:p w14:paraId="2F9F6F18" w14:textId="77777777" w:rsidR="005238B2" w:rsidRPr="001B2C63" w:rsidRDefault="005238B2" w:rsidP="00EB4CD5"/>
                    <w:p w14:paraId="1275BF4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375B7C" w14:textId="77777777" w:rsidR="005238B2" w:rsidRPr="001B2C63" w:rsidRDefault="005238B2" w:rsidP="00EB4CD5">
                      <w:pPr>
                        <w:pStyle w:val="Heading1"/>
                        <w:tabs>
                          <w:tab w:val="left" w:pos="9781"/>
                        </w:tabs>
                        <w:rPr>
                          <w:rFonts w:hint="eastAsia"/>
                          <w:sz w:val="22"/>
                          <w:szCs w:val="22"/>
                        </w:rPr>
                      </w:pPr>
                      <w:bookmarkStart w:id="7303" w:name="_Toc8280240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03"/>
                      <w:r w:rsidRPr="001B2C63">
                        <w:rPr>
                          <w:sz w:val="22"/>
                          <w:szCs w:val="22"/>
                        </w:rPr>
                        <w:t xml:space="preserve"> </w:t>
                      </w:r>
                    </w:p>
                    <w:p w14:paraId="48BD7E56" w14:textId="77777777" w:rsidR="005238B2" w:rsidRPr="001B2C63" w:rsidRDefault="005238B2" w:rsidP="00EB4CD5"/>
                    <w:p w14:paraId="28A47E5D" w14:textId="77777777" w:rsidR="005238B2" w:rsidRPr="001B2C63" w:rsidRDefault="005238B2" w:rsidP="00EB4CD5">
                      <w:pPr>
                        <w:jc w:val="center"/>
                      </w:pPr>
                      <w:r w:rsidRPr="001B2C63">
                        <w:rPr>
                          <w:highlight w:val="yellow"/>
                        </w:rPr>
                        <w:t>Réf:</w:t>
                      </w:r>
                    </w:p>
                    <w:p w14:paraId="49907673" w14:textId="77777777" w:rsidR="005238B2" w:rsidRPr="001B2C63" w:rsidRDefault="005238B2" w:rsidP="00EB4CD5"/>
                    <w:p w14:paraId="461CEA4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E53763C" w14:textId="77777777" w:rsidR="005238B2" w:rsidRPr="001B2C63" w:rsidRDefault="005238B2" w:rsidP="00EB4CD5">
                      <w:pPr>
                        <w:pStyle w:val="Heading1"/>
                        <w:tabs>
                          <w:tab w:val="left" w:pos="9781"/>
                        </w:tabs>
                        <w:rPr>
                          <w:rFonts w:hint="eastAsia"/>
                          <w:sz w:val="22"/>
                          <w:szCs w:val="22"/>
                        </w:rPr>
                      </w:pPr>
                      <w:bookmarkStart w:id="7304" w:name="_Toc828024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04"/>
                      <w:r w:rsidRPr="001B2C63">
                        <w:rPr>
                          <w:sz w:val="22"/>
                          <w:szCs w:val="22"/>
                        </w:rPr>
                        <w:t xml:space="preserve"> </w:t>
                      </w:r>
                    </w:p>
                    <w:p w14:paraId="42EBC599" w14:textId="77777777" w:rsidR="005238B2" w:rsidRPr="001B2C63" w:rsidRDefault="005238B2" w:rsidP="00EB4CD5"/>
                    <w:p w14:paraId="6A084457" w14:textId="77777777" w:rsidR="005238B2" w:rsidRPr="001B2C63" w:rsidRDefault="005238B2" w:rsidP="00EB4CD5">
                      <w:pPr>
                        <w:jc w:val="center"/>
                      </w:pPr>
                      <w:r w:rsidRPr="001B2C63">
                        <w:rPr>
                          <w:highlight w:val="yellow"/>
                        </w:rPr>
                        <w:t>Réf:</w:t>
                      </w:r>
                    </w:p>
                    <w:p w14:paraId="5A329B90" w14:textId="77777777" w:rsidR="005238B2" w:rsidRPr="001B2C63" w:rsidRDefault="005238B2" w:rsidP="00EB4CD5"/>
                    <w:p w14:paraId="6286DAF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A8B5F5E" w14:textId="77777777" w:rsidR="005238B2" w:rsidRPr="001B2C63" w:rsidRDefault="005238B2" w:rsidP="00EB4CD5">
                      <w:pPr>
                        <w:pStyle w:val="Heading1"/>
                        <w:tabs>
                          <w:tab w:val="left" w:pos="9781"/>
                        </w:tabs>
                        <w:rPr>
                          <w:rFonts w:hint="eastAsia"/>
                          <w:sz w:val="22"/>
                          <w:szCs w:val="22"/>
                        </w:rPr>
                      </w:pPr>
                      <w:bookmarkStart w:id="7305" w:name="_Toc8280240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305"/>
                      <w:r w:rsidRPr="001B2C63">
                        <w:rPr>
                          <w:sz w:val="22"/>
                          <w:szCs w:val="22"/>
                        </w:rPr>
                        <w:t xml:space="preserve"> </w:t>
                      </w:r>
                    </w:p>
                    <w:p w14:paraId="7FD67BFA" w14:textId="77777777" w:rsidR="005238B2" w:rsidRPr="001B2C63" w:rsidRDefault="005238B2" w:rsidP="00EB4CD5"/>
                    <w:p w14:paraId="625F1610" w14:textId="77777777" w:rsidR="005238B2" w:rsidRPr="001B2C63" w:rsidRDefault="005238B2" w:rsidP="00EB4CD5">
                      <w:pPr>
                        <w:jc w:val="center"/>
                      </w:pPr>
                      <w:r w:rsidRPr="001B2C63">
                        <w:rPr>
                          <w:highlight w:val="yellow"/>
                        </w:rPr>
                        <w:t>Réf:</w:t>
                      </w:r>
                    </w:p>
                    <w:p w14:paraId="74DE418B" w14:textId="77777777" w:rsidR="005238B2" w:rsidRPr="001B2C63" w:rsidRDefault="005238B2" w:rsidP="00EB4CD5"/>
                    <w:p w14:paraId="0D857A9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4BDC275" w14:textId="77777777" w:rsidR="005238B2" w:rsidRPr="001B2C63" w:rsidRDefault="005238B2" w:rsidP="00EB4CD5">
                      <w:pPr>
                        <w:pStyle w:val="Heading1"/>
                        <w:tabs>
                          <w:tab w:val="left" w:pos="9781"/>
                        </w:tabs>
                        <w:rPr>
                          <w:rFonts w:hint="eastAsia"/>
                          <w:sz w:val="22"/>
                          <w:szCs w:val="22"/>
                        </w:rPr>
                      </w:pPr>
                      <w:bookmarkStart w:id="7306" w:name="_Toc828024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06"/>
                      <w:r w:rsidRPr="001B2C63">
                        <w:rPr>
                          <w:sz w:val="22"/>
                          <w:szCs w:val="22"/>
                        </w:rPr>
                        <w:t xml:space="preserve"> </w:t>
                      </w:r>
                    </w:p>
                    <w:p w14:paraId="0ED9F226" w14:textId="77777777" w:rsidR="005238B2" w:rsidRPr="001B2C63" w:rsidRDefault="005238B2" w:rsidP="00EB4CD5"/>
                    <w:p w14:paraId="5A2B6801" w14:textId="77777777" w:rsidR="005238B2" w:rsidRPr="001B2C63" w:rsidRDefault="005238B2" w:rsidP="00EB4CD5">
                      <w:pPr>
                        <w:jc w:val="center"/>
                      </w:pPr>
                      <w:r w:rsidRPr="001B2C63">
                        <w:rPr>
                          <w:highlight w:val="yellow"/>
                        </w:rPr>
                        <w:t>Réf:</w:t>
                      </w:r>
                    </w:p>
                    <w:p w14:paraId="4E41E426" w14:textId="77777777" w:rsidR="005238B2" w:rsidRPr="001B2C63" w:rsidRDefault="005238B2" w:rsidP="00EB4CD5"/>
                    <w:p w14:paraId="50DA745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AD6AEB" w14:textId="77777777" w:rsidR="005238B2" w:rsidRPr="001B2C63" w:rsidRDefault="005238B2" w:rsidP="00EB4CD5">
                      <w:pPr>
                        <w:pStyle w:val="Heading1"/>
                        <w:tabs>
                          <w:tab w:val="left" w:pos="9781"/>
                        </w:tabs>
                        <w:rPr>
                          <w:rFonts w:hint="eastAsia"/>
                          <w:sz w:val="22"/>
                          <w:szCs w:val="22"/>
                        </w:rPr>
                      </w:pPr>
                      <w:bookmarkStart w:id="7307" w:name="_Toc8280240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07"/>
                      <w:r w:rsidRPr="001B2C63">
                        <w:rPr>
                          <w:sz w:val="22"/>
                          <w:szCs w:val="22"/>
                        </w:rPr>
                        <w:t xml:space="preserve"> </w:t>
                      </w:r>
                    </w:p>
                    <w:p w14:paraId="02EBA040" w14:textId="77777777" w:rsidR="005238B2" w:rsidRPr="001B2C63" w:rsidRDefault="005238B2" w:rsidP="00EB4CD5"/>
                    <w:p w14:paraId="246F79CA" w14:textId="77777777" w:rsidR="005238B2" w:rsidRPr="001B2C63" w:rsidRDefault="005238B2" w:rsidP="00EB4CD5">
                      <w:pPr>
                        <w:jc w:val="center"/>
                      </w:pPr>
                      <w:r w:rsidRPr="001B2C63">
                        <w:rPr>
                          <w:highlight w:val="yellow"/>
                        </w:rPr>
                        <w:t>Réf:</w:t>
                      </w:r>
                    </w:p>
                    <w:p w14:paraId="639FF940" w14:textId="77777777" w:rsidR="005238B2" w:rsidRPr="001B2C63" w:rsidRDefault="005238B2" w:rsidP="00EB4CD5"/>
                    <w:p w14:paraId="0B29E5F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1671249" w14:textId="77777777" w:rsidR="005238B2" w:rsidRPr="001B2C63" w:rsidRDefault="005238B2" w:rsidP="00EB4CD5">
                      <w:pPr>
                        <w:pStyle w:val="Heading1"/>
                        <w:tabs>
                          <w:tab w:val="left" w:pos="9781"/>
                        </w:tabs>
                        <w:rPr>
                          <w:rFonts w:hint="eastAsia"/>
                          <w:sz w:val="22"/>
                          <w:szCs w:val="22"/>
                        </w:rPr>
                      </w:pPr>
                      <w:bookmarkStart w:id="7308" w:name="_Toc828024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08"/>
                      <w:r w:rsidRPr="001B2C63">
                        <w:rPr>
                          <w:sz w:val="22"/>
                          <w:szCs w:val="22"/>
                        </w:rPr>
                        <w:t xml:space="preserve"> </w:t>
                      </w:r>
                    </w:p>
                    <w:p w14:paraId="4A355C27" w14:textId="77777777" w:rsidR="005238B2" w:rsidRPr="001B2C63" w:rsidRDefault="005238B2" w:rsidP="00EB4CD5"/>
                    <w:p w14:paraId="7C1D11A4" w14:textId="77777777" w:rsidR="005238B2" w:rsidRPr="00B73BFD" w:rsidRDefault="005238B2" w:rsidP="00EB4CD5">
                      <w:pPr>
                        <w:jc w:val="center"/>
                      </w:pPr>
                      <w:r w:rsidRPr="00B73BFD">
                        <w:rPr>
                          <w:highlight w:val="yellow"/>
                        </w:rPr>
                        <w:t>Réf:</w:t>
                      </w:r>
                    </w:p>
                    <w:p w14:paraId="023AB9BE" w14:textId="77777777" w:rsidR="005238B2" w:rsidRPr="00B73BFD" w:rsidRDefault="005238B2" w:rsidP="00EB4CD5"/>
                    <w:p w14:paraId="21F45690"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5A9900F" w14:textId="77777777" w:rsidR="005238B2" w:rsidRPr="001B2C63" w:rsidRDefault="005238B2" w:rsidP="00EB4CD5">
                      <w:pPr>
                        <w:pStyle w:val="Heading1"/>
                        <w:tabs>
                          <w:tab w:val="left" w:pos="9781"/>
                        </w:tabs>
                        <w:rPr>
                          <w:rFonts w:hint="eastAsia"/>
                          <w:sz w:val="22"/>
                          <w:szCs w:val="22"/>
                        </w:rPr>
                      </w:pPr>
                      <w:bookmarkStart w:id="7309" w:name="_Toc82802406"/>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7309"/>
                      <w:r w:rsidRPr="001B2C63">
                        <w:rPr>
                          <w:sz w:val="22"/>
                          <w:szCs w:val="22"/>
                        </w:rPr>
                        <w:t xml:space="preserve"> </w:t>
                      </w:r>
                    </w:p>
                    <w:p w14:paraId="45084D57" w14:textId="77777777" w:rsidR="005238B2" w:rsidRPr="001B2C63" w:rsidRDefault="005238B2" w:rsidP="00EB4CD5"/>
                    <w:p w14:paraId="6A8BDDCA"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12C890C3" w14:textId="77777777" w:rsidR="005238B2" w:rsidRPr="001B2C63" w:rsidRDefault="005238B2" w:rsidP="00EB4CD5"/>
                    <w:p w14:paraId="33663E6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753D79" w14:textId="77777777" w:rsidR="005238B2" w:rsidRPr="001B2C63" w:rsidRDefault="005238B2" w:rsidP="00EB4CD5">
                      <w:pPr>
                        <w:pStyle w:val="Heading1"/>
                        <w:tabs>
                          <w:tab w:val="left" w:pos="9781"/>
                        </w:tabs>
                        <w:rPr>
                          <w:rFonts w:hint="eastAsia"/>
                          <w:sz w:val="22"/>
                          <w:szCs w:val="22"/>
                        </w:rPr>
                      </w:pPr>
                      <w:bookmarkStart w:id="7310" w:name="_Toc828024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10"/>
                      <w:r w:rsidRPr="001B2C63">
                        <w:rPr>
                          <w:sz w:val="22"/>
                          <w:szCs w:val="22"/>
                        </w:rPr>
                        <w:t xml:space="preserve"> </w:t>
                      </w:r>
                    </w:p>
                    <w:p w14:paraId="50C44A69" w14:textId="77777777" w:rsidR="005238B2" w:rsidRPr="001B2C63" w:rsidRDefault="005238B2" w:rsidP="00EB4CD5"/>
                    <w:p w14:paraId="156776F0" w14:textId="77777777" w:rsidR="005238B2" w:rsidRPr="001B2C63" w:rsidRDefault="005238B2" w:rsidP="00EB4CD5">
                      <w:pPr>
                        <w:jc w:val="center"/>
                      </w:pPr>
                      <w:r w:rsidRPr="001B2C63">
                        <w:rPr>
                          <w:highlight w:val="yellow"/>
                        </w:rPr>
                        <w:t>Réf:</w:t>
                      </w:r>
                    </w:p>
                    <w:p w14:paraId="3D4A9208" w14:textId="77777777" w:rsidR="005238B2" w:rsidRPr="001B2C63" w:rsidRDefault="005238B2" w:rsidP="00EB4CD5"/>
                    <w:p w14:paraId="70D1034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7710B0" w14:textId="77777777" w:rsidR="005238B2" w:rsidRPr="001B2C63" w:rsidRDefault="005238B2" w:rsidP="00EB4CD5">
                      <w:pPr>
                        <w:pStyle w:val="Heading1"/>
                        <w:tabs>
                          <w:tab w:val="left" w:pos="9781"/>
                        </w:tabs>
                        <w:rPr>
                          <w:rFonts w:hint="eastAsia"/>
                          <w:sz w:val="22"/>
                          <w:szCs w:val="22"/>
                        </w:rPr>
                      </w:pPr>
                      <w:bookmarkStart w:id="7311" w:name="_Toc8280240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11"/>
                      <w:r w:rsidRPr="001B2C63">
                        <w:rPr>
                          <w:sz w:val="22"/>
                          <w:szCs w:val="22"/>
                        </w:rPr>
                        <w:t xml:space="preserve"> </w:t>
                      </w:r>
                    </w:p>
                    <w:p w14:paraId="7BC7E06A" w14:textId="77777777" w:rsidR="005238B2" w:rsidRPr="001B2C63" w:rsidRDefault="005238B2" w:rsidP="00EB4CD5"/>
                    <w:p w14:paraId="3DF9305A" w14:textId="77777777" w:rsidR="005238B2" w:rsidRPr="001B2C63" w:rsidRDefault="005238B2" w:rsidP="00EB4CD5">
                      <w:pPr>
                        <w:jc w:val="center"/>
                      </w:pPr>
                      <w:r w:rsidRPr="001B2C63">
                        <w:rPr>
                          <w:highlight w:val="yellow"/>
                        </w:rPr>
                        <w:t>Réf:</w:t>
                      </w:r>
                    </w:p>
                    <w:p w14:paraId="1BC0D1A0" w14:textId="77777777" w:rsidR="005238B2" w:rsidRPr="001B2C63" w:rsidRDefault="005238B2" w:rsidP="00EB4CD5"/>
                    <w:p w14:paraId="4F36B44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AFCB43" w14:textId="77777777" w:rsidR="005238B2" w:rsidRPr="001B2C63" w:rsidRDefault="005238B2" w:rsidP="00EB4CD5">
                      <w:pPr>
                        <w:pStyle w:val="Heading1"/>
                        <w:tabs>
                          <w:tab w:val="left" w:pos="9781"/>
                        </w:tabs>
                        <w:rPr>
                          <w:rFonts w:hint="eastAsia"/>
                          <w:sz w:val="22"/>
                          <w:szCs w:val="22"/>
                        </w:rPr>
                      </w:pPr>
                      <w:bookmarkStart w:id="7312" w:name="_Toc828024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12"/>
                      <w:r w:rsidRPr="001B2C63">
                        <w:rPr>
                          <w:sz w:val="22"/>
                          <w:szCs w:val="22"/>
                        </w:rPr>
                        <w:t xml:space="preserve"> </w:t>
                      </w:r>
                    </w:p>
                    <w:p w14:paraId="73158248" w14:textId="77777777" w:rsidR="005238B2" w:rsidRPr="001B2C63" w:rsidRDefault="005238B2" w:rsidP="00EB4CD5"/>
                    <w:p w14:paraId="1B340629" w14:textId="77777777" w:rsidR="005238B2" w:rsidRPr="001B2C63" w:rsidRDefault="005238B2" w:rsidP="00EB4CD5">
                      <w:pPr>
                        <w:jc w:val="center"/>
                      </w:pPr>
                      <w:r w:rsidRPr="001B2C63">
                        <w:rPr>
                          <w:highlight w:val="yellow"/>
                        </w:rPr>
                        <w:t>Réf:</w:t>
                      </w:r>
                    </w:p>
                    <w:p w14:paraId="35DD179B" w14:textId="77777777" w:rsidR="005238B2" w:rsidRPr="001B2C63" w:rsidRDefault="005238B2" w:rsidP="00EB4CD5"/>
                    <w:p w14:paraId="7DDF5E6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36D350" w14:textId="77777777" w:rsidR="005238B2" w:rsidRPr="001B2C63" w:rsidRDefault="005238B2" w:rsidP="00EB4CD5">
                      <w:pPr>
                        <w:pStyle w:val="Heading1"/>
                        <w:tabs>
                          <w:tab w:val="left" w:pos="9781"/>
                        </w:tabs>
                        <w:rPr>
                          <w:rFonts w:hint="eastAsia"/>
                          <w:sz w:val="22"/>
                          <w:szCs w:val="22"/>
                        </w:rPr>
                      </w:pPr>
                      <w:bookmarkStart w:id="7313" w:name="_Toc8280241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313"/>
                      <w:r w:rsidRPr="001B2C63">
                        <w:rPr>
                          <w:sz w:val="22"/>
                          <w:szCs w:val="22"/>
                        </w:rPr>
                        <w:t xml:space="preserve"> </w:t>
                      </w:r>
                    </w:p>
                    <w:p w14:paraId="3B55A22B" w14:textId="77777777" w:rsidR="005238B2" w:rsidRPr="001B2C63" w:rsidRDefault="005238B2" w:rsidP="00EB4CD5"/>
                    <w:p w14:paraId="5F3B1A12" w14:textId="77777777" w:rsidR="005238B2" w:rsidRPr="001B2C63" w:rsidRDefault="005238B2" w:rsidP="00EB4CD5">
                      <w:pPr>
                        <w:jc w:val="center"/>
                      </w:pPr>
                      <w:r w:rsidRPr="001B2C63">
                        <w:rPr>
                          <w:highlight w:val="yellow"/>
                        </w:rPr>
                        <w:t>Réf:</w:t>
                      </w:r>
                    </w:p>
                    <w:p w14:paraId="79640532" w14:textId="77777777" w:rsidR="005238B2" w:rsidRPr="001B2C63" w:rsidRDefault="005238B2" w:rsidP="00EB4CD5"/>
                    <w:p w14:paraId="0D28352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A8B8828" w14:textId="77777777" w:rsidR="005238B2" w:rsidRPr="001B2C63" w:rsidRDefault="005238B2" w:rsidP="00EB4CD5">
                      <w:pPr>
                        <w:pStyle w:val="Heading1"/>
                        <w:tabs>
                          <w:tab w:val="left" w:pos="9781"/>
                        </w:tabs>
                        <w:rPr>
                          <w:rFonts w:hint="eastAsia"/>
                          <w:sz w:val="22"/>
                          <w:szCs w:val="22"/>
                        </w:rPr>
                      </w:pPr>
                      <w:bookmarkStart w:id="7314" w:name="_Toc828024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14"/>
                      <w:r w:rsidRPr="001B2C63">
                        <w:rPr>
                          <w:sz w:val="22"/>
                          <w:szCs w:val="22"/>
                        </w:rPr>
                        <w:t xml:space="preserve"> </w:t>
                      </w:r>
                    </w:p>
                    <w:p w14:paraId="35F35DD1" w14:textId="77777777" w:rsidR="005238B2" w:rsidRPr="001B2C63" w:rsidRDefault="005238B2" w:rsidP="00EB4CD5"/>
                    <w:p w14:paraId="5462FB5C" w14:textId="77777777" w:rsidR="005238B2" w:rsidRPr="001B2C63" w:rsidRDefault="005238B2" w:rsidP="00EB4CD5">
                      <w:pPr>
                        <w:jc w:val="center"/>
                      </w:pPr>
                      <w:r w:rsidRPr="001B2C63">
                        <w:rPr>
                          <w:highlight w:val="yellow"/>
                        </w:rPr>
                        <w:t>Réf:</w:t>
                      </w:r>
                    </w:p>
                    <w:p w14:paraId="7451C97E" w14:textId="77777777" w:rsidR="005238B2" w:rsidRPr="001B2C63" w:rsidRDefault="005238B2" w:rsidP="00EB4CD5"/>
                    <w:p w14:paraId="00ABD52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1CB558" w14:textId="77777777" w:rsidR="005238B2" w:rsidRPr="001B2C63" w:rsidRDefault="005238B2" w:rsidP="00EB4CD5">
                      <w:pPr>
                        <w:pStyle w:val="Heading1"/>
                        <w:tabs>
                          <w:tab w:val="left" w:pos="9781"/>
                        </w:tabs>
                        <w:rPr>
                          <w:rFonts w:hint="eastAsia"/>
                          <w:sz w:val="22"/>
                          <w:szCs w:val="22"/>
                        </w:rPr>
                      </w:pPr>
                      <w:bookmarkStart w:id="7315" w:name="_Toc8280241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15"/>
                      <w:r w:rsidRPr="001B2C63">
                        <w:rPr>
                          <w:sz w:val="22"/>
                          <w:szCs w:val="22"/>
                        </w:rPr>
                        <w:t xml:space="preserve"> </w:t>
                      </w:r>
                    </w:p>
                    <w:p w14:paraId="7765E70E" w14:textId="77777777" w:rsidR="005238B2" w:rsidRPr="001B2C63" w:rsidRDefault="005238B2" w:rsidP="00EB4CD5"/>
                    <w:p w14:paraId="1B5DF395" w14:textId="77777777" w:rsidR="005238B2" w:rsidRPr="001B2C63" w:rsidRDefault="005238B2" w:rsidP="00EB4CD5">
                      <w:pPr>
                        <w:jc w:val="center"/>
                      </w:pPr>
                      <w:r w:rsidRPr="001B2C63">
                        <w:rPr>
                          <w:highlight w:val="yellow"/>
                        </w:rPr>
                        <w:t>Réf:</w:t>
                      </w:r>
                    </w:p>
                    <w:p w14:paraId="7E565964" w14:textId="77777777" w:rsidR="005238B2" w:rsidRPr="001B2C63" w:rsidRDefault="005238B2" w:rsidP="00EB4CD5"/>
                    <w:p w14:paraId="51B04F5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3E143FA" w14:textId="77777777" w:rsidR="005238B2" w:rsidRPr="001B2C63" w:rsidRDefault="005238B2" w:rsidP="00EB4CD5">
                      <w:pPr>
                        <w:pStyle w:val="Heading1"/>
                        <w:tabs>
                          <w:tab w:val="left" w:pos="9781"/>
                        </w:tabs>
                        <w:rPr>
                          <w:rFonts w:hint="eastAsia"/>
                          <w:sz w:val="22"/>
                          <w:szCs w:val="22"/>
                        </w:rPr>
                      </w:pPr>
                      <w:bookmarkStart w:id="7316" w:name="_Toc828024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16"/>
                      <w:r w:rsidRPr="001B2C63">
                        <w:rPr>
                          <w:sz w:val="22"/>
                          <w:szCs w:val="22"/>
                        </w:rPr>
                        <w:t xml:space="preserve"> </w:t>
                      </w:r>
                    </w:p>
                    <w:p w14:paraId="23F9B992" w14:textId="77777777" w:rsidR="005238B2" w:rsidRPr="001B2C63" w:rsidRDefault="005238B2" w:rsidP="00EB4CD5"/>
                    <w:p w14:paraId="3E50D14F" w14:textId="77777777" w:rsidR="005238B2" w:rsidRPr="001B2C63" w:rsidRDefault="005238B2" w:rsidP="00EB4CD5">
                      <w:pPr>
                        <w:jc w:val="center"/>
                      </w:pPr>
                      <w:r w:rsidRPr="001B2C63">
                        <w:rPr>
                          <w:highlight w:val="yellow"/>
                        </w:rPr>
                        <w:t>Réf:</w:t>
                      </w:r>
                    </w:p>
                    <w:p w14:paraId="3D7A912D" w14:textId="77777777" w:rsidR="005238B2" w:rsidRPr="001B2C63" w:rsidRDefault="005238B2" w:rsidP="00EB4CD5"/>
                    <w:p w14:paraId="22203E25"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9FCE044" w14:textId="77777777" w:rsidR="005238B2" w:rsidRPr="001B2C63" w:rsidRDefault="005238B2" w:rsidP="00EB4CD5">
                      <w:pPr>
                        <w:pStyle w:val="Heading1"/>
                        <w:tabs>
                          <w:tab w:val="left" w:pos="9781"/>
                        </w:tabs>
                        <w:rPr>
                          <w:rFonts w:hint="eastAsia"/>
                          <w:sz w:val="22"/>
                          <w:szCs w:val="22"/>
                        </w:rPr>
                      </w:pPr>
                      <w:bookmarkStart w:id="7317" w:name="_Toc8280241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17"/>
                      <w:r w:rsidRPr="001B2C63">
                        <w:rPr>
                          <w:sz w:val="22"/>
                          <w:szCs w:val="22"/>
                        </w:rPr>
                        <w:t xml:space="preserve"> </w:t>
                      </w:r>
                    </w:p>
                    <w:p w14:paraId="05346DD8" w14:textId="77777777" w:rsidR="005238B2" w:rsidRPr="001B2C63" w:rsidRDefault="005238B2" w:rsidP="00EB4CD5"/>
                    <w:p w14:paraId="4766A27A" w14:textId="77777777" w:rsidR="005238B2" w:rsidRPr="001B2C63" w:rsidRDefault="005238B2" w:rsidP="00EB4CD5">
                      <w:pPr>
                        <w:jc w:val="center"/>
                      </w:pPr>
                      <w:r w:rsidRPr="001B2C63">
                        <w:rPr>
                          <w:highlight w:val="yellow"/>
                        </w:rPr>
                        <w:t>Réf:</w:t>
                      </w:r>
                    </w:p>
                    <w:p w14:paraId="47740633" w14:textId="77777777" w:rsidR="005238B2" w:rsidRPr="001B2C63" w:rsidRDefault="005238B2" w:rsidP="00EB4CD5"/>
                    <w:p w14:paraId="491EB13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823B6A" w14:textId="77777777" w:rsidR="005238B2" w:rsidRPr="001B2C63" w:rsidRDefault="005238B2" w:rsidP="00EB4CD5">
                      <w:pPr>
                        <w:pStyle w:val="Heading1"/>
                        <w:tabs>
                          <w:tab w:val="left" w:pos="9781"/>
                        </w:tabs>
                        <w:rPr>
                          <w:rFonts w:hint="eastAsia"/>
                          <w:sz w:val="22"/>
                          <w:szCs w:val="22"/>
                        </w:rPr>
                      </w:pPr>
                      <w:bookmarkStart w:id="7318" w:name="_Toc828024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18"/>
                      <w:r w:rsidRPr="001B2C63">
                        <w:rPr>
                          <w:sz w:val="22"/>
                          <w:szCs w:val="22"/>
                        </w:rPr>
                        <w:t xml:space="preserve"> </w:t>
                      </w:r>
                    </w:p>
                    <w:p w14:paraId="542E2B92" w14:textId="77777777" w:rsidR="005238B2" w:rsidRPr="001B2C63" w:rsidRDefault="005238B2" w:rsidP="00EB4CD5"/>
                    <w:p w14:paraId="0A4A669F" w14:textId="77777777" w:rsidR="005238B2" w:rsidRPr="001B2C63" w:rsidRDefault="005238B2" w:rsidP="00EB4CD5">
                      <w:pPr>
                        <w:jc w:val="center"/>
                      </w:pPr>
                      <w:r w:rsidRPr="001B2C63">
                        <w:rPr>
                          <w:highlight w:val="yellow"/>
                        </w:rPr>
                        <w:t>Réf:</w:t>
                      </w:r>
                    </w:p>
                    <w:p w14:paraId="634F886C" w14:textId="77777777" w:rsidR="005238B2" w:rsidRPr="001B2C63" w:rsidRDefault="005238B2" w:rsidP="00EB4CD5"/>
                    <w:p w14:paraId="7D318CF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F90776" w14:textId="77777777" w:rsidR="005238B2" w:rsidRPr="001B2C63" w:rsidRDefault="005238B2" w:rsidP="00EB4CD5">
                      <w:pPr>
                        <w:pStyle w:val="Heading1"/>
                        <w:tabs>
                          <w:tab w:val="left" w:pos="9781"/>
                        </w:tabs>
                        <w:rPr>
                          <w:rFonts w:hint="eastAsia"/>
                          <w:sz w:val="22"/>
                          <w:szCs w:val="22"/>
                        </w:rPr>
                      </w:pPr>
                      <w:bookmarkStart w:id="7319" w:name="_Toc8280241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19"/>
                      <w:r w:rsidRPr="001B2C63">
                        <w:rPr>
                          <w:sz w:val="22"/>
                          <w:szCs w:val="22"/>
                        </w:rPr>
                        <w:t xml:space="preserve"> </w:t>
                      </w:r>
                    </w:p>
                    <w:p w14:paraId="1CA03B45" w14:textId="77777777" w:rsidR="005238B2" w:rsidRPr="001B2C63" w:rsidRDefault="005238B2" w:rsidP="00EB4CD5"/>
                    <w:p w14:paraId="4A0E9437" w14:textId="77777777" w:rsidR="005238B2" w:rsidRPr="001B2C63" w:rsidRDefault="005238B2" w:rsidP="00EB4CD5">
                      <w:pPr>
                        <w:jc w:val="center"/>
                      </w:pPr>
                      <w:r w:rsidRPr="001B2C63">
                        <w:rPr>
                          <w:highlight w:val="yellow"/>
                        </w:rPr>
                        <w:t>Réf:</w:t>
                      </w:r>
                    </w:p>
                    <w:p w14:paraId="2C58ED21" w14:textId="77777777" w:rsidR="005238B2" w:rsidRPr="001B2C63" w:rsidRDefault="005238B2" w:rsidP="00EB4CD5"/>
                    <w:p w14:paraId="6A8DDB1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1ABB80" w14:textId="77777777" w:rsidR="005238B2" w:rsidRPr="001B2C63" w:rsidRDefault="005238B2" w:rsidP="00EB4CD5">
                      <w:pPr>
                        <w:pStyle w:val="Heading1"/>
                        <w:tabs>
                          <w:tab w:val="left" w:pos="9781"/>
                        </w:tabs>
                        <w:rPr>
                          <w:rFonts w:hint="eastAsia"/>
                          <w:sz w:val="22"/>
                          <w:szCs w:val="22"/>
                        </w:rPr>
                      </w:pPr>
                      <w:bookmarkStart w:id="7320" w:name="_Toc828024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20"/>
                      <w:r w:rsidRPr="001B2C63">
                        <w:rPr>
                          <w:sz w:val="22"/>
                          <w:szCs w:val="22"/>
                        </w:rPr>
                        <w:t xml:space="preserve"> </w:t>
                      </w:r>
                    </w:p>
                    <w:p w14:paraId="1F97F58B" w14:textId="77777777" w:rsidR="005238B2" w:rsidRPr="001B2C63" w:rsidRDefault="005238B2" w:rsidP="00EB4CD5"/>
                    <w:p w14:paraId="23B39962" w14:textId="77777777" w:rsidR="005238B2" w:rsidRPr="001B2C63" w:rsidRDefault="005238B2" w:rsidP="00EB4CD5">
                      <w:pPr>
                        <w:jc w:val="center"/>
                      </w:pPr>
                      <w:r w:rsidRPr="001B2C63">
                        <w:rPr>
                          <w:highlight w:val="yellow"/>
                        </w:rPr>
                        <w:t>Réf:</w:t>
                      </w:r>
                    </w:p>
                    <w:p w14:paraId="3C100DCF" w14:textId="77777777" w:rsidR="005238B2" w:rsidRPr="001B2C63" w:rsidRDefault="005238B2" w:rsidP="00EB4CD5"/>
                    <w:p w14:paraId="4EEE836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350CDF" w14:textId="77777777" w:rsidR="005238B2" w:rsidRPr="001B2C63" w:rsidRDefault="005238B2" w:rsidP="00EB4CD5">
                      <w:pPr>
                        <w:pStyle w:val="Heading1"/>
                        <w:tabs>
                          <w:tab w:val="left" w:pos="9781"/>
                        </w:tabs>
                        <w:rPr>
                          <w:rFonts w:hint="eastAsia"/>
                          <w:sz w:val="22"/>
                          <w:szCs w:val="22"/>
                        </w:rPr>
                      </w:pPr>
                      <w:bookmarkStart w:id="7321" w:name="_Toc8280241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321"/>
                      <w:r w:rsidRPr="001B2C63">
                        <w:rPr>
                          <w:sz w:val="22"/>
                          <w:szCs w:val="22"/>
                        </w:rPr>
                        <w:t xml:space="preserve"> </w:t>
                      </w:r>
                    </w:p>
                    <w:p w14:paraId="213B8ECC" w14:textId="77777777" w:rsidR="005238B2" w:rsidRPr="001B2C63" w:rsidRDefault="005238B2" w:rsidP="00EB4CD5"/>
                    <w:p w14:paraId="04E1DC0A" w14:textId="77777777" w:rsidR="005238B2" w:rsidRPr="001B2C63" w:rsidRDefault="005238B2" w:rsidP="00EB4CD5">
                      <w:pPr>
                        <w:jc w:val="center"/>
                      </w:pPr>
                      <w:r w:rsidRPr="001B2C63">
                        <w:rPr>
                          <w:highlight w:val="yellow"/>
                        </w:rPr>
                        <w:t>Réf:</w:t>
                      </w:r>
                    </w:p>
                    <w:p w14:paraId="67C31A63" w14:textId="77777777" w:rsidR="005238B2" w:rsidRPr="001B2C63" w:rsidRDefault="005238B2" w:rsidP="00EB4CD5"/>
                    <w:p w14:paraId="42D82EF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A8F96BE" w14:textId="77777777" w:rsidR="005238B2" w:rsidRPr="001B2C63" w:rsidRDefault="005238B2" w:rsidP="00EB4CD5">
                      <w:pPr>
                        <w:pStyle w:val="Heading1"/>
                        <w:tabs>
                          <w:tab w:val="left" w:pos="9781"/>
                        </w:tabs>
                        <w:rPr>
                          <w:rFonts w:hint="eastAsia"/>
                          <w:sz w:val="22"/>
                          <w:szCs w:val="22"/>
                        </w:rPr>
                      </w:pPr>
                      <w:bookmarkStart w:id="7322" w:name="_Toc828024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22"/>
                      <w:r w:rsidRPr="001B2C63">
                        <w:rPr>
                          <w:sz w:val="22"/>
                          <w:szCs w:val="22"/>
                        </w:rPr>
                        <w:t xml:space="preserve"> </w:t>
                      </w:r>
                    </w:p>
                    <w:p w14:paraId="7196FA5F" w14:textId="77777777" w:rsidR="005238B2" w:rsidRPr="001B2C63" w:rsidRDefault="005238B2" w:rsidP="00EB4CD5"/>
                    <w:p w14:paraId="480FF863" w14:textId="77777777" w:rsidR="005238B2" w:rsidRPr="001B2C63" w:rsidRDefault="005238B2" w:rsidP="00EB4CD5">
                      <w:pPr>
                        <w:jc w:val="center"/>
                      </w:pPr>
                      <w:r w:rsidRPr="001B2C63">
                        <w:rPr>
                          <w:highlight w:val="yellow"/>
                        </w:rPr>
                        <w:t>Réf:</w:t>
                      </w:r>
                    </w:p>
                    <w:p w14:paraId="27B8BAC5" w14:textId="77777777" w:rsidR="005238B2" w:rsidRPr="001B2C63" w:rsidRDefault="005238B2" w:rsidP="00EB4CD5"/>
                    <w:p w14:paraId="74E1D20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428AA5" w14:textId="77777777" w:rsidR="005238B2" w:rsidRPr="001B2C63" w:rsidRDefault="005238B2" w:rsidP="00EB4CD5">
                      <w:pPr>
                        <w:pStyle w:val="Heading1"/>
                        <w:tabs>
                          <w:tab w:val="left" w:pos="9781"/>
                        </w:tabs>
                        <w:rPr>
                          <w:rFonts w:hint="eastAsia"/>
                          <w:sz w:val="22"/>
                          <w:szCs w:val="22"/>
                        </w:rPr>
                      </w:pPr>
                      <w:bookmarkStart w:id="7323" w:name="_Toc8280242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23"/>
                      <w:r w:rsidRPr="001B2C63">
                        <w:rPr>
                          <w:sz w:val="22"/>
                          <w:szCs w:val="22"/>
                        </w:rPr>
                        <w:t xml:space="preserve"> </w:t>
                      </w:r>
                    </w:p>
                    <w:p w14:paraId="11CD8F6C" w14:textId="77777777" w:rsidR="005238B2" w:rsidRPr="001B2C63" w:rsidRDefault="005238B2" w:rsidP="00EB4CD5"/>
                    <w:p w14:paraId="1603CD8C" w14:textId="77777777" w:rsidR="005238B2" w:rsidRPr="001B2C63" w:rsidRDefault="005238B2" w:rsidP="00EB4CD5">
                      <w:pPr>
                        <w:jc w:val="center"/>
                      </w:pPr>
                      <w:r w:rsidRPr="001B2C63">
                        <w:rPr>
                          <w:highlight w:val="yellow"/>
                        </w:rPr>
                        <w:t>Réf:</w:t>
                      </w:r>
                    </w:p>
                    <w:p w14:paraId="2AF126E3" w14:textId="77777777" w:rsidR="005238B2" w:rsidRPr="001B2C63" w:rsidRDefault="005238B2" w:rsidP="00EB4CD5"/>
                    <w:p w14:paraId="006DA0B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8BA720F" w14:textId="77777777" w:rsidR="005238B2" w:rsidRPr="001B2C63" w:rsidRDefault="005238B2" w:rsidP="00EB4CD5">
                      <w:pPr>
                        <w:pStyle w:val="Heading1"/>
                        <w:tabs>
                          <w:tab w:val="left" w:pos="9781"/>
                        </w:tabs>
                        <w:rPr>
                          <w:rFonts w:hint="eastAsia"/>
                          <w:sz w:val="22"/>
                          <w:szCs w:val="22"/>
                        </w:rPr>
                      </w:pPr>
                      <w:bookmarkStart w:id="7324" w:name="_Toc828024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24"/>
                      <w:r w:rsidRPr="001B2C63">
                        <w:rPr>
                          <w:sz w:val="22"/>
                          <w:szCs w:val="22"/>
                        </w:rPr>
                        <w:t xml:space="preserve"> </w:t>
                      </w:r>
                    </w:p>
                    <w:p w14:paraId="73B64F10" w14:textId="77777777" w:rsidR="005238B2" w:rsidRPr="001B2C63" w:rsidRDefault="005238B2" w:rsidP="00EB4CD5"/>
                    <w:p w14:paraId="34040533" w14:textId="77777777" w:rsidR="005238B2" w:rsidRPr="001B2C63" w:rsidRDefault="005238B2" w:rsidP="00EB4CD5">
                      <w:pPr>
                        <w:jc w:val="center"/>
                      </w:pPr>
                      <w:r w:rsidRPr="001B2C63">
                        <w:rPr>
                          <w:highlight w:val="yellow"/>
                        </w:rPr>
                        <w:t>Réf:</w:t>
                      </w:r>
                    </w:p>
                    <w:p w14:paraId="19483272" w14:textId="77777777" w:rsidR="005238B2" w:rsidRPr="001B2C63" w:rsidRDefault="005238B2" w:rsidP="00EB4CD5"/>
                    <w:p w14:paraId="01C40CBF"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7325" w:name="_Toc8280242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325"/>
                      <w:r w:rsidRPr="001B2C63">
                        <w:rPr>
                          <w:sz w:val="22"/>
                          <w:szCs w:val="22"/>
                        </w:rPr>
                        <w:t xml:space="preserve"> </w:t>
                      </w:r>
                    </w:p>
                    <w:p w14:paraId="592999E2" w14:textId="77777777" w:rsidR="005238B2" w:rsidRPr="001B2C63" w:rsidRDefault="005238B2" w:rsidP="00EB4CD5"/>
                    <w:p w14:paraId="2C014A2C" w14:textId="77777777" w:rsidR="005238B2" w:rsidRPr="001B2C63" w:rsidRDefault="005238B2" w:rsidP="00EB4CD5">
                      <w:pPr>
                        <w:jc w:val="center"/>
                      </w:pPr>
                      <w:r w:rsidRPr="001B2C63">
                        <w:rPr>
                          <w:highlight w:val="yellow"/>
                        </w:rPr>
                        <w:t>Réf:</w:t>
                      </w:r>
                    </w:p>
                    <w:p w14:paraId="48874703" w14:textId="77777777" w:rsidR="005238B2" w:rsidRPr="001B2C63" w:rsidRDefault="005238B2" w:rsidP="00EB4CD5"/>
                    <w:p w14:paraId="08BC0D7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5C693D" w14:textId="77777777" w:rsidR="005238B2" w:rsidRPr="001B2C63" w:rsidRDefault="005238B2" w:rsidP="00EB4CD5">
                      <w:pPr>
                        <w:pStyle w:val="Heading1"/>
                        <w:tabs>
                          <w:tab w:val="left" w:pos="9781"/>
                        </w:tabs>
                        <w:rPr>
                          <w:rFonts w:hint="eastAsia"/>
                          <w:sz w:val="22"/>
                          <w:szCs w:val="22"/>
                        </w:rPr>
                      </w:pPr>
                      <w:bookmarkStart w:id="7326" w:name="_Toc828024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26"/>
                      <w:r w:rsidRPr="001B2C63">
                        <w:rPr>
                          <w:sz w:val="22"/>
                          <w:szCs w:val="22"/>
                        </w:rPr>
                        <w:t xml:space="preserve"> </w:t>
                      </w:r>
                    </w:p>
                    <w:p w14:paraId="413E240C" w14:textId="77777777" w:rsidR="005238B2" w:rsidRPr="001B2C63" w:rsidRDefault="005238B2" w:rsidP="00EB4CD5"/>
                    <w:p w14:paraId="07F9C6DD" w14:textId="77777777" w:rsidR="005238B2" w:rsidRPr="001B2C63" w:rsidRDefault="005238B2" w:rsidP="00EB4CD5">
                      <w:pPr>
                        <w:jc w:val="center"/>
                      </w:pPr>
                      <w:r w:rsidRPr="001B2C63">
                        <w:rPr>
                          <w:highlight w:val="yellow"/>
                        </w:rPr>
                        <w:t>Réf:</w:t>
                      </w:r>
                    </w:p>
                    <w:p w14:paraId="144ED259" w14:textId="77777777" w:rsidR="005238B2" w:rsidRPr="001B2C63" w:rsidRDefault="005238B2" w:rsidP="00EB4CD5"/>
                    <w:p w14:paraId="2EE84D7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0EFA8DE" w14:textId="77777777" w:rsidR="005238B2" w:rsidRPr="001B2C63" w:rsidRDefault="005238B2" w:rsidP="00EB4CD5">
                      <w:pPr>
                        <w:pStyle w:val="Heading1"/>
                        <w:tabs>
                          <w:tab w:val="left" w:pos="9781"/>
                        </w:tabs>
                        <w:rPr>
                          <w:rFonts w:hint="eastAsia"/>
                          <w:sz w:val="22"/>
                          <w:szCs w:val="22"/>
                        </w:rPr>
                      </w:pPr>
                      <w:bookmarkStart w:id="7327" w:name="_Toc8280242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27"/>
                      <w:r w:rsidRPr="001B2C63">
                        <w:rPr>
                          <w:sz w:val="22"/>
                          <w:szCs w:val="22"/>
                        </w:rPr>
                        <w:t xml:space="preserve"> </w:t>
                      </w:r>
                    </w:p>
                    <w:p w14:paraId="252E04B2" w14:textId="77777777" w:rsidR="005238B2" w:rsidRPr="001B2C63" w:rsidRDefault="005238B2" w:rsidP="00EB4CD5"/>
                    <w:p w14:paraId="7176F568" w14:textId="77777777" w:rsidR="005238B2" w:rsidRPr="001B2C63" w:rsidRDefault="005238B2" w:rsidP="00EB4CD5">
                      <w:pPr>
                        <w:jc w:val="center"/>
                      </w:pPr>
                      <w:r w:rsidRPr="001B2C63">
                        <w:rPr>
                          <w:highlight w:val="yellow"/>
                        </w:rPr>
                        <w:t>Réf:</w:t>
                      </w:r>
                    </w:p>
                    <w:p w14:paraId="7BB18153" w14:textId="77777777" w:rsidR="005238B2" w:rsidRPr="001B2C63" w:rsidRDefault="005238B2" w:rsidP="00EB4CD5"/>
                    <w:p w14:paraId="63BB58B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5485A26" w14:textId="77777777" w:rsidR="005238B2" w:rsidRPr="001B2C63" w:rsidRDefault="005238B2" w:rsidP="00EB4CD5">
                      <w:pPr>
                        <w:pStyle w:val="Heading1"/>
                        <w:tabs>
                          <w:tab w:val="left" w:pos="9781"/>
                        </w:tabs>
                        <w:rPr>
                          <w:rFonts w:hint="eastAsia"/>
                          <w:sz w:val="22"/>
                          <w:szCs w:val="22"/>
                        </w:rPr>
                      </w:pPr>
                      <w:bookmarkStart w:id="7328" w:name="_Toc828024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28"/>
                      <w:r w:rsidRPr="001B2C63">
                        <w:rPr>
                          <w:sz w:val="22"/>
                          <w:szCs w:val="22"/>
                        </w:rPr>
                        <w:t xml:space="preserve"> </w:t>
                      </w:r>
                    </w:p>
                    <w:p w14:paraId="63B73793" w14:textId="77777777" w:rsidR="005238B2" w:rsidRPr="001B2C63" w:rsidRDefault="005238B2" w:rsidP="00EB4CD5"/>
                    <w:p w14:paraId="06DBDF18" w14:textId="77777777" w:rsidR="005238B2" w:rsidRPr="001B2C63" w:rsidRDefault="005238B2" w:rsidP="00EB4CD5">
                      <w:pPr>
                        <w:jc w:val="center"/>
                      </w:pPr>
                      <w:r w:rsidRPr="001B2C63">
                        <w:rPr>
                          <w:highlight w:val="yellow"/>
                        </w:rPr>
                        <w:t>Réf:</w:t>
                      </w:r>
                    </w:p>
                    <w:p w14:paraId="3C0A4348" w14:textId="77777777" w:rsidR="005238B2" w:rsidRPr="001B2C63" w:rsidRDefault="005238B2" w:rsidP="00EB4CD5"/>
                    <w:p w14:paraId="70C3F76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8F6E085" w14:textId="77777777" w:rsidR="005238B2" w:rsidRPr="001B2C63" w:rsidRDefault="005238B2" w:rsidP="00EB4CD5">
                      <w:pPr>
                        <w:pStyle w:val="Heading1"/>
                        <w:tabs>
                          <w:tab w:val="left" w:pos="9781"/>
                        </w:tabs>
                        <w:rPr>
                          <w:rFonts w:hint="eastAsia"/>
                          <w:sz w:val="22"/>
                          <w:szCs w:val="22"/>
                        </w:rPr>
                      </w:pPr>
                      <w:bookmarkStart w:id="7329" w:name="_Toc8280242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329"/>
                      <w:r w:rsidRPr="001B2C63">
                        <w:rPr>
                          <w:sz w:val="22"/>
                          <w:szCs w:val="22"/>
                        </w:rPr>
                        <w:t xml:space="preserve"> </w:t>
                      </w:r>
                    </w:p>
                    <w:p w14:paraId="2210077D" w14:textId="77777777" w:rsidR="005238B2" w:rsidRPr="001B2C63" w:rsidRDefault="005238B2" w:rsidP="00EB4CD5"/>
                    <w:p w14:paraId="5BFC1096" w14:textId="77777777" w:rsidR="005238B2" w:rsidRPr="001B2C63" w:rsidRDefault="005238B2" w:rsidP="00EB4CD5">
                      <w:pPr>
                        <w:jc w:val="center"/>
                      </w:pPr>
                      <w:r w:rsidRPr="001B2C63">
                        <w:rPr>
                          <w:highlight w:val="yellow"/>
                        </w:rPr>
                        <w:t>Réf:</w:t>
                      </w:r>
                    </w:p>
                    <w:p w14:paraId="701543F3" w14:textId="77777777" w:rsidR="005238B2" w:rsidRPr="001B2C63" w:rsidRDefault="005238B2" w:rsidP="00EB4CD5"/>
                    <w:p w14:paraId="7ADCABF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BE6278" w14:textId="77777777" w:rsidR="005238B2" w:rsidRPr="001B2C63" w:rsidRDefault="005238B2" w:rsidP="00EB4CD5">
                      <w:pPr>
                        <w:pStyle w:val="Heading1"/>
                        <w:tabs>
                          <w:tab w:val="left" w:pos="9781"/>
                        </w:tabs>
                        <w:rPr>
                          <w:rFonts w:hint="eastAsia"/>
                          <w:sz w:val="22"/>
                          <w:szCs w:val="22"/>
                        </w:rPr>
                      </w:pPr>
                      <w:bookmarkStart w:id="7330" w:name="_Toc828024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30"/>
                      <w:r w:rsidRPr="001B2C63">
                        <w:rPr>
                          <w:sz w:val="22"/>
                          <w:szCs w:val="22"/>
                        </w:rPr>
                        <w:t xml:space="preserve"> </w:t>
                      </w:r>
                    </w:p>
                    <w:p w14:paraId="68D48EE7" w14:textId="77777777" w:rsidR="005238B2" w:rsidRPr="001B2C63" w:rsidRDefault="005238B2" w:rsidP="00EB4CD5"/>
                    <w:p w14:paraId="3D7B10C1" w14:textId="77777777" w:rsidR="005238B2" w:rsidRPr="001B2C63" w:rsidRDefault="005238B2" w:rsidP="00EB4CD5">
                      <w:pPr>
                        <w:jc w:val="center"/>
                      </w:pPr>
                      <w:r w:rsidRPr="001B2C63">
                        <w:rPr>
                          <w:highlight w:val="yellow"/>
                        </w:rPr>
                        <w:t>Réf:</w:t>
                      </w:r>
                    </w:p>
                    <w:p w14:paraId="353E97FA" w14:textId="77777777" w:rsidR="005238B2" w:rsidRPr="001B2C63" w:rsidRDefault="005238B2" w:rsidP="00EB4CD5"/>
                    <w:p w14:paraId="3D591FD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269881" w14:textId="77777777" w:rsidR="005238B2" w:rsidRPr="001B2C63" w:rsidRDefault="005238B2" w:rsidP="00EB4CD5">
                      <w:pPr>
                        <w:pStyle w:val="Heading1"/>
                        <w:tabs>
                          <w:tab w:val="left" w:pos="9781"/>
                        </w:tabs>
                        <w:rPr>
                          <w:rFonts w:hint="eastAsia"/>
                          <w:sz w:val="22"/>
                          <w:szCs w:val="22"/>
                        </w:rPr>
                      </w:pPr>
                      <w:bookmarkStart w:id="7331" w:name="_Toc8280242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31"/>
                      <w:r w:rsidRPr="001B2C63">
                        <w:rPr>
                          <w:sz w:val="22"/>
                          <w:szCs w:val="22"/>
                        </w:rPr>
                        <w:t xml:space="preserve"> </w:t>
                      </w:r>
                    </w:p>
                    <w:p w14:paraId="26B53ED8" w14:textId="77777777" w:rsidR="005238B2" w:rsidRPr="001B2C63" w:rsidRDefault="005238B2" w:rsidP="00EB4CD5"/>
                    <w:p w14:paraId="12389DDE" w14:textId="77777777" w:rsidR="005238B2" w:rsidRPr="001B2C63" w:rsidRDefault="005238B2" w:rsidP="00EB4CD5">
                      <w:pPr>
                        <w:jc w:val="center"/>
                      </w:pPr>
                      <w:r w:rsidRPr="001B2C63">
                        <w:rPr>
                          <w:highlight w:val="yellow"/>
                        </w:rPr>
                        <w:t>Réf:</w:t>
                      </w:r>
                    </w:p>
                    <w:p w14:paraId="210D065F" w14:textId="77777777" w:rsidR="005238B2" w:rsidRPr="001B2C63" w:rsidRDefault="005238B2" w:rsidP="00EB4CD5"/>
                    <w:p w14:paraId="0BBA313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1000359" w14:textId="77777777" w:rsidR="005238B2" w:rsidRPr="001B2C63" w:rsidRDefault="005238B2" w:rsidP="00EB4CD5">
                      <w:pPr>
                        <w:pStyle w:val="Heading1"/>
                        <w:tabs>
                          <w:tab w:val="left" w:pos="9781"/>
                        </w:tabs>
                        <w:rPr>
                          <w:rFonts w:hint="eastAsia"/>
                          <w:sz w:val="22"/>
                          <w:szCs w:val="22"/>
                        </w:rPr>
                      </w:pPr>
                      <w:bookmarkStart w:id="7332" w:name="_Toc828024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32"/>
                      <w:r w:rsidRPr="001B2C63">
                        <w:rPr>
                          <w:sz w:val="22"/>
                          <w:szCs w:val="22"/>
                        </w:rPr>
                        <w:t xml:space="preserve"> </w:t>
                      </w:r>
                    </w:p>
                    <w:p w14:paraId="788D2F6A" w14:textId="77777777" w:rsidR="005238B2" w:rsidRPr="001B2C63" w:rsidRDefault="005238B2" w:rsidP="00EB4CD5"/>
                    <w:p w14:paraId="5B60FDA7" w14:textId="77777777" w:rsidR="005238B2" w:rsidRPr="001B2C63" w:rsidRDefault="005238B2" w:rsidP="00EB4CD5">
                      <w:pPr>
                        <w:jc w:val="center"/>
                      </w:pPr>
                      <w:r w:rsidRPr="001B2C63">
                        <w:rPr>
                          <w:highlight w:val="yellow"/>
                        </w:rPr>
                        <w:t>Réf:</w:t>
                      </w:r>
                    </w:p>
                    <w:p w14:paraId="32EFD6B2" w14:textId="77777777" w:rsidR="005238B2" w:rsidRPr="001B2C63" w:rsidRDefault="005238B2" w:rsidP="00EB4CD5"/>
                    <w:p w14:paraId="360C3B23"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E458AB4" w14:textId="77777777" w:rsidR="005238B2" w:rsidRPr="001B2C63" w:rsidRDefault="005238B2" w:rsidP="00EB4CD5">
                      <w:pPr>
                        <w:pStyle w:val="Heading1"/>
                        <w:tabs>
                          <w:tab w:val="left" w:pos="9781"/>
                        </w:tabs>
                        <w:rPr>
                          <w:rFonts w:hint="eastAsia"/>
                          <w:sz w:val="22"/>
                          <w:szCs w:val="22"/>
                        </w:rPr>
                      </w:pPr>
                      <w:bookmarkStart w:id="7333" w:name="_Toc8280243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33"/>
                      <w:r w:rsidRPr="001B2C63">
                        <w:rPr>
                          <w:sz w:val="22"/>
                          <w:szCs w:val="22"/>
                        </w:rPr>
                        <w:t xml:space="preserve"> </w:t>
                      </w:r>
                    </w:p>
                    <w:p w14:paraId="1CE6DED4" w14:textId="77777777" w:rsidR="005238B2" w:rsidRPr="001B2C63" w:rsidRDefault="005238B2" w:rsidP="00EB4CD5"/>
                    <w:p w14:paraId="5FFF30C6" w14:textId="77777777" w:rsidR="005238B2" w:rsidRPr="001B2C63" w:rsidRDefault="005238B2" w:rsidP="00EB4CD5">
                      <w:pPr>
                        <w:jc w:val="center"/>
                      </w:pPr>
                      <w:r w:rsidRPr="001B2C63">
                        <w:rPr>
                          <w:highlight w:val="yellow"/>
                        </w:rPr>
                        <w:t>Réf:</w:t>
                      </w:r>
                    </w:p>
                    <w:p w14:paraId="5BFEF9E3" w14:textId="77777777" w:rsidR="005238B2" w:rsidRPr="001B2C63" w:rsidRDefault="005238B2" w:rsidP="00EB4CD5"/>
                    <w:p w14:paraId="5FC5712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91B589" w14:textId="77777777" w:rsidR="005238B2" w:rsidRPr="001B2C63" w:rsidRDefault="005238B2" w:rsidP="00EB4CD5">
                      <w:pPr>
                        <w:pStyle w:val="Heading1"/>
                        <w:tabs>
                          <w:tab w:val="left" w:pos="9781"/>
                        </w:tabs>
                        <w:rPr>
                          <w:rFonts w:hint="eastAsia"/>
                          <w:sz w:val="22"/>
                          <w:szCs w:val="22"/>
                        </w:rPr>
                      </w:pPr>
                      <w:bookmarkStart w:id="7334" w:name="_Toc828024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34"/>
                      <w:r w:rsidRPr="001B2C63">
                        <w:rPr>
                          <w:sz w:val="22"/>
                          <w:szCs w:val="22"/>
                        </w:rPr>
                        <w:t xml:space="preserve"> </w:t>
                      </w:r>
                    </w:p>
                    <w:p w14:paraId="54EE2B99" w14:textId="77777777" w:rsidR="005238B2" w:rsidRPr="001B2C63" w:rsidRDefault="005238B2" w:rsidP="00EB4CD5"/>
                    <w:p w14:paraId="500B7CD3" w14:textId="77777777" w:rsidR="005238B2" w:rsidRPr="001B2C63" w:rsidRDefault="005238B2" w:rsidP="00EB4CD5">
                      <w:pPr>
                        <w:jc w:val="center"/>
                      </w:pPr>
                      <w:r w:rsidRPr="001B2C63">
                        <w:rPr>
                          <w:highlight w:val="yellow"/>
                        </w:rPr>
                        <w:t>Réf:</w:t>
                      </w:r>
                    </w:p>
                    <w:p w14:paraId="63C0883C" w14:textId="77777777" w:rsidR="005238B2" w:rsidRPr="001B2C63" w:rsidRDefault="005238B2" w:rsidP="00EB4CD5"/>
                    <w:p w14:paraId="6C3760F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904857" w14:textId="77777777" w:rsidR="005238B2" w:rsidRPr="001B2C63" w:rsidRDefault="005238B2" w:rsidP="00EB4CD5">
                      <w:pPr>
                        <w:pStyle w:val="Heading1"/>
                        <w:tabs>
                          <w:tab w:val="left" w:pos="9781"/>
                        </w:tabs>
                        <w:rPr>
                          <w:rFonts w:hint="eastAsia"/>
                          <w:sz w:val="22"/>
                          <w:szCs w:val="22"/>
                        </w:rPr>
                      </w:pPr>
                      <w:bookmarkStart w:id="7335" w:name="_Toc8280243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35"/>
                      <w:r w:rsidRPr="001B2C63">
                        <w:rPr>
                          <w:sz w:val="22"/>
                          <w:szCs w:val="22"/>
                        </w:rPr>
                        <w:t xml:space="preserve"> </w:t>
                      </w:r>
                    </w:p>
                    <w:p w14:paraId="7133EC46" w14:textId="77777777" w:rsidR="005238B2" w:rsidRPr="001B2C63" w:rsidRDefault="005238B2" w:rsidP="00EB4CD5"/>
                    <w:p w14:paraId="6FFC1BE2" w14:textId="77777777" w:rsidR="005238B2" w:rsidRPr="001B2C63" w:rsidRDefault="005238B2" w:rsidP="00EB4CD5">
                      <w:pPr>
                        <w:jc w:val="center"/>
                      </w:pPr>
                      <w:r w:rsidRPr="001B2C63">
                        <w:rPr>
                          <w:highlight w:val="yellow"/>
                        </w:rPr>
                        <w:t>Réf:</w:t>
                      </w:r>
                    </w:p>
                    <w:p w14:paraId="35C6A104" w14:textId="77777777" w:rsidR="005238B2" w:rsidRPr="001B2C63" w:rsidRDefault="005238B2" w:rsidP="00EB4CD5"/>
                    <w:p w14:paraId="201BF04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ADE3EEA" w14:textId="77777777" w:rsidR="005238B2" w:rsidRPr="001B2C63" w:rsidRDefault="005238B2" w:rsidP="00EB4CD5">
                      <w:pPr>
                        <w:pStyle w:val="Heading1"/>
                        <w:tabs>
                          <w:tab w:val="left" w:pos="9781"/>
                        </w:tabs>
                        <w:rPr>
                          <w:rFonts w:hint="eastAsia"/>
                          <w:sz w:val="22"/>
                          <w:szCs w:val="22"/>
                        </w:rPr>
                      </w:pPr>
                      <w:bookmarkStart w:id="7336" w:name="_Toc828024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36"/>
                      <w:r w:rsidRPr="001B2C63">
                        <w:rPr>
                          <w:sz w:val="22"/>
                          <w:szCs w:val="22"/>
                        </w:rPr>
                        <w:t xml:space="preserve"> </w:t>
                      </w:r>
                    </w:p>
                    <w:p w14:paraId="6B2096C2" w14:textId="77777777" w:rsidR="005238B2" w:rsidRPr="001B2C63" w:rsidRDefault="005238B2" w:rsidP="00EB4CD5"/>
                    <w:p w14:paraId="5C448523" w14:textId="77777777" w:rsidR="005238B2" w:rsidRPr="001B2C63" w:rsidRDefault="005238B2" w:rsidP="00EB4CD5">
                      <w:pPr>
                        <w:jc w:val="center"/>
                      </w:pPr>
                      <w:r w:rsidRPr="001B2C63">
                        <w:rPr>
                          <w:highlight w:val="yellow"/>
                        </w:rPr>
                        <w:t>Réf:</w:t>
                      </w:r>
                    </w:p>
                    <w:p w14:paraId="4BB488E0" w14:textId="77777777" w:rsidR="005238B2" w:rsidRPr="001B2C63" w:rsidRDefault="005238B2" w:rsidP="00EB4CD5"/>
                    <w:p w14:paraId="67F3C83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5429AB" w14:textId="77777777" w:rsidR="005238B2" w:rsidRPr="001B2C63" w:rsidRDefault="005238B2" w:rsidP="00EB4CD5">
                      <w:pPr>
                        <w:pStyle w:val="Heading1"/>
                        <w:tabs>
                          <w:tab w:val="left" w:pos="9781"/>
                        </w:tabs>
                        <w:rPr>
                          <w:rFonts w:hint="eastAsia"/>
                          <w:sz w:val="22"/>
                          <w:szCs w:val="22"/>
                        </w:rPr>
                      </w:pPr>
                      <w:bookmarkStart w:id="7337" w:name="_Toc8280243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337"/>
                      <w:r w:rsidRPr="001B2C63">
                        <w:rPr>
                          <w:sz w:val="22"/>
                          <w:szCs w:val="22"/>
                        </w:rPr>
                        <w:t xml:space="preserve"> </w:t>
                      </w:r>
                    </w:p>
                    <w:p w14:paraId="4DCF3021" w14:textId="77777777" w:rsidR="005238B2" w:rsidRPr="001B2C63" w:rsidRDefault="005238B2" w:rsidP="00EB4CD5"/>
                    <w:p w14:paraId="207645DF" w14:textId="77777777" w:rsidR="005238B2" w:rsidRPr="001B2C63" w:rsidRDefault="005238B2" w:rsidP="00EB4CD5">
                      <w:pPr>
                        <w:jc w:val="center"/>
                      </w:pPr>
                      <w:r w:rsidRPr="001B2C63">
                        <w:rPr>
                          <w:highlight w:val="yellow"/>
                        </w:rPr>
                        <w:t>Réf:</w:t>
                      </w:r>
                    </w:p>
                    <w:p w14:paraId="7463345B" w14:textId="77777777" w:rsidR="005238B2" w:rsidRPr="001B2C63" w:rsidRDefault="005238B2" w:rsidP="00EB4CD5"/>
                    <w:p w14:paraId="1CDC77A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0E801FC" w14:textId="77777777" w:rsidR="005238B2" w:rsidRPr="001B2C63" w:rsidRDefault="005238B2" w:rsidP="00EB4CD5">
                      <w:pPr>
                        <w:pStyle w:val="Heading1"/>
                        <w:tabs>
                          <w:tab w:val="left" w:pos="9781"/>
                        </w:tabs>
                        <w:rPr>
                          <w:rFonts w:hint="eastAsia"/>
                          <w:sz w:val="22"/>
                          <w:szCs w:val="22"/>
                        </w:rPr>
                      </w:pPr>
                      <w:bookmarkStart w:id="7338" w:name="_Toc828024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38"/>
                      <w:r w:rsidRPr="001B2C63">
                        <w:rPr>
                          <w:sz w:val="22"/>
                          <w:szCs w:val="22"/>
                        </w:rPr>
                        <w:t xml:space="preserve"> </w:t>
                      </w:r>
                    </w:p>
                    <w:p w14:paraId="6FA10E17" w14:textId="77777777" w:rsidR="005238B2" w:rsidRPr="001B2C63" w:rsidRDefault="005238B2" w:rsidP="00EB4CD5"/>
                    <w:p w14:paraId="10A677A1" w14:textId="77777777" w:rsidR="005238B2" w:rsidRPr="001B2C63" w:rsidRDefault="005238B2" w:rsidP="00EB4CD5">
                      <w:pPr>
                        <w:jc w:val="center"/>
                      </w:pPr>
                      <w:r w:rsidRPr="001B2C63">
                        <w:rPr>
                          <w:highlight w:val="yellow"/>
                        </w:rPr>
                        <w:t>Réf:</w:t>
                      </w:r>
                    </w:p>
                    <w:p w14:paraId="5D4804EC" w14:textId="77777777" w:rsidR="005238B2" w:rsidRPr="001B2C63" w:rsidRDefault="005238B2" w:rsidP="00EB4CD5"/>
                    <w:p w14:paraId="2EF1BCB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E23A76" w14:textId="77777777" w:rsidR="005238B2" w:rsidRPr="001B2C63" w:rsidRDefault="005238B2" w:rsidP="00EB4CD5">
                      <w:pPr>
                        <w:pStyle w:val="Heading1"/>
                        <w:tabs>
                          <w:tab w:val="left" w:pos="9781"/>
                        </w:tabs>
                        <w:rPr>
                          <w:rFonts w:hint="eastAsia"/>
                          <w:sz w:val="22"/>
                          <w:szCs w:val="22"/>
                        </w:rPr>
                      </w:pPr>
                      <w:bookmarkStart w:id="7339" w:name="_Toc8280243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39"/>
                      <w:r w:rsidRPr="001B2C63">
                        <w:rPr>
                          <w:sz w:val="22"/>
                          <w:szCs w:val="22"/>
                        </w:rPr>
                        <w:t xml:space="preserve"> </w:t>
                      </w:r>
                    </w:p>
                    <w:p w14:paraId="23E98341" w14:textId="77777777" w:rsidR="005238B2" w:rsidRPr="001B2C63" w:rsidRDefault="005238B2" w:rsidP="00EB4CD5"/>
                    <w:p w14:paraId="505D2BE7" w14:textId="77777777" w:rsidR="005238B2" w:rsidRPr="001B2C63" w:rsidRDefault="005238B2" w:rsidP="00EB4CD5">
                      <w:pPr>
                        <w:jc w:val="center"/>
                      </w:pPr>
                      <w:r w:rsidRPr="001B2C63">
                        <w:rPr>
                          <w:highlight w:val="yellow"/>
                        </w:rPr>
                        <w:t>Réf:</w:t>
                      </w:r>
                    </w:p>
                    <w:p w14:paraId="216A2E36" w14:textId="77777777" w:rsidR="005238B2" w:rsidRPr="001B2C63" w:rsidRDefault="005238B2" w:rsidP="00EB4CD5"/>
                    <w:p w14:paraId="017B99A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C31CF8" w14:textId="77777777" w:rsidR="005238B2" w:rsidRPr="001B2C63" w:rsidRDefault="005238B2" w:rsidP="00EB4CD5">
                      <w:pPr>
                        <w:pStyle w:val="Heading1"/>
                        <w:tabs>
                          <w:tab w:val="left" w:pos="9781"/>
                        </w:tabs>
                        <w:rPr>
                          <w:rFonts w:hint="eastAsia"/>
                          <w:sz w:val="22"/>
                          <w:szCs w:val="22"/>
                        </w:rPr>
                      </w:pPr>
                      <w:bookmarkStart w:id="7340" w:name="_Toc828024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40"/>
                      <w:r w:rsidRPr="001B2C63">
                        <w:rPr>
                          <w:sz w:val="22"/>
                          <w:szCs w:val="22"/>
                        </w:rPr>
                        <w:t xml:space="preserve"> </w:t>
                      </w:r>
                    </w:p>
                    <w:p w14:paraId="413B4CDB" w14:textId="77777777" w:rsidR="005238B2" w:rsidRPr="001B2C63" w:rsidRDefault="005238B2" w:rsidP="00EB4CD5"/>
                    <w:p w14:paraId="1B004F31" w14:textId="77777777" w:rsidR="005238B2" w:rsidRPr="00B73BFD" w:rsidRDefault="005238B2" w:rsidP="00EB4CD5">
                      <w:pPr>
                        <w:jc w:val="center"/>
                      </w:pPr>
                      <w:r w:rsidRPr="00B73BFD">
                        <w:rPr>
                          <w:highlight w:val="yellow"/>
                        </w:rPr>
                        <w:t>Réf:</w:t>
                      </w:r>
                    </w:p>
                    <w:p w14:paraId="75EAD846" w14:textId="77777777" w:rsidR="005238B2" w:rsidRPr="00B73BFD" w:rsidRDefault="005238B2" w:rsidP="00EB4CD5"/>
                    <w:p w14:paraId="4D77EE97"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D08E5C2" w14:textId="77777777" w:rsidR="005238B2" w:rsidRPr="001B2C63" w:rsidRDefault="005238B2" w:rsidP="00EB4CD5">
                      <w:pPr>
                        <w:pStyle w:val="Heading1"/>
                        <w:tabs>
                          <w:tab w:val="left" w:pos="9781"/>
                        </w:tabs>
                        <w:rPr>
                          <w:rFonts w:hint="eastAsia"/>
                          <w:sz w:val="22"/>
                          <w:szCs w:val="22"/>
                        </w:rPr>
                      </w:pPr>
                      <w:bookmarkStart w:id="7341" w:name="_Toc82802438"/>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7341"/>
                      <w:r w:rsidRPr="001B2C63">
                        <w:rPr>
                          <w:sz w:val="22"/>
                          <w:szCs w:val="22"/>
                        </w:rPr>
                        <w:t xml:space="preserve"> </w:t>
                      </w:r>
                    </w:p>
                    <w:p w14:paraId="29630138" w14:textId="77777777" w:rsidR="005238B2" w:rsidRPr="001B2C63" w:rsidRDefault="005238B2" w:rsidP="00EB4CD5"/>
                    <w:p w14:paraId="56328E98"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6C954178" w14:textId="77777777" w:rsidR="005238B2" w:rsidRPr="001B2C63" w:rsidRDefault="005238B2" w:rsidP="00EB4CD5"/>
                    <w:p w14:paraId="34FD9A2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0F5988" w14:textId="77777777" w:rsidR="005238B2" w:rsidRPr="001B2C63" w:rsidRDefault="005238B2" w:rsidP="00EB4CD5">
                      <w:pPr>
                        <w:pStyle w:val="Heading1"/>
                        <w:tabs>
                          <w:tab w:val="left" w:pos="9781"/>
                        </w:tabs>
                        <w:rPr>
                          <w:rFonts w:hint="eastAsia"/>
                          <w:sz w:val="22"/>
                          <w:szCs w:val="22"/>
                        </w:rPr>
                      </w:pPr>
                      <w:bookmarkStart w:id="7342" w:name="_Toc828024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42"/>
                      <w:r w:rsidRPr="001B2C63">
                        <w:rPr>
                          <w:sz w:val="22"/>
                          <w:szCs w:val="22"/>
                        </w:rPr>
                        <w:t xml:space="preserve"> </w:t>
                      </w:r>
                    </w:p>
                    <w:p w14:paraId="67EA72F2" w14:textId="77777777" w:rsidR="005238B2" w:rsidRPr="001B2C63" w:rsidRDefault="005238B2" w:rsidP="00EB4CD5"/>
                    <w:p w14:paraId="2848A521" w14:textId="77777777" w:rsidR="005238B2" w:rsidRPr="001B2C63" w:rsidRDefault="005238B2" w:rsidP="00EB4CD5">
                      <w:pPr>
                        <w:jc w:val="center"/>
                      </w:pPr>
                      <w:r w:rsidRPr="001B2C63">
                        <w:rPr>
                          <w:highlight w:val="yellow"/>
                        </w:rPr>
                        <w:t>Réf:</w:t>
                      </w:r>
                    </w:p>
                    <w:p w14:paraId="05F3A3BB" w14:textId="77777777" w:rsidR="005238B2" w:rsidRPr="001B2C63" w:rsidRDefault="005238B2" w:rsidP="00EB4CD5"/>
                    <w:p w14:paraId="6EDCEE0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CA3C1F5" w14:textId="77777777" w:rsidR="005238B2" w:rsidRPr="001B2C63" w:rsidRDefault="005238B2" w:rsidP="00EB4CD5">
                      <w:pPr>
                        <w:pStyle w:val="Heading1"/>
                        <w:tabs>
                          <w:tab w:val="left" w:pos="9781"/>
                        </w:tabs>
                        <w:rPr>
                          <w:rFonts w:hint="eastAsia"/>
                          <w:sz w:val="22"/>
                          <w:szCs w:val="22"/>
                        </w:rPr>
                      </w:pPr>
                      <w:bookmarkStart w:id="7343" w:name="_Toc8280244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43"/>
                      <w:r w:rsidRPr="001B2C63">
                        <w:rPr>
                          <w:sz w:val="22"/>
                          <w:szCs w:val="22"/>
                        </w:rPr>
                        <w:t xml:space="preserve"> </w:t>
                      </w:r>
                    </w:p>
                    <w:p w14:paraId="215497F7" w14:textId="77777777" w:rsidR="005238B2" w:rsidRPr="001B2C63" w:rsidRDefault="005238B2" w:rsidP="00EB4CD5"/>
                    <w:p w14:paraId="4556AEE7" w14:textId="77777777" w:rsidR="005238B2" w:rsidRPr="001B2C63" w:rsidRDefault="005238B2" w:rsidP="00EB4CD5">
                      <w:pPr>
                        <w:jc w:val="center"/>
                      </w:pPr>
                      <w:r w:rsidRPr="001B2C63">
                        <w:rPr>
                          <w:highlight w:val="yellow"/>
                        </w:rPr>
                        <w:t>Réf:</w:t>
                      </w:r>
                    </w:p>
                    <w:p w14:paraId="2980BB65" w14:textId="77777777" w:rsidR="005238B2" w:rsidRPr="001B2C63" w:rsidRDefault="005238B2" w:rsidP="00EB4CD5"/>
                    <w:p w14:paraId="4AA1E59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FF27C4C" w14:textId="77777777" w:rsidR="005238B2" w:rsidRPr="001B2C63" w:rsidRDefault="005238B2" w:rsidP="00EB4CD5">
                      <w:pPr>
                        <w:pStyle w:val="Heading1"/>
                        <w:tabs>
                          <w:tab w:val="left" w:pos="9781"/>
                        </w:tabs>
                        <w:rPr>
                          <w:rFonts w:hint="eastAsia"/>
                          <w:sz w:val="22"/>
                          <w:szCs w:val="22"/>
                        </w:rPr>
                      </w:pPr>
                      <w:bookmarkStart w:id="7344" w:name="_Toc828024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44"/>
                      <w:r w:rsidRPr="001B2C63">
                        <w:rPr>
                          <w:sz w:val="22"/>
                          <w:szCs w:val="22"/>
                        </w:rPr>
                        <w:t xml:space="preserve"> </w:t>
                      </w:r>
                    </w:p>
                    <w:p w14:paraId="5497354B" w14:textId="77777777" w:rsidR="005238B2" w:rsidRPr="001B2C63" w:rsidRDefault="005238B2" w:rsidP="00EB4CD5"/>
                    <w:p w14:paraId="47E4553D" w14:textId="77777777" w:rsidR="005238B2" w:rsidRPr="001B2C63" w:rsidRDefault="005238B2" w:rsidP="00EB4CD5">
                      <w:pPr>
                        <w:jc w:val="center"/>
                      </w:pPr>
                      <w:r w:rsidRPr="001B2C63">
                        <w:rPr>
                          <w:highlight w:val="yellow"/>
                        </w:rPr>
                        <w:t>Réf:</w:t>
                      </w:r>
                    </w:p>
                    <w:p w14:paraId="1DA6DA95" w14:textId="77777777" w:rsidR="005238B2" w:rsidRPr="001B2C63" w:rsidRDefault="005238B2" w:rsidP="00EB4CD5"/>
                    <w:p w14:paraId="251C3C4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7423C53" w14:textId="77777777" w:rsidR="005238B2" w:rsidRPr="001B2C63" w:rsidRDefault="005238B2" w:rsidP="00EB4CD5">
                      <w:pPr>
                        <w:pStyle w:val="Heading1"/>
                        <w:tabs>
                          <w:tab w:val="left" w:pos="9781"/>
                        </w:tabs>
                        <w:rPr>
                          <w:rFonts w:hint="eastAsia"/>
                          <w:sz w:val="22"/>
                          <w:szCs w:val="22"/>
                        </w:rPr>
                      </w:pPr>
                      <w:bookmarkStart w:id="7345" w:name="_Toc8280244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345"/>
                      <w:r w:rsidRPr="001B2C63">
                        <w:rPr>
                          <w:sz w:val="22"/>
                          <w:szCs w:val="22"/>
                        </w:rPr>
                        <w:t xml:space="preserve"> </w:t>
                      </w:r>
                    </w:p>
                    <w:p w14:paraId="53111AA3" w14:textId="77777777" w:rsidR="005238B2" w:rsidRPr="001B2C63" w:rsidRDefault="005238B2" w:rsidP="00EB4CD5"/>
                    <w:p w14:paraId="5237BAED" w14:textId="77777777" w:rsidR="005238B2" w:rsidRPr="001B2C63" w:rsidRDefault="005238B2" w:rsidP="00EB4CD5">
                      <w:pPr>
                        <w:jc w:val="center"/>
                      </w:pPr>
                      <w:r w:rsidRPr="001B2C63">
                        <w:rPr>
                          <w:highlight w:val="yellow"/>
                        </w:rPr>
                        <w:t>Réf:</w:t>
                      </w:r>
                    </w:p>
                    <w:p w14:paraId="3F0AFC86" w14:textId="77777777" w:rsidR="005238B2" w:rsidRPr="001B2C63" w:rsidRDefault="005238B2" w:rsidP="00EB4CD5"/>
                    <w:p w14:paraId="2386862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AD49DF1" w14:textId="77777777" w:rsidR="005238B2" w:rsidRPr="001B2C63" w:rsidRDefault="005238B2" w:rsidP="00EB4CD5">
                      <w:pPr>
                        <w:pStyle w:val="Heading1"/>
                        <w:tabs>
                          <w:tab w:val="left" w:pos="9781"/>
                        </w:tabs>
                        <w:rPr>
                          <w:rFonts w:hint="eastAsia"/>
                          <w:sz w:val="22"/>
                          <w:szCs w:val="22"/>
                        </w:rPr>
                      </w:pPr>
                      <w:bookmarkStart w:id="7346" w:name="_Toc828024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46"/>
                      <w:r w:rsidRPr="001B2C63">
                        <w:rPr>
                          <w:sz w:val="22"/>
                          <w:szCs w:val="22"/>
                        </w:rPr>
                        <w:t xml:space="preserve"> </w:t>
                      </w:r>
                    </w:p>
                    <w:p w14:paraId="49BC0D5A" w14:textId="77777777" w:rsidR="005238B2" w:rsidRPr="001B2C63" w:rsidRDefault="005238B2" w:rsidP="00EB4CD5"/>
                    <w:p w14:paraId="4E5917A0" w14:textId="77777777" w:rsidR="005238B2" w:rsidRPr="001B2C63" w:rsidRDefault="005238B2" w:rsidP="00EB4CD5">
                      <w:pPr>
                        <w:jc w:val="center"/>
                      </w:pPr>
                      <w:r w:rsidRPr="001B2C63">
                        <w:rPr>
                          <w:highlight w:val="yellow"/>
                        </w:rPr>
                        <w:t>Réf:</w:t>
                      </w:r>
                    </w:p>
                    <w:p w14:paraId="4AEC3E79" w14:textId="77777777" w:rsidR="005238B2" w:rsidRPr="001B2C63" w:rsidRDefault="005238B2" w:rsidP="00EB4CD5"/>
                    <w:p w14:paraId="642590A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2A672E" w14:textId="77777777" w:rsidR="005238B2" w:rsidRPr="001B2C63" w:rsidRDefault="005238B2" w:rsidP="00EB4CD5">
                      <w:pPr>
                        <w:pStyle w:val="Heading1"/>
                        <w:tabs>
                          <w:tab w:val="left" w:pos="9781"/>
                        </w:tabs>
                        <w:rPr>
                          <w:rFonts w:hint="eastAsia"/>
                          <w:sz w:val="22"/>
                          <w:szCs w:val="22"/>
                        </w:rPr>
                      </w:pPr>
                      <w:bookmarkStart w:id="7347" w:name="_Toc8280244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47"/>
                      <w:r w:rsidRPr="001B2C63">
                        <w:rPr>
                          <w:sz w:val="22"/>
                          <w:szCs w:val="22"/>
                        </w:rPr>
                        <w:t xml:space="preserve"> </w:t>
                      </w:r>
                    </w:p>
                    <w:p w14:paraId="45C4F866" w14:textId="77777777" w:rsidR="005238B2" w:rsidRPr="001B2C63" w:rsidRDefault="005238B2" w:rsidP="00EB4CD5"/>
                    <w:p w14:paraId="307A2CBC" w14:textId="77777777" w:rsidR="005238B2" w:rsidRPr="001B2C63" w:rsidRDefault="005238B2" w:rsidP="00EB4CD5">
                      <w:pPr>
                        <w:jc w:val="center"/>
                      </w:pPr>
                      <w:r w:rsidRPr="001B2C63">
                        <w:rPr>
                          <w:highlight w:val="yellow"/>
                        </w:rPr>
                        <w:t>Réf:</w:t>
                      </w:r>
                    </w:p>
                    <w:p w14:paraId="5A12ED4E" w14:textId="77777777" w:rsidR="005238B2" w:rsidRPr="001B2C63" w:rsidRDefault="005238B2" w:rsidP="00EB4CD5"/>
                    <w:p w14:paraId="2326AE5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FB13C1" w14:textId="77777777" w:rsidR="005238B2" w:rsidRPr="001B2C63" w:rsidRDefault="005238B2" w:rsidP="00EB4CD5">
                      <w:pPr>
                        <w:pStyle w:val="Heading1"/>
                        <w:tabs>
                          <w:tab w:val="left" w:pos="9781"/>
                        </w:tabs>
                        <w:rPr>
                          <w:rFonts w:hint="eastAsia"/>
                          <w:sz w:val="22"/>
                          <w:szCs w:val="22"/>
                        </w:rPr>
                      </w:pPr>
                      <w:bookmarkStart w:id="7348" w:name="_Toc828024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48"/>
                      <w:r w:rsidRPr="001B2C63">
                        <w:rPr>
                          <w:sz w:val="22"/>
                          <w:szCs w:val="22"/>
                        </w:rPr>
                        <w:t xml:space="preserve"> </w:t>
                      </w:r>
                    </w:p>
                    <w:p w14:paraId="443185EA" w14:textId="77777777" w:rsidR="005238B2" w:rsidRPr="001B2C63" w:rsidRDefault="005238B2" w:rsidP="00EB4CD5"/>
                    <w:p w14:paraId="3AEB41B1" w14:textId="77777777" w:rsidR="005238B2" w:rsidRPr="001B2C63" w:rsidRDefault="005238B2" w:rsidP="00EB4CD5">
                      <w:pPr>
                        <w:jc w:val="center"/>
                      </w:pPr>
                      <w:r w:rsidRPr="001B2C63">
                        <w:rPr>
                          <w:highlight w:val="yellow"/>
                        </w:rPr>
                        <w:t>Réf:</w:t>
                      </w:r>
                    </w:p>
                    <w:p w14:paraId="6E43FB6A" w14:textId="77777777" w:rsidR="005238B2" w:rsidRPr="001B2C63" w:rsidRDefault="005238B2" w:rsidP="00EB4CD5"/>
                    <w:p w14:paraId="411102BA"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4A25EBB" w14:textId="77777777" w:rsidR="005238B2" w:rsidRPr="001B2C63" w:rsidRDefault="005238B2" w:rsidP="00EB4CD5">
                      <w:pPr>
                        <w:pStyle w:val="Heading1"/>
                        <w:tabs>
                          <w:tab w:val="left" w:pos="9781"/>
                        </w:tabs>
                        <w:rPr>
                          <w:rFonts w:hint="eastAsia"/>
                          <w:sz w:val="22"/>
                          <w:szCs w:val="22"/>
                        </w:rPr>
                      </w:pPr>
                      <w:bookmarkStart w:id="7349" w:name="_Toc8280244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49"/>
                      <w:r w:rsidRPr="001B2C63">
                        <w:rPr>
                          <w:sz w:val="22"/>
                          <w:szCs w:val="22"/>
                        </w:rPr>
                        <w:t xml:space="preserve"> </w:t>
                      </w:r>
                    </w:p>
                    <w:p w14:paraId="2418F883" w14:textId="77777777" w:rsidR="005238B2" w:rsidRPr="001B2C63" w:rsidRDefault="005238B2" w:rsidP="00EB4CD5"/>
                    <w:p w14:paraId="6D02857D" w14:textId="77777777" w:rsidR="005238B2" w:rsidRPr="001B2C63" w:rsidRDefault="005238B2" w:rsidP="00EB4CD5">
                      <w:pPr>
                        <w:jc w:val="center"/>
                      </w:pPr>
                      <w:r w:rsidRPr="001B2C63">
                        <w:rPr>
                          <w:highlight w:val="yellow"/>
                        </w:rPr>
                        <w:t>Réf:</w:t>
                      </w:r>
                    </w:p>
                    <w:p w14:paraId="14C80CB1" w14:textId="77777777" w:rsidR="005238B2" w:rsidRPr="001B2C63" w:rsidRDefault="005238B2" w:rsidP="00EB4CD5"/>
                    <w:p w14:paraId="599B949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09FC709" w14:textId="77777777" w:rsidR="005238B2" w:rsidRPr="001B2C63" w:rsidRDefault="005238B2" w:rsidP="00EB4CD5">
                      <w:pPr>
                        <w:pStyle w:val="Heading1"/>
                        <w:tabs>
                          <w:tab w:val="left" w:pos="9781"/>
                        </w:tabs>
                        <w:rPr>
                          <w:rFonts w:hint="eastAsia"/>
                          <w:sz w:val="22"/>
                          <w:szCs w:val="22"/>
                        </w:rPr>
                      </w:pPr>
                      <w:bookmarkStart w:id="7350" w:name="_Toc828024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50"/>
                      <w:r w:rsidRPr="001B2C63">
                        <w:rPr>
                          <w:sz w:val="22"/>
                          <w:szCs w:val="22"/>
                        </w:rPr>
                        <w:t xml:space="preserve"> </w:t>
                      </w:r>
                    </w:p>
                    <w:p w14:paraId="4CA372DE" w14:textId="77777777" w:rsidR="005238B2" w:rsidRPr="001B2C63" w:rsidRDefault="005238B2" w:rsidP="00EB4CD5"/>
                    <w:p w14:paraId="357A9D3E" w14:textId="77777777" w:rsidR="005238B2" w:rsidRPr="001B2C63" w:rsidRDefault="005238B2" w:rsidP="00EB4CD5">
                      <w:pPr>
                        <w:jc w:val="center"/>
                      </w:pPr>
                      <w:r w:rsidRPr="001B2C63">
                        <w:rPr>
                          <w:highlight w:val="yellow"/>
                        </w:rPr>
                        <w:t>Réf:</w:t>
                      </w:r>
                    </w:p>
                    <w:p w14:paraId="3BEF3142" w14:textId="77777777" w:rsidR="005238B2" w:rsidRPr="001B2C63" w:rsidRDefault="005238B2" w:rsidP="00EB4CD5"/>
                    <w:p w14:paraId="624193B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8CD5636" w14:textId="77777777" w:rsidR="005238B2" w:rsidRPr="001B2C63" w:rsidRDefault="005238B2" w:rsidP="00EB4CD5">
                      <w:pPr>
                        <w:pStyle w:val="Heading1"/>
                        <w:tabs>
                          <w:tab w:val="left" w:pos="9781"/>
                        </w:tabs>
                        <w:rPr>
                          <w:rFonts w:hint="eastAsia"/>
                          <w:sz w:val="22"/>
                          <w:szCs w:val="22"/>
                        </w:rPr>
                      </w:pPr>
                      <w:bookmarkStart w:id="7351" w:name="_Toc8280244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51"/>
                      <w:r w:rsidRPr="001B2C63">
                        <w:rPr>
                          <w:sz w:val="22"/>
                          <w:szCs w:val="22"/>
                        </w:rPr>
                        <w:t xml:space="preserve"> </w:t>
                      </w:r>
                    </w:p>
                    <w:p w14:paraId="487110F6" w14:textId="77777777" w:rsidR="005238B2" w:rsidRPr="001B2C63" w:rsidRDefault="005238B2" w:rsidP="00EB4CD5"/>
                    <w:p w14:paraId="34A481D0" w14:textId="77777777" w:rsidR="005238B2" w:rsidRPr="001B2C63" w:rsidRDefault="005238B2" w:rsidP="00EB4CD5">
                      <w:pPr>
                        <w:jc w:val="center"/>
                      </w:pPr>
                      <w:r w:rsidRPr="001B2C63">
                        <w:rPr>
                          <w:highlight w:val="yellow"/>
                        </w:rPr>
                        <w:t>Réf:</w:t>
                      </w:r>
                    </w:p>
                    <w:p w14:paraId="2614D73D" w14:textId="77777777" w:rsidR="005238B2" w:rsidRPr="001B2C63" w:rsidRDefault="005238B2" w:rsidP="00EB4CD5"/>
                    <w:p w14:paraId="08920E5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3DB909" w14:textId="77777777" w:rsidR="005238B2" w:rsidRPr="001B2C63" w:rsidRDefault="005238B2" w:rsidP="00EB4CD5">
                      <w:pPr>
                        <w:pStyle w:val="Heading1"/>
                        <w:tabs>
                          <w:tab w:val="left" w:pos="9781"/>
                        </w:tabs>
                        <w:rPr>
                          <w:rFonts w:hint="eastAsia"/>
                          <w:sz w:val="22"/>
                          <w:szCs w:val="22"/>
                        </w:rPr>
                      </w:pPr>
                      <w:bookmarkStart w:id="7352" w:name="_Toc828024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52"/>
                      <w:r w:rsidRPr="001B2C63">
                        <w:rPr>
                          <w:sz w:val="22"/>
                          <w:szCs w:val="22"/>
                        </w:rPr>
                        <w:t xml:space="preserve"> </w:t>
                      </w:r>
                    </w:p>
                    <w:p w14:paraId="68F07166" w14:textId="77777777" w:rsidR="005238B2" w:rsidRPr="001B2C63" w:rsidRDefault="005238B2" w:rsidP="00EB4CD5"/>
                    <w:p w14:paraId="6B3B3BCE" w14:textId="77777777" w:rsidR="005238B2" w:rsidRPr="001B2C63" w:rsidRDefault="005238B2" w:rsidP="00EB4CD5">
                      <w:pPr>
                        <w:jc w:val="center"/>
                      </w:pPr>
                      <w:r w:rsidRPr="001B2C63">
                        <w:rPr>
                          <w:highlight w:val="yellow"/>
                        </w:rPr>
                        <w:t>Réf:</w:t>
                      </w:r>
                    </w:p>
                    <w:p w14:paraId="5A72414D" w14:textId="77777777" w:rsidR="005238B2" w:rsidRPr="001B2C63" w:rsidRDefault="005238B2" w:rsidP="00EB4CD5"/>
                    <w:p w14:paraId="6C3FFD5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E7C32E" w14:textId="77777777" w:rsidR="005238B2" w:rsidRPr="001B2C63" w:rsidRDefault="005238B2" w:rsidP="00EB4CD5">
                      <w:pPr>
                        <w:pStyle w:val="Heading1"/>
                        <w:tabs>
                          <w:tab w:val="left" w:pos="9781"/>
                        </w:tabs>
                        <w:rPr>
                          <w:rFonts w:hint="eastAsia"/>
                          <w:sz w:val="22"/>
                          <w:szCs w:val="22"/>
                        </w:rPr>
                      </w:pPr>
                      <w:bookmarkStart w:id="7353" w:name="_Toc8280245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353"/>
                      <w:r w:rsidRPr="001B2C63">
                        <w:rPr>
                          <w:sz w:val="22"/>
                          <w:szCs w:val="22"/>
                        </w:rPr>
                        <w:t xml:space="preserve"> </w:t>
                      </w:r>
                    </w:p>
                    <w:p w14:paraId="6F37B937" w14:textId="77777777" w:rsidR="005238B2" w:rsidRPr="001B2C63" w:rsidRDefault="005238B2" w:rsidP="00EB4CD5"/>
                    <w:p w14:paraId="47C95669" w14:textId="77777777" w:rsidR="005238B2" w:rsidRPr="001B2C63" w:rsidRDefault="005238B2" w:rsidP="00EB4CD5">
                      <w:pPr>
                        <w:jc w:val="center"/>
                      </w:pPr>
                      <w:r w:rsidRPr="001B2C63">
                        <w:rPr>
                          <w:highlight w:val="yellow"/>
                        </w:rPr>
                        <w:t>Réf:</w:t>
                      </w:r>
                    </w:p>
                    <w:p w14:paraId="1204D57C" w14:textId="77777777" w:rsidR="005238B2" w:rsidRPr="001B2C63" w:rsidRDefault="005238B2" w:rsidP="00EB4CD5"/>
                    <w:p w14:paraId="5E7EB9A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A44F8C" w14:textId="77777777" w:rsidR="005238B2" w:rsidRPr="001B2C63" w:rsidRDefault="005238B2" w:rsidP="00EB4CD5">
                      <w:pPr>
                        <w:pStyle w:val="Heading1"/>
                        <w:tabs>
                          <w:tab w:val="left" w:pos="9781"/>
                        </w:tabs>
                        <w:rPr>
                          <w:rFonts w:hint="eastAsia"/>
                          <w:sz w:val="22"/>
                          <w:szCs w:val="22"/>
                        </w:rPr>
                      </w:pPr>
                      <w:bookmarkStart w:id="7354" w:name="_Toc828024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54"/>
                      <w:r w:rsidRPr="001B2C63">
                        <w:rPr>
                          <w:sz w:val="22"/>
                          <w:szCs w:val="22"/>
                        </w:rPr>
                        <w:t xml:space="preserve"> </w:t>
                      </w:r>
                    </w:p>
                    <w:p w14:paraId="408C8394" w14:textId="77777777" w:rsidR="005238B2" w:rsidRPr="001B2C63" w:rsidRDefault="005238B2" w:rsidP="00EB4CD5"/>
                    <w:p w14:paraId="69A096CF" w14:textId="77777777" w:rsidR="005238B2" w:rsidRPr="001B2C63" w:rsidRDefault="005238B2" w:rsidP="00EB4CD5">
                      <w:pPr>
                        <w:jc w:val="center"/>
                      </w:pPr>
                      <w:r w:rsidRPr="001B2C63">
                        <w:rPr>
                          <w:highlight w:val="yellow"/>
                        </w:rPr>
                        <w:t>Réf:</w:t>
                      </w:r>
                    </w:p>
                    <w:p w14:paraId="50C67F6E" w14:textId="77777777" w:rsidR="005238B2" w:rsidRPr="001B2C63" w:rsidRDefault="005238B2" w:rsidP="00EB4CD5"/>
                    <w:p w14:paraId="6A137EF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8F9D78B" w14:textId="77777777" w:rsidR="005238B2" w:rsidRPr="001B2C63" w:rsidRDefault="005238B2" w:rsidP="00EB4CD5">
                      <w:pPr>
                        <w:pStyle w:val="Heading1"/>
                        <w:tabs>
                          <w:tab w:val="left" w:pos="9781"/>
                        </w:tabs>
                        <w:rPr>
                          <w:rFonts w:hint="eastAsia"/>
                          <w:sz w:val="22"/>
                          <w:szCs w:val="22"/>
                        </w:rPr>
                      </w:pPr>
                      <w:bookmarkStart w:id="7355" w:name="_Toc8280245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55"/>
                      <w:r w:rsidRPr="001B2C63">
                        <w:rPr>
                          <w:sz w:val="22"/>
                          <w:szCs w:val="22"/>
                        </w:rPr>
                        <w:t xml:space="preserve"> </w:t>
                      </w:r>
                    </w:p>
                    <w:p w14:paraId="73CEA9DD" w14:textId="77777777" w:rsidR="005238B2" w:rsidRPr="001B2C63" w:rsidRDefault="005238B2" w:rsidP="00EB4CD5"/>
                    <w:p w14:paraId="5A57703B" w14:textId="77777777" w:rsidR="005238B2" w:rsidRPr="001B2C63" w:rsidRDefault="005238B2" w:rsidP="00EB4CD5">
                      <w:pPr>
                        <w:jc w:val="center"/>
                      </w:pPr>
                      <w:r w:rsidRPr="001B2C63">
                        <w:rPr>
                          <w:highlight w:val="yellow"/>
                        </w:rPr>
                        <w:t>Réf:</w:t>
                      </w:r>
                    </w:p>
                    <w:p w14:paraId="67796577" w14:textId="77777777" w:rsidR="005238B2" w:rsidRPr="001B2C63" w:rsidRDefault="005238B2" w:rsidP="00EB4CD5"/>
                    <w:p w14:paraId="373684D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93C4B6" w14:textId="77777777" w:rsidR="005238B2" w:rsidRPr="001B2C63" w:rsidRDefault="005238B2" w:rsidP="00EB4CD5">
                      <w:pPr>
                        <w:pStyle w:val="Heading1"/>
                        <w:tabs>
                          <w:tab w:val="left" w:pos="9781"/>
                        </w:tabs>
                        <w:rPr>
                          <w:rFonts w:hint="eastAsia"/>
                          <w:sz w:val="22"/>
                          <w:szCs w:val="22"/>
                        </w:rPr>
                      </w:pPr>
                      <w:bookmarkStart w:id="7356" w:name="_Toc828024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56"/>
                      <w:r w:rsidRPr="001B2C63">
                        <w:rPr>
                          <w:sz w:val="22"/>
                          <w:szCs w:val="22"/>
                        </w:rPr>
                        <w:t xml:space="preserve"> </w:t>
                      </w:r>
                    </w:p>
                    <w:p w14:paraId="5CEE5D52" w14:textId="77777777" w:rsidR="005238B2" w:rsidRPr="001B2C63" w:rsidRDefault="005238B2" w:rsidP="00EB4CD5"/>
                    <w:p w14:paraId="3F7EFF83" w14:textId="77777777" w:rsidR="005238B2" w:rsidRPr="001B2C63" w:rsidRDefault="005238B2" w:rsidP="00EB4CD5">
                      <w:pPr>
                        <w:jc w:val="center"/>
                      </w:pPr>
                      <w:r w:rsidRPr="001B2C63">
                        <w:rPr>
                          <w:highlight w:val="yellow"/>
                        </w:rPr>
                        <w:t>Réf:</w:t>
                      </w:r>
                    </w:p>
                    <w:p w14:paraId="061D0D93" w14:textId="77777777" w:rsidR="005238B2" w:rsidRPr="001B2C63" w:rsidRDefault="005238B2" w:rsidP="00EB4CD5"/>
                    <w:p w14:paraId="239E70BC"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7357" w:name="_Toc8280245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357"/>
                      <w:r w:rsidRPr="001B2C63">
                        <w:rPr>
                          <w:sz w:val="22"/>
                          <w:szCs w:val="22"/>
                        </w:rPr>
                        <w:t xml:space="preserve"> </w:t>
                      </w:r>
                    </w:p>
                    <w:p w14:paraId="105795D8" w14:textId="77777777" w:rsidR="005238B2" w:rsidRPr="001B2C63" w:rsidRDefault="005238B2" w:rsidP="00EB4CD5"/>
                    <w:p w14:paraId="0B1C4621" w14:textId="77777777" w:rsidR="005238B2" w:rsidRPr="001B2C63" w:rsidRDefault="005238B2" w:rsidP="00EB4CD5">
                      <w:pPr>
                        <w:jc w:val="center"/>
                      </w:pPr>
                      <w:r w:rsidRPr="001B2C63">
                        <w:rPr>
                          <w:highlight w:val="yellow"/>
                        </w:rPr>
                        <w:t>Réf:</w:t>
                      </w:r>
                    </w:p>
                    <w:p w14:paraId="56BB1E7A" w14:textId="77777777" w:rsidR="005238B2" w:rsidRPr="001B2C63" w:rsidRDefault="005238B2" w:rsidP="00EB4CD5"/>
                    <w:p w14:paraId="638D1AE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4D7E3C" w14:textId="77777777" w:rsidR="005238B2" w:rsidRPr="001B2C63" w:rsidRDefault="005238B2" w:rsidP="00EB4CD5">
                      <w:pPr>
                        <w:pStyle w:val="Heading1"/>
                        <w:tabs>
                          <w:tab w:val="left" w:pos="9781"/>
                        </w:tabs>
                        <w:rPr>
                          <w:rFonts w:hint="eastAsia"/>
                          <w:sz w:val="22"/>
                          <w:szCs w:val="22"/>
                        </w:rPr>
                      </w:pPr>
                      <w:bookmarkStart w:id="7358" w:name="_Toc828024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58"/>
                      <w:r w:rsidRPr="001B2C63">
                        <w:rPr>
                          <w:sz w:val="22"/>
                          <w:szCs w:val="22"/>
                        </w:rPr>
                        <w:t xml:space="preserve"> </w:t>
                      </w:r>
                    </w:p>
                    <w:p w14:paraId="32F0A2BB" w14:textId="77777777" w:rsidR="005238B2" w:rsidRPr="001B2C63" w:rsidRDefault="005238B2" w:rsidP="00EB4CD5"/>
                    <w:p w14:paraId="549FBF17" w14:textId="77777777" w:rsidR="005238B2" w:rsidRPr="001B2C63" w:rsidRDefault="005238B2" w:rsidP="00EB4CD5">
                      <w:pPr>
                        <w:jc w:val="center"/>
                      </w:pPr>
                      <w:r w:rsidRPr="001B2C63">
                        <w:rPr>
                          <w:highlight w:val="yellow"/>
                        </w:rPr>
                        <w:t>Réf:</w:t>
                      </w:r>
                    </w:p>
                    <w:p w14:paraId="0F72C96C" w14:textId="77777777" w:rsidR="005238B2" w:rsidRPr="001B2C63" w:rsidRDefault="005238B2" w:rsidP="00EB4CD5"/>
                    <w:p w14:paraId="41A5F59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CACADE" w14:textId="77777777" w:rsidR="005238B2" w:rsidRPr="001B2C63" w:rsidRDefault="005238B2" w:rsidP="00EB4CD5">
                      <w:pPr>
                        <w:pStyle w:val="Heading1"/>
                        <w:tabs>
                          <w:tab w:val="left" w:pos="9781"/>
                        </w:tabs>
                        <w:rPr>
                          <w:rFonts w:hint="eastAsia"/>
                          <w:sz w:val="22"/>
                          <w:szCs w:val="22"/>
                        </w:rPr>
                      </w:pPr>
                      <w:bookmarkStart w:id="7359" w:name="_Toc8280245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59"/>
                      <w:r w:rsidRPr="001B2C63">
                        <w:rPr>
                          <w:sz w:val="22"/>
                          <w:szCs w:val="22"/>
                        </w:rPr>
                        <w:t xml:space="preserve"> </w:t>
                      </w:r>
                    </w:p>
                    <w:p w14:paraId="7CD55E8B" w14:textId="77777777" w:rsidR="005238B2" w:rsidRPr="001B2C63" w:rsidRDefault="005238B2" w:rsidP="00EB4CD5"/>
                    <w:p w14:paraId="2098E7AB" w14:textId="77777777" w:rsidR="005238B2" w:rsidRPr="001B2C63" w:rsidRDefault="005238B2" w:rsidP="00EB4CD5">
                      <w:pPr>
                        <w:jc w:val="center"/>
                      </w:pPr>
                      <w:r w:rsidRPr="001B2C63">
                        <w:rPr>
                          <w:highlight w:val="yellow"/>
                        </w:rPr>
                        <w:t>Réf:</w:t>
                      </w:r>
                    </w:p>
                    <w:p w14:paraId="24FC57A0" w14:textId="77777777" w:rsidR="005238B2" w:rsidRPr="001B2C63" w:rsidRDefault="005238B2" w:rsidP="00EB4CD5"/>
                    <w:p w14:paraId="7FBA5A0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1DCF7C" w14:textId="77777777" w:rsidR="005238B2" w:rsidRPr="001B2C63" w:rsidRDefault="005238B2" w:rsidP="00EB4CD5">
                      <w:pPr>
                        <w:pStyle w:val="Heading1"/>
                        <w:tabs>
                          <w:tab w:val="left" w:pos="9781"/>
                        </w:tabs>
                        <w:rPr>
                          <w:rFonts w:hint="eastAsia"/>
                          <w:sz w:val="22"/>
                          <w:szCs w:val="22"/>
                        </w:rPr>
                      </w:pPr>
                      <w:bookmarkStart w:id="7360" w:name="_Toc828024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60"/>
                      <w:r w:rsidRPr="001B2C63">
                        <w:rPr>
                          <w:sz w:val="22"/>
                          <w:szCs w:val="22"/>
                        </w:rPr>
                        <w:t xml:space="preserve"> </w:t>
                      </w:r>
                    </w:p>
                    <w:p w14:paraId="31ADA063" w14:textId="77777777" w:rsidR="005238B2" w:rsidRPr="001B2C63" w:rsidRDefault="005238B2" w:rsidP="00EB4CD5"/>
                    <w:p w14:paraId="6CEED5B9" w14:textId="77777777" w:rsidR="005238B2" w:rsidRPr="001B2C63" w:rsidRDefault="005238B2" w:rsidP="00EB4CD5">
                      <w:pPr>
                        <w:jc w:val="center"/>
                      </w:pPr>
                      <w:r w:rsidRPr="001B2C63">
                        <w:rPr>
                          <w:highlight w:val="yellow"/>
                        </w:rPr>
                        <w:t>Réf:</w:t>
                      </w:r>
                    </w:p>
                    <w:p w14:paraId="2189F94B" w14:textId="77777777" w:rsidR="005238B2" w:rsidRPr="001B2C63" w:rsidRDefault="005238B2" w:rsidP="00EB4CD5"/>
                    <w:p w14:paraId="452D790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C89DA82" w14:textId="77777777" w:rsidR="005238B2" w:rsidRPr="001B2C63" w:rsidRDefault="005238B2" w:rsidP="00EB4CD5">
                      <w:pPr>
                        <w:pStyle w:val="Heading1"/>
                        <w:tabs>
                          <w:tab w:val="left" w:pos="9781"/>
                        </w:tabs>
                        <w:rPr>
                          <w:rFonts w:hint="eastAsia"/>
                          <w:sz w:val="22"/>
                          <w:szCs w:val="22"/>
                        </w:rPr>
                      </w:pPr>
                      <w:bookmarkStart w:id="7361" w:name="_Toc8280245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361"/>
                      <w:r w:rsidRPr="001B2C63">
                        <w:rPr>
                          <w:sz w:val="22"/>
                          <w:szCs w:val="22"/>
                        </w:rPr>
                        <w:t xml:space="preserve"> </w:t>
                      </w:r>
                    </w:p>
                    <w:p w14:paraId="4F90B7EB" w14:textId="77777777" w:rsidR="005238B2" w:rsidRPr="001B2C63" w:rsidRDefault="005238B2" w:rsidP="00EB4CD5"/>
                    <w:p w14:paraId="7DEC9499" w14:textId="77777777" w:rsidR="005238B2" w:rsidRPr="001B2C63" w:rsidRDefault="005238B2" w:rsidP="00EB4CD5">
                      <w:pPr>
                        <w:jc w:val="center"/>
                      </w:pPr>
                      <w:r w:rsidRPr="001B2C63">
                        <w:rPr>
                          <w:highlight w:val="yellow"/>
                        </w:rPr>
                        <w:t>Réf:</w:t>
                      </w:r>
                    </w:p>
                    <w:p w14:paraId="780DB6CD" w14:textId="77777777" w:rsidR="005238B2" w:rsidRPr="001B2C63" w:rsidRDefault="005238B2" w:rsidP="00EB4CD5"/>
                    <w:p w14:paraId="412AD52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40FF2F" w14:textId="77777777" w:rsidR="005238B2" w:rsidRPr="001B2C63" w:rsidRDefault="005238B2" w:rsidP="00EB4CD5">
                      <w:pPr>
                        <w:pStyle w:val="Heading1"/>
                        <w:tabs>
                          <w:tab w:val="left" w:pos="9781"/>
                        </w:tabs>
                        <w:rPr>
                          <w:rFonts w:hint="eastAsia"/>
                          <w:sz w:val="22"/>
                          <w:szCs w:val="22"/>
                        </w:rPr>
                      </w:pPr>
                      <w:bookmarkStart w:id="7362" w:name="_Toc828024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62"/>
                      <w:r w:rsidRPr="001B2C63">
                        <w:rPr>
                          <w:sz w:val="22"/>
                          <w:szCs w:val="22"/>
                        </w:rPr>
                        <w:t xml:space="preserve"> </w:t>
                      </w:r>
                    </w:p>
                    <w:p w14:paraId="0F8A6DC4" w14:textId="77777777" w:rsidR="005238B2" w:rsidRPr="001B2C63" w:rsidRDefault="005238B2" w:rsidP="00EB4CD5"/>
                    <w:p w14:paraId="4CA1BAD0" w14:textId="77777777" w:rsidR="005238B2" w:rsidRPr="001B2C63" w:rsidRDefault="005238B2" w:rsidP="00EB4CD5">
                      <w:pPr>
                        <w:jc w:val="center"/>
                      </w:pPr>
                      <w:r w:rsidRPr="001B2C63">
                        <w:rPr>
                          <w:highlight w:val="yellow"/>
                        </w:rPr>
                        <w:t>Réf:</w:t>
                      </w:r>
                    </w:p>
                    <w:p w14:paraId="7388A9C2" w14:textId="77777777" w:rsidR="005238B2" w:rsidRPr="001B2C63" w:rsidRDefault="005238B2" w:rsidP="00EB4CD5"/>
                    <w:p w14:paraId="5CE55C6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16CF08" w14:textId="77777777" w:rsidR="005238B2" w:rsidRPr="001B2C63" w:rsidRDefault="005238B2" w:rsidP="00EB4CD5">
                      <w:pPr>
                        <w:pStyle w:val="Heading1"/>
                        <w:tabs>
                          <w:tab w:val="left" w:pos="9781"/>
                        </w:tabs>
                        <w:rPr>
                          <w:rFonts w:hint="eastAsia"/>
                          <w:sz w:val="22"/>
                          <w:szCs w:val="22"/>
                        </w:rPr>
                      </w:pPr>
                      <w:bookmarkStart w:id="7363" w:name="_Toc8280246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63"/>
                      <w:r w:rsidRPr="001B2C63">
                        <w:rPr>
                          <w:sz w:val="22"/>
                          <w:szCs w:val="22"/>
                        </w:rPr>
                        <w:t xml:space="preserve"> </w:t>
                      </w:r>
                    </w:p>
                    <w:p w14:paraId="14114A2A" w14:textId="77777777" w:rsidR="005238B2" w:rsidRPr="001B2C63" w:rsidRDefault="005238B2" w:rsidP="00EB4CD5"/>
                    <w:p w14:paraId="7656E214" w14:textId="77777777" w:rsidR="005238B2" w:rsidRPr="001B2C63" w:rsidRDefault="005238B2" w:rsidP="00EB4CD5">
                      <w:pPr>
                        <w:jc w:val="center"/>
                      </w:pPr>
                      <w:r w:rsidRPr="001B2C63">
                        <w:rPr>
                          <w:highlight w:val="yellow"/>
                        </w:rPr>
                        <w:t>Réf:</w:t>
                      </w:r>
                    </w:p>
                    <w:p w14:paraId="7E2C1BA3" w14:textId="77777777" w:rsidR="005238B2" w:rsidRPr="001B2C63" w:rsidRDefault="005238B2" w:rsidP="00EB4CD5"/>
                    <w:p w14:paraId="7D2D3E8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C422FF" w14:textId="77777777" w:rsidR="005238B2" w:rsidRPr="001B2C63" w:rsidRDefault="005238B2" w:rsidP="00EB4CD5">
                      <w:pPr>
                        <w:pStyle w:val="Heading1"/>
                        <w:tabs>
                          <w:tab w:val="left" w:pos="9781"/>
                        </w:tabs>
                        <w:rPr>
                          <w:rFonts w:hint="eastAsia"/>
                          <w:sz w:val="22"/>
                          <w:szCs w:val="22"/>
                        </w:rPr>
                      </w:pPr>
                      <w:bookmarkStart w:id="7364" w:name="_Toc828024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64"/>
                      <w:r w:rsidRPr="001B2C63">
                        <w:rPr>
                          <w:sz w:val="22"/>
                          <w:szCs w:val="22"/>
                        </w:rPr>
                        <w:t xml:space="preserve"> </w:t>
                      </w:r>
                    </w:p>
                    <w:p w14:paraId="3E7F70C5" w14:textId="77777777" w:rsidR="005238B2" w:rsidRPr="001B2C63" w:rsidRDefault="005238B2" w:rsidP="00EB4CD5"/>
                    <w:p w14:paraId="3A161121" w14:textId="77777777" w:rsidR="005238B2" w:rsidRPr="001B2C63" w:rsidRDefault="005238B2" w:rsidP="00EB4CD5">
                      <w:pPr>
                        <w:jc w:val="center"/>
                      </w:pPr>
                      <w:r w:rsidRPr="001B2C63">
                        <w:rPr>
                          <w:highlight w:val="yellow"/>
                        </w:rPr>
                        <w:t>Réf:</w:t>
                      </w:r>
                    </w:p>
                    <w:p w14:paraId="7B9BF77A" w14:textId="77777777" w:rsidR="005238B2" w:rsidRPr="001B2C63" w:rsidRDefault="005238B2" w:rsidP="00EB4CD5"/>
                    <w:p w14:paraId="2971F10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337FD4C" w14:textId="77777777" w:rsidR="005238B2" w:rsidRPr="001B2C63" w:rsidRDefault="005238B2" w:rsidP="00EB4CD5">
                      <w:pPr>
                        <w:pStyle w:val="Heading1"/>
                        <w:tabs>
                          <w:tab w:val="left" w:pos="9781"/>
                        </w:tabs>
                        <w:rPr>
                          <w:rFonts w:hint="eastAsia"/>
                          <w:sz w:val="22"/>
                          <w:szCs w:val="22"/>
                        </w:rPr>
                      </w:pPr>
                      <w:bookmarkStart w:id="7365" w:name="_Toc8280246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65"/>
                      <w:r w:rsidRPr="001B2C63">
                        <w:rPr>
                          <w:sz w:val="22"/>
                          <w:szCs w:val="22"/>
                        </w:rPr>
                        <w:t xml:space="preserve"> </w:t>
                      </w:r>
                    </w:p>
                    <w:p w14:paraId="65FD1417" w14:textId="77777777" w:rsidR="005238B2" w:rsidRPr="001B2C63" w:rsidRDefault="005238B2" w:rsidP="00EB4CD5"/>
                    <w:p w14:paraId="38F89B23" w14:textId="77777777" w:rsidR="005238B2" w:rsidRPr="001B2C63" w:rsidRDefault="005238B2" w:rsidP="00EB4CD5">
                      <w:pPr>
                        <w:jc w:val="center"/>
                      </w:pPr>
                      <w:r w:rsidRPr="001B2C63">
                        <w:rPr>
                          <w:highlight w:val="yellow"/>
                        </w:rPr>
                        <w:t>Réf:</w:t>
                      </w:r>
                    </w:p>
                    <w:p w14:paraId="34644CF5" w14:textId="77777777" w:rsidR="005238B2" w:rsidRPr="001B2C63" w:rsidRDefault="005238B2" w:rsidP="00EB4CD5"/>
                    <w:p w14:paraId="06E9122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66ADA2E" w14:textId="77777777" w:rsidR="005238B2" w:rsidRPr="001B2C63" w:rsidRDefault="005238B2" w:rsidP="00EB4CD5">
                      <w:pPr>
                        <w:pStyle w:val="Heading1"/>
                        <w:tabs>
                          <w:tab w:val="left" w:pos="9781"/>
                        </w:tabs>
                        <w:rPr>
                          <w:rFonts w:hint="eastAsia"/>
                          <w:sz w:val="22"/>
                          <w:szCs w:val="22"/>
                        </w:rPr>
                      </w:pPr>
                      <w:bookmarkStart w:id="7366" w:name="_Toc828024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66"/>
                      <w:r w:rsidRPr="001B2C63">
                        <w:rPr>
                          <w:sz w:val="22"/>
                          <w:szCs w:val="22"/>
                        </w:rPr>
                        <w:t xml:space="preserve"> </w:t>
                      </w:r>
                    </w:p>
                    <w:p w14:paraId="3C40F964" w14:textId="77777777" w:rsidR="005238B2" w:rsidRPr="001B2C63" w:rsidRDefault="005238B2" w:rsidP="00EB4CD5"/>
                    <w:p w14:paraId="23AC53A3" w14:textId="77777777" w:rsidR="005238B2" w:rsidRPr="001B2C63" w:rsidRDefault="005238B2" w:rsidP="00EB4CD5">
                      <w:pPr>
                        <w:jc w:val="center"/>
                      </w:pPr>
                      <w:r w:rsidRPr="001B2C63">
                        <w:rPr>
                          <w:highlight w:val="yellow"/>
                        </w:rPr>
                        <w:t>Réf:</w:t>
                      </w:r>
                    </w:p>
                    <w:p w14:paraId="251153AE" w14:textId="77777777" w:rsidR="005238B2" w:rsidRPr="001B2C63" w:rsidRDefault="005238B2" w:rsidP="00EB4CD5"/>
                    <w:p w14:paraId="24C40E4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64B25B" w14:textId="77777777" w:rsidR="005238B2" w:rsidRPr="001B2C63" w:rsidRDefault="005238B2" w:rsidP="00EB4CD5">
                      <w:pPr>
                        <w:pStyle w:val="Heading1"/>
                        <w:tabs>
                          <w:tab w:val="left" w:pos="9781"/>
                        </w:tabs>
                        <w:rPr>
                          <w:rFonts w:hint="eastAsia"/>
                          <w:sz w:val="22"/>
                          <w:szCs w:val="22"/>
                        </w:rPr>
                      </w:pPr>
                      <w:bookmarkStart w:id="7367" w:name="_Toc8280246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67"/>
                      <w:r w:rsidRPr="001B2C63">
                        <w:rPr>
                          <w:sz w:val="22"/>
                          <w:szCs w:val="22"/>
                        </w:rPr>
                        <w:t xml:space="preserve"> </w:t>
                      </w:r>
                    </w:p>
                    <w:p w14:paraId="021B0A81" w14:textId="77777777" w:rsidR="005238B2" w:rsidRPr="001B2C63" w:rsidRDefault="005238B2" w:rsidP="00EB4CD5"/>
                    <w:p w14:paraId="626EA83D" w14:textId="77777777" w:rsidR="005238B2" w:rsidRPr="001B2C63" w:rsidRDefault="005238B2" w:rsidP="00EB4CD5">
                      <w:pPr>
                        <w:jc w:val="center"/>
                      </w:pPr>
                      <w:r w:rsidRPr="001B2C63">
                        <w:rPr>
                          <w:highlight w:val="yellow"/>
                        </w:rPr>
                        <w:t>Réf:</w:t>
                      </w:r>
                    </w:p>
                    <w:p w14:paraId="4A3920E7" w14:textId="77777777" w:rsidR="005238B2" w:rsidRPr="001B2C63" w:rsidRDefault="005238B2" w:rsidP="00EB4CD5"/>
                    <w:p w14:paraId="0CB0084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3939EB" w14:textId="77777777" w:rsidR="005238B2" w:rsidRPr="001B2C63" w:rsidRDefault="005238B2" w:rsidP="00EB4CD5">
                      <w:pPr>
                        <w:pStyle w:val="Heading1"/>
                        <w:tabs>
                          <w:tab w:val="left" w:pos="9781"/>
                        </w:tabs>
                        <w:rPr>
                          <w:rFonts w:hint="eastAsia"/>
                          <w:sz w:val="22"/>
                          <w:szCs w:val="22"/>
                        </w:rPr>
                      </w:pPr>
                      <w:bookmarkStart w:id="7368" w:name="_Toc828024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68"/>
                      <w:r w:rsidRPr="001B2C63">
                        <w:rPr>
                          <w:sz w:val="22"/>
                          <w:szCs w:val="22"/>
                        </w:rPr>
                        <w:t xml:space="preserve"> </w:t>
                      </w:r>
                    </w:p>
                    <w:p w14:paraId="266FCED4" w14:textId="77777777" w:rsidR="005238B2" w:rsidRPr="001B2C63" w:rsidRDefault="005238B2" w:rsidP="00EB4CD5"/>
                    <w:p w14:paraId="2A5E686B" w14:textId="77777777" w:rsidR="005238B2" w:rsidRPr="001B2C63" w:rsidRDefault="005238B2" w:rsidP="00EB4CD5">
                      <w:pPr>
                        <w:jc w:val="center"/>
                      </w:pPr>
                      <w:r w:rsidRPr="001B2C63">
                        <w:rPr>
                          <w:highlight w:val="yellow"/>
                        </w:rPr>
                        <w:t>Réf:</w:t>
                      </w:r>
                    </w:p>
                    <w:p w14:paraId="02D89CB4" w14:textId="77777777" w:rsidR="005238B2" w:rsidRPr="001B2C63" w:rsidRDefault="005238B2" w:rsidP="00EB4CD5"/>
                    <w:p w14:paraId="4B0051F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559A38" w14:textId="77777777" w:rsidR="005238B2" w:rsidRPr="001B2C63" w:rsidRDefault="005238B2" w:rsidP="00EB4CD5">
                      <w:pPr>
                        <w:pStyle w:val="Heading1"/>
                        <w:tabs>
                          <w:tab w:val="left" w:pos="9781"/>
                        </w:tabs>
                        <w:rPr>
                          <w:rFonts w:hint="eastAsia"/>
                          <w:sz w:val="22"/>
                          <w:szCs w:val="22"/>
                        </w:rPr>
                      </w:pPr>
                      <w:bookmarkStart w:id="7369" w:name="_Toc8280246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369"/>
                      <w:r w:rsidRPr="001B2C63">
                        <w:rPr>
                          <w:sz w:val="22"/>
                          <w:szCs w:val="22"/>
                        </w:rPr>
                        <w:t xml:space="preserve"> </w:t>
                      </w:r>
                    </w:p>
                    <w:p w14:paraId="7D0A423D" w14:textId="77777777" w:rsidR="005238B2" w:rsidRPr="001B2C63" w:rsidRDefault="005238B2" w:rsidP="00EB4CD5"/>
                    <w:p w14:paraId="0D9C0D95" w14:textId="77777777" w:rsidR="005238B2" w:rsidRPr="001B2C63" w:rsidRDefault="005238B2" w:rsidP="00EB4CD5">
                      <w:pPr>
                        <w:jc w:val="center"/>
                      </w:pPr>
                      <w:r w:rsidRPr="001B2C63">
                        <w:rPr>
                          <w:highlight w:val="yellow"/>
                        </w:rPr>
                        <w:t>Réf:</w:t>
                      </w:r>
                    </w:p>
                    <w:p w14:paraId="36C1C480" w14:textId="77777777" w:rsidR="005238B2" w:rsidRPr="001B2C63" w:rsidRDefault="005238B2" w:rsidP="00EB4CD5"/>
                    <w:p w14:paraId="429C454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19B7E4" w14:textId="77777777" w:rsidR="005238B2" w:rsidRPr="001B2C63" w:rsidRDefault="005238B2" w:rsidP="00EB4CD5">
                      <w:pPr>
                        <w:pStyle w:val="Heading1"/>
                        <w:tabs>
                          <w:tab w:val="left" w:pos="9781"/>
                        </w:tabs>
                        <w:rPr>
                          <w:rFonts w:hint="eastAsia"/>
                          <w:sz w:val="22"/>
                          <w:szCs w:val="22"/>
                        </w:rPr>
                      </w:pPr>
                      <w:bookmarkStart w:id="7370" w:name="_Toc828024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70"/>
                      <w:r w:rsidRPr="001B2C63">
                        <w:rPr>
                          <w:sz w:val="22"/>
                          <w:szCs w:val="22"/>
                        </w:rPr>
                        <w:t xml:space="preserve"> </w:t>
                      </w:r>
                    </w:p>
                    <w:p w14:paraId="75B0612B" w14:textId="77777777" w:rsidR="005238B2" w:rsidRPr="001B2C63" w:rsidRDefault="005238B2" w:rsidP="00EB4CD5"/>
                    <w:p w14:paraId="0A8CA96F" w14:textId="77777777" w:rsidR="005238B2" w:rsidRPr="001B2C63" w:rsidRDefault="005238B2" w:rsidP="00EB4CD5">
                      <w:pPr>
                        <w:jc w:val="center"/>
                      </w:pPr>
                      <w:r w:rsidRPr="001B2C63">
                        <w:rPr>
                          <w:highlight w:val="yellow"/>
                        </w:rPr>
                        <w:t>Réf:</w:t>
                      </w:r>
                    </w:p>
                    <w:p w14:paraId="514CBD59" w14:textId="77777777" w:rsidR="005238B2" w:rsidRPr="001B2C63" w:rsidRDefault="005238B2" w:rsidP="00EB4CD5"/>
                    <w:p w14:paraId="0808D7C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649A11D" w14:textId="77777777" w:rsidR="005238B2" w:rsidRPr="001B2C63" w:rsidRDefault="005238B2" w:rsidP="00EB4CD5">
                      <w:pPr>
                        <w:pStyle w:val="Heading1"/>
                        <w:tabs>
                          <w:tab w:val="left" w:pos="9781"/>
                        </w:tabs>
                        <w:rPr>
                          <w:rFonts w:hint="eastAsia"/>
                          <w:sz w:val="22"/>
                          <w:szCs w:val="22"/>
                        </w:rPr>
                      </w:pPr>
                      <w:bookmarkStart w:id="7371" w:name="_Toc8280246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71"/>
                      <w:r w:rsidRPr="001B2C63">
                        <w:rPr>
                          <w:sz w:val="22"/>
                          <w:szCs w:val="22"/>
                        </w:rPr>
                        <w:t xml:space="preserve"> </w:t>
                      </w:r>
                    </w:p>
                    <w:p w14:paraId="61B6B07F" w14:textId="77777777" w:rsidR="005238B2" w:rsidRPr="001B2C63" w:rsidRDefault="005238B2" w:rsidP="00EB4CD5"/>
                    <w:p w14:paraId="389DE59C" w14:textId="77777777" w:rsidR="005238B2" w:rsidRPr="001B2C63" w:rsidRDefault="005238B2" w:rsidP="00EB4CD5">
                      <w:pPr>
                        <w:jc w:val="center"/>
                      </w:pPr>
                      <w:r w:rsidRPr="001B2C63">
                        <w:rPr>
                          <w:highlight w:val="yellow"/>
                        </w:rPr>
                        <w:t>Réf:</w:t>
                      </w:r>
                    </w:p>
                    <w:p w14:paraId="1C7E539C" w14:textId="77777777" w:rsidR="005238B2" w:rsidRPr="001B2C63" w:rsidRDefault="005238B2" w:rsidP="00EB4CD5"/>
                    <w:p w14:paraId="355A5B8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75BA9B" w14:textId="77777777" w:rsidR="005238B2" w:rsidRPr="001B2C63" w:rsidRDefault="005238B2" w:rsidP="00EB4CD5">
                      <w:pPr>
                        <w:pStyle w:val="Heading1"/>
                        <w:tabs>
                          <w:tab w:val="left" w:pos="9781"/>
                        </w:tabs>
                        <w:rPr>
                          <w:rFonts w:hint="eastAsia"/>
                          <w:sz w:val="22"/>
                          <w:szCs w:val="22"/>
                        </w:rPr>
                      </w:pPr>
                      <w:bookmarkStart w:id="7372" w:name="_Toc828024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72"/>
                      <w:r w:rsidRPr="001B2C63">
                        <w:rPr>
                          <w:sz w:val="22"/>
                          <w:szCs w:val="22"/>
                        </w:rPr>
                        <w:t xml:space="preserve"> </w:t>
                      </w:r>
                    </w:p>
                    <w:p w14:paraId="4D84BC7A" w14:textId="77777777" w:rsidR="005238B2" w:rsidRPr="001B2C63" w:rsidRDefault="005238B2" w:rsidP="00EB4CD5"/>
                    <w:p w14:paraId="783F6AEF" w14:textId="77777777" w:rsidR="005238B2" w:rsidRPr="00B73BFD" w:rsidRDefault="005238B2" w:rsidP="00EB4CD5">
                      <w:pPr>
                        <w:jc w:val="center"/>
                      </w:pPr>
                      <w:r w:rsidRPr="00B73BFD">
                        <w:rPr>
                          <w:highlight w:val="yellow"/>
                        </w:rPr>
                        <w:t>Réf:</w:t>
                      </w:r>
                    </w:p>
                    <w:p w14:paraId="33F65221" w14:textId="77777777" w:rsidR="005238B2" w:rsidRPr="00B73BFD" w:rsidRDefault="005238B2" w:rsidP="00EB4CD5"/>
                    <w:p w14:paraId="0BB986D8"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776D18D" w14:textId="77777777" w:rsidR="005238B2" w:rsidRPr="001B2C63" w:rsidRDefault="005238B2" w:rsidP="00EB4CD5">
                      <w:pPr>
                        <w:pStyle w:val="Heading1"/>
                        <w:tabs>
                          <w:tab w:val="left" w:pos="9781"/>
                        </w:tabs>
                        <w:rPr>
                          <w:rFonts w:hint="eastAsia"/>
                          <w:sz w:val="22"/>
                          <w:szCs w:val="22"/>
                        </w:rPr>
                      </w:pPr>
                      <w:bookmarkStart w:id="7373" w:name="_Toc82802470"/>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7373"/>
                      <w:r w:rsidRPr="001B2C63">
                        <w:rPr>
                          <w:sz w:val="22"/>
                          <w:szCs w:val="22"/>
                        </w:rPr>
                        <w:t xml:space="preserve"> </w:t>
                      </w:r>
                    </w:p>
                    <w:p w14:paraId="5451FA32" w14:textId="77777777" w:rsidR="005238B2" w:rsidRPr="001B2C63" w:rsidRDefault="005238B2" w:rsidP="00EB4CD5"/>
                    <w:p w14:paraId="67F8202F"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34F7AAFA" w14:textId="77777777" w:rsidR="005238B2" w:rsidRPr="001B2C63" w:rsidRDefault="005238B2" w:rsidP="00EB4CD5"/>
                    <w:p w14:paraId="1C6714F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9CCB0F" w14:textId="77777777" w:rsidR="005238B2" w:rsidRPr="001B2C63" w:rsidRDefault="005238B2" w:rsidP="00EB4CD5">
                      <w:pPr>
                        <w:pStyle w:val="Heading1"/>
                        <w:tabs>
                          <w:tab w:val="left" w:pos="9781"/>
                        </w:tabs>
                        <w:rPr>
                          <w:rFonts w:hint="eastAsia"/>
                          <w:sz w:val="22"/>
                          <w:szCs w:val="22"/>
                        </w:rPr>
                      </w:pPr>
                      <w:bookmarkStart w:id="7374" w:name="_Toc828024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74"/>
                      <w:r w:rsidRPr="001B2C63">
                        <w:rPr>
                          <w:sz w:val="22"/>
                          <w:szCs w:val="22"/>
                        </w:rPr>
                        <w:t xml:space="preserve"> </w:t>
                      </w:r>
                    </w:p>
                    <w:p w14:paraId="4F26CB2D" w14:textId="77777777" w:rsidR="005238B2" w:rsidRPr="001B2C63" w:rsidRDefault="005238B2" w:rsidP="00EB4CD5"/>
                    <w:p w14:paraId="1E4D5730" w14:textId="77777777" w:rsidR="005238B2" w:rsidRPr="001B2C63" w:rsidRDefault="005238B2" w:rsidP="00EB4CD5">
                      <w:pPr>
                        <w:jc w:val="center"/>
                      </w:pPr>
                      <w:r w:rsidRPr="001B2C63">
                        <w:rPr>
                          <w:highlight w:val="yellow"/>
                        </w:rPr>
                        <w:t>Réf:</w:t>
                      </w:r>
                    </w:p>
                    <w:p w14:paraId="18169E1D" w14:textId="77777777" w:rsidR="005238B2" w:rsidRPr="001B2C63" w:rsidRDefault="005238B2" w:rsidP="00EB4CD5"/>
                    <w:p w14:paraId="36BC719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65D6F89" w14:textId="77777777" w:rsidR="005238B2" w:rsidRPr="001B2C63" w:rsidRDefault="005238B2" w:rsidP="00EB4CD5">
                      <w:pPr>
                        <w:pStyle w:val="Heading1"/>
                        <w:tabs>
                          <w:tab w:val="left" w:pos="9781"/>
                        </w:tabs>
                        <w:rPr>
                          <w:rFonts w:hint="eastAsia"/>
                          <w:sz w:val="22"/>
                          <w:szCs w:val="22"/>
                        </w:rPr>
                      </w:pPr>
                      <w:bookmarkStart w:id="7375" w:name="_Toc8280247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75"/>
                      <w:r w:rsidRPr="001B2C63">
                        <w:rPr>
                          <w:sz w:val="22"/>
                          <w:szCs w:val="22"/>
                        </w:rPr>
                        <w:t xml:space="preserve"> </w:t>
                      </w:r>
                    </w:p>
                    <w:p w14:paraId="798CCCE2" w14:textId="77777777" w:rsidR="005238B2" w:rsidRPr="001B2C63" w:rsidRDefault="005238B2" w:rsidP="00EB4CD5"/>
                    <w:p w14:paraId="299CEC85" w14:textId="77777777" w:rsidR="005238B2" w:rsidRPr="001B2C63" w:rsidRDefault="005238B2" w:rsidP="00EB4CD5">
                      <w:pPr>
                        <w:jc w:val="center"/>
                      </w:pPr>
                      <w:r w:rsidRPr="001B2C63">
                        <w:rPr>
                          <w:highlight w:val="yellow"/>
                        </w:rPr>
                        <w:t>Réf:</w:t>
                      </w:r>
                    </w:p>
                    <w:p w14:paraId="042A6BE2" w14:textId="77777777" w:rsidR="005238B2" w:rsidRPr="001B2C63" w:rsidRDefault="005238B2" w:rsidP="00EB4CD5"/>
                    <w:p w14:paraId="6A796E1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81D3B4" w14:textId="77777777" w:rsidR="005238B2" w:rsidRPr="001B2C63" w:rsidRDefault="005238B2" w:rsidP="00EB4CD5">
                      <w:pPr>
                        <w:pStyle w:val="Heading1"/>
                        <w:tabs>
                          <w:tab w:val="left" w:pos="9781"/>
                        </w:tabs>
                        <w:rPr>
                          <w:rFonts w:hint="eastAsia"/>
                          <w:sz w:val="22"/>
                          <w:szCs w:val="22"/>
                        </w:rPr>
                      </w:pPr>
                      <w:bookmarkStart w:id="7376" w:name="_Toc828024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76"/>
                      <w:r w:rsidRPr="001B2C63">
                        <w:rPr>
                          <w:sz w:val="22"/>
                          <w:szCs w:val="22"/>
                        </w:rPr>
                        <w:t xml:space="preserve"> </w:t>
                      </w:r>
                    </w:p>
                    <w:p w14:paraId="42A38EAF" w14:textId="77777777" w:rsidR="005238B2" w:rsidRPr="001B2C63" w:rsidRDefault="005238B2" w:rsidP="00EB4CD5"/>
                    <w:p w14:paraId="17A5B7CD" w14:textId="77777777" w:rsidR="005238B2" w:rsidRPr="001B2C63" w:rsidRDefault="005238B2" w:rsidP="00EB4CD5">
                      <w:pPr>
                        <w:jc w:val="center"/>
                      </w:pPr>
                      <w:r w:rsidRPr="001B2C63">
                        <w:rPr>
                          <w:highlight w:val="yellow"/>
                        </w:rPr>
                        <w:t>Réf:</w:t>
                      </w:r>
                    </w:p>
                    <w:p w14:paraId="4B890059" w14:textId="77777777" w:rsidR="005238B2" w:rsidRPr="001B2C63" w:rsidRDefault="005238B2" w:rsidP="00EB4CD5"/>
                    <w:p w14:paraId="61DF3E1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5E819A" w14:textId="77777777" w:rsidR="005238B2" w:rsidRPr="001B2C63" w:rsidRDefault="005238B2" w:rsidP="00EB4CD5">
                      <w:pPr>
                        <w:pStyle w:val="Heading1"/>
                        <w:tabs>
                          <w:tab w:val="left" w:pos="9781"/>
                        </w:tabs>
                        <w:rPr>
                          <w:rFonts w:hint="eastAsia"/>
                          <w:sz w:val="22"/>
                          <w:szCs w:val="22"/>
                        </w:rPr>
                      </w:pPr>
                      <w:bookmarkStart w:id="7377" w:name="_Toc8280247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377"/>
                      <w:r w:rsidRPr="001B2C63">
                        <w:rPr>
                          <w:sz w:val="22"/>
                          <w:szCs w:val="22"/>
                        </w:rPr>
                        <w:t xml:space="preserve"> </w:t>
                      </w:r>
                    </w:p>
                    <w:p w14:paraId="609ECB15" w14:textId="77777777" w:rsidR="005238B2" w:rsidRPr="001B2C63" w:rsidRDefault="005238B2" w:rsidP="00EB4CD5"/>
                    <w:p w14:paraId="46E1D22D" w14:textId="77777777" w:rsidR="005238B2" w:rsidRPr="001B2C63" w:rsidRDefault="005238B2" w:rsidP="00EB4CD5">
                      <w:pPr>
                        <w:jc w:val="center"/>
                      </w:pPr>
                      <w:r w:rsidRPr="001B2C63">
                        <w:rPr>
                          <w:highlight w:val="yellow"/>
                        </w:rPr>
                        <w:t>Réf:</w:t>
                      </w:r>
                    </w:p>
                    <w:p w14:paraId="6048D140" w14:textId="77777777" w:rsidR="005238B2" w:rsidRPr="001B2C63" w:rsidRDefault="005238B2" w:rsidP="00EB4CD5"/>
                    <w:p w14:paraId="64907A5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5B21946" w14:textId="77777777" w:rsidR="005238B2" w:rsidRPr="001B2C63" w:rsidRDefault="005238B2" w:rsidP="00EB4CD5">
                      <w:pPr>
                        <w:pStyle w:val="Heading1"/>
                        <w:tabs>
                          <w:tab w:val="left" w:pos="9781"/>
                        </w:tabs>
                        <w:rPr>
                          <w:rFonts w:hint="eastAsia"/>
                          <w:sz w:val="22"/>
                          <w:szCs w:val="22"/>
                        </w:rPr>
                      </w:pPr>
                      <w:bookmarkStart w:id="7378" w:name="_Toc828024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78"/>
                      <w:r w:rsidRPr="001B2C63">
                        <w:rPr>
                          <w:sz w:val="22"/>
                          <w:szCs w:val="22"/>
                        </w:rPr>
                        <w:t xml:space="preserve"> </w:t>
                      </w:r>
                    </w:p>
                    <w:p w14:paraId="6C8058B6" w14:textId="77777777" w:rsidR="005238B2" w:rsidRPr="001B2C63" w:rsidRDefault="005238B2" w:rsidP="00EB4CD5"/>
                    <w:p w14:paraId="12D8267F" w14:textId="77777777" w:rsidR="005238B2" w:rsidRPr="001B2C63" w:rsidRDefault="005238B2" w:rsidP="00EB4CD5">
                      <w:pPr>
                        <w:jc w:val="center"/>
                      </w:pPr>
                      <w:r w:rsidRPr="001B2C63">
                        <w:rPr>
                          <w:highlight w:val="yellow"/>
                        </w:rPr>
                        <w:t>Réf:</w:t>
                      </w:r>
                    </w:p>
                    <w:p w14:paraId="09498AAA" w14:textId="77777777" w:rsidR="005238B2" w:rsidRPr="001B2C63" w:rsidRDefault="005238B2" w:rsidP="00EB4CD5"/>
                    <w:p w14:paraId="65595BE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274C9D" w14:textId="77777777" w:rsidR="005238B2" w:rsidRPr="001B2C63" w:rsidRDefault="005238B2" w:rsidP="00EB4CD5">
                      <w:pPr>
                        <w:pStyle w:val="Heading1"/>
                        <w:tabs>
                          <w:tab w:val="left" w:pos="9781"/>
                        </w:tabs>
                        <w:rPr>
                          <w:rFonts w:hint="eastAsia"/>
                          <w:sz w:val="22"/>
                          <w:szCs w:val="22"/>
                        </w:rPr>
                      </w:pPr>
                      <w:bookmarkStart w:id="7379" w:name="_Toc8280247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79"/>
                      <w:r w:rsidRPr="001B2C63">
                        <w:rPr>
                          <w:sz w:val="22"/>
                          <w:szCs w:val="22"/>
                        </w:rPr>
                        <w:t xml:space="preserve"> </w:t>
                      </w:r>
                    </w:p>
                    <w:p w14:paraId="6EB2F681" w14:textId="77777777" w:rsidR="005238B2" w:rsidRPr="001B2C63" w:rsidRDefault="005238B2" w:rsidP="00EB4CD5"/>
                    <w:p w14:paraId="62A79A0A" w14:textId="77777777" w:rsidR="005238B2" w:rsidRPr="001B2C63" w:rsidRDefault="005238B2" w:rsidP="00EB4CD5">
                      <w:pPr>
                        <w:jc w:val="center"/>
                      </w:pPr>
                      <w:r w:rsidRPr="001B2C63">
                        <w:rPr>
                          <w:highlight w:val="yellow"/>
                        </w:rPr>
                        <w:t>Réf:</w:t>
                      </w:r>
                    </w:p>
                    <w:p w14:paraId="52CD501E" w14:textId="77777777" w:rsidR="005238B2" w:rsidRPr="001B2C63" w:rsidRDefault="005238B2" w:rsidP="00EB4CD5"/>
                    <w:p w14:paraId="29876A9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11C919" w14:textId="77777777" w:rsidR="005238B2" w:rsidRPr="001B2C63" w:rsidRDefault="005238B2" w:rsidP="00EB4CD5">
                      <w:pPr>
                        <w:pStyle w:val="Heading1"/>
                        <w:tabs>
                          <w:tab w:val="left" w:pos="9781"/>
                        </w:tabs>
                        <w:rPr>
                          <w:rFonts w:hint="eastAsia"/>
                          <w:sz w:val="22"/>
                          <w:szCs w:val="22"/>
                        </w:rPr>
                      </w:pPr>
                      <w:bookmarkStart w:id="7380" w:name="_Toc828024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80"/>
                      <w:r w:rsidRPr="001B2C63">
                        <w:rPr>
                          <w:sz w:val="22"/>
                          <w:szCs w:val="22"/>
                        </w:rPr>
                        <w:t xml:space="preserve"> </w:t>
                      </w:r>
                    </w:p>
                    <w:p w14:paraId="045CA98A" w14:textId="77777777" w:rsidR="005238B2" w:rsidRPr="001B2C63" w:rsidRDefault="005238B2" w:rsidP="00EB4CD5"/>
                    <w:p w14:paraId="71E0C45C" w14:textId="77777777" w:rsidR="005238B2" w:rsidRPr="001B2C63" w:rsidRDefault="005238B2" w:rsidP="00EB4CD5">
                      <w:pPr>
                        <w:jc w:val="center"/>
                      </w:pPr>
                      <w:r w:rsidRPr="001B2C63">
                        <w:rPr>
                          <w:highlight w:val="yellow"/>
                        </w:rPr>
                        <w:t>Réf:</w:t>
                      </w:r>
                    </w:p>
                    <w:p w14:paraId="56D9E439" w14:textId="77777777" w:rsidR="005238B2" w:rsidRPr="001B2C63" w:rsidRDefault="005238B2" w:rsidP="00EB4CD5"/>
                    <w:p w14:paraId="001540A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A5D9690" w14:textId="77777777" w:rsidR="005238B2" w:rsidRPr="001B2C63" w:rsidRDefault="005238B2" w:rsidP="00EB4CD5">
                      <w:pPr>
                        <w:pStyle w:val="Heading1"/>
                        <w:tabs>
                          <w:tab w:val="left" w:pos="9781"/>
                        </w:tabs>
                        <w:rPr>
                          <w:rFonts w:hint="eastAsia"/>
                          <w:sz w:val="22"/>
                          <w:szCs w:val="22"/>
                        </w:rPr>
                      </w:pPr>
                      <w:bookmarkStart w:id="7381" w:name="_Toc8280247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81"/>
                      <w:r w:rsidRPr="001B2C63">
                        <w:rPr>
                          <w:sz w:val="22"/>
                          <w:szCs w:val="22"/>
                        </w:rPr>
                        <w:t xml:space="preserve"> </w:t>
                      </w:r>
                    </w:p>
                    <w:p w14:paraId="0365FAFE" w14:textId="77777777" w:rsidR="005238B2" w:rsidRPr="001B2C63" w:rsidRDefault="005238B2" w:rsidP="00EB4CD5"/>
                    <w:p w14:paraId="7A5A99DE" w14:textId="77777777" w:rsidR="005238B2" w:rsidRPr="001B2C63" w:rsidRDefault="005238B2" w:rsidP="00EB4CD5">
                      <w:pPr>
                        <w:jc w:val="center"/>
                      </w:pPr>
                      <w:r w:rsidRPr="001B2C63">
                        <w:rPr>
                          <w:highlight w:val="yellow"/>
                        </w:rPr>
                        <w:t>Réf:</w:t>
                      </w:r>
                    </w:p>
                    <w:p w14:paraId="00CDD150" w14:textId="77777777" w:rsidR="005238B2" w:rsidRPr="001B2C63" w:rsidRDefault="005238B2" w:rsidP="00EB4CD5"/>
                    <w:p w14:paraId="72E3A0A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984360" w14:textId="77777777" w:rsidR="005238B2" w:rsidRPr="001B2C63" w:rsidRDefault="005238B2" w:rsidP="00EB4CD5">
                      <w:pPr>
                        <w:pStyle w:val="Heading1"/>
                        <w:tabs>
                          <w:tab w:val="left" w:pos="9781"/>
                        </w:tabs>
                        <w:rPr>
                          <w:rFonts w:hint="eastAsia"/>
                          <w:sz w:val="22"/>
                          <w:szCs w:val="22"/>
                        </w:rPr>
                      </w:pPr>
                      <w:bookmarkStart w:id="7382" w:name="_Toc828024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82"/>
                      <w:r w:rsidRPr="001B2C63">
                        <w:rPr>
                          <w:sz w:val="22"/>
                          <w:szCs w:val="22"/>
                        </w:rPr>
                        <w:t xml:space="preserve"> </w:t>
                      </w:r>
                    </w:p>
                    <w:p w14:paraId="695D8B2C" w14:textId="77777777" w:rsidR="005238B2" w:rsidRPr="001B2C63" w:rsidRDefault="005238B2" w:rsidP="00EB4CD5"/>
                    <w:p w14:paraId="44B0F3E5" w14:textId="77777777" w:rsidR="005238B2" w:rsidRPr="001B2C63" w:rsidRDefault="005238B2" w:rsidP="00EB4CD5">
                      <w:pPr>
                        <w:jc w:val="center"/>
                      </w:pPr>
                      <w:r w:rsidRPr="001B2C63">
                        <w:rPr>
                          <w:highlight w:val="yellow"/>
                        </w:rPr>
                        <w:t>Réf:</w:t>
                      </w:r>
                    </w:p>
                    <w:p w14:paraId="53897B05" w14:textId="77777777" w:rsidR="005238B2" w:rsidRPr="001B2C63" w:rsidRDefault="005238B2" w:rsidP="00EB4CD5"/>
                    <w:p w14:paraId="5C415F0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E8A009" w14:textId="77777777" w:rsidR="005238B2" w:rsidRPr="001B2C63" w:rsidRDefault="005238B2" w:rsidP="00EB4CD5">
                      <w:pPr>
                        <w:pStyle w:val="Heading1"/>
                        <w:tabs>
                          <w:tab w:val="left" w:pos="9781"/>
                        </w:tabs>
                        <w:rPr>
                          <w:rFonts w:hint="eastAsia"/>
                          <w:sz w:val="22"/>
                          <w:szCs w:val="22"/>
                        </w:rPr>
                      </w:pPr>
                      <w:bookmarkStart w:id="7383" w:name="_Toc8280248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83"/>
                      <w:r w:rsidRPr="001B2C63">
                        <w:rPr>
                          <w:sz w:val="22"/>
                          <w:szCs w:val="22"/>
                        </w:rPr>
                        <w:t xml:space="preserve"> </w:t>
                      </w:r>
                    </w:p>
                    <w:p w14:paraId="41504E17" w14:textId="77777777" w:rsidR="005238B2" w:rsidRPr="001B2C63" w:rsidRDefault="005238B2" w:rsidP="00EB4CD5"/>
                    <w:p w14:paraId="40D09382" w14:textId="77777777" w:rsidR="005238B2" w:rsidRPr="001B2C63" w:rsidRDefault="005238B2" w:rsidP="00EB4CD5">
                      <w:pPr>
                        <w:jc w:val="center"/>
                      </w:pPr>
                      <w:r w:rsidRPr="001B2C63">
                        <w:rPr>
                          <w:highlight w:val="yellow"/>
                        </w:rPr>
                        <w:t>Réf:</w:t>
                      </w:r>
                    </w:p>
                    <w:p w14:paraId="1CB7C330" w14:textId="77777777" w:rsidR="005238B2" w:rsidRPr="001B2C63" w:rsidRDefault="005238B2" w:rsidP="00EB4CD5"/>
                    <w:p w14:paraId="50C7BD9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C00ED6" w14:textId="77777777" w:rsidR="005238B2" w:rsidRPr="001B2C63" w:rsidRDefault="005238B2" w:rsidP="00EB4CD5">
                      <w:pPr>
                        <w:pStyle w:val="Heading1"/>
                        <w:tabs>
                          <w:tab w:val="left" w:pos="9781"/>
                        </w:tabs>
                        <w:rPr>
                          <w:rFonts w:hint="eastAsia"/>
                          <w:sz w:val="22"/>
                          <w:szCs w:val="22"/>
                        </w:rPr>
                      </w:pPr>
                      <w:bookmarkStart w:id="7384" w:name="_Toc828024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84"/>
                      <w:r w:rsidRPr="001B2C63">
                        <w:rPr>
                          <w:sz w:val="22"/>
                          <w:szCs w:val="22"/>
                        </w:rPr>
                        <w:t xml:space="preserve"> </w:t>
                      </w:r>
                    </w:p>
                    <w:p w14:paraId="7805F331" w14:textId="77777777" w:rsidR="005238B2" w:rsidRPr="001B2C63" w:rsidRDefault="005238B2" w:rsidP="00EB4CD5"/>
                    <w:p w14:paraId="174F9BA2" w14:textId="77777777" w:rsidR="005238B2" w:rsidRPr="001B2C63" w:rsidRDefault="005238B2" w:rsidP="00EB4CD5">
                      <w:pPr>
                        <w:jc w:val="center"/>
                      </w:pPr>
                      <w:r w:rsidRPr="001B2C63">
                        <w:rPr>
                          <w:highlight w:val="yellow"/>
                        </w:rPr>
                        <w:t>Réf:</w:t>
                      </w:r>
                    </w:p>
                    <w:p w14:paraId="64126101" w14:textId="77777777" w:rsidR="005238B2" w:rsidRPr="001B2C63" w:rsidRDefault="005238B2" w:rsidP="00EB4CD5"/>
                    <w:p w14:paraId="3020445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E9D946" w14:textId="77777777" w:rsidR="005238B2" w:rsidRPr="001B2C63" w:rsidRDefault="005238B2" w:rsidP="00EB4CD5">
                      <w:pPr>
                        <w:pStyle w:val="Heading1"/>
                        <w:tabs>
                          <w:tab w:val="left" w:pos="9781"/>
                        </w:tabs>
                        <w:rPr>
                          <w:rFonts w:hint="eastAsia"/>
                          <w:sz w:val="22"/>
                          <w:szCs w:val="22"/>
                        </w:rPr>
                      </w:pPr>
                      <w:bookmarkStart w:id="7385" w:name="_Toc8280248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385"/>
                      <w:r w:rsidRPr="001B2C63">
                        <w:rPr>
                          <w:sz w:val="22"/>
                          <w:szCs w:val="22"/>
                        </w:rPr>
                        <w:t xml:space="preserve"> </w:t>
                      </w:r>
                    </w:p>
                    <w:p w14:paraId="06414A52" w14:textId="77777777" w:rsidR="005238B2" w:rsidRPr="001B2C63" w:rsidRDefault="005238B2" w:rsidP="00EB4CD5"/>
                    <w:p w14:paraId="11CCD0E2" w14:textId="77777777" w:rsidR="005238B2" w:rsidRPr="001B2C63" w:rsidRDefault="005238B2" w:rsidP="00EB4CD5">
                      <w:pPr>
                        <w:jc w:val="center"/>
                      </w:pPr>
                      <w:r w:rsidRPr="001B2C63">
                        <w:rPr>
                          <w:highlight w:val="yellow"/>
                        </w:rPr>
                        <w:t>Réf:</w:t>
                      </w:r>
                    </w:p>
                    <w:p w14:paraId="79761E34" w14:textId="77777777" w:rsidR="005238B2" w:rsidRPr="001B2C63" w:rsidRDefault="005238B2" w:rsidP="00EB4CD5"/>
                    <w:p w14:paraId="4371A24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6A9112" w14:textId="77777777" w:rsidR="005238B2" w:rsidRPr="001B2C63" w:rsidRDefault="005238B2" w:rsidP="00EB4CD5">
                      <w:pPr>
                        <w:pStyle w:val="Heading1"/>
                        <w:tabs>
                          <w:tab w:val="left" w:pos="9781"/>
                        </w:tabs>
                        <w:rPr>
                          <w:rFonts w:hint="eastAsia"/>
                          <w:sz w:val="22"/>
                          <w:szCs w:val="22"/>
                        </w:rPr>
                      </w:pPr>
                      <w:bookmarkStart w:id="7386" w:name="_Toc828024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86"/>
                      <w:r w:rsidRPr="001B2C63">
                        <w:rPr>
                          <w:sz w:val="22"/>
                          <w:szCs w:val="22"/>
                        </w:rPr>
                        <w:t xml:space="preserve"> </w:t>
                      </w:r>
                    </w:p>
                    <w:p w14:paraId="084C4A3E" w14:textId="77777777" w:rsidR="005238B2" w:rsidRPr="001B2C63" w:rsidRDefault="005238B2" w:rsidP="00EB4CD5"/>
                    <w:p w14:paraId="71C8D2CF" w14:textId="77777777" w:rsidR="005238B2" w:rsidRPr="001B2C63" w:rsidRDefault="005238B2" w:rsidP="00EB4CD5">
                      <w:pPr>
                        <w:jc w:val="center"/>
                      </w:pPr>
                      <w:r w:rsidRPr="001B2C63">
                        <w:rPr>
                          <w:highlight w:val="yellow"/>
                        </w:rPr>
                        <w:t>Réf:</w:t>
                      </w:r>
                    </w:p>
                    <w:p w14:paraId="404C486F" w14:textId="77777777" w:rsidR="005238B2" w:rsidRPr="001B2C63" w:rsidRDefault="005238B2" w:rsidP="00EB4CD5"/>
                    <w:p w14:paraId="4983A04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A837A7" w14:textId="77777777" w:rsidR="005238B2" w:rsidRPr="001B2C63" w:rsidRDefault="005238B2" w:rsidP="00EB4CD5">
                      <w:pPr>
                        <w:pStyle w:val="Heading1"/>
                        <w:tabs>
                          <w:tab w:val="left" w:pos="9781"/>
                        </w:tabs>
                        <w:rPr>
                          <w:rFonts w:hint="eastAsia"/>
                          <w:sz w:val="22"/>
                          <w:szCs w:val="22"/>
                        </w:rPr>
                      </w:pPr>
                      <w:bookmarkStart w:id="7387" w:name="_Toc8280248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87"/>
                      <w:r w:rsidRPr="001B2C63">
                        <w:rPr>
                          <w:sz w:val="22"/>
                          <w:szCs w:val="22"/>
                        </w:rPr>
                        <w:t xml:space="preserve"> </w:t>
                      </w:r>
                    </w:p>
                    <w:p w14:paraId="256BF18A" w14:textId="77777777" w:rsidR="005238B2" w:rsidRPr="001B2C63" w:rsidRDefault="005238B2" w:rsidP="00EB4CD5"/>
                    <w:p w14:paraId="391DF5E1" w14:textId="77777777" w:rsidR="005238B2" w:rsidRPr="001B2C63" w:rsidRDefault="005238B2" w:rsidP="00EB4CD5">
                      <w:pPr>
                        <w:jc w:val="center"/>
                      </w:pPr>
                      <w:r w:rsidRPr="001B2C63">
                        <w:rPr>
                          <w:highlight w:val="yellow"/>
                        </w:rPr>
                        <w:t>Réf:</w:t>
                      </w:r>
                    </w:p>
                    <w:p w14:paraId="4D6E7BCC" w14:textId="77777777" w:rsidR="005238B2" w:rsidRPr="001B2C63" w:rsidRDefault="005238B2" w:rsidP="00EB4CD5"/>
                    <w:p w14:paraId="229030C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AB2852" w14:textId="77777777" w:rsidR="005238B2" w:rsidRPr="001B2C63" w:rsidRDefault="005238B2" w:rsidP="00EB4CD5">
                      <w:pPr>
                        <w:pStyle w:val="Heading1"/>
                        <w:tabs>
                          <w:tab w:val="left" w:pos="9781"/>
                        </w:tabs>
                        <w:rPr>
                          <w:rFonts w:hint="eastAsia"/>
                          <w:sz w:val="22"/>
                          <w:szCs w:val="22"/>
                        </w:rPr>
                      </w:pPr>
                      <w:bookmarkStart w:id="7388" w:name="_Toc828024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88"/>
                      <w:r w:rsidRPr="001B2C63">
                        <w:rPr>
                          <w:sz w:val="22"/>
                          <w:szCs w:val="22"/>
                        </w:rPr>
                        <w:t xml:space="preserve"> </w:t>
                      </w:r>
                    </w:p>
                    <w:p w14:paraId="11367ADA" w14:textId="77777777" w:rsidR="005238B2" w:rsidRPr="001B2C63" w:rsidRDefault="005238B2" w:rsidP="00EB4CD5"/>
                    <w:p w14:paraId="7213C559" w14:textId="77777777" w:rsidR="005238B2" w:rsidRPr="001B2C63" w:rsidRDefault="005238B2" w:rsidP="00EB4CD5">
                      <w:pPr>
                        <w:jc w:val="center"/>
                      </w:pPr>
                      <w:r w:rsidRPr="001B2C63">
                        <w:rPr>
                          <w:highlight w:val="yellow"/>
                        </w:rPr>
                        <w:t>Réf:</w:t>
                      </w:r>
                    </w:p>
                    <w:p w14:paraId="7B86E475" w14:textId="77777777" w:rsidR="005238B2" w:rsidRPr="001B2C63" w:rsidRDefault="005238B2" w:rsidP="00EB4CD5"/>
                    <w:p w14:paraId="00F769E6"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7389" w:name="_Toc8280248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389"/>
                      <w:r w:rsidRPr="001B2C63">
                        <w:rPr>
                          <w:sz w:val="22"/>
                          <w:szCs w:val="22"/>
                        </w:rPr>
                        <w:t xml:space="preserve"> </w:t>
                      </w:r>
                    </w:p>
                    <w:p w14:paraId="2EA646BE" w14:textId="77777777" w:rsidR="005238B2" w:rsidRPr="001B2C63" w:rsidRDefault="005238B2" w:rsidP="00EB4CD5"/>
                    <w:p w14:paraId="3BF4A49E" w14:textId="77777777" w:rsidR="005238B2" w:rsidRPr="001B2C63" w:rsidRDefault="005238B2" w:rsidP="00EB4CD5">
                      <w:pPr>
                        <w:jc w:val="center"/>
                      </w:pPr>
                      <w:r w:rsidRPr="001B2C63">
                        <w:rPr>
                          <w:highlight w:val="yellow"/>
                        </w:rPr>
                        <w:t>Réf:</w:t>
                      </w:r>
                    </w:p>
                    <w:p w14:paraId="335C0C37" w14:textId="77777777" w:rsidR="005238B2" w:rsidRPr="001B2C63" w:rsidRDefault="005238B2" w:rsidP="00EB4CD5"/>
                    <w:p w14:paraId="6D4D6EC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A079A0" w14:textId="77777777" w:rsidR="005238B2" w:rsidRPr="001B2C63" w:rsidRDefault="005238B2" w:rsidP="00EB4CD5">
                      <w:pPr>
                        <w:pStyle w:val="Heading1"/>
                        <w:tabs>
                          <w:tab w:val="left" w:pos="9781"/>
                        </w:tabs>
                        <w:rPr>
                          <w:rFonts w:hint="eastAsia"/>
                          <w:sz w:val="22"/>
                          <w:szCs w:val="22"/>
                        </w:rPr>
                      </w:pPr>
                      <w:bookmarkStart w:id="7390" w:name="_Toc828024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90"/>
                      <w:r w:rsidRPr="001B2C63">
                        <w:rPr>
                          <w:sz w:val="22"/>
                          <w:szCs w:val="22"/>
                        </w:rPr>
                        <w:t xml:space="preserve"> </w:t>
                      </w:r>
                    </w:p>
                    <w:p w14:paraId="7D66D027" w14:textId="77777777" w:rsidR="005238B2" w:rsidRPr="001B2C63" w:rsidRDefault="005238B2" w:rsidP="00EB4CD5"/>
                    <w:p w14:paraId="6C4C70FC" w14:textId="77777777" w:rsidR="005238B2" w:rsidRPr="001B2C63" w:rsidRDefault="005238B2" w:rsidP="00EB4CD5">
                      <w:pPr>
                        <w:jc w:val="center"/>
                      </w:pPr>
                      <w:r w:rsidRPr="001B2C63">
                        <w:rPr>
                          <w:highlight w:val="yellow"/>
                        </w:rPr>
                        <w:t>Réf:</w:t>
                      </w:r>
                    </w:p>
                    <w:p w14:paraId="4B976776" w14:textId="77777777" w:rsidR="005238B2" w:rsidRPr="001B2C63" w:rsidRDefault="005238B2" w:rsidP="00EB4CD5"/>
                    <w:p w14:paraId="0A68F3B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75A386C" w14:textId="77777777" w:rsidR="005238B2" w:rsidRPr="001B2C63" w:rsidRDefault="005238B2" w:rsidP="00EB4CD5">
                      <w:pPr>
                        <w:pStyle w:val="Heading1"/>
                        <w:tabs>
                          <w:tab w:val="left" w:pos="9781"/>
                        </w:tabs>
                        <w:rPr>
                          <w:rFonts w:hint="eastAsia"/>
                          <w:sz w:val="22"/>
                          <w:szCs w:val="22"/>
                        </w:rPr>
                      </w:pPr>
                      <w:bookmarkStart w:id="7391" w:name="_Toc8280248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91"/>
                      <w:r w:rsidRPr="001B2C63">
                        <w:rPr>
                          <w:sz w:val="22"/>
                          <w:szCs w:val="22"/>
                        </w:rPr>
                        <w:t xml:space="preserve"> </w:t>
                      </w:r>
                    </w:p>
                    <w:p w14:paraId="5B3386FC" w14:textId="77777777" w:rsidR="005238B2" w:rsidRPr="001B2C63" w:rsidRDefault="005238B2" w:rsidP="00EB4CD5"/>
                    <w:p w14:paraId="62CE6635" w14:textId="77777777" w:rsidR="005238B2" w:rsidRPr="001B2C63" w:rsidRDefault="005238B2" w:rsidP="00EB4CD5">
                      <w:pPr>
                        <w:jc w:val="center"/>
                      </w:pPr>
                      <w:r w:rsidRPr="001B2C63">
                        <w:rPr>
                          <w:highlight w:val="yellow"/>
                        </w:rPr>
                        <w:t>Réf:</w:t>
                      </w:r>
                    </w:p>
                    <w:p w14:paraId="2333F857" w14:textId="77777777" w:rsidR="005238B2" w:rsidRPr="001B2C63" w:rsidRDefault="005238B2" w:rsidP="00EB4CD5"/>
                    <w:p w14:paraId="1BCAE97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6B3520" w14:textId="77777777" w:rsidR="005238B2" w:rsidRPr="001B2C63" w:rsidRDefault="005238B2" w:rsidP="00EB4CD5">
                      <w:pPr>
                        <w:pStyle w:val="Heading1"/>
                        <w:tabs>
                          <w:tab w:val="left" w:pos="9781"/>
                        </w:tabs>
                        <w:rPr>
                          <w:rFonts w:hint="eastAsia"/>
                          <w:sz w:val="22"/>
                          <w:szCs w:val="22"/>
                        </w:rPr>
                      </w:pPr>
                      <w:bookmarkStart w:id="7392" w:name="_Toc828024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92"/>
                      <w:r w:rsidRPr="001B2C63">
                        <w:rPr>
                          <w:sz w:val="22"/>
                          <w:szCs w:val="22"/>
                        </w:rPr>
                        <w:t xml:space="preserve"> </w:t>
                      </w:r>
                    </w:p>
                    <w:p w14:paraId="75E1DD9F" w14:textId="77777777" w:rsidR="005238B2" w:rsidRPr="001B2C63" w:rsidRDefault="005238B2" w:rsidP="00EB4CD5"/>
                    <w:p w14:paraId="75000429" w14:textId="77777777" w:rsidR="005238B2" w:rsidRPr="001B2C63" w:rsidRDefault="005238B2" w:rsidP="00EB4CD5">
                      <w:pPr>
                        <w:jc w:val="center"/>
                      </w:pPr>
                      <w:r w:rsidRPr="001B2C63">
                        <w:rPr>
                          <w:highlight w:val="yellow"/>
                        </w:rPr>
                        <w:t>Réf:</w:t>
                      </w:r>
                    </w:p>
                    <w:p w14:paraId="1CAC8C36" w14:textId="77777777" w:rsidR="005238B2" w:rsidRPr="001B2C63" w:rsidRDefault="005238B2" w:rsidP="00EB4CD5"/>
                    <w:p w14:paraId="228BBC1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5BAF12D" w14:textId="77777777" w:rsidR="005238B2" w:rsidRPr="001B2C63" w:rsidRDefault="005238B2" w:rsidP="00EB4CD5">
                      <w:pPr>
                        <w:pStyle w:val="Heading1"/>
                        <w:tabs>
                          <w:tab w:val="left" w:pos="9781"/>
                        </w:tabs>
                        <w:rPr>
                          <w:rFonts w:hint="eastAsia"/>
                          <w:sz w:val="22"/>
                          <w:szCs w:val="22"/>
                        </w:rPr>
                      </w:pPr>
                      <w:bookmarkStart w:id="7393" w:name="_Toc8280249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393"/>
                      <w:r w:rsidRPr="001B2C63">
                        <w:rPr>
                          <w:sz w:val="22"/>
                          <w:szCs w:val="22"/>
                        </w:rPr>
                        <w:t xml:space="preserve"> </w:t>
                      </w:r>
                    </w:p>
                    <w:p w14:paraId="4FC3481A" w14:textId="77777777" w:rsidR="005238B2" w:rsidRPr="001B2C63" w:rsidRDefault="005238B2" w:rsidP="00EB4CD5"/>
                    <w:p w14:paraId="11B1F7D9" w14:textId="77777777" w:rsidR="005238B2" w:rsidRPr="001B2C63" w:rsidRDefault="005238B2" w:rsidP="00EB4CD5">
                      <w:pPr>
                        <w:jc w:val="center"/>
                      </w:pPr>
                      <w:r w:rsidRPr="001B2C63">
                        <w:rPr>
                          <w:highlight w:val="yellow"/>
                        </w:rPr>
                        <w:t>Réf:</w:t>
                      </w:r>
                    </w:p>
                    <w:p w14:paraId="737DF09C" w14:textId="77777777" w:rsidR="005238B2" w:rsidRPr="001B2C63" w:rsidRDefault="005238B2" w:rsidP="00EB4CD5"/>
                    <w:p w14:paraId="4184740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6404FE" w14:textId="77777777" w:rsidR="005238B2" w:rsidRPr="001B2C63" w:rsidRDefault="005238B2" w:rsidP="00EB4CD5">
                      <w:pPr>
                        <w:pStyle w:val="Heading1"/>
                        <w:tabs>
                          <w:tab w:val="left" w:pos="9781"/>
                        </w:tabs>
                        <w:rPr>
                          <w:rFonts w:hint="eastAsia"/>
                          <w:sz w:val="22"/>
                          <w:szCs w:val="22"/>
                        </w:rPr>
                      </w:pPr>
                      <w:bookmarkStart w:id="7394" w:name="_Toc828024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94"/>
                      <w:r w:rsidRPr="001B2C63">
                        <w:rPr>
                          <w:sz w:val="22"/>
                          <w:szCs w:val="22"/>
                        </w:rPr>
                        <w:t xml:space="preserve"> </w:t>
                      </w:r>
                    </w:p>
                    <w:p w14:paraId="45202C96" w14:textId="77777777" w:rsidR="005238B2" w:rsidRPr="001B2C63" w:rsidRDefault="005238B2" w:rsidP="00EB4CD5"/>
                    <w:p w14:paraId="7E5B45B0" w14:textId="77777777" w:rsidR="005238B2" w:rsidRPr="001B2C63" w:rsidRDefault="005238B2" w:rsidP="00EB4CD5">
                      <w:pPr>
                        <w:jc w:val="center"/>
                      </w:pPr>
                      <w:r w:rsidRPr="001B2C63">
                        <w:rPr>
                          <w:highlight w:val="yellow"/>
                        </w:rPr>
                        <w:t>Réf:</w:t>
                      </w:r>
                    </w:p>
                    <w:p w14:paraId="0E8D70EB" w14:textId="77777777" w:rsidR="005238B2" w:rsidRPr="001B2C63" w:rsidRDefault="005238B2" w:rsidP="00EB4CD5"/>
                    <w:p w14:paraId="6331A42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272B879" w14:textId="77777777" w:rsidR="005238B2" w:rsidRPr="001B2C63" w:rsidRDefault="005238B2" w:rsidP="00EB4CD5">
                      <w:pPr>
                        <w:pStyle w:val="Heading1"/>
                        <w:tabs>
                          <w:tab w:val="left" w:pos="9781"/>
                        </w:tabs>
                        <w:rPr>
                          <w:rFonts w:hint="eastAsia"/>
                          <w:sz w:val="22"/>
                          <w:szCs w:val="22"/>
                        </w:rPr>
                      </w:pPr>
                      <w:bookmarkStart w:id="7395" w:name="_Toc8280249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95"/>
                      <w:r w:rsidRPr="001B2C63">
                        <w:rPr>
                          <w:sz w:val="22"/>
                          <w:szCs w:val="22"/>
                        </w:rPr>
                        <w:t xml:space="preserve"> </w:t>
                      </w:r>
                    </w:p>
                    <w:p w14:paraId="061BA0B3" w14:textId="77777777" w:rsidR="005238B2" w:rsidRPr="001B2C63" w:rsidRDefault="005238B2" w:rsidP="00EB4CD5"/>
                    <w:p w14:paraId="6CF0A2FB" w14:textId="77777777" w:rsidR="005238B2" w:rsidRPr="001B2C63" w:rsidRDefault="005238B2" w:rsidP="00EB4CD5">
                      <w:pPr>
                        <w:jc w:val="center"/>
                      </w:pPr>
                      <w:r w:rsidRPr="001B2C63">
                        <w:rPr>
                          <w:highlight w:val="yellow"/>
                        </w:rPr>
                        <w:t>Réf:</w:t>
                      </w:r>
                    </w:p>
                    <w:p w14:paraId="66A9719B" w14:textId="77777777" w:rsidR="005238B2" w:rsidRPr="001B2C63" w:rsidRDefault="005238B2" w:rsidP="00EB4CD5"/>
                    <w:p w14:paraId="0D7830B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6F26593" w14:textId="77777777" w:rsidR="005238B2" w:rsidRPr="001B2C63" w:rsidRDefault="005238B2" w:rsidP="00EB4CD5">
                      <w:pPr>
                        <w:pStyle w:val="Heading1"/>
                        <w:tabs>
                          <w:tab w:val="left" w:pos="9781"/>
                        </w:tabs>
                        <w:rPr>
                          <w:rFonts w:hint="eastAsia"/>
                          <w:sz w:val="22"/>
                          <w:szCs w:val="22"/>
                        </w:rPr>
                      </w:pPr>
                      <w:bookmarkStart w:id="7396" w:name="_Toc828024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96"/>
                      <w:r w:rsidRPr="001B2C63">
                        <w:rPr>
                          <w:sz w:val="22"/>
                          <w:szCs w:val="22"/>
                        </w:rPr>
                        <w:t xml:space="preserve"> </w:t>
                      </w:r>
                    </w:p>
                    <w:p w14:paraId="2C2FAAF8" w14:textId="77777777" w:rsidR="005238B2" w:rsidRPr="001B2C63" w:rsidRDefault="005238B2" w:rsidP="00EB4CD5"/>
                    <w:p w14:paraId="3BBEBB85" w14:textId="77777777" w:rsidR="005238B2" w:rsidRPr="001B2C63" w:rsidRDefault="005238B2" w:rsidP="00EB4CD5">
                      <w:pPr>
                        <w:jc w:val="center"/>
                      </w:pPr>
                      <w:r w:rsidRPr="001B2C63">
                        <w:rPr>
                          <w:highlight w:val="yellow"/>
                        </w:rPr>
                        <w:t>Réf:</w:t>
                      </w:r>
                    </w:p>
                    <w:p w14:paraId="1F2CA57A" w14:textId="77777777" w:rsidR="005238B2" w:rsidRPr="001B2C63" w:rsidRDefault="005238B2" w:rsidP="00EB4CD5"/>
                    <w:p w14:paraId="0ED4E9BA"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9174516" w14:textId="77777777" w:rsidR="005238B2" w:rsidRPr="001B2C63" w:rsidRDefault="005238B2" w:rsidP="00EB4CD5">
                      <w:pPr>
                        <w:pStyle w:val="Heading1"/>
                        <w:tabs>
                          <w:tab w:val="left" w:pos="9781"/>
                        </w:tabs>
                        <w:rPr>
                          <w:rFonts w:hint="eastAsia"/>
                          <w:sz w:val="22"/>
                          <w:szCs w:val="22"/>
                        </w:rPr>
                      </w:pPr>
                      <w:bookmarkStart w:id="7397" w:name="_Toc8280249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97"/>
                      <w:r w:rsidRPr="001B2C63">
                        <w:rPr>
                          <w:sz w:val="22"/>
                          <w:szCs w:val="22"/>
                        </w:rPr>
                        <w:t xml:space="preserve"> </w:t>
                      </w:r>
                    </w:p>
                    <w:p w14:paraId="2CC21F88" w14:textId="77777777" w:rsidR="005238B2" w:rsidRPr="001B2C63" w:rsidRDefault="005238B2" w:rsidP="00EB4CD5"/>
                    <w:p w14:paraId="2E406346" w14:textId="77777777" w:rsidR="005238B2" w:rsidRPr="001B2C63" w:rsidRDefault="005238B2" w:rsidP="00EB4CD5">
                      <w:pPr>
                        <w:jc w:val="center"/>
                      </w:pPr>
                      <w:r w:rsidRPr="001B2C63">
                        <w:rPr>
                          <w:highlight w:val="yellow"/>
                        </w:rPr>
                        <w:t>Réf:</w:t>
                      </w:r>
                    </w:p>
                    <w:p w14:paraId="772D371D" w14:textId="77777777" w:rsidR="005238B2" w:rsidRPr="001B2C63" w:rsidRDefault="005238B2" w:rsidP="00EB4CD5"/>
                    <w:p w14:paraId="1CA846B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AD21E8" w14:textId="77777777" w:rsidR="005238B2" w:rsidRPr="001B2C63" w:rsidRDefault="005238B2" w:rsidP="00EB4CD5">
                      <w:pPr>
                        <w:pStyle w:val="Heading1"/>
                        <w:tabs>
                          <w:tab w:val="left" w:pos="9781"/>
                        </w:tabs>
                        <w:rPr>
                          <w:rFonts w:hint="eastAsia"/>
                          <w:sz w:val="22"/>
                          <w:szCs w:val="22"/>
                        </w:rPr>
                      </w:pPr>
                      <w:bookmarkStart w:id="7398" w:name="_Toc828024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98"/>
                      <w:r w:rsidRPr="001B2C63">
                        <w:rPr>
                          <w:sz w:val="22"/>
                          <w:szCs w:val="22"/>
                        </w:rPr>
                        <w:t xml:space="preserve"> </w:t>
                      </w:r>
                    </w:p>
                    <w:p w14:paraId="52FABC2A" w14:textId="77777777" w:rsidR="005238B2" w:rsidRPr="001B2C63" w:rsidRDefault="005238B2" w:rsidP="00EB4CD5"/>
                    <w:p w14:paraId="78116CE6" w14:textId="77777777" w:rsidR="005238B2" w:rsidRPr="001B2C63" w:rsidRDefault="005238B2" w:rsidP="00EB4CD5">
                      <w:pPr>
                        <w:jc w:val="center"/>
                      </w:pPr>
                      <w:r w:rsidRPr="001B2C63">
                        <w:rPr>
                          <w:highlight w:val="yellow"/>
                        </w:rPr>
                        <w:t>Réf:</w:t>
                      </w:r>
                    </w:p>
                    <w:p w14:paraId="4F8BA4FF" w14:textId="77777777" w:rsidR="005238B2" w:rsidRPr="001B2C63" w:rsidRDefault="005238B2" w:rsidP="00EB4CD5"/>
                    <w:p w14:paraId="3B45A4C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CF2D79" w14:textId="77777777" w:rsidR="005238B2" w:rsidRPr="001B2C63" w:rsidRDefault="005238B2" w:rsidP="00EB4CD5">
                      <w:pPr>
                        <w:pStyle w:val="Heading1"/>
                        <w:tabs>
                          <w:tab w:val="left" w:pos="9781"/>
                        </w:tabs>
                        <w:rPr>
                          <w:rFonts w:hint="eastAsia"/>
                          <w:sz w:val="22"/>
                          <w:szCs w:val="22"/>
                        </w:rPr>
                      </w:pPr>
                      <w:bookmarkStart w:id="7399" w:name="_Toc8280249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399"/>
                      <w:r w:rsidRPr="001B2C63">
                        <w:rPr>
                          <w:sz w:val="22"/>
                          <w:szCs w:val="22"/>
                        </w:rPr>
                        <w:t xml:space="preserve"> </w:t>
                      </w:r>
                    </w:p>
                    <w:p w14:paraId="1C106A3A" w14:textId="77777777" w:rsidR="005238B2" w:rsidRPr="001B2C63" w:rsidRDefault="005238B2" w:rsidP="00EB4CD5"/>
                    <w:p w14:paraId="3CC802DF" w14:textId="77777777" w:rsidR="005238B2" w:rsidRPr="001B2C63" w:rsidRDefault="005238B2" w:rsidP="00EB4CD5">
                      <w:pPr>
                        <w:jc w:val="center"/>
                      </w:pPr>
                      <w:r w:rsidRPr="001B2C63">
                        <w:rPr>
                          <w:highlight w:val="yellow"/>
                        </w:rPr>
                        <w:t>Réf:</w:t>
                      </w:r>
                    </w:p>
                    <w:p w14:paraId="6022E9A5" w14:textId="77777777" w:rsidR="005238B2" w:rsidRPr="001B2C63" w:rsidRDefault="005238B2" w:rsidP="00EB4CD5"/>
                    <w:p w14:paraId="366A477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64488FB" w14:textId="77777777" w:rsidR="005238B2" w:rsidRPr="001B2C63" w:rsidRDefault="005238B2" w:rsidP="00EB4CD5">
                      <w:pPr>
                        <w:pStyle w:val="Heading1"/>
                        <w:tabs>
                          <w:tab w:val="left" w:pos="9781"/>
                        </w:tabs>
                        <w:rPr>
                          <w:rFonts w:hint="eastAsia"/>
                          <w:sz w:val="22"/>
                          <w:szCs w:val="22"/>
                        </w:rPr>
                      </w:pPr>
                      <w:bookmarkStart w:id="7400" w:name="_Toc828024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00"/>
                      <w:r w:rsidRPr="001B2C63">
                        <w:rPr>
                          <w:sz w:val="22"/>
                          <w:szCs w:val="22"/>
                        </w:rPr>
                        <w:t xml:space="preserve"> </w:t>
                      </w:r>
                    </w:p>
                    <w:p w14:paraId="2E47DC7A" w14:textId="77777777" w:rsidR="005238B2" w:rsidRPr="001B2C63" w:rsidRDefault="005238B2" w:rsidP="00EB4CD5"/>
                    <w:p w14:paraId="15E1FF40" w14:textId="77777777" w:rsidR="005238B2" w:rsidRPr="001B2C63" w:rsidRDefault="005238B2" w:rsidP="00EB4CD5">
                      <w:pPr>
                        <w:jc w:val="center"/>
                      </w:pPr>
                      <w:r w:rsidRPr="001B2C63">
                        <w:rPr>
                          <w:highlight w:val="yellow"/>
                        </w:rPr>
                        <w:t>Réf:</w:t>
                      </w:r>
                    </w:p>
                    <w:p w14:paraId="1A0A064E" w14:textId="77777777" w:rsidR="005238B2" w:rsidRPr="001B2C63" w:rsidRDefault="005238B2" w:rsidP="00EB4CD5"/>
                    <w:p w14:paraId="0DA09FD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20320C" w14:textId="77777777" w:rsidR="005238B2" w:rsidRPr="001B2C63" w:rsidRDefault="005238B2" w:rsidP="00EB4CD5">
                      <w:pPr>
                        <w:pStyle w:val="Heading1"/>
                        <w:tabs>
                          <w:tab w:val="left" w:pos="9781"/>
                        </w:tabs>
                        <w:rPr>
                          <w:rFonts w:hint="eastAsia"/>
                          <w:sz w:val="22"/>
                          <w:szCs w:val="22"/>
                        </w:rPr>
                      </w:pPr>
                      <w:bookmarkStart w:id="7401" w:name="_Toc8280249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401"/>
                      <w:r w:rsidRPr="001B2C63">
                        <w:rPr>
                          <w:sz w:val="22"/>
                          <w:szCs w:val="22"/>
                        </w:rPr>
                        <w:t xml:space="preserve"> </w:t>
                      </w:r>
                    </w:p>
                    <w:p w14:paraId="7C2CF2BD" w14:textId="77777777" w:rsidR="005238B2" w:rsidRPr="001B2C63" w:rsidRDefault="005238B2" w:rsidP="00EB4CD5"/>
                    <w:p w14:paraId="63692A94" w14:textId="77777777" w:rsidR="005238B2" w:rsidRPr="001B2C63" w:rsidRDefault="005238B2" w:rsidP="00EB4CD5">
                      <w:pPr>
                        <w:jc w:val="center"/>
                      </w:pPr>
                      <w:r w:rsidRPr="001B2C63">
                        <w:rPr>
                          <w:highlight w:val="yellow"/>
                        </w:rPr>
                        <w:t>Réf:</w:t>
                      </w:r>
                    </w:p>
                    <w:p w14:paraId="54935B96" w14:textId="77777777" w:rsidR="005238B2" w:rsidRPr="001B2C63" w:rsidRDefault="005238B2" w:rsidP="00EB4CD5"/>
                    <w:p w14:paraId="342D71F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790C55" w14:textId="77777777" w:rsidR="005238B2" w:rsidRPr="001B2C63" w:rsidRDefault="005238B2" w:rsidP="00EB4CD5">
                      <w:pPr>
                        <w:pStyle w:val="Heading1"/>
                        <w:tabs>
                          <w:tab w:val="left" w:pos="9781"/>
                        </w:tabs>
                        <w:rPr>
                          <w:rFonts w:hint="eastAsia"/>
                          <w:sz w:val="22"/>
                          <w:szCs w:val="22"/>
                        </w:rPr>
                      </w:pPr>
                      <w:bookmarkStart w:id="7402" w:name="_Toc828024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02"/>
                      <w:r w:rsidRPr="001B2C63">
                        <w:rPr>
                          <w:sz w:val="22"/>
                          <w:szCs w:val="22"/>
                        </w:rPr>
                        <w:t xml:space="preserve"> </w:t>
                      </w:r>
                    </w:p>
                    <w:p w14:paraId="14DAF44B" w14:textId="77777777" w:rsidR="005238B2" w:rsidRPr="001B2C63" w:rsidRDefault="005238B2" w:rsidP="00EB4CD5"/>
                    <w:p w14:paraId="2EDAABCD" w14:textId="77777777" w:rsidR="005238B2" w:rsidRPr="001B2C63" w:rsidRDefault="005238B2" w:rsidP="00EB4CD5">
                      <w:pPr>
                        <w:jc w:val="center"/>
                      </w:pPr>
                      <w:r w:rsidRPr="001B2C63">
                        <w:rPr>
                          <w:highlight w:val="yellow"/>
                        </w:rPr>
                        <w:t>Réf:</w:t>
                      </w:r>
                    </w:p>
                    <w:p w14:paraId="15FDA70D" w14:textId="77777777" w:rsidR="005238B2" w:rsidRPr="001B2C63" w:rsidRDefault="005238B2" w:rsidP="00EB4CD5"/>
                    <w:p w14:paraId="3EFE4D7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EE29AA" w14:textId="77777777" w:rsidR="005238B2" w:rsidRPr="001B2C63" w:rsidRDefault="005238B2" w:rsidP="00EB4CD5">
                      <w:pPr>
                        <w:pStyle w:val="Heading1"/>
                        <w:tabs>
                          <w:tab w:val="left" w:pos="9781"/>
                        </w:tabs>
                        <w:rPr>
                          <w:rFonts w:hint="eastAsia"/>
                          <w:sz w:val="22"/>
                          <w:szCs w:val="22"/>
                        </w:rPr>
                      </w:pPr>
                      <w:bookmarkStart w:id="7403" w:name="_Toc8280250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03"/>
                      <w:r w:rsidRPr="001B2C63">
                        <w:rPr>
                          <w:sz w:val="22"/>
                          <w:szCs w:val="22"/>
                        </w:rPr>
                        <w:t xml:space="preserve"> </w:t>
                      </w:r>
                    </w:p>
                    <w:p w14:paraId="17C14663" w14:textId="77777777" w:rsidR="005238B2" w:rsidRPr="001B2C63" w:rsidRDefault="005238B2" w:rsidP="00EB4CD5"/>
                    <w:p w14:paraId="6CB5FF75" w14:textId="77777777" w:rsidR="005238B2" w:rsidRPr="001B2C63" w:rsidRDefault="005238B2" w:rsidP="00EB4CD5">
                      <w:pPr>
                        <w:jc w:val="center"/>
                      </w:pPr>
                      <w:r w:rsidRPr="001B2C63">
                        <w:rPr>
                          <w:highlight w:val="yellow"/>
                        </w:rPr>
                        <w:t>Réf:</w:t>
                      </w:r>
                    </w:p>
                    <w:p w14:paraId="1D160DE3" w14:textId="77777777" w:rsidR="005238B2" w:rsidRPr="001B2C63" w:rsidRDefault="005238B2" w:rsidP="00EB4CD5"/>
                    <w:p w14:paraId="721F83F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16BE60" w14:textId="77777777" w:rsidR="005238B2" w:rsidRPr="001B2C63" w:rsidRDefault="005238B2" w:rsidP="00EB4CD5">
                      <w:pPr>
                        <w:pStyle w:val="Heading1"/>
                        <w:tabs>
                          <w:tab w:val="left" w:pos="9781"/>
                        </w:tabs>
                        <w:rPr>
                          <w:rFonts w:hint="eastAsia"/>
                          <w:sz w:val="22"/>
                          <w:szCs w:val="22"/>
                        </w:rPr>
                      </w:pPr>
                      <w:bookmarkStart w:id="7404" w:name="_Toc828025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04"/>
                      <w:r w:rsidRPr="001B2C63">
                        <w:rPr>
                          <w:sz w:val="22"/>
                          <w:szCs w:val="22"/>
                        </w:rPr>
                        <w:t xml:space="preserve"> </w:t>
                      </w:r>
                    </w:p>
                    <w:p w14:paraId="09923754" w14:textId="77777777" w:rsidR="005238B2" w:rsidRPr="001B2C63" w:rsidRDefault="005238B2" w:rsidP="00EB4CD5"/>
                    <w:p w14:paraId="49614BCF" w14:textId="77777777" w:rsidR="005238B2" w:rsidRPr="00BE0E74" w:rsidRDefault="005238B2" w:rsidP="00EB4CD5">
                      <w:pPr>
                        <w:jc w:val="center"/>
                      </w:pPr>
                      <w:r w:rsidRPr="00BE0E74">
                        <w:rPr>
                          <w:highlight w:val="yellow"/>
                        </w:rPr>
                        <w:t>Réf:</w:t>
                      </w:r>
                    </w:p>
                    <w:p w14:paraId="34A62A2D" w14:textId="77777777" w:rsidR="005238B2" w:rsidRDefault="005238B2" w:rsidP="00EB4CD5"/>
                    <w:p w14:paraId="65ACE25A" w14:textId="77777777" w:rsidR="005238B2" w:rsidRPr="00827A1A" w:rsidRDefault="005238B2" w:rsidP="00EB4CD5">
                      <w:pPr>
                        <w:pStyle w:val="Heading1"/>
                        <w:tabs>
                          <w:tab w:val="left" w:pos="9781"/>
                        </w:tabs>
                        <w:rPr>
                          <w:rFonts w:hint="eastAsia"/>
                          <w:sz w:val="36"/>
                          <w:szCs w:val="36"/>
                        </w:rPr>
                      </w:pPr>
                      <w:bookmarkStart w:id="7405" w:name="_Toc82802502"/>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7405"/>
                      <w:r w:rsidRPr="00827A1A">
                        <w:rPr>
                          <w:sz w:val="36"/>
                          <w:szCs w:val="36"/>
                        </w:rPr>
                        <w:t xml:space="preserve"> </w:t>
                      </w:r>
                    </w:p>
                    <w:p w14:paraId="34748704" w14:textId="77777777" w:rsidR="005238B2" w:rsidRPr="001B2C63" w:rsidRDefault="005238B2" w:rsidP="00EB4CD5"/>
                    <w:p w14:paraId="756C62A4" w14:textId="77777777" w:rsidR="005238B2" w:rsidRPr="001B2C63" w:rsidRDefault="005238B2" w:rsidP="00EB4CD5"/>
                    <w:p w14:paraId="5A1124A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EB7732E" w14:textId="77777777" w:rsidR="005238B2" w:rsidRPr="001B2C63" w:rsidRDefault="005238B2" w:rsidP="00EB4CD5">
                      <w:pPr>
                        <w:pStyle w:val="Heading1"/>
                        <w:tabs>
                          <w:tab w:val="left" w:pos="9781"/>
                        </w:tabs>
                        <w:rPr>
                          <w:rFonts w:hint="eastAsia"/>
                          <w:sz w:val="22"/>
                          <w:szCs w:val="22"/>
                        </w:rPr>
                      </w:pPr>
                      <w:bookmarkStart w:id="7406" w:name="_Toc828025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06"/>
                      <w:r w:rsidRPr="001B2C63">
                        <w:rPr>
                          <w:sz w:val="22"/>
                          <w:szCs w:val="22"/>
                        </w:rPr>
                        <w:t xml:space="preserve"> </w:t>
                      </w:r>
                    </w:p>
                    <w:p w14:paraId="3ECA901E" w14:textId="77777777" w:rsidR="005238B2" w:rsidRPr="001B2C63" w:rsidRDefault="005238B2" w:rsidP="00EB4CD5"/>
                    <w:p w14:paraId="7C0791A8" w14:textId="77777777" w:rsidR="005238B2" w:rsidRPr="001B2C63" w:rsidRDefault="005238B2" w:rsidP="00EB4CD5">
                      <w:pPr>
                        <w:jc w:val="center"/>
                      </w:pPr>
                      <w:r w:rsidRPr="001B2C63">
                        <w:rPr>
                          <w:highlight w:val="yellow"/>
                        </w:rPr>
                        <w:t>Réf:</w:t>
                      </w:r>
                    </w:p>
                    <w:p w14:paraId="496BD42A" w14:textId="77777777" w:rsidR="005238B2" w:rsidRPr="001B2C63" w:rsidRDefault="005238B2" w:rsidP="00EB4CD5"/>
                    <w:p w14:paraId="48B72C1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6237095" w14:textId="77777777" w:rsidR="005238B2" w:rsidRPr="001B2C63" w:rsidRDefault="005238B2" w:rsidP="00EB4CD5">
                      <w:pPr>
                        <w:pStyle w:val="Heading1"/>
                        <w:tabs>
                          <w:tab w:val="left" w:pos="9781"/>
                        </w:tabs>
                        <w:rPr>
                          <w:rFonts w:hint="eastAsia"/>
                          <w:sz w:val="22"/>
                          <w:szCs w:val="22"/>
                        </w:rPr>
                      </w:pPr>
                      <w:bookmarkStart w:id="7407" w:name="_Toc8280250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07"/>
                      <w:r w:rsidRPr="001B2C63">
                        <w:rPr>
                          <w:sz w:val="22"/>
                          <w:szCs w:val="22"/>
                        </w:rPr>
                        <w:t xml:space="preserve"> </w:t>
                      </w:r>
                    </w:p>
                    <w:p w14:paraId="08A2D222" w14:textId="77777777" w:rsidR="005238B2" w:rsidRPr="001B2C63" w:rsidRDefault="005238B2" w:rsidP="00EB4CD5"/>
                    <w:p w14:paraId="69641932" w14:textId="77777777" w:rsidR="005238B2" w:rsidRPr="001B2C63" w:rsidRDefault="005238B2" w:rsidP="00EB4CD5">
                      <w:pPr>
                        <w:jc w:val="center"/>
                      </w:pPr>
                      <w:r w:rsidRPr="001B2C63">
                        <w:rPr>
                          <w:highlight w:val="yellow"/>
                        </w:rPr>
                        <w:t>Réf:</w:t>
                      </w:r>
                    </w:p>
                    <w:p w14:paraId="402791DE" w14:textId="77777777" w:rsidR="005238B2" w:rsidRPr="001B2C63" w:rsidRDefault="005238B2" w:rsidP="00EB4CD5"/>
                    <w:p w14:paraId="4913D16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5561DE" w14:textId="77777777" w:rsidR="005238B2" w:rsidRPr="001B2C63" w:rsidRDefault="005238B2" w:rsidP="00EB4CD5">
                      <w:pPr>
                        <w:pStyle w:val="Heading1"/>
                        <w:tabs>
                          <w:tab w:val="left" w:pos="9781"/>
                        </w:tabs>
                        <w:rPr>
                          <w:rFonts w:hint="eastAsia"/>
                          <w:sz w:val="22"/>
                          <w:szCs w:val="22"/>
                        </w:rPr>
                      </w:pPr>
                      <w:bookmarkStart w:id="7408" w:name="_Toc828025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08"/>
                      <w:r w:rsidRPr="001B2C63">
                        <w:rPr>
                          <w:sz w:val="22"/>
                          <w:szCs w:val="22"/>
                        </w:rPr>
                        <w:t xml:space="preserve"> </w:t>
                      </w:r>
                    </w:p>
                    <w:p w14:paraId="1E984862" w14:textId="77777777" w:rsidR="005238B2" w:rsidRPr="001B2C63" w:rsidRDefault="005238B2" w:rsidP="00EB4CD5"/>
                    <w:p w14:paraId="531D9D0F" w14:textId="77777777" w:rsidR="005238B2" w:rsidRPr="001B2C63" w:rsidRDefault="005238B2" w:rsidP="00EB4CD5">
                      <w:pPr>
                        <w:jc w:val="center"/>
                      </w:pPr>
                      <w:r w:rsidRPr="001B2C63">
                        <w:rPr>
                          <w:highlight w:val="yellow"/>
                        </w:rPr>
                        <w:t>Réf:</w:t>
                      </w:r>
                    </w:p>
                    <w:p w14:paraId="321F30E7" w14:textId="77777777" w:rsidR="005238B2" w:rsidRPr="001B2C63" w:rsidRDefault="005238B2" w:rsidP="00EB4CD5"/>
                    <w:p w14:paraId="71A3C95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36FC3A8" w14:textId="77777777" w:rsidR="005238B2" w:rsidRPr="001B2C63" w:rsidRDefault="005238B2" w:rsidP="00EB4CD5">
                      <w:pPr>
                        <w:pStyle w:val="Heading1"/>
                        <w:tabs>
                          <w:tab w:val="left" w:pos="9781"/>
                        </w:tabs>
                        <w:rPr>
                          <w:rFonts w:hint="eastAsia"/>
                          <w:sz w:val="22"/>
                          <w:szCs w:val="22"/>
                        </w:rPr>
                      </w:pPr>
                      <w:bookmarkStart w:id="7409" w:name="_Toc8280250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409"/>
                      <w:r w:rsidRPr="001B2C63">
                        <w:rPr>
                          <w:sz w:val="22"/>
                          <w:szCs w:val="22"/>
                        </w:rPr>
                        <w:t xml:space="preserve"> </w:t>
                      </w:r>
                    </w:p>
                    <w:p w14:paraId="61B1CE95" w14:textId="77777777" w:rsidR="005238B2" w:rsidRPr="001B2C63" w:rsidRDefault="005238B2" w:rsidP="00EB4CD5"/>
                    <w:p w14:paraId="7D4F2010" w14:textId="77777777" w:rsidR="005238B2" w:rsidRPr="001B2C63" w:rsidRDefault="005238B2" w:rsidP="00EB4CD5">
                      <w:pPr>
                        <w:jc w:val="center"/>
                      </w:pPr>
                      <w:r w:rsidRPr="001B2C63">
                        <w:rPr>
                          <w:highlight w:val="yellow"/>
                        </w:rPr>
                        <w:t>Réf:</w:t>
                      </w:r>
                    </w:p>
                    <w:p w14:paraId="5F8E0244" w14:textId="77777777" w:rsidR="005238B2" w:rsidRPr="001B2C63" w:rsidRDefault="005238B2" w:rsidP="00EB4CD5"/>
                    <w:p w14:paraId="65F9DFA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066B5A" w14:textId="77777777" w:rsidR="005238B2" w:rsidRPr="001B2C63" w:rsidRDefault="005238B2" w:rsidP="00EB4CD5">
                      <w:pPr>
                        <w:pStyle w:val="Heading1"/>
                        <w:tabs>
                          <w:tab w:val="left" w:pos="9781"/>
                        </w:tabs>
                        <w:rPr>
                          <w:rFonts w:hint="eastAsia"/>
                          <w:sz w:val="22"/>
                          <w:szCs w:val="22"/>
                        </w:rPr>
                      </w:pPr>
                      <w:bookmarkStart w:id="7410" w:name="_Toc828025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10"/>
                      <w:r w:rsidRPr="001B2C63">
                        <w:rPr>
                          <w:sz w:val="22"/>
                          <w:szCs w:val="22"/>
                        </w:rPr>
                        <w:t xml:space="preserve"> </w:t>
                      </w:r>
                    </w:p>
                    <w:p w14:paraId="1751396F" w14:textId="77777777" w:rsidR="005238B2" w:rsidRPr="001B2C63" w:rsidRDefault="005238B2" w:rsidP="00EB4CD5"/>
                    <w:p w14:paraId="221513B8" w14:textId="77777777" w:rsidR="005238B2" w:rsidRPr="001B2C63" w:rsidRDefault="005238B2" w:rsidP="00EB4CD5">
                      <w:pPr>
                        <w:jc w:val="center"/>
                      </w:pPr>
                      <w:r w:rsidRPr="001B2C63">
                        <w:rPr>
                          <w:highlight w:val="yellow"/>
                        </w:rPr>
                        <w:t>Réf:</w:t>
                      </w:r>
                    </w:p>
                    <w:p w14:paraId="1DA23CC2" w14:textId="77777777" w:rsidR="005238B2" w:rsidRPr="001B2C63" w:rsidRDefault="005238B2" w:rsidP="00EB4CD5"/>
                    <w:p w14:paraId="740199D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C76E1BB" w14:textId="77777777" w:rsidR="005238B2" w:rsidRPr="001B2C63" w:rsidRDefault="005238B2" w:rsidP="00EB4CD5">
                      <w:pPr>
                        <w:pStyle w:val="Heading1"/>
                        <w:tabs>
                          <w:tab w:val="left" w:pos="9781"/>
                        </w:tabs>
                        <w:rPr>
                          <w:rFonts w:hint="eastAsia"/>
                          <w:sz w:val="22"/>
                          <w:szCs w:val="22"/>
                        </w:rPr>
                      </w:pPr>
                      <w:bookmarkStart w:id="7411" w:name="_Toc8280250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11"/>
                      <w:r w:rsidRPr="001B2C63">
                        <w:rPr>
                          <w:sz w:val="22"/>
                          <w:szCs w:val="22"/>
                        </w:rPr>
                        <w:t xml:space="preserve"> </w:t>
                      </w:r>
                    </w:p>
                    <w:p w14:paraId="77BEB80B" w14:textId="77777777" w:rsidR="005238B2" w:rsidRPr="001B2C63" w:rsidRDefault="005238B2" w:rsidP="00EB4CD5"/>
                    <w:p w14:paraId="6AA77A99" w14:textId="77777777" w:rsidR="005238B2" w:rsidRPr="001B2C63" w:rsidRDefault="005238B2" w:rsidP="00EB4CD5">
                      <w:pPr>
                        <w:jc w:val="center"/>
                      </w:pPr>
                      <w:r w:rsidRPr="001B2C63">
                        <w:rPr>
                          <w:highlight w:val="yellow"/>
                        </w:rPr>
                        <w:t>Réf:</w:t>
                      </w:r>
                    </w:p>
                    <w:p w14:paraId="3617427C" w14:textId="77777777" w:rsidR="005238B2" w:rsidRPr="001B2C63" w:rsidRDefault="005238B2" w:rsidP="00EB4CD5"/>
                    <w:p w14:paraId="355E4F0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0AEAC0" w14:textId="77777777" w:rsidR="005238B2" w:rsidRPr="001B2C63" w:rsidRDefault="005238B2" w:rsidP="00EB4CD5">
                      <w:pPr>
                        <w:pStyle w:val="Heading1"/>
                        <w:tabs>
                          <w:tab w:val="left" w:pos="9781"/>
                        </w:tabs>
                        <w:rPr>
                          <w:rFonts w:hint="eastAsia"/>
                          <w:sz w:val="22"/>
                          <w:szCs w:val="22"/>
                        </w:rPr>
                      </w:pPr>
                      <w:bookmarkStart w:id="7412" w:name="_Toc828025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12"/>
                      <w:r w:rsidRPr="001B2C63">
                        <w:rPr>
                          <w:sz w:val="22"/>
                          <w:szCs w:val="22"/>
                        </w:rPr>
                        <w:t xml:space="preserve"> </w:t>
                      </w:r>
                    </w:p>
                    <w:p w14:paraId="03DCC9D4" w14:textId="77777777" w:rsidR="005238B2" w:rsidRPr="001B2C63" w:rsidRDefault="005238B2" w:rsidP="00EB4CD5"/>
                    <w:p w14:paraId="48378A14" w14:textId="77777777" w:rsidR="005238B2" w:rsidRPr="001B2C63" w:rsidRDefault="005238B2" w:rsidP="00EB4CD5">
                      <w:pPr>
                        <w:jc w:val="center"/>
                      </w:pPr>
                      <w:r w:rsidRPr="001B2C63">
                        <w:rPr>
                          <w:highlight w:val="yellow"/>
                        </w:rPr>
                        <w:t>Réf:</w:t>
                      </w:r>
                    </w:p>
                    <w:p w14:paraId="15B906B9" w14:textId="77777777" w:rsidR="005238B2" w:rsidRPr="001B2C63" w:rsidRDefault="005238B2" w:rsidP="00EB4CD5"/>
                    <w:p w14:paraId="7643986F"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A3BC121" w14:textId="77777777" w:rsidR="005238B2" w:rsidRPr="001B2C63" w:rsidRDefault="005238B2" w:rsidP="00EB4CD5">
                      <w:pPr>
                        <w:pStyle w:val="Heading1"/>
                        <w:tabs>
                          <w:tab w:val="left" w:pos="9781"/>
                        </w:tabs>
                        <w:rPr>
                          <w:rFonts w:hint="eastAsia"/>
                          <w:sz w:val="22"/>
                          <w:szCs w:val="22"/>
                        </w:rPr>
                      </w:pPr>
                      <w:bookmarkStart w:id="7413" w:name="_Toc8280251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13"/>
                      <w:r w:rsidRPr="001B2C63">
                        <w:rPr>
                          <w:sz w:val="22"/>
                          <w:szCs w:val="22"/>
                        </w:rPr>
                        <w:t xml:space="preserve"> </w:t>
                      </w:r>
                    </w:p>
                    <w:p w14:paraId="016CCA8F" w14:textId="77777777" w:rsidR="005238B2" w:rsidRPr="001B2C63" w:rsidRDefault="005238B2" w:rsidP="00EB4CD5"/>
                    <w:p w14:paraId="45A392EF" w14:textId="77777777" w:rsidR="005238B2" w:rsidRPr="001B2C63" w:rsidRDefault="005238B2" w:rsidP="00EB4CD5">
                      <w:pPr>
                        <w:jc w:val="center"/>
                      </w:pPr>
                      <w:r w:rsidRPr="001B2C63">
                        <w:rPr>
                          <w:highlight w:val="yellow"/>
                        </w:rPr>
                        <w:t>Réf:</w:t>
                      </w:r>
                    </w:p>
                    <w:p w14:paraId="2F48C380" w14:textId="77777777" w:rsidR="005238B2" w:rsidRPr="001B2C63" w:rsidRDefault="005238B2" w:rsidP="00EB4CD5"/>
                    <w:p w14:paraId="1580E14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4F9AEB" w14:textId="77777777" w:rsidR="005238B2" w:rsidRPr="001B2C63" w:rsidRDefault="005238B2" w:rsidP="00EB4CD5">
                      <w:pPr>
                        <w:pStyle w:val="Heading1"/>
                        <w:tabs>
                          <w:tab w:val="left" w:pos="9781"/>
                        </w:tabs>
                        <w:rPr>
                          <w:rFonts w:hint="eastAsia"/>
                          <w:sz w:val="22"/>
                          <w:szCs w:val="22"/>
                        </w:rPr>
                      </w:pPr>
                      <w:bookmarkStart w:id="7414" w:name="_Toc828025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14"/>
                      <w:r w:rsidRPr="001B2C63">
                        <w:rPr>
                          <w:sz w:val="22"/>
                          <w:szCs w:val="22"/>
                        </w:rPr>
                        <w:t xml:space="preserve"> </w:t>
                      </w:r>
                    </w:p>
                    <w:p w14:paraId="64F6E456" w14:textId="77777777" w:rsidR="005238B2" w:rsidRPr="001B2C63" w:rsidRDefault="005238B2" w:rsidP="00EB4CD5"/>
                    <w:p w14:paraId="6EA2B592" w14:textId="77777777" w:rsidR="005238B2" w:rsidRPr="001B2C63" w:rsidRDefault="005238B2" w:rsidP="00EB4CD5">
                      <w:pPr>
                        <w:jc w:val="center"/>
                      </w:pPr>
                      <w:r w:rsidRPr="001B2C63">
                        <w:rPr>
                          <w:highlight w:val="yellow"/>
                        </w:rPr>
                        <w:t>Réf:</w:t>
                      </w:r>
                    </w:p>
                    <w:p w14:paraId="731C8551" w14:textId="77777777" w:rsidR="005238B2" w:rsidRPr="001B2C63" w:rsidRDefault="005238B2" w:rsidP="00EB4CD5"/>
                    <w:p w14:paraId="2833683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30EBB4" w14:textId="77777777" w:rsidR="005238B2" w:rsidRPr="001B2C63" w:rsidRDefault="005238B2" w:rsidP="00EB4CD5">
                      <w:pPr>
                        <w:pStyle w:val="Heading1"/>
                        <w:tabs>
                          <w:tab w:val="left" w:pos="9781"/>
                        </w:tabs>
                        <w:rPr>
                          <w:rFonts w:hint="eastAsia"/>
                          <w:sz w:val="22"/>
                          <w:szCs w:val="22"/>
                        </w:rPr>
                      </w:pPr>
                      <w:bookmarkStart w:id="7415" w:name="_Toc8280251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15"/>
                      <w:r w:rsidRPr="001B2C63">
                        <w:rPr>
                          <w:sz w:val="22"/>
                          <w:szCs w:val="22"/>
                        </w:rPr>
                        <w:t xml:space="preserve"> </w:t>
                      </w:r>
                    </w:p>
                    <w:p w14:paraId="0ACF324F" w14:textId="77777777" w:rsidR="005238B2" w:rsidRPr="001B2C63" w:rsidRDefault="005238B2" w:rsidP="00EB4CD5"/>
                    <w:p w14:paraId="49C9B2FA" w14:textId="77777777" w:rsidR="005238B2" w:rsidRPr="001B2C63" w:rsidRDefault="005238B2" w:rsidP="00EB4CD5">
                      <w:pPr>
                        <w:jc w:val="center"/>
                      </w:pPr>
                      <w:r w:rsidRPr="001B2C63">
                        <w:rPr>
                          <w:highlight w:val="yellow"/>
                        </w:rPr>
                        <w:t>Réf:</w:t>
                      </w:r>
                    </w:p>
                    <w:p w14:paraId="59E3F616" w14:textId="77777777" w:rsidR="005238B2" w:rsidRPr="001B2C63" w:rsidRDefault="005238B2" w:rsidP="00EB4CD5"/>
                    <w:p w14:paraId="19649EF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32E53C" w14:textId="77777777" w:rsidR="005238B2" w:rsidRPr="001B2C63" w:rsidRDefault="005238B2" w:rsidP="00EB4CD5">
                      <w:pPr>
                        <w:pStyle w:val="Heading1"/>
                        <w:tabs>
                          <w:tab w:val="left" w:pos="9781"/>
                        </w:tabs>
                        <w:rPr>
                          <w:rFonts w:hint="eastAsia"/>
                          <w:sz w:val="22"/>
                          <w:szCs w:val="22"/>
                        </w:rPr>
                      </w:pPr>
                      <w:bookmarkStart w:id="7416" w:name="_Toc828025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16"/>
                      <w:r w:rsidRPr="001B2C63">
                        <w:rPr>
                          <w:sz w:val="22"/>
                          <w:szCs w:val="22"/>
                        </w:rPr>
                        <w:t xml:space="preserve"> </w:t>
                      </w:r>
                    </w:p>
                    <w:p w14:paraId="6F910C88" w14:textId="77777777" w:rsidR="005238B2" w:rsidRPr="001B2C63" w:rsidRDefault="005238B2" w:rsidP="00EB4CD5"/>
                    <w:p w14:paraId="2A9AA02A" w14:textId="77777777" w:rsidR="005238B2" w:rsidRPr="001B2C63" w:rsidRDefault="005238B2" w:rsidP="00EB4CD5">
                      <w:pPr>
                        <w:jc w:val="center"/>
                      </w:pPr>
                      <w:r w:rsidRPr="001B2C63">
                        <w:rPr>
                          <w:highlight w:val="yellow"/>
                        </w:rPr>
                        <w:t>Réf:</w:t>
                      </w:r>
                    </w:p>
                    <w:p w14:paraId="08FF2E53" w14:textId="77777777" w:rsidR="005238B2" w:rsidRPr="001B2C63" w:rsidRDefault="005238B2" w:rsidP="00EB4CD5"/>
                    <w:p w14:paraId="40A0C91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34E83BD" w14:textId="77777777" w:rsidR="005238B2" w:rsidRPr="001B2C63" w:rsidRDefault="005238B2" w:rsidP="00EB4CD5">
                      <w:pPr>
                        <w:pStyle w:val="Heading1"/>
                        <w:tabs>
                          <w:tab w:val="left" w:pos="9781"/>
                        </w:tabs>
                        <w:rPr>
                          <w:rFonts w:hint="eastAsia"/>
                          <w:sz w:val="22"/>
                          <w:szCs w:val="22"/>
                        </w:rPr>
                      </w:pPr>
                      <w:bookmarkStart w:id="7417" w:name="_Toc8280251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417"/>
                      <w:r w:rsidRPr="001B2C63">
                        <w:rPr>
                          <w:sz w:val="22"/>
                          <w:szCs w:val="22"/>
                        </w:rPr>
                        <w:t xml:space="preserve"> </w:t>
                      </w:r>
                    </w:p>
                    <w:p w14:paraId="2620DF73" w14:textId="77777777" w:rsidR="005238B2" w:rsidRPr="001B2C63" w:rsidRDefault="005238B2" w:rsidP="00EB4CD5"/>
                    <w:p w14:paraId="562906EF" w14:textId="77777777" w:rsidR="005238B2" w:rsidRPr="001B2C63" w:rsidRDefault="005238B2" w:rsidP="00EB4CD5">
                      <w:pPr>
                        <w:jc w:val="center"/>
                      </w:pPr>
                      <w:r w:rsidRPr="001B2C63">
                        <w:rPr>
                          <w:highlight w:val="yellow"/>
                        </w:rPr>
                        <w:t>Réf:</w:t>
                      </w:r>
                    </w:p>
                    <w:p w14:paraId="7EFBD596" w14:textId="77777777" w:rsidR="005238B2" w:rsidRPr="001B2C63" w:rsidRDefault="005238B2" w:rsidP="00EB4CD5"/>
                    <w:p w14:paraId="1E3DE8B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1636E8" w14:textId="77777777" w:rsidR="005238B2" w:rsidRPr="001B2C63" w:rsidRDefault="005238B2" w:rsidP="00EB4CD5">
                      <w:pPr>
                        <w:pStyle w:val="Heading1"/>
                        <w:tabs>
                          <w:tab w:val="left" w:pos="9781"/>
                        </w:tabs>
                        <w:rPr>
                          <w:rFonts w:hint="eastAsia"/>
                          <w:sz w:val="22"/>
                          <w:szCs w:val="22"/>
                        </w:rPr>
                      </w:pPr>
                      <w:bookmarkStart w:id="7418" w:name="_Toc828025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18"/>
                      <w:r w:rsidRPr="001B2C63">
                        <w:rPr>
                          <w:sz w:val="22"/>
                          <w:szCs w:val="22"/>
                        </w:rPr>
                        <w:t xml:space="preserve"> </w:t>
                      </w:r>
                    </w:p>
                    <w:p w14:paraId="17454E7B" w14:textId="77777777" w:rsidR="005238B2" w:rsidRPr="001B2C63" w:rsidRDefault="005238B2" w:rsidP="00EB4CD5"/>
                    <w:p w14:paraId="58E0833F" w14:textId="77777777" w:rsidR="005238B2" w:rsidRPr="001B2C63" w:rsidRDefault="005238B2" w:rsidP="00EB4CD5">
                      <w:pPr>
                        <w:jc w:val="center"/>
                      </w:pPr>
                      <w:r w:rsidRPr="001B2C63">
                        <w:rPr>
                          <w:highlight w:val="yellow"/>
                        </w:rPr>
                        <w:t>Réf:</w:t>
                      </w:r>
                    </w:p>
                    <w:p w14:paraId="3817FB6D" w14:textId="77777777" w:rsidR="005238B2" w:rsidRPr="001B2C63" w:rsidRDefault="005238B2" w:rsidP="00EB4CD5"/>
                    <w:p w14:paraId="0B1561E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58FA69" w14:textId="77777777" w:rsidR="005238B2" w:rsidRPr="001B2C63" w:rsidRDefault="005238B2" w:rsidP="00EB4CD5">
                      <w:pPr>
                        <w:pStyle w:val="Heading1"/>
                        <w:tabs>
                          <w:tab w:val="left" w:pos="9781"/>
                        </w:tabs>
                        <w:rPr>
                          <w:rFonts w:hint="eastAsia"/>
                          <w:sz w:val="22"/>
                          <w:szCs w:val="22"/>
                        </w:rPr>
                      </w:pPr>
                      <w:bookmarkStart w:id="7419" w:name="_Toc8280251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19"/>
                      <w:r w:rsidRPr="001B2C63">
                        <w:rPr>
                          <w:sz w:val="22"/>
                          <w:szCs w:val="22"/>
                        </w:rPr>
                        <w:t xml:space="preserve"> </w:t>
                      </w:r>
                    </w:p>
                    <w:p w14:paraId="468B69C8" w14:textId="77777777" w:rsidR="005238B2" w:rsidRPr="001B2C63" w:rsidRDefault="005238B2" w:rsidP="00EB4CD5"/>
                    <w:p w14:paraId="6D65FD1D" w14:textId="77777777" w:rsidR="005238B2" w:rsidRPr="001B2C63" w:rsidRDefault="005238B2" w:rsidP="00EB4CD5">
                      <w:pPr>
                        <w:jc w:val="center"/>
                      </w:pPr>
                      <w:r w:rsidRPr="001B2C63">
                        <w:rPr>
                          <w:highlight w:val="yellow"/>
                        </w:rPr>
                        <w:t>Réf:</w:t>
                      </w:r>
                    </w:p>
                    <w:p w14:paraId="7CAC2B1B" w14:textId="77777777" w:rsidR="005238B2" w:rsidRPr="001B2C63" w:rsidRDefault="005238B2" w:rsidP="00EB4CD5"/>
                    <w:p w14:paraId="73FEA87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91A83D" w14:textId="77777777" w:rsidR="005238B2" w:rsidRPr="001B2C63" w:rsidRDefault="005238B2" w:rsidP="00EB4CD5">
                      <w:pPr>
                        <w:pStyle w:val="Heading1"/>
                        <w:tabs>
                          <w:tab w:val="left" w:pos="9781"/>
                        </w:tabs>
                        <w:rPr>
                          <w:rFonts w:hint="eastAsia"/>
                          <w:sz w:val="22"/>
                          <w:szCs w:val="22"/>
                        </w:rPr>
                      </w:pPr>
                      <w:bookmarkStart w:id="7420" w:name="_Toc828025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20"/>
                      <w:r w:rsidRPr="001B2C63">
                        <w:rPr>
                          <w:sz w:val="22"/>
                          <w:szCs w:val="22"/>
                        </w:rPr>
                        <w:t xml:space="preserve"> </w:t>
                      </w:r>
                    </w:p>
                    <w:p w14:paraId="6DEFD8E4" w14:textId="77777777" w:rsidR="005238B2" w:rsidRPr="001B2C63" w:rsidRDefault="005238B2" w:rsidP="00EB4CD5"/>
                    <w:p w14:paraId="25608D87" w14:textId="77777777" w:rsidR="005238B2" w:rsidRPr="001B2C63" w:rsidRDefault="005238B2" w:rsidP="00EB4CD5">
                      <w:pPr>
                        <w:jc w:val="center"/>
                      </w:pPr>
                      <w:r w:rsidRPr="001B2C63">
                        <w:rPr>
                          <w:highlight w:val="yellow"/>
                        </w:rPr>
                        <w:t>Réf:</w:t>
                      </w:r>
                    </w:p>
                    <w:p w14:paraId="042240B3" w14:textId="77777777" w:rsidR="005238B2" w:rsidRPr="001B2C63" w:rsidRDefault="005238B2" w:rsidP="00EB4CD5"/>
                    <w:p w14:paraId="3118BF89"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7421" w:name="_Toc8280251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421"/>
                      <w:r w:rsidRPr="001B2C63">
                        <w:rPr>
                          <w:sz w:val="22"/>
                          <w:szCs w:val="22"/>
                        </w:rPr>
                        <w:t xml:space="preserve"> </w:t>
                      </w:r>
                    </w:p>
                    <w:p w14:paraId="1D78C091" w14:textId="77777777" w:rsidR="005238B2" w:rsidRPr="001B2C63" w:rsidRDefault="005238B2" w:rsidP="00EB4CD5"/>
                    <w:p w14:paraId="3C802D54" w14:textId="77777777" w:rsidR="005238B2" w:rsidRPr="001B2C63" w:rsidRDefault="005238B2" w:rsidP="00EB4CD5">
                      <w:pPr>
                        <w:jc w:val="center"/>
                      </w:pPr>
                      <w:r w:rsidRPr="001B2C63">
                        <w:rPr>
                          <w:highlight w:val="yellow"/>
                        </w:rPr>
                        <w:t>Réf:</w:t>
                      </w:r>
                    </w:p>
                    <w:p w14:paraId="1C57C144" w14:textId="77777777" w:rsidR="005238B2" w:rsidRPr="001B2C63" w:rsidRDefault="005238B2" w:rsidP="00EB4CD5"/>
                    <w:p w14:paraId="6D9E07B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29A2821" w14:textId="77777777" w:rsidR="005238B2" w:rsidRPr="001B2C63" w:rsidRDefault="005238B2" w:rsidP="00EB4CD5">
                      <w:pPr>
                        <w:pStyle w:val="Heading1"/>
                        <w:tabs>
                          <w:tab w:val="left" w:pos="9781"/>
                        </w:tabs>
                        <w:rPr>
                          <w:rFonts w:hint="eastAsia"/>
                          <w:sz w:val="22"/>
                          <w:szCs w:val="22"/>
                        </w:rPr>
                      </w:pPr>
                      <w:bookmarkStart w:id="7422" w:name="_Toc828025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22"/>
                      <w:r w:rsidRPr="001B2C63">
                        <w:rPr>
                          <w:sz w:val="22"/>
                          <w:szCs w:val="22"/>
                        </w:rPr>
                        <w:t xml:space="preserve"> </w:t>
                      </w:r>
                    </w:p>
                    <w:p w14:paraId="4F026C8E" w14:textId="77777777" w:rsidR="005238B2" w:rsidRPr="001B2C63" w:rsidRDefault="005238B2" w:rsidP="00EB4CD5"/>
                    <w:p w14:paraId="2B0B5303" w14:textId="77777777" w:rsidR="005238B2" w:rsidRPr="001B2C63" w:rsidRDefault="005238B2" w:rsidP="00EB4CD5">
                      <w:pPr>
                        <w:jc w:val="center"/>
                      </w:pPr>
                      <w:r w:rsidRPr="001B2C63">
                        <w:rPr>
                          <w:highlight w:val="yellow"/>
                        </w:rPr>
                        <w:t>Réf:</w:t>
                      </w:r>
                    </w:p>
                    <w:p w14:paraId="6C7C623E" w14:textId="77777777" w:rsidR="005238B2" w:rsidRPr="001B2C63" w:rsidRDefault="005238B2" w:rsidP="00EB4CD5"/>
                    <w:p w14:paraId="7AD1E1A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CAAAB1" w14:textId="77777777" w:rsidR="005238B2" w:rsidRPr="001B2C63" w:rsidRDefault="005238B2" w:rsidP="00EB4CD5">
                      <w:pPr>
                        <w:pStyle w:val="Heading1"/>
                        <w:tabs>
                          <w:tab w:val="left" w:pos="9781"/>
                        </w:tabs>
                        <w:rPr>
                          <w:rFonts w:hint="eastAsia"/>
                          <w:sz w:val="22"/>
                          <w:szCs w:val="22"/>
                        </w:rPr>
                      </w:pPr>
                      <w:bookmarkStart w:id="7423" w:name="_Toc8280252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23"/>
                      <w:r w:rsidRPr="001B2C63">
                        <w:rPr>
                          <w:sz w:val="22"/>
                          <w:szCs w:val="22"/>
                        </w:rPr>
                        <w:t xml:space="preserve"> </w:t>
                      </w:r>
                    </w:p>
                    <w:p w14:paraId="5A033F36" w14:textId="77777777" w:rsidR="005238B2" w:rsidRPr="001B2C63" w:rsidRDefault="005238B2" w:rsidP="00EB4CD5"/>
                    <w:p w14:paraId="499CDE92" w14:textId="77777777" w:rsidR="005238B2" w:rsidRPr="001B2C63" w:rsidRDefault="005238B2" w:rsidP="00EB4CD5">
                      <w:pPr>
                        <w:jc w:val="center"/>
                      </w:pPr>
                      <w:r w:rsidRPr="001B2C63">
                        <w:rPr>
                          <w:highlight w:val="yellow"/>
                        </w:rPr>
                        <w:t>Réf:</w:t>
                      </w:r>
                    </w:p>
                    <w:p w14:paraId="22136CB8" w14:textId="77777777" w:rsidR="005238B2" w:rsidRPr="001B2C63" w:rsidRDefault="005238B2" w:rsidP="00EB4CD5"/>
                    <w:p w14:paraId="5E3E94F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E61543" w14:textId="77777777" w:rsidR="005238B2" w:rsidRPr="001B2C63" w:rsidRDefault="005238B2" w:rsidP="00EB4CD5">
                      <w:pPr>
                        <w:pStyle w:val="Heading1"/>
                        <w:tabs>
                          <w:tab w:val="left" w:pos="9781"/>
                        </w:tabs>
                        <w:rPr>
                          <w:rFonts w:hint="eastAsia"/>
                          <w:sz w:val="22"/>
                          <w:szCs w:val="22"/>
                        </w:rPr>
                      </w:pPr>
                      <w:bookmarkStart w:id="7424" w:name="_Toc828025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24"/>
                      <w:r w:rsidRPr="001B2C63">
                        <w:rPr>
                          <w:sz w:val="22"/>
                          <w:szCs w:val="22"/>
                        </w:rPr>
                        <w:t xml:space="preserve"> </w:t>
                      </w:r>
                    </w:p>
                    <w:p w14:paraId="12CA6809" w14:textId="77777777" w:rsidR="005238B2" w:rsidRPr="001B2C63" w:rsidRDefault="005238B2" w:rsidP="00EB4CD5"/>
                    <w:p w14:paraId="7A05D9B0" w14:textId="77777777" w:rsidR="005238B2" w:rsidRPr="001B2C63" w:rsidRDefault="005238B2" w:rsidP="00EB4CD5">
                      <w:pPr>
                        <w:jc w:val="center"/>
                      </w:pPr>
                      <w:r w:rsidRPr="001B2C63">
                        <w:rPr>
                          <w:highlight w:val="yellow"/>
                        </w:rPr>
                        <w:t>Réf:</w:t>
                      </w:r>
                    </w:p>
                    <w:p w14:paraId="4D7D2C86" w14:textId="77777777" w:rsidR="005238B2" w:rsidRPr="001B2C63" w:rsidRDefault="005238B2" w:rsidP="00EB4CD5"/>
                    <w:p w14:paraId="5621E69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9948B6" w14:textId="77777777" w:rsidR="005238B2" w:rsidRPr="001B2C63" w:rsidRDefault="005238B2" w:rsidP="00EB4CD5">
                      <w:pPr>
                        <w:pStyle w:val="Heading1"/>
                        <w:tabs>
                          <w:tab w:val="left" w:pos="9781"/>
                        </w:tabs>
                        <w:rPr>
                          <w:rFonts w:hint="eastAsia"/>
                          <w:sz w:val="22"/>
                          <w:szCs w:val="22"/>
                        </w:rPr>
                      </w:pPr>
                      <w:bookmarkStart w:id="7425" w:name="_Toc8280252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425"/>
                      <w:r w:rsidRPr="001B2C63">
                        <w:rPr>
                          <w:sz w:val="22"/>
                          <w:szCs w:val="22"/>
                        </w:rPr>
                        <w:t xml:space="preserve"> </w:t>
                      </w:r>
                    </w:p>
                    <w:p w14:paraId="2C875DFD" w14:textId="77777777" w:rsidR="005238B2" w:rsidRPr="001B2C63" w:rsidRDefault="005238B2" w:rsidP="00EB4CD5"/>
                    <w:p w14:paraId="602D6DBA" w14:textId="77777777" w:rsidR="005238B2" w:rsidRPr="001B2C63" w:rsidRDefault="005238B2" w:rsidP="00EB4CD5">
                      <w:pPr>
                        <w:jc w:val="center"/>
                      </w:pPr>
                      <w:r w:rsidRPr="001B2C63">
                        <w:rPr>
                          <w:highlight w:val="yellow"/>
                        </w:rPr>
                        <w:t>Réf:</w:t>
                      </w:r>
                    </w:p>
                    <w:p w14:paraId="49D768F6" w14:textId="77777777" w:rsidR="005238B2" w:rsidRPr="001B2C63" w:rsidRDefault="005238B2" w:rsidP="00EB4CD5"/>
                    <w:p w14:paraId="67E290E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DD4767" w14:textId="77777777" w:rsidR="005238B2" w:rsidRPr="001B2C63" w:rsidRDefault="005238B2" w:rsidP="00EB4CD5">
                      <w:pPr>
                        <w:pStyle w:val="Heading1"/>
                        <w:tabs>
                          <w:tab w:val="left" w:pos="9781"/>
                        </w:tabs>
                        <w:rPr>
                          <w:rFonts w:hint="eastAsia"/>
                          <w:sz w:val="22"/>
                          <w:szCs w:val="22"/>
                        </w:rPr>
                      </w:pPr>
                      <w:bookmarkStart w:id="7426" w:name="_Toc828025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26"/>
                      <w:r w:rsidRPr="001B2C63">
                        <w:rPr>
                          <w:sz w:val="22"/>
                          <w:szCs w:val="22"/>
                        </w:rPr>
                        <w:t xml:space="preserve"> </w:t>
                      </w:r>
                    </w:p>
                    <w:p w14:paraId="39092CAF" w14:textId="77777777" w:rsidR="005238B2" w:rsidRPr="001B2C63" w:rsidRDefault="005238B2" w:rsidP="00EB4CD5"/>
                    <w:p w14:paraId="30040F90" w14:textId="77777777" w:rsidR="005238B2" w:rsidRPr="001B2C63" w:rsidRDefault="005238B2" w:rsidP="00EB4CD5">
                      <w:pPr>
                        <w:jc w:val="center"/>
                      </w:pPr>
                      <w:r w:rsidRPr="001B2C63">
                        <w:rPr>
                          <w:highlight w:val="yellow"/>
                        </w:rPr>
                        <w:t>Réf:</w:t>
                      </w:r>
                    </w:p>
                    <w:p w14:paraId="26D5E6EC" w14:textId="77777777" w:rsidR="005238B2" w:rsidRPr="001B2C63" w:rsidRDefault="005238B2" w:rsidP="00EB4CD5"/>
                    <w:p w14:paraId="7708BCE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542F914" w14:textId="77777777" w:rsidR="005238B2" w:rsidRPr="001B2C63" w:rsidRDefault="005238B2" w:rsidP="00EB4CD5">
                      <w:pPr>
                        <w:pStyle w:val="Heading1"/>
                        <w:tabs>
                          <w:tab w:val="left" w:pos="9781"/>
                        </w:tabs>
                        <w:rPr>
                          <w:rFonts w:hint="eastAsia"/>
                          <w:sz w:val="22"/>
                          <w:szCs w:val="22"/>
                        </w:rPr>
                      </w:pPr>
                      <w:bookmarkStart w:id="7427" w:name="_Toc8280252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27"/>
                      <w:r w:rsidRPr="001B2C63">
                        <w:rPr>
                          <w:sz w:val="22"/>
                          <w:szCs w:val="22"/>
                        </w:rPr>
                        <w:t xml:space="preserve"> </w:t>
                      </w:r>
                    </w:p>
                    <w:p w14:paraId="155A3921" w14:textId="77777777" w:rsidR="005238B2" w:rsidRPr="001B2C63" w:rsidRDefault="005238B2" w:rsidP="00EB4CD5"/>
                    <w:p w14:paraId="414E57B1" w14:textId="77777777" w:rsidR="005238B2" w:rsidRPr="001B2C63" w:rsidRDefault="005238B2" w:rsidP="00EB4CD5">
                      <w:pPr>
                        <w:jc w:val="center"/>
                      </w:pPr>
                      <w:r w:rsidRPr="001B2C63">
                        <w:rPr>
                          <w:highlight w:val="yellow"/>
                        </w:rPr>
                        <w:t>Réf:</w:t>
                      </w:r>
                    </w:p>
                    <w:p w14:paraId="7586FDAF" w14:textId="77777777" w:rsidR="005238B2" w:rsidRPr="001B2C63" w:rsidRDefault="005238B2" w:rsidP="00EB4CD5"/>
                    <w:p w14:paraId="56BF215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6F606B" w14:textId="77777777" w:rsidR="005238B2" w:rsidRPr="001B2C63" w:rsidRDefault="005238B2" w:rsidP="00EB4CD5">
                      <w:pPr>
                        <w:pStyle w:val="Heading1"/>
                        <w:tabs>
                          <w:tab w:val="left" w:pos="9781"/>
                        </w:tabs>
                        <w:rPr>
                          <w:rFonts w:hint="eastAsia"/>
                          <w:sz w:val="22"/>
                          <w:szCs w:val="22"/>
                        </w:rPr>
                      </w:pPr>
                      <w:bookmarkStart w:id="7428" w:name="_Toc828025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28"/>
                      <w:r w:rsidRPr="001B2C63">
                        <w:rPr>
                          <w:sz w:val="22"/>
                          <w:szCs w:val="22"/>
                        </w:rPr>
                        <w:t xml:space="preserve"> </w:t>
                      </w:r>
                    </w:p>
                    <w:p w14:paraId="34D2EA33" w14:textId="77777777" w:rsidR="005238B2" w:rsidRPr="001B2C63" w:rsidRDefault="005238B2" w:rsidP="00EB4CD5"/>
                    <w:p w14:paraId="1A6F6DC9" w14:textId="77777777" w:rsidR="005238B2" w:rsidRPr="001B2C63" w:rsidRDefault="005238B2" w:rsidP="00EB4CD5">
                      <w:pPr>
                        <w:jc w:val="center"/>
                      </w:pPr>
                      <w:r w:rsidRPr="001B2C63">
                        <w:rPr>
                          <w:highlight w:val="yellow"/>
                        </w:rPr>
                        <w:t>Réf:</w:t>
                      </w:r>
                    </w:p>
                    <w:p w14:paraId="3FD387E5" w14:textId="77777777" w:rsidR="005238B2" w:rsidRPr="001B2C63" w:rsidRDefault="005238B2" w:rsidP="00EB4CD5"/>
                    <w:p w14:paraId="311127CC"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A307B26" w14:textId="77777777" w:rsidR="005238B2" w:rsidRPr="001B2C63" w:rsidRDefault="005238B2" w:rsidP="00EB4CD5">
                      <w:pPr>
                        <w:pStyle w:val="Heading1"/>
                        <w:tabs>
                          <w:tab w:val="left" w:pos="9781"/>
                        </w:tabs>
                        <w:rPr>
                          <w:rFonts w:hint="eastAsia"/>
                          <w:sz w:val="22"/>
                          <w:szCs w:val="22"/>
                        </w:rPr>
                      </w:pPr>
                      <w:bookmarkStart w:id="7429" w:name="_Toc8280252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29"/>
                      <w:r w:rsidRPr="001B2C63">
                        <w:rPr>
                          <w:sz w:val="22"/>
                          <w:szCs w:val="22"/>
                        </w:rPr>
                        <w:t xml:space="preserve"> </w:t>
                      </w:r>
                    </w:p>
                    <w:p w14:paraId="30F149EE" w14:textId="77777777" w:rsidR="005238B2" w:rsidRPr="001B2C63" w:rsidRDefault="005238B2" w:rsidP="00EB4CD5"/>
                    <w:p w14:paraId="33AE034F" w14:textId="77777777" w:rsidR="005238B2" w:rsidRPr="001B2C63" w:rsidRDefault="005238B2" w:rsidP="00EB4CD5">
                      <w:pPr>
                        <w:jc w:val="center"/>
                      </w:pPr>
                      <w:r w:rsidRPr="001B2C63">
                        <w:rPr>
                          <w:highlight w:val="yellow"/>
                        </w:rPr>
                        <w:t>Réf:</w:t>
                      </w:r>
                    </w:p>
                    <w:p w14:paraId="35C1AAFE" w14:textId="77777777" w:rsidR="005238B2" w:rsidRPr="001B2C63" w:rsidRDefault="005238B2" w:rsidP="00EB4CD5"/>
                    <w:p w14:paraId="61C99C1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7581E3" w14:textId="77777777" w:rsidR="005238B2" w:rsidRPr="001B2C63" w:rsidRDefault="005238B2" w:rsidP="00EB4CD5">
                      <w:pPr>
                        <w:pStyle w:val="Heading1"/>
                        <w:tabs>
                          <w:tab w:val="left" w:pos="9781"/>
                        </w:tabs>
                        <w:rPr>
                          <w:rFonts w:hint="eastAsia"/>
                          <w:sz w:val="22"/>
                          <w:szCs w:val="22"/>
                        </w:rPr>
                      </w:pPr>
                      <w:bookmarkStart w:id="7430" w:name="_Toc828025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30"/>
                      <w:r w:rsidRPr="001B2C63">
                        <w:rPr>
                          <w:sz w:val="22"/>
                          <w:szCs w:val="22"/>
                        </w:rPr>
                        <w:t xml:space="preserve"> </w:t>
                      </w:r>
                    </w:p>
                    <w:p w14:paraId="4D04940A" w14:textId="77777777" w:rsidR="005238B2" w:rsidRPr="001B2C63" w:rsidRDefault="005238B2" w:rsidP="00EB4CD5"/>
                    <w:p w14:paraId="43B034C6" w14:textId="77777777" w:rsidR="005238B2" w:rsidRPr="001B2C63" w:rsidRDefault="005238B2" w:rsidP="00EB4CD5">
                      <w:pPr>
                        <w:jc w:val="center"/>
                      </w:pPr>
                      <w:r w:rsidRPr="001B2C63">
                        <w:rPr>
                          <w:highlight w:val="yellow"/>
                        </w:rPr>
                        <w:t>Réf:</w:t>
                      </w:r>
                    </w:p>
                    <w:p w14:paraId="59E57468" w14:textId="77777777" w:rsidR="005238B2" w:rsidRPr="001B2C63" w:rsidRDefault="005238B2" w:rsidP="00EB4CD5"/>
                    <w:p w14:paraId="52AFA9E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14C606" w14:textId="77777777" w:rsidR="005238B2" w:rsidRPr="001B2C63" w:rsidRDefault="005238B2" w:rsidP="00EB4CD5">
                      <w:pPr>
                        <w:pStyle w:val="Heading1"/>
                        <w:tabs>
                          <w:tab w:val="left" w:pos="9781"/>
                        </w:tabs>
                        <w:rPr>
                          <w:rFonts w:hint="eastAsia"/>
                          <w:sz w:val="22"/>
                          <w:szCs w:val="22"/>
                        </w:rPr>
                      </w:pPr>
                      <w:bookmarkStart w:id="7431" w:name="_Toc8280252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31"/>
                      <w:r w:rsidRPr="001B2C63">
                        <w:rPr>
                          <w:sz w:val="22"/>
                          <w:szCs w:val="22"/>
                        </w:rPr>
                        <w:t xml:space="preserve"> </w:t>
                      </w:r>
                    </w:p>
                    <w:p w14:paraId="0FFDB13E" w14:textId="77777777" w:rsidR="005238B2" w:rsidRPr="001B2C63" w:rsidRDefault="005238B2" w:rsidP="00EB4CD5"/>
                    <w:p w14:paraId="128561EE" w14:textId="77777777" w:rsidR="005238B2" w:rsidRPr="001B2C63" w:rsidRDefault="005238B2" w:rsidP="00EB4CD5">
                      <w:pPr>
                        <w:jc w:val="center"/>
                      </w:pPr>
                      <w:r w:rsidRPr="001B2C63">
                        <w:rPr>
                          <w:highlight w:val="yellow"/>
                        </w:rPr>
                        <w:t>Réf:</w:t>
                      </w:r>
                    </w:p>
                    <w:p w14:paraId="220AA91A" w14:textId="77777777" w:rsidR="005238B2" w:rsidRPr="001B2C63" w:rsidRDefault="005238B2" w:rsidP="00EB4CD5"/>
                    <w:p w14:paraId="0E06026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79790A6" w14:textId="77777777" w:rsidR="005238B2" w:rsidRPr="001B2C63" w:rsidRDefault="005238B2" w:rsidP="00EB4CD5">
                      <w:pPr>
                        <w:pStyle w:val="Heading1"/>
                        <w:tabs>
                          <w:tab w:val="left" w:pos="9781"/>
                        </w:tabs>
                        <w:rPr>
                          <w:rFonts w:hint="eastAsia"/>
                          <w:sz w:val="22"/>
                          <w:szCs w:val="22"/>
                        </w:rPr>
                      </w:pPr>
                      <w:bookmarkStart w:id="7432" w:name="_Toc828025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32"/>
                      <w:r w:rsidRPr="001B2C63">
                        <w:rPr>
                          <w:sz w:val="22"/>
                          <w:szCs w:val="22"/>
                        </w:rPr>
                        <w:t xml:space="preserve"> </w:t>
                      </w:r>
                    </w:p>
                    <w:p w14:paraId="2C94F89D" w14:textId="77777777" w:rsidR="005238B2" w:rsidRPr="001B2C63" w:rsidRDefault="005238B2" w:rsidP="00EB4CD5"/>
                    <w:p w14:paraId="6A125D60" w14:textId="77777777" w:rsidR="005238B2" w:rsidRPr="001B2C63" w:rsidRDefault="005238B2" w:rsidP="00EB4CD5">
                      <w:pPr>
                        <w:jc w:val="center"/>
                      </w:pPr>
                      <w:r w:rsidRPr="001B2C63">
                        <w:rPr>
                          <w:highlight w:val="yellow"/>
                        </w:rPr>
                        <w:t>Réf:</w:t>
                      </w:r>
                    </w:p>
                    <w:p w14:paraId="5D950A82" w14:textId="77777777" w:rsidR="005238B2" w:rsidRPr="001B2C63" w:rsidRDefault="005238B2" w:rsidP="00EB4CD5"/>
                    <w:p w14:paraId="39C106E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319D8F" w14:textId="77777777" w:rsidR="005238B2" w:rsidRPr="001B2C63" w:rsidRDefault="005238B2" w:rsidP="00EB4CD5">
                      <w:pPr>
                        <w:pStyle w:val="Heading1"/>
                        <w:tabs>
                          <w:tab w:val="left" w:pos="9781"/>
                        </w:tabs>
                        <w:rPr>
                          <w:rFonts w:hint="eastAsia"/>
                          <w:sz w:val="22"/>
                          <w:szCs w:val="22"/>
                        </w:rPr>
                      </w:pPr>
                      <w:bookmarkStart w:id="7433" w:name="_Toc8280253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433"/>
                      <w:r w:rsidRPr="001B2C63">
                        <w:rPr>
                          <w:sz w:val="22"/>
                          <w:szCs w:val="22"/>
                        </w:rPr>
                        <w:t xml:space="preserve"> </w:t>
                      </w:r>
                    </w:p>
                    <w:p w14:paraId="33765D27" w14:textId="77777777" w:rsidR="005238B2" w:rsidRPr="001B2C63" w:rsidRDefault="005238B2" w:rsidP="00EB4CD5"/>
                    <w:p w14:paraId="5EE071B7" w14:textId="77777777" w:rsidR="005238B2" w:rsidRPr="001B2C63" w:rsidRDefault="005238B2" w:rsidP="00EB4CD5">
                      <w:pPr>
                        <w:jc w:val="center"/>
                      </w:pPr>
                      <w:r w:rsidRPr="001B2C63">
                        <w:rPr>
                          <w:highlight w:val="yellow"/>
                        </w:rPr>
                        <w:t>Réf:</w:t>
                      </w:r>
                    </w:p>
                    <w:p w14:paraId="63775D6F" w14:textId="77777777" w:rsidR="005238B2" w:rsidRPr="001B2C63" w:rsidRDefault="005238B2" w:rsidP="00EB4CD5"/>
                    <w:p w14:paraId="7548510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58597E" w14:textId="77777777" w:rsidR="005238B2" w:rsidRPr="001B2C63" w:rsidRDefault="005238B2" w:rsidP="00EB4CD5">
                      <w:pPr>
                        <w:pStyle w:val="Heading1"/>
                        <w:tabs>
                          <w:tab w:val="left" w:pos="9781"/>
                        </w:tabs>
                        <w:rPr>
                          <w:rFonts w:hint="eastAsia"/>
                          <w:sz w:val="22"/>
                          <w:szCs w:val="22"/>
                        </w:rPr>
                      </w:pPr>
                      <w:bookmarkStart w:id="7434" w:name="_Toc828025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34"/>
                      <w:r w:rsidRPr="001B2C63">
                        <w:rPr>
                          <w:sz w:val="22"/>
                          <w:szCs w:val="22"/>
                        </w:rPr>
                        <w:t xml:space="preserve"> </w:t>
                      </w:r>
                    </w:p>
                    <w:p w14:paraId="426E3793" w14:textId="77777777" w:rsidR="005238B2" w:rsidRPr="001B2C63" w:rsidRDefault="005238B2" w:rsidP="00EB4CD5"/>
                    <w:p w14:paraId="1956E589" w14:textId="77777777" w:rsidR="005238B2" w:rsidRPr="001B2C63" w:rsidRDefault="005238B2" w:rsidP="00EB4CD5">
                      <w:pPr>
                        <w:jc w:val="center"/>
                      </w:pPr>
                      <w:r w:rsidRPr="001B2C63">
                        <w:rPr>
                          <w:highlight w:val="yellow"/>
                        </w:rPr>
                        <w:t>Réf:</w:t>
                      </w:r>
                    </w:p>
                    <w:p w14:paraId="35B07829" w14:textId="77777777" w:rsidR="005238B2" w:rsidRPr="001B2C63" w:rsidRDefault="005238B2" w:rsidP="00EB4CD5"/>
                    <w:p w14:paraId="4DFE89F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00D1F4" w14:textId="77777777" w:rsidR="005238B2" w:rsidRPr="001B2C63" w:rsidRDefault="005238B2" w:rsidP="00EB4CD5">
                      <w:pPr>
                        <w:pStyle w:val="Heading1"/>
                        <w:tabs>
                          <w:tab w:val="left" w:pos="9781"/>
                        </w:tabs>
                        <w:rPr>
                          <w:rFonts w:hint="eastAsia"/>
                          <w:sz w:val="22"/>
                          <w:szCs w:val="22"/>
                        </w:rPr>
                      </w:pPr>
                      <w:bookmarkStart w:id="7435" w:name="_Toc8280253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35"/>
                      <w:r w:rsidRPr="001B2C63">
                        <w:rPr>
                          <w:sz w:val="22"/>
                          <w:szCs w:val="22"/>
                        </w:rPr>
                        <w:t xml:space="preserve"> </w:t>
                      </w:r>
                    </w:p>
                    <w:p w14:paraId="6F836111" w14:textId="77777777" w:rsidR="005238B2" w:rsidRPr="001B2C63" w:rsidRDefault="005238B2" w:rsidP="00EB4CD5"/>
                    <w:p w14:paraId="1E2FCACE" w14:textId="77777777" w:rsidR="005238B2" w:rsidRPr="001B2C63" w:rsidRDefault="005238B2" w:rsidP="00EB4CD5">
                      <w:pPr>
                        <w:jc w:val="center"/>
                      </w:pPr>
                      <w:r w:rsidRPr="001B2C63">
                        <w:rPr>
                          <w:highlight w:val="yellow"/>
                        </w:rPr>
                        <w:t>Réf:</w:t>
                      </w:r>
                    </w:p>
                    <w:p w14:paraId="2A83FD9B" w14:textId="77777777" w:rsidR="005238B2" w:rsidRPr="001B2C63" w:rsidRDefault="005238B2" w:rsidP="00EB4CD5"/>
                    <w:p w14:paraId="24A4E2B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99BA20" w14:textId="77777777" w:rsidR="005238B2" w:rsidRPr="001B2C63" w:rsidRDefault="005238B2" w:rsidP="00EB4CD5">
                      <w:pPr>
                        <w:pStyle w:val="Heading1"/>
                        <w:tabs>
                          <w:tab w:val="left" w:pos="9781"/>
                        </w:tabs>
                        <w:rPr>
                          <w:rFonts w:hint="eastAsia"/>
                          <w:sz w:val="22"/>
                          <w:szCs w:val="22"/>
                        </w:rPr>
                      </w:pPr>
                      <w:bookmarkStart w:id="7436" w:name="_Toc828025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36"/>
                      <w:r w:rsidRPr="001B2C63">
                        <w:rPr>
                          <w:sz w:val="22"/>
                          <w:szCs w:val="22"/>
                        </w:rPr>
                        <w:t xml:space="preserve"> </w:t>
                      </w:r>
                    </w:p>
                    <w:p w14:paraId="78865A4D" w14:textId="77777777" w:rsidR="005238B2" w:rsidRPr="001B2C63" w:rsidRDefault="005238B2" w:rsidP="00EB4CD5"/>
                    <w:p w14:paraId="554345C4" w14:textId="77777777" w:rsidR="005238B2" w:rsidRPr="00B73BFD" w:rsidRDefault="005238B2" w:rsidP="00EB4CD5">
                      <w:pPr>
                        <w:jc w:val="center"/>
                      </w:pPr>
                      <w:r w:rsidRPr="00B73BFD">
                        <w:rPr>
                          <w:highlight w:val="yellow"/>
                        </w:rPr>
                        <w:t>Réf:</w:t>
                      </w:r>
                    </w:p>
                    <w:p w14:paraId="10D84B8B" w14:textId="77777777" w:rsidR="005238B2" w:rsidRPr="00B73BFD" w:rsidRDefault="005238B2" w:rsidP="00EB4CD5"/>
                    <w:p w14:paraId="54D6D715"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1061453" w14:textId="77777777" w:rsidR="005238B2" w:rsidRPr="001B2C63" w:rsidRDefault="005238B2" w:rsidP="00EB4CD5">
                      <w:pPr>
                        <w:pStyle w:val="Heading1"/>
                        <w:tabs>
                          <w:tab w:val="left" w:pos="9781"/>
                        </w:tabs>
                        <w:rPr>
                          <w:rFonts w:hint="eastAsia"/>
                          <w:sz w:val="22"/>
                          <w:szCs w:val="22"/>
                        </w:rPr>
                      </w:pPr>
                      <w:bookmarkStart w:id="7437" w:name="_Toc82802534"/>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7437"/>
                      <w:r w:rsidRPr="001B2C63">
                        <w:rPr>
                          <w:sz w:val="22"/>
                          <w:szCs w:val="22"/>
                        </w:rPr>
                        <w:t xml:space="preserve"> </w:t>
                      </w:r>
                    </w:p>
                    <w:p w14:paraId="714689DE" w14:textId="77777777" w:rsidR="005238B2" w:rsidRPr="001B2C63" w:rsidRDefault="005238B2" w:rsidP="00EB4CD5"/>
                    <w:p w14:paraId="3A24020F"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126FCF65" w14:textId="77777777" w:rsidR="005238B2" w:rsidRPr="001B2C63" w:rsidRDefault="005238B2" w:rsidP="00EB4CD5"/>
                    <w:p w14:paraId="6674164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8791AA" w14:textId="77777777" w:rsidR="005238B2" w:rsidRPr="001B2C63" w:rsidRDefault="005238B2" w:rsidP="00EB4CD5">
                      <w:pPr>
                        <w:pStyle w:val="Heading1"/>
                        <w:tabs>
                          <w:tab w:val="left" w:pos="9781"/>
                        </w:tabs>
                        <w:rPr>
                          <w:rFonts w:hint="eastAsia"/>
                          <w:sz w:val="22"/>
                          <w:szCs w:val="22"/>
                        </w:rPr>
                      </w:pPr>
                      <w:bookmarkStart w:id="7438" w:name="_Toc828025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38"/>
                      <w:r w:rsidRPr="001B2C63">
                        <w:rPr>
                          <w:sz w:val="22"/>
                          <w:szCs w:val="22"/>
                        </w:rPr>
                        <w:t xml:space="preserve"> </w:t>
                      </w:r>
                    </w:p>
                    <w:p w14:paraId="01EBE181" w14:textId="77777777" w:rsidR="005238B2" w:rsidRPr="001B2C63" w:rsidRDefault="005238B2" w:rsidP="00EB4CD5"/>
                    <w:p w14:paraId="5136D4EC" w14:textId="77777777" w:rsidR="005238B2" w:rsidRPr="001B2C63" w:rsidRDefault="005238B2" w:rsidP="00EB4CD5">
                      <w:pPr>
                        <w:jc w:val="center"/>
                      </w:pPr>
                      <w:r w:rsidRPr="001B2C63">
                        <w:rPr>
                          <w:highlight w:val="yellow"/>
                        </w:rPr>
                        <w:t>Réf:</w:t>
                      </w:r>
                    </w:p>
                    <w:p w14:paraId="3F935161" w14:textId="77777777" w:rsidR="005238B2" w:rsidRPr="001B2C63" w:rsidRDefault="005238B2" w:rsidP="00EB4CD5"/>
                    <w:p w14:paraId="11A5D97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293B0C6" w14:textId="77777777" w:rsidR="005238B2" w:rsidRPr="001B2C63" w:rsidRDefault="005238B2" w:rsidP="00EB4CD5">
                      <w:pPr>
                        <w:pStyle w:val="Heading1"/>
                        <w:tabs>
                          <w:tab w:val="left" w:pos="9781"/>
                        </w:tabs>
                        <w:rPr>
                          <w:rFonts w:hint="eastAsia"/>
                          <w:sz w:val="22"/>
                          <w:szCs w:val="22"/>
                        </w:rPr>
                      </w:pPr>
                      <w:bookmarkStart w:id="7439" w:name="_Toc8280253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39"/>
                      <w:r w:rsidRPr="001B2C63">
                        <w:rPr>
                          <w:sz w:val="22"/>
                          <w:szCs w:val="22"/>
                        </w:rPr>
                        <w:t xml:space="preserve"> </w:t>
                      </w:r>
                    </w:p>
                    <w:p w14:paraId="16F164EA" w14:textId="77777777" w:rsidR="005238B2" w:rsidRPr="001B2C63" w:rsidRDefault="005238B2" w:rsidP="00EB4CD5"/>
                    <w:p w14:paraId="45B91556" w14:textId="77777777" w:rsidR="005238B2" w:rsidRPr="001B2C63" w:rsidRDefault="005238B2" w:rsidP="00EB4CD5">
                      <w:pPr>
                        <w:jc w:val="center"/>
                      </w:pPr>
                      <w:r w:rsidRPr="001B2C63">
                        <w:rPr>
                          <w:highlight w:val="yellow"/>
                        </w:rPr>
                        <w:t>Réf:</w:t>
                      </w:r>
                    </w:p>
                    <w:p w14:paraId="68746426" w14:textId="77777777" w:rsidR="005238B2" w:rsidRPr="001B2C63" w:rsidRDefault="005238B2" w:rsidP="00EB4CD5"/>
                    <w:p w14:paraId="5432F2D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9A6D82" w14:textId="77777777" w:rsidR="005238B2" w:rsidRPr="001B2C63" w:rsidRDefault="005238B2" w:rsidP="00EB4CD5">
                      <w:pPr>
                        <w:pStyle w:val="Heading1"/>
                        <w:tabs>
                          <w:tab w:val="left" w:pos="9781"/>
                        </w:tabs>
                        <w:rPr>
                          <w:rFonts w:hint="eastAsia"/>
                          <w:sz w:val="22"/>
                          <w:szCs w:val="22"/>
                        </w:rPr>
                      </w:pPr>
                      <w:bookmarkStart w:id="7440" w:name="_Toc828025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40"/>
                      <w:r w:rsidRPr="001B2C63">
                        <w:rPr>
                          <w:sz w:val="22"/>
                          <w:szCs w:val="22"/>
                        </w:rPr>
                        <w:t xml:space="preserve"> </w:t>
                      </w:r>
                    </w:p>
                    <w:p w14:paraId="5C67DA6F" w14:textId="77777777" w:rsidR="005238B2" w:rsidRPr="001B2C63" w:rsidRDefault="005238B2" w:rsidP="00EB4CD5"/>
                    <w:p w14:paraId="1733B5BC" w14:textId="77777777" w:rsidR="005238B2" w:rsidRPr="001B2C63" w:rsidRDefault="005238B2" w:rsidP="00EB4CD5">
                      <w:pPr>
                        <w:jc w:val="center"/>
                      </w:pPr>
                      <w:r w:rsidRPr="001B2C63">
                        <w:rPr>
                          <w:highlight w:val="yellow"/>
                        </w:rPr>
                        <w:t>Réf:</w:t>
                      </w:r>
                    </w:p>
                    <w:p w14:paraId="35CFA5DE" w14:textId="77777777" w:rsidR="005238B2" w:rsidRPr="001B2C63" w:rsidRDefault="005238B2" w:rsidP="00EB4CD5"/>
                    <w:p w14:paraId="7A1B14C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BFA16E6" w14:textId="77777777" w:rsidR="005238B2" w:rsidRPr="001B2C63" w:rsidRDefault="005238B2" w:rsidP="00EB4CD5">
                      <w:pPr>
                        <w:pStyle w:val="Heading1"/>
                        <w:tabs>
                          <w:tab w:val="left" w:pos="9781"/>
                        </w:tabs>
                        <w:rPr>
                          <w:rFonts w:hint="eastAsia"/>
                          <w:sz w:val="22"/>
                          <w:szCs w:val="22"/>
                        </w:rPr>
                      </w:pPr>
                      <w:bookmarkStart w:id="7441" w:name="_Toc8280253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441"/>
                      <w:r w:rsidRPr="001B2C63">
                        <w:rPr>
                          <w:sz w:val="22"/>
                          <w:szCs w:val="22"/>
                        </w:rPr>
                        <w:t xml:space="preserve"> </w:t>
                      </w:r>
                    </w:p>
                    <w:p w14:paraId="444D5D55" w14:textId="77777777" w:rsidR="005238B2" w:rsidRPr="001B2C63" w:rsidRDefault="005238B2" w:rsidP="00EB4CD5"/>
                    <w:p w14:paraId="67024F62" w14:textId="77777777" w:rsidR="005238B2" w:rsidRPr="001B2C63" w:rsidRDefault="005238B2" w:rsidP="00EB4CD5">
                      <w:pPr>
                        <w:jc w:val="center"/>
                      </w:pPr>
                      <w:r w:rsidRPr="001B2C63">
                        <w:rPr>
                          <w:highlight w:val="yellow"/>
                        </w:rPr>
                        <w:t>Réf:</w:t>
                      </w:r>
                    </w:p>
                    <w:p w14:paraId="5EAC43B5" w14:textId="77777777" w:rsidR="005238B2" w:rsidRPr="001B2C63" w:rsidRDefault="005238B2" w:rsidP="00EB4CD5"/>
                    <w:p w14:paraId="11AE602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AC8DFD" w14:textId="77777777" w:rsidR="005238B2" w:rsidRPr="001B2C63" w:rsidRDefault="005238B2" w:rsidP="00EB4CD5">
                      <w:pPr>
                        <w:pStyle w:val="Heading1"/>
                        <w:tabs>
                          <w:tab w:val="left" w:pos="9781"/>
                        </w:tabs>
                        <w:rPr>
                          <w:rFonts w:hint="eastAsia"/>
                          <w:sz w:val="22"/>
                          <w:szCs w:val="22"/>
                        </w:rPr>
                      </w:pPr>
                      <w:bookmarkStart w:id="7442" w:name="_Toc828025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42"/>
                      <w:r w:rsidRPr="001B2C63">
                        <w:rPr>
                          <w:sz w:val="22"/>
                          <w:szCs w:val="22"/>
                        </w:rPr>
                        <w:t xml:space="preserve"> </w:t>
                      </w:r>
                    </w:p>
                    <w:p w14:paraId="1BD0157A" w14:textId="77777777" w:rsidR="005238B2" w:rsidRPr="001B2C63" w:rsidRDefault="005238B2" w:rsidP="00EB4CD5"/>
                    <w:p w14:paraId="18D4B8BF" w14:textId="77777777" w:rsidR="005238B2" w:rsidRPr="001B2C63" w:rsidRDefault="005238B2" w:rsidP="00EB4CD5">
                      <w:pPr>
                        <w:jc w:val="center"/>
                      </w:pPr>
                      <w:r w:rsidRPr="001B2C63">
                        <w:rPr>
                          <w:highlight w:val="yellow"/>
                        </w:rPr>
                        <w:t>Réf:</w:t>
                      </w:r>
                    </w:p>
                    <w:p w14:paraId="33C03F8B" w14:textId="77777777" w:rsidR="005238B2" w:rsidRPr="001B2C63" w:rsidRDefault="005238B2" w:rsidP="00EB4CD5"/>
                    <w:p w14:paraId="71528E4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7288738" w14:textId="77777777" w:rsidR="005238B2" w:rsidRPr="001B2C63" w:rsidRDefault="005238B2" w:rsidP="00EB4CD5">
                      <w:pPr>
                        <w:pStyle w:val="Heading1"/>
                        <w:tabs>
                          <w:tab w:val="left" w:pos="9781"/>
                        </w:tabs>
                        <w:rPr>
                          <w:rFonts w:hint="eastAsia"/>
                          <w:sz w:val="22"/>
                          <w:szCs w:val="22"/>
                        </w:rPr>
                      </w:pPr>
                      <w:bookmarkStart w:id="7443" w:name="_Toc8280254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43"/>
                      <w:r w:rsidRPr="001B2C63">
                        <w:rPr>
                          <w:sz w:val="22"/>
                          <w:szCs w:val="22"/>
                        </w:rPr>
                        <w:t xml:space="preserve"> </w:t>
                      </w:r>
                    </w:p>
                    <w:p w14:paraId="38D831F5" w14:textId="77777777" w:rsidR="005238B2" w:rsidRPr="001B2C63" w:rsidRDefault="005238B2" w:rsidP="00EB4CD5"/>
                    <w:p w14:paraId="590149D6" w14:textId="77777777" w:rsidR="005238B2" w:rsidRPr="001B2C63" w:rsidRDefault="005238B2" w:rsidP="00EB4CD5">
                      <w:pPr>
                        <w:jc w:val="center"/>
                      </w:pPr>
                      <w:r w:rsidRPr="001B2C63">
                        <w:rPr>
                          <w:highlight w:val="yellow"/>
                        </w:rPr>
                        <w:t>Réf:</w:t>
                      </w:r>
                    </w:p>
                    <w:p w14:paraId="217A7BAC" w14:textId="77777777" w:rsidR="005238B2" w:rsidRPr="001B2C63" w:rsidRDefault="005238B2" w:rsidP="00EB4CD5"/>
                    <w:p w14:paraId="72E742A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CF52AAF" w14:textId="77777777" w:rsidR="005238B2" w:rsidRPr="001B2C63" w:rsidRDefault="005238B2" w:rsidP="00EB4CD5">
                      <w:pPr>
                        <w:pStyle w:val="Heading1"/>
                        <w:tabs>
                          <w:tab w:val="left" w:pos="9781"/>
                        </w:tabs>
                        <w:rPr>
                          <w:rFonts w:hint="eastAsia"/>
                          <w:sz w:val="22"/>
                          <w:szCs w:val="22"/>
                        </w:rPr>
                      </w:pPr>
                      <w:bookmarkStart w:id="7444" w:name="_Toc828025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44"/>
                      <w:r w:rsidRPr="001B2C63">
                        <w:rPr>
                          <w:sz w:val="22"/>
                          <w:szCs w:val="22"/>
                        </w:rPr>
                        <w:t xml:space="preserve"> </w:t>
                      </w:r>
                    </w:p>
                    <w:p w14:paraId="54733498" w14:textId="77777777" w:rsidR="005238B2" w:rsidRPr="001B2C63" w:rsidRDefault="005238B2" w:rsidP="00EB4CD5"/>
                    <w:p w14:paraId="62B58DD3" w14:textId="77777777" w:rsidR="005238B2" w:rsidRPr="001B2C63" w:rsidRDefault="005238B2" w:rsidP="00EB4CD5">
                      <w:pPr>
                        <w:jc w:val="center"/>
                      </w:pPr>
                      <w:r w:rsidRPr="001B2C63">
                        <w:rPr>
                          <w:highlight w:val="yellow"/>
                        </w:rPr>
                        <w:t>Réf:</w:t>
                      </w:r>
                    </w:p>
                    <w:p w14:paraId="6A0EB2FD" w14:textId="77777777" w:rsidR="005238B2" w:rsidRPr="001B2C63" w:rsidRDefault="005238B2" w:rsidP="00EB4CD5"/>
                    <w:p w14:paraId="50F57DDC"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4EA349D" w14:textId="77777777" w:rsidR="005238B2" w:rsidRPr="001B2C63" w:rsidRDefault="005238B2" w:rsidP="00EB4CD5">
                      <w:pPr>
                        <w:pStyle w:val="Heading1"/>
                        <w:tabs>
                          <w:tab w:val="left" w:pos="9781"/>
                        </w:tabs>
                        <w:rPr>
                          <w:rFonts w:hint="eastAsia"/>
                          <w:sz w:val="22"/>
                          <w:szCs w:val="22"/>
                        </w:rPr>
                      </w:pPr>
                      <w:bookmarkStart w:id="7445" w:name="_Toc8280254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45"/>
                      <w:r w:rsidRPr="001B2C63">
                        <w:rPr>
                          <w:sz w:val="22"/>
                          <w:szCs w:val="22"/>
                        </w:rPr>
                        <w:t xml:space="preserve"> </w:t>
                      </w:r>
                    </w:p>
                    <w:p w14:paraId="57F1671E" w14:textId="77777777" w:rsidR="005238B2" w:rsidRPr="001B2C63" w:rsidRDefault="005238B2" w:rsidP="00EB4CD5"/>
                    <w:p w14:paraId="630DBBF1" w14:textId="77777777" w:rsidR="005238B2" w:rsidRPr="001B2C63" w:rsidRDefault="005238B2" w:rsidP="00EB4CD5">
                      <w:pPr>
                        <w:jc w:val="center"/>
                      </w:pPr>
                      <w:r w:rsidRPr="001B2C63">
                        <w:rPr>
                          <w:highlight w:val="yellow"/>
                        </w:rPr>
                        <w:t>Réf:</w:t>
                      </w:r>
                    </w:p>
                    <w:p w14:paraId="20F008C9" w14:textId="77777777" w:rsidR="005238B2" w:rsidRPr="001B2C63" w:rsidRDefault="005238B2" w:rsidP="00EB4CD5"/>
                    <w:p w14:paraId="338DC0A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242134" w14:textId="77777777" w:rsidR="005238B2" w:rsidRPr="001B2C63" w:rsidRDefault="005238B2" w:rsidP="00EB4CD5">
                      <w:pPr>
                        <w:pStyle w:val="Heading1"/>
                        <w:tabs>
                          <w:tab w:val="left" w:pos="9781"/>
                        </w:tabs>
                        <w:rPr>
                          <w:rFonts w:hint="eastAsia"/>
                          <w:sz w:val="22"/>
                          <w:szCs w:val="22"/>
                        </w:rPr>
                      </w:pPr>
                      <w:bookmarkStart w:id="7446" w:name="_Toc828025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46"/>
                      <w:r w:rsidRPr="001B2C63">
                        <w:rPr>
                          <w:sz w:val="22"/>
                          <w:szCs w:val="22"/>
                        </w:rPr>
                        <w:t xml:space="preserve"> </w:t>
                      </w:r>
                    </w:p>
                    <w:p w14:paraId="651AA89F" w14:textId="77777777" w:rsidR="005238B2" w:rsidRPr="001B2C63" w:rsidRDefault="005238B2" w:rsidP="00EB4CD5"/>
                    <w:p w14:paraId="4AC3C8B5" w14:textId="77777777" w:rsidR="005238B2" w:rsidRPr="001B2C63" w:rsidRDefault="005238B2" w:rsidP="00EB4CD5">
                      <w:pPr>
                        <w:jc w:val="center"/>
                      </w:pPr>
                      <w:r w:rsidRPr="001B2C63">
                        <w:rPr>
                          <w:highlight w:val="yellow"/>
                        </w:rPr>
                        <w:t>Réf:</w:t>
                      </w:r>
                    </w:p>
                    <w:p w14:paraId="53F7A5A3" w14:textId="77777777" w:rsidR="005238B2" w:rsidRPr="001B2C63" w:rsidRDefault="005238B2" w:rsidP="00EB4CD5"/>
                    <w:p w14:paraId="5E9A4EE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D1FB50" w14:textId="77777777" w:rsidR="005238B2" w:rsidRPr="001B2C63" w:rsidRDefault="005238B2" w:rsidP="00EB4CD5">
                      <w:pPr>
                        <w:pStyle w:val="Heading1"/>
                        <w:tabs>
                          <w:tab w:val="left" w:pos="9781"/>
                        </w:tabs>
                        <w:rPr>
                          <w:rFonts w:hint="eastAsia"/>
                          <w:sz w:val="22"/>
                          <w:szCs w:val="22"/>
                        </w:rPr>
                      </w:pPr>
                      <w:bookmarkStart w:id="7447" w:name="_Toc8280254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47"/>
                      <w:r w:rsidRPr="001B2C63">
                        <w:rPr>
                          <w:sz w:val="22"/>
                          <w:szCs w:val="22"/>
                        </w:rPr>
                        <w:t xml:space="preserve"> </w:t>
                      </w:r>
                    </w:p>
                    <w:p w14:paraId="72A30E84" w14:textId="77777777" w:rsidR="005238B2" w:rsidRPr="001B2C63" w:rsidRDefault="005238B2" w:rsidP="00EB4CD5"/>
                    <w:p w14:paraId="7470D1B7" w14:textId="77777777" w:rsidR="005238B2" w:rsidRPr="001B2C63" w:rsidRDefault="005238B2" w:rsidP="00EB4CD5">
                      <w:pPr>
                        <w:jc w:val="center"/>
                      </w:pPr>
                      <w:r w:rsidRPr="001B2C63">
                        <w:rPr>
                          <w:highlight w:val="yellow"/>
                        </w:rPr>
                        <w:t>Réf:</w:t>
                      </w:r>
                    </w:p>
                    <w:p w14:paraId="272A4BBF" w14:textId="77777777" w:rsidR="005238B2" w:rsidRPr="001B2C63" w:rsidRDefault="005238B2" w:rsidP="00EB4CD5"/>
                    <w:p w14:paraId="1CA8B86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B61A7D" w14:textId="77777777" w:rsidR="005238B2" w:rsidRPr="001B2C63" w:rsidRDefault="005238B2" w:rsidP="00EB4CD5">
                      <w:pPr>
                        <w:pStyle w:val="Heading1"/>
                        <w:tabs>
                          <w:tab w:val="left" w:pos="9781"/>
                        </w:tabs>
                        <w:rPr>
                          <w:rFonts w:hint="eastAsia"/>
                          <w:sz w:val="22"/>
                          <w:szCs w:val="22"/>
                        </w:rPr>
                      </w:pPr>
                      <w:bookmarkStart w:id="7448" w:name="_Toc828025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48"/>
                      <w:r w:rsidRPr="001B2C63">
                        <w:rPr>
                          <w:sz w:val="22"/>
                          <w:szCs w:val="22"/>
                        </w:rPr>
                        <w:t xml:space="preserve"> </w:t>
                      </w:r>
                    </w:p>
                    <w:p w14:paraId="5822D831" w14:textId="77777777" w:rsidR="005238B2" w:rsidRPr="001B2C63" w:rsidRDefault="005238B2" w:rsidP="00EB4CD5"/>
                    <w:p w14:paraId="4BCCC523" w14:textId="77777777" w:rsidR="005238B2" w:rsidRPr="001B2C63" w:rsidRDefault="005238B2" w:rsidP="00EB4CD5">
                      <w:pPr>
                        <w:jc w:val="center"/>
                      </w:pPr>
                      <w:r w:rsidRPr="001B2C63">
                        <w:rPr>
                          <w:highlight w:val="yellow"/>
                        </w:rPr>
                        <w:t>Réf:</w:t>
                      </w:r>
                    </w:p>
                    <w:p w14:paraId="09B3BACA" w14:textId="77777777" w:rsidR="005238B2" w:rsidRPr="001B2C63" w:rsidRDefault="005238B2" w:rsidP="00EB4CD5"/>
                    <w:p w14:paraId="4F11A08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47A637" w14:textId="77777777" w:rsidR="005238B2" w:rsidRPr="001B2C63" w:rsidRDefault="005238B2" w:rsidP="00EB4CD5">
                      <w:pPr>
                        <w:pStyle w:val="Heading1"/>
                        <w:tabs>
                          <w:tab w:val="left" w:pos="9781"/>
                        </w:tabs>
                        <w:rPr>
                          <w:rFonts w:hint="eastAsia"/>
                          <w:sz w:val="22"/>
                          <w:szCs w:val="22"/>
                        </w:rPr>
                      </w:pPr>
                      <w:bookmarkStart w:id="7449" w:name="_Toc8280254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449"/>
                      <w:r w:rsidRPr="001B2C63">
                        <w:rPr>
                          <w:sz w:val="22"/>
                          <w:szCs w:val="22"/>
                        </w:rPr>
                        <w:t xml:space="preserve"> </w:t>
                      </w:r>
                    </w:p>
                    <w:p w14:paraId="41C08A03" w14:textId="77777777" w:rsidR="005238B2" w:rsidRPr="001B2C63" w:rsidRDefault="005238B2" w:rsidP="00EB4CD5"/>
                    <w:p w14:paraId="127B5CA6" w14:textId="77777777" w:rsidR="005238B2" w:rsidRPr="001B2C63" w:rsidRDefault="005238B2" w:rsidP="00EB4CD5">
                      <w:pPr>
                        <w:jc w:val="center"/>
                      </w:pPr>
                      <w:r w:rsidRPr="001B2C63">
                        <w:rPr>
                          <w:highlight w:val="yellow"/>
                        </w:rPr>
                        <w:t>Réf:</w:t>
                      </w:r>
                    </w:p>
                    <w:p w14:paraId="219E11B1" w14:textId="77777777" w:rsidR="005238B2" w:rsidRPr="001B2C63" w:rsidRDefault="005238B2" w:rsidP="00EB4CD5"/>
                    <w:p w14:paraId="48196E6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ADE4C7" w14:textId="77777777" w:rsidR="005238B2" w:rsidRPr="001B2C63" w:rsidRDefault="005238B2" w:rsidP="00EB4CD5">
                      <w:pPr>
                        <w:pStyle w:val="Heading1"/>
                        <w:tabs>
                          <w:tab w:val="left" w:pos="9781"/>
                        </w:tabs>
                        <w:rPr>
                          <w:rFonts w:hint="eastAsia"/>
                          <w:sz w:val="22"/>
                          <w:szCs w:val="22"/>
                        </w:rPr>
                      </w:pPr>
                      <w:bookmarkStart w:id="7450" w:name="_Toc828025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50"/>
                      <w:r w:rsidRPr="001B2C63">
                        <w:rPr>
                          <w:sz w:val="22"/>
                          <w:szCs w:val="22"/>
                        </w:rPr>
                        <w:t xml:space="preserve"> </w:t>
                      </w:r>
                    </w:p>
                    <w:p w14:paraId="342E5AF8" w14:textId="77777777" w:rsidR="005238B2" w:rsidRPr="001B2C63" w:rsidRDefault="005238B2" w:rsidP="00EB4CD5"/>
                    <w:p w14:paraId="7164AA2B" w14:textId="77777777" w:rsidR="005238B2" w:rsidRPr="001B2C63" w:rsidRDefault="005238B2" w:rsidP="00EB4CD5">
                      <w:pPr>
                        <w:jc w:val="center"/>
                      </w:pPr>
                      <w:r w:rsidRPr="001B2C63">
                        <w:rPr>
                          <w:highlight w:val="yellow"/>
                        </w:rPr>
                        <w:t>Réf:</w:t>
                      </w:r>
                    </w:p>
                    <w:p w14:paraId="3DE117CD" w14:textId="77777777" w:rsidR="005238B2" w:rsidRPr="001B2C63" w:rsidRDefault="005238B2" w:rsidP="00EB4CD5"/>
                    <w:p w14:paraId="7F5AE7C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D7A314E" w14:textId="77777777" w:rsidR="005238B2" w:rsidRPr="001B2C63" w:rsidRDefault="005238B2" w:rsidP="00EB4CD5">
                      <w:pPr>
                        <w:pStyle w:val="Heading1"/>
                        <w:tabs>
                          <w:tab w:val="left" w:pos="9781"/>
                        </w:tabs>
                        <w:rPr>
                          <w:rFonts w:hint="eastAsia"/>
                          <w:sz w:val="22"/>
                          <w:szCs w:val="22"/>
                        </w:rPr>
                      </w:pPr>
                      <w:bookmarkStart w:id="7451" w:name="_Toc8280254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51"/>
                      <w:r w:rsidRPr="001B2C63">
                        <w:rPr>
                          <w:sz w:val="22"/>
                          <w:szCs w:val="22"/>
                        </w:rPr>
                        <w:t xml:space="preserve"> </w:t>
                      </w:r>
                    </w:p>
                    <w:p w14:paraId="33C254C7" w14:textId="77777777" w:rsidR="005238B2" w:rsidRPr="001B2C63" w:rsidRDefault="005238B2" w:rsidP="00EB4CD5"/>
                    <w:p w14:paraId="413B2F28" w14:textId="77777777" w:rsidR="005238B2" w:rsidRPr="001B2C63" w:rsidRDefault="005238B2" w:rsidP="00EB4CD5">
                      <w:pPr>
                        <w:jc w:val="center"/>
                      </w:pPr>
                      <w:r w:rsidRPr="001B2C63">
                        <w:rPr>
                          <w:highlight w:val="yellow"/>
                        </w:rPr>
                        <w:t>Réf:</w:t>
                      </w:r>
                    </w:p>
                    <w:p w14:paraId="168CFBB5" w14:textId="77777777" w:rsidR="005238B2" w:rsidRPr="001B2C63" w:rsidRDefault="005238B2" w:rsidP="00EB4CD5"/>
                    <w:p w14:paraId="39A110F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315A9A0" w14:textId="77777777" w:rsidR="005238B2" w:rsidRPr="001B2C63" w:rsidRDefault="005238B2" w:rsidP="00EB4CD5">
                      <w:pPr>
                        <w:pStyle w:val="Heading1"/>
                        <w:tabs>
                          <w:tab w:val="left" w:pos="9781"/>
                        </w:tabs>
                        <w:rPr>
                          <w:rFonts w:hint="eastAsia"/>
                          <w:sz w:val="22"/>
                          <w:szCs w:val="22"/>
                        </w:rPr>
                      </w:pPr>
                      <w:bookmarkStart w:id="7452" w:name="_Toc828025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52"/>
                      <w:r w:rsidRPr="001B2C63">
                        <w:rPr>
                          <w:sz w:val="22"/>
                          <w:szCs w:val="22"/>
                        </w:rPr>
                        <w:t xml:space="preserve"> </w:t>
                      </w:r>
                    </w:p>
                    <w:p w14:paraId="211958A9" w14:textId="77777777" w:rsidR="005238B2" w:rsidRPr="001B2C63" w:rsidRDefault="005238B2" w:rsidP="00EB4CD5"/>
                    <w:p w14:paraId="646B16D8" w14:textId="77777777" w:rsidR="005238B2" w:rsidRPr="001B2C63" w:rsidRDefault="005238B2" w:rsidP="00EB4CD5">
                      <w:pPr>
                        <w:jc w:val="center"/>
                      </w:pPr>
                      <w:r w:rsidRPr="001B2C63">
                        <w:rPr>
                          <w:highlight w:val="yellow"/>
                        </w:rPr>
                        <w:t>Réf:</w:t>
                      </w:r>
                    </w:p>
                    <w:p w14:paraId="7B58594C" w14:textId="77777777" w:rsidR="005238B2" w:rsidRPr="001B2C63" w:rsidRDefault="005238B2" w:rsidP="00EB4CD5"/>
                    <w:p w14:paraId="0766A9FB"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7453" w:name="_Toc8280255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453"/>
                      <w:r w:rsidRPr="001B2C63">
                        <w:rPr>
                          <w:sz w:val="22"/>
                          <w:szCs w:val="22"/>
                        </w:rPr>
                        <w:t xml:space="preserve"> </w:t>
                      </w:r>
                    </w:p>
                    <w:p w14:paraId="0893AEEB" w14:textId="77777777" w:rsidR="005238B2" w:rsidRPr="001B2C63" w:rsidRDefault="005238B2" w:rsidP="00EB4CD5"/>
                    <w:p w14:paraId="24AA31B5" w14:textId="77777777" w:rsidR="005238B2" w:rsidRPr="001B2C63" w:rsidRDefault="005238B2" w:rsidP="00EB4CD5">
                      <w:pPr>
                        <w:jc w:val="center"/>
                      </w:pPr>
                      <w:r w:rsidRPr="001B2C63">
                        <w:rPr>
                          <w:highlight w:val="yellow"/>
                        </w:rPr>
                        <w:t>Réf:</w:t>
                      </w:r>
                    </w:p>
                    <w:p w14:paraId="3041B968" w14:textId="77777777" w:rsidR="005238B2" w:rsidRPr="001B2C63" w:rsidRDefault="005238B2" w:rsidP="00EB4CD5"/>
                    <w:p w14:paraId="64729DA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16E577" w14:textId="77777777" w:rsidR="005238B2" w:rsidRPr="001B2C63" w:rsidRDefault="005238B2" w:rsidP="00EB4CD5">
                      <w:pPr>
                        <w:pStyle w:val="Heading1"/>
                        <w:tabs>
                          <w:tab w:val="left" w:pos="9781"/>
                        </w:tabs>
                        <w:rPr>
                          <w:rFonts w:hint="eastAsia"/>
                          <w:sz w:val="22"/>
                          <w:szCs w:val="22"/>
                        </w:rPr>
                      </w:pPr>
                      <w:bookmarkStart w:id="7454" w:name="_Toc828025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54"/>
                      <w:r w:rsidRPr="001B2C63">
                        <w:rPr>
                          <w:sz w:val="22"/>
                          <w:szCs w:val="22"/>
                        </w:rPr>
                        <w:t xml:space="preserve"> </w:t>
                      </w:r>
                    </w:p>
                    <w:p w14:paraId="356DB8E2" w14:textId="77777777" w:rsidR="005238B2" w:rsidRPr="001B2C63" w:rsidRDefault="005238B2" w:rsidP="00EB4CD5"/>
                    <w:p w14:paraId="4D5A87D9" w14:textId="77777777" w:rsidR="005238B2" w:rsidRPr="001B2C63" w:rsidRDefault="005238B2" w:rsidP="00EB4CD5">
                      <w:pPr>
                        <w:jc w:val="center"/>
                      </w:pPr>
                      <w:r w:rsidRPr="001B2C63">
                        <w:rPr>
                          <w:highlight w:val="yellow"/>
                        </w:rPr>
                        <w:t>Réf:</w:t>
                      </w:r>
                    </w:p>
                    <w:p w14:paraId="251A7031" w14:textId="77777777" w:rsidR="005238B2" w:rsidRPr="001B2C63" w:rsidRDefault="005238B2" w:rsidP="00EB4CD5"/>
                    <w:p w14:paraId="024ED1E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D77D69" w14:textId="77777777" w:rsidR="005238B2" w:rsidRPr="001B2C63" w:rsidRDefault="005238B2" w:rsidP="00EB4CD5">
                      <w:pPr>
                        <w:pStyle w:val="Heading1"/>
                        <w:tabs>
                          <w:tab w:val="left" w:pos="9781"/>
                        </w:tabs>
                        <w:rPr>
                          <w:rFonts w:hint="eastAsia"/>
                          <w:sz w:val="22"/>
                          <w:szCs w:val="22"/>
                        </w:rPr>
                      </w:pPr>
                      <w:bookmarkStart w:id="7455" w:name="_Toc8280255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55"/>
                      <w:r w:rsidRPr="001B2C63">
                        <w:rPr>
                          <w:sz w:val="22"/>
                          <w:szCs w:val="22"/>
                        </w:rPr>
                        <w:t xml:space="preserve"> </w:t>
                      </w:r>
                    </w:p>
                    <w:p w14:paraId="79F2ED99" w14:textId="77777777" w:rsidR="005238B2" w:rsidRPr="001B2C63" w:rsidRDefault="005238B2" w:rsidP="00EB4CD5"/>
                    <w:p w14:paraId="77921039" w14:textId="77777777" w:rsidR="005238B2" w:rsidRPr="001B2C63" w:rsidRDefault="005238B2" w:rsidP="00EB4CD5">
                      <w:pPr>
                        <w:jc w:val="center"/>
                      </w:pPr>
                      <w:r w:rsidRPr="001B2C63">
                        <w:rPr>
                          <w:highlight w:val="yellow"/>
                        </w:rPr>
                        <w:t>Réf:</w:t>
                      </w:r>
                    </w:p>
                    <w:p w14:paraId="39854E79" w14:textId="77777777" w:rsidR="005238B2" w:rsidRPr="001B2C63" w:rsidRDefault="005238B2" w:rsidP="00EB4CD5"/>
                    <w:p w14:paraId="4A2043D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D828D6" w14:textId="77777777" w:rsidR="005238B2" w:rsidRPr="001B2C63" w:rsidRDefault="005238B2" w:rsidP="00EB4CD5">
                      <w:pPr>
                        <w:pStyle w:val="Heading1"/>
                        <w:tabs>
                          <w:tab w:val="left" w:pos="9781"/>
                        </w:tabs>
                        <w:rPr>
                          <w:rFonts w:hint="eastAsia"/>
                          <w:sz w:val="22"/>
                          <w:szCs w:val="22"/>
                        </w:rPr>
                      </w:pPr>
                      <w:bookmarkStart w:id="7456" w:name="_Toc828025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56"/>
                      <w:r w:rsidRPr="001B2C63">
                        <w:rPr>
                          <w:sz w:val="22"/>
                          <w:szCs w:val="22"/>
                        </w:rPr>
                        <w:t xml:space="preserve"> </w:t>
                      </w:r>
                    </w:p>
                    <w:p w14:paraId="49A37262" w14:textId="77777777" w:rsidR="005238B2" w:rsidRPr="001B2C63" w:rsidRDefault="005238B2" w:rsidP="00EB4CD5"/>
                    <w:p w14:paraId="1E67EEDF" w14:textId="77777777" w:rsidR="005238B2" w:rsidRPr="001B2C63" w:rsidRDefault="005238B2" w:rsidP="00EB4CD5">
                      <w:pPr>
                        <w:jc w:val="center"/>
                      </w:pPr>
                      <w:r w:rsidRPr="001B2C63">
                        <w:rPr>
                          <w:highlight w:val="yellow"/>
                        </w:rPr>
                        <w:t>Réf:</w:t>
                      </w:r>
                    </w:p>
                    <w:p w14:paraId="1443AF9D" w14:textId="77777777" w:rsidR="005238B2" w:rsidRPr="001B2C63" w:rsidRDefault="005238B2" w:rsidP="00EB4CD5"/>
                    <w:p w14:paraId="03B4E24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592870" w14:textId="77777777" w:rsidR="005238B2" w:rsidRPr="001B2C63" w:rsidRDefault="005238B2" w:rsidP="00EB4CD5">
                      <w:pPr>
                        <w:pStyle w:val="Heading1"/>
                        <w:tabs>
                          <w:tab w:val="left" w:pos="9781"/>
                        </w:tabs>
                        <w:rPr>
                          <w:rFonts w:hint="eastAsia"/>
                          <w:sz w:val="22"/>
                          <w:szCs w:val="22"/>
                        </w:rPr>
                      </w:pPr>
                      <w:bookmarkStart w:id="7457" w:name="_Toc8280255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457"/>
                      <w:r w:rsidRPr="001B2C63">
                        <w:rPr>
                          <w:sz w:val="22"/>
                          <w:szCs w:val="22"/>
                        </w:rPr>
                        <w:t xml:space="preserve"> </w:t>
                      </w:r>
                    </w:p>
                    <w:p w14:paraId="70713371" w14:textId="77777777" w:rsidR="005238B2" w:rsidRPr="001B2C63" w:rsidRDefault="005238B2" w:rsidP="00EB4CD5"/>
                    <w:p w14:paraId="41CF5F53" w14:textId="77777777" w:rsidR="005238B2" w:rsidRPr="001B2C63" w:rsidRDefault="005238B2" w:rsidP="00EB4CD5">
                      <w:pPr>
                        <w:jc w:val="center"/>
                      </w:pPr>
                      <w:r w:rsidRPr="001B2C63">
                        <w:rPr>
                          <w:highlight w:val="yellow"/>
                        </w:rPr>
                        <w:t>Réf:</w:t>
                      </w:r>
                    </w:p>
                    <w:p w14:paraId="4B88D4EF" w14:textId="77777777" w:rsidR="005238B2" w:rsidRPr="001B2C63" w:rsidRDefault="005238B2" w:rsidP="00EB4CD5"/>
                    <w:p w14:paraId="5B5DB03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3EDEB7" w14:textId="77777777" w:rsidR="005238B2" w:rsidRPr="001B2C63" w:rsidRDefault="005238B2" w:rsidP="00EB4CD5">
                      <w:pPr>
                        <w:pStyle w:val="Heading1"/>
                        <w:tabs>
                          <w:tab w:val="left" w:pos="9781"/>
                        </w:tabs>
                        <w:rPr>
                          <w:rFonts w:hint="eastAsia"/>
                          <w:sz w:val="22"/>
                          <w:szCs w:val="22"/>
                        </w:rPr>
                      </w:pPr>
                      <w:bookmarkStart w:id="7458" w:name="_Toc828025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58"/>
                      <w:r w:rsidRPr="001B2C63">
                        <w:rPr>
                          <w:sz w:val="22"/>
                          <w:szCs w:val="22"/>
                        </w:rPr>
                        <w:t xml:space="preserve"> </w:t>
                      </w:r>
                    </w:p>
                    <w:p w14:paraId="6AF2E20D" w14:textId="77777777" w:rsidR="005238B2" w:rsidRPr="001B2C63" w:rsidRDefault="005238B2" w:rsidP="00EB4CD5"/>
                    <w:p w14:paraId="02D7092F" w14:textId="77777777" w:rsidR="005238B2" w:rsidRPr="001B2C63" w:rsidRDefault="005238B2" w:rsidP="00EB4CD5">
                      <w:pPr>
                        <w:jc w:val="center"/>
                      </w:pPr>
                      <w:r w:rsidRPr="001B2C63">
                        <w:rPr>
                          <w:highlight w:val="yellow"/>
                        </w:rPr>
                        <w:t>Réf:</w:t>
                      </w:r>
                    </w:p>
                    <w:p w14:paraId="0E87F850" w14:textId="77777777" w:rsidR="005238B2" w:rsidRPr="001B2C63" w:rsidRDefault="005238B2" w:rsidP="00EB4CD5"/>
                    <w:p w14:paraId="114DDD4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32F7AFB" w14:textId="77777777" w:rsidR="005238B2" w:rsidRPr="001B2C63" w:rsidRDefault="005238B2" w:rsidP="00EB4CD5">
                      <w:pPr>
                        <w:pStyle w:val="Heading1"/>
                        <w:tabs>
                          <w:tab w:val="left" w:pos="9781"/>
                        </w:tabs>
                        <w:rPr>
                          <w:rFonts w:hint="eastAsia"/>
                          <w:sz w:val="22"/>
                          <w:szCs w:val="22"/>
                        </w:rPr>
                      </w:pPr>
                      <w:bookmarkStart w:id="7459" w:name="_Toc8280255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59"/>
                      <w:r w:rsidRPr="001B2C63">
                        <w:rPr>
                          <w:sz w:val="22"/>
                          <w:szCs w:val="22"/>
                        </w:rPr>
                        <w:t xml:space="preserve"> </w:t>
                      </w:r>
                    </w:p>
                    <w:p w14:paraId="7F8DEF3C" w14:textId="77777777" w:rsidR="005238B2" w:rsidRPr="001B2C63" w:rsidRDefault="005238B2" w:rsidP="00EB4CD5"/>
                    <w:p w14:paraId="031FBAF9" w14:textId="77777777" w:rsidR="005238B2" w:rsidRPr="001B2C63" w:rsidRDefault="005238B2" w:rsidP="00EB4CD5">
                      <w:pPr>
                        <w:jc w:val="center"/>
                      </w:pPr>
                      <w:r w:rsidRPr="001B2C63">
                        <w:rPr>
                          <w:highlight w:val="yellow"/>
                        </w:rPr>
                        <w:t>Réf:</w:t>
                      </w:r>
                    </w:p>
                    <w:p w14:paraId="7354A4C4" w14:textId="77777777" w:rsidR="005238B2" w:rsidRPr="001B2C63" w:rsidRDefault="005238B2" w:rsidP="00EB4CD5"/>
                    <w:p w14:paraId="1141E9E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8B6B5F5" w14:textId="77777777" w:rsidR="005238B2" w:rsidRPr="001B2C63" w:rsidRDefault="005238B2" w:rsidP="00EB4CD5">
                      <w:pPr>
                        <w:pStyle w:val="Heading1"/>
                        <w:tabs>
                          <w:tab w:val="left" w:pos="9781"/>
                        </w:tabs>
                        <w:rPr>
                          <w:rFonts w:hint="eastAsia"/>
                          <w:sz w:val="22"/>
                          <w:szCs w:val="22"/>
                        </w:rPr>
                      </w:pPr>
                      <w:bookmarkStart w:id="7460" w:name="_Toc828025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60"/>
                      <w:r w:rsidRPr="001B2C63">
                        <w:rPr>
                          <w:sz w:val="22"/>
                          <w:szCs w:val="22"/>
                        </w:rPr>
                        <w:t xml:space="preserve"> </w:t>
                      </w:r>
                    </w:p>
                    <w:p w14:paraId="046F4196" w14:textId="77777777" w:rsidR="005238B2" w:rsidRPr="001B2C63" w:rsidRDefault="005238B2" w:rsidP="00EB4CD5"/>
                    <w:p w14:paraId="3B33D934" w14:textId="77777777" w:rsidR="005238B2" w:rsidRPr="001B2C63" w:rsidRDefault="005238B2" w:rsidP="00EB4CD5">
                      <w:pPr>
                        <w:jc w:val="center"/>
                      </w:pPr>
                      <w:r w:rsidRPr="001B2C63">
                        <w:rPr>
                          <w:highlight w:val="yellow"/>
                        </w:rPr>
                        <w:t>Réf:</w:t>
                      </w:r>
                    </w:p>
                    <w:p w14:paraId="4F208531" w14:textId="77777777" w:rsidR="005238B2" w:rsidRPr="001B2C63" w:rsidRDefault="005238B2" w:rsidP="00EB4CD5"/>
                    <w:p w14:paraId="2DA298D2"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1CD78F8" w14:textId="77777777" w:rsidR="005238B2" w:rsidRPr="001B2C63" w:rsidRDefault="005238B2" w:rsidP="00EB4CD5">
                      <w:pPr>
                        <w:pStyle w:val="Heading1"/>
                        <w:tabs>
                          <w:tab w:val="left" w:pos="9781"/>
                        </w:tabs>
                        <w:rPr>
                          <w:rFonts w:hint="eastAsia"/>
                          <w:sz w:val="22"/>
                          <w:szCs w:val="22"/>
                        </w:rPr>
                      </w:pPr>
                      <w:bookmarkStart w:id="7461" w:name="_Toc8280255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61"/>
                      <w:r w:rsidRPr="001B2C63">
                        <w:rPr>
                          <w:sz w:val="22"/>
                          <w:szCs w:val="22"/>
                        </w:rPr>
                        <w:t xml:space="preserve"> </w:t>
                      </w:r>
                    </w:p>
                    <w:p w14:paraId="52A6A346" w14:textId="77777777" w:rsidR="005238B2" w:rsidRPr="001B2C63" w:rsidRDefault="005238B2" w:rsidP="00EB4CD5"/>
                    <w:p w14:paraId="5DD2A4D2" w14:textId="77777777" w:rsidR="005238B2" w:rsidRPr="001B2C63" w:rsidRDefault="005238B2" w:rsidP="00EB4CD5">
                      <w:pPr>
                        <w:jc w:val="center"/>
                      </w:pPr>
                      <w:r w:rsidRPr="001B2C63">
                        <w:rPr>
                          <w:highlight w:val="yellow"/>
                        </w:rPr>
                        <w:t>Réf:</w:t>
                      </w:r>
                    </w:p>
                    <w:p w14:paraId="7509F7CF" w14:textId="77777777" w:rsidR="005238B2" w:rsidRPr="001B2C63" w:rsidRDefault="005238B2" w:rsidP="00EB4CD5"/>
                    <w:p w14:paraId="1A74B32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093822" w14:textId="77777777" w:rsidR="005238B2" w:rsidRPr="001B2C63" w:rsidRDefault="005238B2" w:rsidP="00EB4CD5">
                      <w:pPr>
                        <w:pStyle w:val="Heading1"/>
                        <w:tabs>
                          <w:tab w:val="left" w:pos="9781"/>
                        </w:tabs>
                        <w:rPr>
                          <w:rFonts w:hint="eastAsia"/>
                          <w:sz w:val="22"/>
                          <w:szCs w:val="22"/>
                        </w:rPr>
                      </w:pPr>
                      <w:bookmarkStart w:id="7462" w:name="_Toc828025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62"/>
                      <w:r w:rsidRPr="001B2C63">
                        <w:rPr>
                          <w:sz w:val="22"/>
                          <w:szCs w:val="22"/>
                        </w:rPr>
                        <w:t xml:space="preserve"> </w:t>
                      </w:r>
                    </w:p>
                    <w:p w14:paraId="1EBB31D7" w14:textId="77777777" w:rsidR="005238B2" w:rsidRPr="001B2C63" w:rsidRDefault="005238B2" w:rsidP="00EB4CD5"/>
                    <w:p w14:paraId="0E73D582" w14:textId="77777777" w:rsidR="005238B2" w:rsidRPr="001B2C63" w:rsidRDefault="005238B2" w:rsidP="00EB4CD5">
                      <w:pPr>
                        <w:jc w:val="center"/>
                      </w:pPr>
                      <w:r w:rsidRPr="001B2C63">
                        <w:rPr>
                          <w:highlight w:val="yellow"/>
                        </w:rPr>
                        <w:t>Réf:</w:t>
                      </w:r>
                    </w:p>
                    <w:p w14:paraId="0CD28BE2" w14:textId="77777777" w:rsidR="005238B2" w:rsidRPr="001B2C63" w:rsidRDefault="005238B2" w:rsidP="00EB4CD5"/>
                    <w:p w14:paraId="044D24A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E842CC8" w14:textId="77777777" w:rsidR="005238B2" w:rsidRPr="001B2C63" w:rsidRDefault="005238B2" w:rsidP="00EB4CD5">
                      <w:pPr>
                        <w:pStyle w:val="Heading1"/>
                        <w:tabs>
                          <w:tab w:val="left" w:pos="9781"/>
                        </w:tabs>
                        <w:rPr>
                          <w:rFonts w:hint="eastAsia"/>
                          <w:sz w:val="22"/>
                          <w:szCs w:val="22"/>
                        </w:rPr>
                      </w:pPr>
                      <w:bookmarkStart w:id="7463" w:name="_Toc8280256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63"/>
                      <w:r w:rsidRPr="001B2C63">
                        <w:rPr>
                          <w:sz w:val="22"/>
                          <w:szCs w:val="22"/>
                        </w:rPr>
                        <w:t xml:space="preserve"> </w:t>
                      </w:r>
                    </w:p>
                    <w:p w14:paraId="4FB6AFC6" w14:textId="77777777" w:rsidR="005238B2" w:rsidRPr="001B2C63" w:rsidRDefault="005238B2" w:rsidP="00EB4CD5"/>
                    <w:p w14:paraId="2E8224D5" w14:textId="77777777" w:rsidR="005238B2" w:rsidRPr="001B2C63" w:rsidRDefault="005238B2" w:rsidP="00EB4CD5">
                      <w:pPr>
                        <w:jc w:val="center"/>
                      </w:pPr>
                      <w:r w:rsidRPr="001B2C63">
                        <w:rPr>
                          <w:highlight w:val="yellow"/>
                        </w:rPr>
                        <w:t>Réf:</w:t>
                      </w:r>
                    </w:p>
                    <w:p w14:paraId="51CBDA6B" w14:textId="77777777" w:rsidR="005238B2" w:rsidRPr="001B2C63" w:rsidRDefault="005238B2" w:rsidP="00EB4CD5"/>
                    <w:p w14:paraId="148708F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6F1019" w14:textId="77777777" w:rsidR="005238B2" w:rsidRPr="001B2C63" w:rsidRDefault="005238B2" w:rsidP="00EB4CD5">
                      <w:pPr>
                        <w:pStyle w:val="Heading1"/>
                        <w:tabs>
                          <w:tab w:val="left" w:pos="9781"/>
                        </w:tabs>
                        <w:rPr>
                          <w:rFonts w:hint="eastAsia"/>
                          <w:sz w:val="22"/>
                          <w:szCs w:val="22"/>
                        </w:rPr>
                      </w:pPr>
                      <w:bookmarkStart w:id="7464" w:name="_Toc828025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64"/>
                      <w:r w:rsidRPr="001B2C63">
                        <w:rPr>
                          <w:sz w:val="22"/>
                          <w:szCs w:val="22"/>
                        </w:rPr>
                        <w:t xml:space="preserve"> </w:t>
                      </w:r>
                    </w:p>
                    <w:p w14:paraId="0EC93CF1" w14:textId="77777777" w:rsidR="005238B2" w:rsidRPr="001B2C63" w:rsidRDefault="005238B2" w:rsidP="00EB4CD5"/>
                    <w:p w14:paraId="5933A352" w14:textId="77777777" w:rsidR="005238B2" w:rsidRPr="001B2C63" w:rsidRDefault="005238B2" w:rsidP="00EB4CD5">
                      <w:pPr>
                        <w:jc w:val="center"/>
                      </w:pPr>
                      <w:r w:rsidRPr="001B2C63">
                        <w:rPr>
                          <w:highlight w:val="yellow"/>
                        </w:rPr>
                        <w:t>Réf:</w:t>
                      </w:r>
                    </w:p>
                    <w:p w14:paraId="2D0D5C5A" w14:textId="77777777" w:rsidR="005238B2" w:rsidRPr="001B2C63" w:rsidRDefault="005238B2" w:rsidP="00EB4CD5"/>
                    <w:p w14:paraId="749CC12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AC15C5" w14:textId="77777777" w:rsidR="005238B2" w:rsidRPr="001B2C63" w:rsidRDefault="005238B2" w:rsidP="00EB4CD5">
                      <w:pPr>
                        <w:pStyle w:val="Heading1"/>
                        <w:tabs>
                          <w:tab w:val="left" w:pos="9781"/>
                        </w:tabs>
                        <w:rPr>
                          <w:rFonts w:hint="eastAsia"/>
                          <w:sz w:val="22"/>
                          <w:szCs w:val="22"/>
                        </w:rPr>
                      </w:pPr>
                      <w:bookmarkStart w:id="7465" w:name="_Toc8280256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465"/>
                      <w:r w:rsidRPr="001B2C63">
                        <w:rPr>
                          <w:sz w:val="22"/>
                          <w:szCs w:val="22"/>
                        </w:rPr>
                        <w:t xml:space="preserve"> </w:t>
                      </w:r>
                    </w:p>
                    <w:p w14:paraId="30CBFD69" w14:textId="77777777" w:rsidR="005238B2" w:rsidRPr="001B2C63" w:rsidRDefault="005238B2" w:rsidP="00EB4CD5"/>
                    <w:p w14:paraId="1CC56CA1" w14:textId="77777777" w:rsidR="005238B2" w:rsidRPr="001B2C63" w:rsidRDefault="005238B2" w:rsidP="00EB4CD5">
                      <w:pPr>
                        <w:jc w:val="center"/>
                      </w:pPr>
                      <w:r w:rsidRPr="001B2C63">
                        <w:rPr>
                          <w:highlight w:val="yellow"/>
                        </w:rPr>
                        <w:t>Réf:</w:t>
                      </w:r>
                    </w:p>
                    <w:p w14:paraId="5CE51AE7" w14:textId="77777777" w:rsidR="005238B2" w:rsidRPr="001B2C63" w:rsidRDefault="005238B2" w:rsidP="00EB4CD5"/>
                    <w:p w14:paraId="5C45F58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2E8D4D9" w14:textId="77777777" w:rsidR="005238B2" w:rsidRPr="001B2C63" w:rsidRDefault="005238B2" w:rsidP="00EB4CD5">
                      <w:pPr>
                        <w:pStyle w:val="Heading1"/>
                        <w:tabs>
                          <w:tab w:val="left" w:pos="9781"/>
                        </w:tabs>
                        <w:rPr>
                          <w:rFonts w:hint="eastAsia"/>
                          <w:sz w:val="22"/>
                          <w:szCs w:val="22"/>
                        </w:rPr>
                      </w:pPr>
                      <w:bookmarkStart w:id="7466" w:name="_Toc828025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66"/>
                      <w:r w:rsidRPr="001B2C63">
                        <w:rPr>
                          <w:sz w:val="22"/>
                          <w:szCs w:val="22"/>
                        </w:rPr>
                        <w:t xml:space="preserve"> </w:t>
                      </w:r>
                    </w:p>
                    <w:p w14:paraId="393A4107" w14:textId="77777777" w:rsidR="005238B2" w:rsidRPr="001B2C63" w:rsidRDefault="005238B2" w:rsidP="00EB4CD5"/>
                    <w:p w14:paraId="0ADD8C3B" w14:textId="77777777" w:rsidR="005238B2" w:rsidRPr="001B2C63" w:rsidRDefault="005238B2" w:rsidP="00EB4CD5">
                      <w:pPr>
                        <w:jc w:val="center"/>
                      </w:pPr>
                      <w:r w:rsidRPr="001B2C63">
                        <w:rPr>
                          <w:highlight w:val="yellow"/>
                        </w:rPr>
                        <w:t>Réf:</w:t>
                      </w:r>
                    </w:p>
                    <w:p w14:paraId="70596003" w14:textId="77777777" w:rsidR="005238B2" w:rsidRPr="001B2C63" w:rsidRDefault="005238B2" w:rsidP="00EB4CD5"/>
                    <w:p w14:paraId="2FC5563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0895106" w14:textId="77777777" w:rsidR="005238B2" w:rsidRPr="001B2C63" w:rsidRDefault="005238B2" w:rsidP="00EB4CD5">
                      <w:pPr>
                        <w:pStyle w:val="Heading1"/>
                        <w:tabs>
                          <w:tab w:val="left" w:pos="9781"/>
                        </w:tabs>
                        <w:rPr>
                          <w:rFonts w:hint="eastAsia"/>
                          <w:sz w:val="22"/>
                          <w:szCs w:val="22"/>
                        </w:rPr>
                      </w:pPr>
                      <w:bookmarkStart w:id="7467" w:name="_Toc8280256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67"/>
                      <w:r w:rsidRPr="001B2C63">
                        <w:rPr>
                          <w:sz w:val="22"/>
                          <w:szCs w:val="22"/>
                        </w:rPr>
                        <w:t xml:space="preserve"> </w:t>
                      </w:r>
                    </w:p>
                    <w:p w14:paraId="6EF6333C" w14:textId="77777777" w:rsidR="005238B2" w:rsidRPr="001B2C63" w:rsidRDefault="005238B2" w:rsidP="00EB4CD5"/>
                    <w:p w14:paraId="76187FC0" w14:textId="77777777" w:rsidR="005238B2" w:rsidRPr="001B2C63" w:rsidRDefault="005238B2" w:rsidP="00EB4CD5">
                      <w:pPr>
                        <w:jc w:val="center"/>
                      </w:pPr>
                      <w:r w:rsidRPr="001B2C63">
                        <w:rPr>
                          <w:highlight w:val="yellow"/>
                        </w:rPr>
                        <w:t>Réf:</w:t>
                      </w:r>
                    </w:p>
                    <w:p w14:paraId="24E9EBCD" w14:textId="77777777" w:rsidR="005238B2" w:rsidRPr="001B2C63" w:rsidRDefault="005238B2" w:rsidP="00EB4CD5"/>
                    <w:p w14:paraId="3D07E57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FB302A" w14:textId="77777777" w:rsidR="005238B2" w:rsidRPr="001B2C63" w:rsidRDefault="005238B2" w:rsidP="00EB4CD5">
                      <w:pPr>
                        <w:pStyle w:val="Heading1"/>
                        <w:tabs>
                          <w:tab w:val="left" w:pos="9781"/>
                        </w:tabs>
                        <w:rPr>
                          <w:rFonts w:hint="eastAsia"/>
                          <w:sz w:val="22"/>
                          <w:szCs w:val="22"/>
                        </w:rPr>
                      </w:pPr>
                      <w:bookmarkStart w:id="7468" w:name="_Toc828025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68"/>
                      <w:r w:rsidRPr="001B2C63">
                        <w:rPr>
                          <w:sz w:val="22"/>
                          <w:szCs w:val="22"/>
                        </w:rPr>
                        <w:t xml:space="preserve"> </w:t>
                      </w:r>
                    </w:p>
                    <w:p w14:paraId="2973B9F7" w14:textId="77777777" w:rsidR="005238B2" w:rsidRPr="001B2C63" w:rsidRDefault="005238B2" w:rsidP="00EB4CD5"/>
                    <w:p w14:paraId="57B1F233" w14:textId="77777777" w:rsidR="005238B2" w:rsidRPr="00B73BFD" w:rsidRDefault="005238B2" w:rsidP="00EB4CD5">
                      <w:pPr>
                        <w:jc w:val="center"/>
                      </w:pPr>
                      <w:r w:rsidRPr="00B73BFD">
                        <w:rPr>
                          <w:highlight w:val="yellow"/>
                        </w:rPr>
                        <w:t>Réf:</w:t>
                      </w:r>
                    </w:p>
                    <w:p w14:paraId="60A57494" w14:textId="77777777" w:rsidR="005238B2" w:rsidRPr="00B73BFD" w:rsidRDefault="005238B2" w:rsidP="00EB4CD5"/>
                    <w:p w14:paraId="46763ABD"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0B850DB" w14:textId="77777777" w:rsidR="005238B2" w:rsidRPr="001B2C63" w:rsidRDefault="005238B2" w:rsidP="00EB4CD5">
                      <w:pPr>
                        <w:pStyle w:val="Heading1"/>
                        <w:tabs>
                          <w:tab w:val="left" w:pos="9781"/>
                        </w:tabs>
                        <w:rPr>
                          <w:rFonts w:hint="eastAsia"/>
                          <w:sz w:val="22"/>
                          <w:szCs w:val="22"/>
                        </w:rPr>
                      </w:pPr>
                      <w:bookmarkStart w:id="7469" w:name="_Toc82802566"/>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7469"/>
                      <w:r w:rsidRPr="001B2C63">
                        <w:rPr>
                          <w:sz w:val="22"/>
                          <w:szCs w:val="22"/>
                        </w:rPr>
                        <w:t xml:space="preserve"> </w:t>
                      </w:r>
                    </w:p>
                    <w:p w14:paraId="7A02C67C" w14:textId="77777777" w:rsidR="005238B2" w:rsidRPr="001B2C63" w:rsidRDefault="005238B2" w:rsidP="00EB4CD5"/>
                    <w:p w14:paraId="57857696"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362335EE" w14:textId="77777777" w:rsidR="005238B2" w:rsidRPr="001B2C63" w:rsidRDefault="005238B2" w:rsidP="00EB4CD5"/>
                    <w:p w14:paraId="7FD8B25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3EAD5D" w14:textId="77777777" w:rsidR="005238B2" w:rsidRPr="001B2C63" w:rsidRDefault="005238B2" w:rsidP="00EB4CD5">
                      <w:pPr>
                        <w:pStyle w:val="Heading1"/>
                        <w:tabs>
                          <w:tab w:val="left" w:pos="9781"/>
                        </w:tabs>
                        <w:rPr>
                          <w:rFonts w:hint="eastAsia"/>
                          <w:sz w:val="22"/>
                          <w:szCs w:val="22"/>
                        </w:rPr>
                      </w:pPr>
                      <w:bookmarkStart w:id="7470" w:name="_Toc828025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70"/>
                      <w:r w:rsidRPr="001B2C63">
                        <w:rPr>
                          <w:sz w:val="22"/>
                          <w:szCs w:val="22"/>
                        </w:rPr>
                        <w:t xml:space="preserve"> </w:t>
                      </w:r>
                    </w:p>
                    <w:p w14:paraId="7A8DA911" w14:textId="77777777" w:rsidR="005238B2" w:rsidRPr="001B2C63" w:rsidRDefault="005238B2" w:rsidP="00EB4CD5"/>
                    <w:p w14:paraId="279BDAAD" w14:textId="77777777" w:rsidR="005238B2" w:rsidRPr="001B2C63" w:rsidRDefault="005238B2" w:rsidP="00EB4CD5">
                      <w:pPr>
                        <w:jc w:val="center"/>
                      </w:pPr>
                      <w:r w:rsidRPr="001B2C63">
                        <w:rPr>
                          <w:highlight w:val="yellow"/>
                        </w:rPr>
                        <w:t>Réf:</w:t>
                      </w:r>
                    </w:p>
                    <w:p w14:paraId="2120EF19" w14:textId="77777777" w:rsidR="005238B2" w:rsidRPr="001B2C63" w:rsidRDefault="005238B2" w:rsidP="00EB4CD5"/>
                    <w:p w14:paraId="07815A2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86CCD0F" w14:textId="77777777" w:rsidR="005238B2" w:rsidRPr="001B2C63" w:rsidRDefault="005238B2" w:rsidP="00EB4CD5">
                      <w:pPr>
                        <w:pStyle w:val="Heading1"/>
                        <w:tabs>
                          <w:tab w:val="left" w:pos="9781"/>
                        </w:tabs>
                        <w:rPr>
                          <w:rFonts w:hint="eastAsia"/>
                          <w:sz w:val="22"/>
                          <w:szCs w:val="22"/>
                        </w:rPr>
                      </w:pPr>
                      <w:bookmarkStart w:id="7471" w:name="_Toc8280256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71"/>
                      <w:r w:rsidRPr="001B2C63">
                        <w:rPr>
                          <w:sz w:val="22"/>
                          <w:szCs w:val="22"/>
                        </w:rPr>
                        <w:t xml:space="preserve"> </w:t>
                      </w:r>
                    </w:p>
                    <w:p w14:paraId="51037D15" w14:textId="77777777" w:rsidR="005238B2" w:rsidRPr="001B2C63" w:rsidRDefault="005238B2" w:rsidP="00EB4CD5"/>
                    <w:p w14:paraId="0DE27728" w14:textId="77777777" w:rsidR="005238B2" w:rsidRPr="001B2C63" w:rsidRDefault="005238B2" w:rsidP="00EB4CD5">
                      <w:pPr>
                        <w:jc w:val="center"/>
                      </w:pPr>
                      <w:r w:rsidRPr="001B2C63">
                        <w:rPr>
                          <w:highlight w:val="yellow"/>
                        </w:rPr>
                        <w:t>Réf:</w:t>
                      </w:r>
                    </w:p>
                    <w:p w14:paraId="4401FBEB" w14:textId="77777777" w:rsidR="005238B2" w:rsidRPr="001B2C63" w:rsidRDefault="005238B2" w:rsidP="00EB4CD5"/>
                    <w:p w14:paraId="1B2A3DA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8C6DB0" w14:textId="77777777" w:rsidR="005238B2" w:rsidRPr="001B2C63" w:rsidRDefault="005238B2" w:rsidP="00EB4CD5">
                      <w:pPr>
                        <w:pStyle w:val="Heading1"/>
                        <w:tabs>
                          <w:tab w:val="left" w:pos="9781"/>
                        </w:tabs>
                        <w:rPr>
                          <w:rFonts w:hint="eastAsia"/>
                          <w:sz w:val="22"/>
                          <w:szCs w:val="22"/>
                        </w:rPr>
                      </w:pPr>
                      <w:bookmarkStart w:id="7472" w:name="_Toc828025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72"/>
                      <w:r w:rsidRPr="001B2C63">
                        <w:rPr>
                          <w:sz w:val="22"/>
                          <w:szCs w:val="22"/>
                        </w:rPr>
                        <w:t xml:space="preserve"> </w:t>
                      </w:r>
                    </w:p>
                    <w:p w14:paraId="2C58C4FE" w14:textId="77777777" w:rsidR="005238B2" w:rsidRPr="001B2C63" w:rsidRDefault="005238B2" w:rsidP="00EB4CD5"/>
                    <w:p w14:paraId="648A05C2" w14:textId="77777777" w:rsidR="005238B2" w:rsidRPr="001B2C63" w:rsidRDefault="005238B2" w:rsidP="00EB4CD5">
                      <w:pPr>
                        <w:jc w:val="center"/>
                      </w:pPr>
                      <w:r w:rsidRPr="001B2C63">
                        <w:rPr>
                          <w:highlight w:val="yellow"/>
                        </w:rPr>
                        <w:t>Réf:</w:t>
                      </w:r>
                    </w:p>
                    <w:p w14:paraId="1E0BDA3E" w14:textId="77777777" w:rsidR="005238B2" w:rsidRPr="001B2C63" w:rsidRDefault="005238B2" w:rsidP="00EB4CD5"/>
                    <w:p w14:paraId="47C02C2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6BA845" w14:textId="77777777" w:rsidR="005238B2" w:rsidRPr="001B2C63" w:rsidRDefault="005238B2" w:rsidP="00EB4CD5">
                      <w:pPr>
                        <w:pStyle w:val="Heading1"/>
                        <w:tabs>
                          <w:tab w:val="left" w:pos="9781"/>
                        </w:tabs>
                        <w:rPr>
                          <w:rFonts w:hint="eastAsia"/>
                          <w:sz w:val="22"/>
                          <w:szCs w:val="22"/>
                        </w:rPr>
                      </w:pPr>
                      <w:bookmarkStart w:id="7473" w:name="_Toc8280257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473"/>
                      <w:r w:rsidRPr="001B2C63">
                        <w:rPr>
                          <w:sz w:val="22"/>
                          <w:szCs w:val="22"/>
                        </w:rPr>
                        <w:t xml:space="preserve"> </w:t>
                      </w:r>
                    </w:p>
                    <w:p w14:paraId="67232473" w14:textId="77777777" w:rsidR="005238B2" w:rsidRPr="001B2C63" w:rsidRDefault="005238B2" w:rsidP="00EB4CD5"/>
                    <w:p w14:paraId="4A3A3142" w14:textId="77777777" w:rsidR="005238B2" w:rsidRPr="001B2C63" w:rsidRDefault="005238B2" w:rsidP="00EB4CD5">
                      <w:pPr>
                        <w:jc w:val="center"/>
                      </w:pPr>
                      <w:r w:rsidRPr="001B2C63">
                        <w:rPr>
                          <w:highlight w:val="yellow"/>
                        </w:rPr>
                        <w:t>Réf:</w:t>
                      </w:r>
                    </w:p>
                    <w:p w14:paraId="358096E1" w14:textId="77777777" w:rsidR="005238B2" w:rsidRPr="001B2C63" w:rsidRDefault="005238B2" w:rsidP="00EB4CD5"/>
                    <w:p w14:paraId="212910C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F75705E" w14:textId="77777777" w:rsidR="005238B2" w:rsidRPr="001B2C63" w:rsidRDefault="005238B2" w:rsidP="00EB4CD5">
                      <w:pPr>
                        <w:pStyle w:val="Heading1"/>
                        <w:tabs>
                          <w:tab w:val="left" w:pos="9781"/>
                        </w:tabs>
                        <w:rPr>
                          <w:rFonts w:hint="eastAsia"/>
                          <w:sz w:val="22"/>
                          <w:szCs w:val="22"/>
                        </w:rPr>
                      </w:pPr>
                      <w:bookmarkStart w:id="7474" w:name="_Toc828025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74"/>
                      <w:r w:rsidRPr="001B2C63">
                        <w:rPr>
                          <w:sz w:val="22"/>
                          <w:szCs w:val="22"/>
                        </w:rPr>
                        <w:t xml:space="preserve"> </w:t>
                      </w:r>
                    </w:p>
                    <w:p w14:paraId="1764AA55" w14:textId="77777777" w:rsidR="005238B2" w:rsidRPr="001B2C63" w:rsidRDefault="005238B2" w:rsidP="00EB4CD5"/>
                    <w:p w14:paraId="0BE72CBD" w14:textId="77777777" w:rsidR="005238B2" w:rsidRPr="001B2C63" w:rsidRDefault="005238B2" w:rsidP="00EB4CD5">
                      <w:pPr>
                        <w:jc w:val="center"/>
                      </w:pPr>
                      <w:r w:rsidRPr="001B2C63">
                        <w:rPr>
                          <w:highlight w:val="yellow"/>
                        </w:rPr>
                        <w:t>Réf:</w:t>
                      </w:r>
                    </w:p>
                    <w:p w14:paraId="3EAC086E" w14:textId="77777777" w:rsidR="005238B2" w:rsidRPr="001B2C63" w:rsidRDefault="005238B2" w:rsidP="00EB4CD5"/>
                    <w:p w14:paraId="68CC3F8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ADD02B" w14:textId="77777777" w:rsidR="005238B2" w:rsidRPr="001B2C63" w:rsidRDefault="005238B2" w:rsidP="00EB4CD5">
                      <w:pPr>
                        <w:pStyle w:val="Heading1"/>
                        <w:tabs>
                          <w:tab w:val="left" w:pos="9781"/>
                        </w:tabs>
                        <w:rPr>
                          <w:rFonts w:hint="eastAsia"/>
                          <w:sz w:val="22"/>
                          <w:szCs w:val="22"/>
                        </w:rPr>
                      </w:pPr>
                      <w:bookmarkStart w:id="7475" w:name="_Toc8280257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75"/>
                      <w:r w:rsidRPr="001B2C63">
                        <w:rPr>
                          <w:sz w:val="22"/>
                          <w:szCs w:val="22"/>
                        </w:rPr>
                        <w:t xml:space="preserve"> </w:t>
                      </w:r>
                    </w:p>
                    <w:p w14:paraId="6D17EF50" w14:textId="77777777" w:rsidR="005238B2" w:rsidRPr="001B2C63" w:rsidRDefault="005238B2" w:rsidP="00EB4CD5"/>
                    <w:p w14:paraId="4A44CD44" w14:textId="77777777" w:rsidR="005238B2" w:rsidRPr="001B2C63" w:rsidRDefault="005238B2" w:rsidP="00EB4CD5">
                      <w:pPr>
                        <w:jc w:val="center"/>
                      </w:pPr>
                      <w:r w:rsidRPr="001B2C63">
                        <w:rPr>
                          <w:highlight w:val="yellow"/>
                        </w:rPr>
                        <w:t>Réf:</w:t>
                      </w:r>
                    </w:p>
                    <w:p w14:paraId="4C83979F" w14:textId="77777777" w:rsidR="005238B2" w:rsidRPr="001B2C63" w:rsidRDefault="005238B2" w:rsidP="00EB4CD5"/>
                    <w:p w14:paraId="6F5C9A8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A04EB5" w14:textId="77777777" w:rsidR="005238B2" w:rsidRPr="001B2C63" w:rsidRDefault="005238B2" w:rsidP="00EB4CD5">
                      <w:pPr>
                        <w:pStyle w:val="Heading1"/>
                        <w:tabs>
                          <w:tab w:val="left" w:pos="9781"/>
                        </w:tabs>
                        <w:rPr>
                          <w:rFonts w:hint="eastAsia"/>
                          <w:sz w:val="22"/>
                          <w:szCs w:val="22"/>
                        </w:rPr>
                      </w:pPr>
                      <w:bookmarkStart w:id="7476" w:name="_Toc828025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76"/>
                      <w:r w:rsidRPr="001B2C63">
                        <w:rPr>
                          <w:sz w:val="22"/>
                          <w:szCs w:val="22"/>
                        </w:rPr>
                        <w:t xml:space="preserve"> </w:t>
                      </w:r>
                    </w:p>
                    <w:p w14:paraId="76F85BBA" w14:textId="77777777" w:rsidR="005238B2" w:rsidRPr="001B2C63" w:rsidRDefault="005238B2" w:rsidP="00EB4CD5"/>
                    <w:p w14:paraId="30E3F6F1" w14:textId="77777777" w:rsidR="005238B2" w:rsidRPr="001B2C63" w:rsidRDefault="005238B2" w:rsidP="00EB4CD5">
                      <w:pPr>
                        <w:jc w:val="center"/>
                      </w:pPr>
                      <w:r w:rsidRPr="001B2C63">
                        <w:rPr>
                          <w:highlight w:val="yellow"/>
                        </w:rPr>
                        <w:t>Réf:</w:t>
                      </w:r>
                    </w:p>
                    <w:p w14:paraId="34854582" w14:textId="77777777" w:rsidR="005238B2" w:rsidRPr="001B2C63" w:rsidRDefault="005238B2" w:rsidP="00EB4CD5"/>
                    <w:p w14:paraId="77C84A6A"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9DBBB91" w14:textId="77777777" w:rsidR="005238B2" w:rsidRPr="001B2C63" w:rsidRDefault="005238B2" w:rsidP="00EB4CD5">
                      <w:pPr>
                        <w:pStyle w:val="Heading1"/>
                        <w:tabs>
                          <w:tab w:val="left" w:pos="9781"/>
                        </w:tabs>
                        <w:rPr>
                          <w:rFonts w:hint="eastAsia"/>
                          <w:sz w:val="22"/>
                          <w:szCs w:val="22"/>
                        </w:rPr>
                      </w:pPr>
                      <w:bookmarkStart w:id="7477" w:name="_Toc8280257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77"/>
                      <w:r w:rsidRPr="001B2C63">
                        <w:rPr>
                          <w:sz w:val="22"/>
                          <w:szCs w:val="22"/>
                        </w:rPr>
                        <w:t xml:space="preserve"> </w:t>
                      </w:r>
                    </w:p>
                    <w:p w14:paraId="5DB79BA4" w14:textId="77777777" w:rsidR="005238B2" w:rsidRPr="001B2C63" w:rsidRDefault="005238B2" w:rsidP="00EB4CD5"/>
                    <w:p w14:paraId="67DAC6FB" w14:textId="77777777" w:rsidR="005238B2" w:rsidRPr="001B2C63" w:rsidRDefault="005238B2" w:rsidP="00EB4CD5">
                      <w:pPr>
                        <w:jc w:val="center"/>
                      </w:pPr>
                      <w:r w:rsidRPr="001B2C63">
                        <w:rPr>
                          <w:highlight w:val="yellow"/>
                        </w:rPr>
                        <w:t>Réf:</w:t>
                      </w:r>
                    </w:p>
                    <w:p w14:paraId="4F10744F" w14:textId="77777777" w:rsidR="005238B2" w:rsidRPr="001B2C63" w:rsidRDefault="005238B2" w:rsidP="00EB4CD5"/>
                    <w:p w14:paraId="454ACE7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1DFAE47" w14:textId="77777777" w:rsidR="005238B2" w:rsidRPr="001B2C63" w:rsidRDefault="005238B2" w:rsidP="00EB4CD5">
                      <w:pPr>
                        <w:pStyle w:val="Heading1"/>
                        <w:tabs>
                          <w:tab w:val="left" w:pos="9781"/>
                        </w:tabs>
                        <w:rPr>
                          <w:rFonts w:hint="eastAsia"/>
                          <w:sz w:val="22"/>
                          <w:szCs w:val="22"/>
                        </w:rPr>
                      </w:pPr>
                      <w:bookmarkStart w:id="7478" w:name="_Toc828025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78"/>
                      <w:r w:rsidRPr="001B2C63">
                        <w:rPr>
                          <w:sz w:val="22"/>
                          <w:szCs w:val="22"/>
                        </w:rPr>
                        <w:t xml:space="preserve"> </w:t>
                      </w:r>
                    </w:p>
                    <w:p w14:paraId="5D2DCE15" w14:textId="77777777" w:rsidR="005238B2" w:rsidRPr="001B2C63" w:rsidRDefault="005238B2" w:rsidP="00EB4CD5"/>
                    <w:p w14:paraId="4147D1DF" w14:textId="77777777" w:rsidR="005238B2" w:rsidRPr="001B2C63" w:rsidRDefault="005238B2" w:rsidP="00EB4CD5">
                      <w:pPr>
                        <w:jc w:val="center"/>
                      </w:pPr>
                      <w:r w:rsidRPr="001B2C63">
                        <w:rPr>
                          <w:highlight w:val="yellow"/>
                        </w:rPr>
                        <w:t>Réf:</w:t>
                      </w:r>
                    </w:p>
                    <w:p w14:paraId="7B4B3478" w14:textId="77777777" w:rsidR="005238B2" w:rsidRPr="001B2C63" w:rsidRDefault="005238B2" w:rsidP="00EB4CD5"/>
                    <w:p w14:paraId="0F28E55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F31D4A" w14:textId="77777777" w:rsidR="005238B2" w:rsidRPr="001B2C63" w:rsidRDefault="005238B2" w:rsidP="00EB4CD5">
                      <w:pPr>
                        <w:pStyle w:val="Heading1"/>
                        <w:tabs>
                          <w:tab w:val="left" w:pos="9781"/>
                        </w:tabs>
                        <w:rPr>
                          <w:rFonts w:hint="eastAsia"/>
                          <w:sz w:val="22"/>
                          <w:szCs w:val="22"/>
                        </w:rPr>
                      </w:pPr>
                      <w:bookmarkStart w:id="7479" w:name="_Toc8280257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79"/>
                      <w:r w:rsidRPr="001B2C63">
                        <w:rPr>
                          <w:sz w:val="22"/>
                          <w:szCs w:val="22"/>
                        </w:rPr>
                        <w:t xml:space="preserve"> </w:t>
                      </w:r>
                    </w:p>
                    <w:p w14:paraId="3FB75BD3" w14:textId="77777777" w:rsidR="005238B2" w:rsidRPr="001B2C63" w:rsidRDefault="005238B2" w:rsidP="00EB4CD5"/>
                    <w:p w14:paraId="784A937A" w14:textId="77777777" w:rsidR="005238B2" w:rsidRPr="001B2C63" w:rsidRDefault="005238B2" w:rsidP="00EB4CD5">
                      <w:pPr>
                        <w:jc w:val="center"/>
                      </w:pPr>
                      <w:r w:rsidRPr="001B2C63">
                        <w:rPr>
                          <w:highlight w:val="yellow"/>
                        </w:rPr>
                        <w:t>Réf:</w:t>
                      </w:r>
                    </w:p>
                    <w:p w14:paraId="6008A9C0" w14:textId="77777777" w:rsidR="005238B2" w:rsidRPr="001B2C63" w:rsidRDefault="005238B2" w:rsidP="00EB4CD5"/>
                    <w:p w14:paraId="4765237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0E3140" w14:textId="77777777" w:rsidR="005238B2" w:rsidRPr="001B2C63" w:rsidRDefault="005238B2" w:rsidP="00EB4CD5">
                      <w:pPr>
                        <w:pStyle w:val="Heading1"/>
                        <w:tabs>
                          <w:tab w:val="left" w:pos="9781"/>
                        </w:tabs>
                        <w:rPr>
                          <w:rFonts w:hint="eastAsia"/>
                          <w:sz w:val="22"/>
                          <w:szCs w:val="22"/>
                        </w:rPr>
                      </w:pPr>
                      <w:bookmarkStart w:id="7480" w:name="_Toc828025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80"/>
                      <w:r w:rsidRPr="001B2C63">
                        <w:rPr>
                          <w:sz w:val="22"/>
                          <w:szCs w:val="22"/>
                        </w:rPr>
                        <w:t xml:space="preserve"> </w:t>
                      </w:r>
                    </w:p>
                    <w:p w14:paraId="51840D63" w14:textId="77777777" w:rsidR="005238B2" w:rsidRPr="001B2C63" w:rsidRDefault="005238B2" w:rsidP="00EB4CD5"/>
                    <w:p w14:paraId="52025E17" w14:textId="77777777" w:rsidR="005238B2" w:rsidRPr="001B2C63" w:rsidRDefault="005238B2" w:rsidP="00EB4CD5">
                      <w:pPr>
                        <w:jc w:val="center"/>
                      </w:pPr>
                      <w:r w:rsidRPr="001B2C63">
                        <w:rPr>
                          <w:highlight w:val="yellow"/>
                        </w:rPr>
                        <w:t>Réf:</w:t>
                      </w:r>
                    </w:p>
                    <w:p w14:paraId="3FE06B00" w14:textId="77777777" w:rsidR="005238B2" w:rsidRPr="001B2C63" w:rsidRDefault="005238B2" w:rsidP="00EB4CD5"/>
                    <w:p w14:paraId="1F75C64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436AA2" w14:textId="77777777" w:rsidR="005238B2" w:rsidRPr="001B2C63" w:rsidRDefault="005238B2" w:rsidP="00EB4CD5">
                      <w:pPr>
                        <w:pStyle w:val="Heading1"/>
                        <w:tabs>
                          <w:tab w:val="left" w:pos="9781"/>
                        </w:tabs>
                        <w:rPr>
                          <w:rFonts w:hint="eastAsia"/>
                          <w:sz w:val="22"/>
                          <w:szCs w:val="22"/>
                        </w:rPr>
                      </w:pPr>
                      <w:bookmarkStart w:id="7481" w:name="_Toc8280257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481"/>
                      <w:r w:rsidRPr="001B2C63">
                        <w:rPr>
                          <w:sz w:val="22"/>
                          <w:szCs w:val="22"/>
                        </w:rPr>
                        <w:t xml:space="preserve"> </w:t>
                      </w:r>
                    </w:p>
                    <w:p w14:paraId="295E731D" w14:textId="77777777" w:rsidR="005238B2" w:rsidRPr="001B2C63" w:rsidRDefault="005238B2" w:rsidP="00EB4CD5"/>
                    <w:p w14:paraId="2772E419" w14:textId="77777777" w:rsidR="005238B2" w:rsidRPr="001B2C63" w:rsidRDefault="005238B2" w:rsidP="00EB4CD5">
                      <w:pPr>
                        <w:jc w:val="center"/>
                      </w:pPr>
                      <w:r w:rsidRPr="001B2C63">
                        <w:rPr>
                          <w:highlight w:val="yellow"/>
                        </w:rPr>
                        <w:t>Réf:</w:t>
                      </w:r>
                    </w:p>
                    <w:p w14:paraId="7DA54E46" w14:textId="77777777" w:rsidR="005238B2" w:rsidRPr="001B2C63" w:rsidRDefault="005238B2" w:rsidP="00EB4CD5"/>
                    <w:p w14:paraId="49B8C04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B620F7" w14:textId="77777777" w:rsidR="005238B2" w:rsidRPr="001B2C63" w:rsidRDefault="005238B2" w:rsidP="00EB4CD5">
                      <w:pPr>
                        <w:pStyle w:val="Heading1"/>
                        <w:tabs>
                          <w:tab w:val="left" w:pos="9781"/>
                        </w:tabs>
                        <w:rPr>
                          <w:rFonts w:hint="eastAsia"/>
                          <w:sz w:val="22"/>
                          <w:szCs w:val="22"/>
                        </w:rPr>
                      </w:pPr>
                      <w:bookmarkStart w:id="7482" w:name="_Toc828025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82"/>
                      <w:r w:rsidRPr="001B2C63">
                        <w:rPr>
                          <w:sz w:val="22"/>
                          <w:szCs w:val="22"/>
                        </w:rPr>
                        <w:t xml:space="preserve"> </w:t>
                      </w:r>
                    </w:p>
                    <w:p w14:paraId="191B7927" w14:textId="77777777" w:rsidR="005238B2" w:rsidRPr="001B2C63" w:rsidRDefault="005238B2" w:rsidP="00EB4CD5"/>
                    <w:p w14:paraId="4E038357" w14:textId="77777777" w:rsidR="005238B2" w:rsidRPr="001B2C63" w:rsidRDefault="005238B2" w:rsidP="00EB4CD5">
                      <w:pPr>
                        <w:jc w:val="center"/>
                      </w:pPr>
                      <w:r w:rsidRPr="001B2C63">
                        <w:rPr>
                          <w:highlight w:val="yellow"/>
                        </w:rPr>
                        <w:t>Réf:</w:t>
                      </w:r>
                    </w:p>
                    <w:p w14:paraId="77D286F4" w14:textId="77777777" w:rsidR="005238B2" w:rsidRPr="001B2C63" w:rsidRDefault="005238B2" w:rsidP="00EB4CD5"/>
                    <w:p w14:paraId="6290437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79EE32" w14:textId="77777777" w:rsidR="005238B2" w:rsidRPr="001B2C63" w:rsidRDefault="005238B2" w:rsidP="00EB4CD5">
                      <w:pPr>
                        <w:pStyle w:val="Heading1"/>
                        <w:tabs>
                          <w:tab w:val="left" w:pos="9781"/>
                        </w:tabs>
                        <w:rPr>
                          <w:rFonts w:hint="eastAsia"/>
                          <w:sz w:val="22"/>
                          <w:szCs w:val="22"/>
                        </w:rPr>
                      </w:pPr>
                      <w:bookmarkStart w:id="7483" w:name="_Toc8280258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83"/>
                      <w:r w:rsidRPr="001B2C63">
                        <w:rPr>
                          <w:sz w:val="22"/>
                          <w:szCs w:val="22"/>
                        </w:rPr>
                        <w:t xml:space="preserve"> </w:t>
                      </w:r>
                    </w:p>
                    <w:p w14:paraId="07B3E190" w14:textId="77777777" w:rsidR="005238B2" w:rsidRPr="001B2C63" w:rsidRDefault="005238B2" w:rsidP="00EB4CD5"/>
                    <w:p w14:paraId="1AE10C49" w14:textId="77777777" w:rsidR="005238B2" w:rsidRPr="001B2C63" w:rsidRDefault="005238B2" w:rsidP="00EB4CD5">
                      <w:pPr>
                        <w:jc w:val="center"/>
                      </w:pPr>
                      <w:r w:rsidRPr="001B2C63">
                        <w:rPr>
                          <w:highlight w:val="yellow"/>
                        </w:rPr>
                        <w:t>Réf:</w:t>
                      </w:r>
                    </w:p>
                    <w:p w14:paraId="46A0FE1F" w14:textId="77777777" w:rsidR="005238B2" w:rsidRPr="001B2C63" w:rsidRDefault="005238B2" w:rsidP="00EB4CD5"/>
                    <w:p w14:paraId="2941CE8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C9D77D2" w14:textId="77777777" w:rsidR="005238B2" w:rsidRPr="001B2C63" w:rsidRDefault="005238B2" w:rsidP="00EB4CD5">
                      <w:pPr>
                        <w:pStyle w:val="Heading1"/>
                        <w:tabs>
                          <w:tab w:val="left" w:pos="9781"/>
                        </w:tabs>
                        <w:rPr>
                          <w:rFonts w:hint="eastAsia"/>
                          <w:sz w:val="22"/>
                          <w:szCs w:val="22"/>
                        </w:rPr>
                      </w:pPr>
                      <w:bookmarkStart w:id="7484" w:name="_Toc828025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84"/>
                      <w:r w:rsidRPr="001B2C63">
                        <w:rPr>
                          <w:sz w:val="22"/>
                          <w:szCs w:val="22"/>
                        </w:rPr>
                        <w:t xml:space="preserve"> </w:t>
                      </w:r>
                    </w:p>
                    <w:p w14:paraId="200A9E84" w14:textId="77777777" w:rsidR="005238B2" w:rsidRPr="001B2C63" w:rsidRDefault="005238B2" w:rsidP="00EB4CD5"/>
                    <w:p w14:paraId="526FDEA8" w14:textId="77777777" w:rsidR="005238B2" w:rsidRPr="001B2C63" w:rsidRDefault="005238B2" w:rsidP="00EB4CD5">
                      <w:pPr>
                        <w:jc w:val="center"/>
                      </w:pPr>
                      <w:r w:rsidRPr="001B2C63">
                        <w:rPr>
                          <w:highlight w:val="yellow"/>
                        </w:rPr>
                        <w:t>Réf:</w:t>
                      </w:r>
                    </w:p>
                    <w:p w14:paraId="28BDAF6B" w14:textId="77777777" w:rsidR="005238B2" w:rsidRPr="001B2C63" w:rsidRDefault="005238B2" w:rsidP="00EB4CD5"/>
                    <w:p w14:paraId="0FFF744A"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7485" w:name="_Toc8280258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485"/>
                      <w:r w:rsidRPr="001B2C63">
                        <w:rPr>
                          <w:sz w:val="22"/>
                          <w:szCs w:val="22"/>
                        </w:rPr>
                        <w:t xml:space="preserve"> </w:t>
                      </w:r>
                    </w:p>
                    <w:p w14:paraId="561CFB3F" w14:textId="77777777" w:rsidR="005238B2" w:rsidRPr="001B2C63" w:rsidRDefault="005238B2" w:rsidP="00EB4CD5"/>
                    <w:p w14:paraId="30DF7ADA" w14:textId="77777777" w:rsidR="005238B2" w:rsidRPr="001B2C63" w:rsidRDefault="005238B2" w:rsidP="00EB4CD5">
                      <w:pPr>
                        <w:jc w:val="center"/>
                      </w:pPr>
                      <w:r w:rsidRPr="001B2C63">
                        <w:rPr>
                          <w:highlight w:val="yellow"/>
                        </w:rPr>
                        <w:t>Réf:</w:t>
                      </w:r>
                    </w:p>
                    <w:p w14:paraId="0878C44E" w14:textId="77777777" w:rsidR="005238B2" w:rsidRPr="001B2C63" w:rsidRDefault="005238B2" w:rsidP="00EB4CD5"/>
                    <w:p w14:paraId="1C0FA64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6A9F47" w14:textId="77777777" w:rsidR="005238B2" w:rsidRPr="001B2C63" w:rsidRDefault="005238B2" w:rsidP="00EB4CD5">
                      <w:pPr>
                        <w:pStyle w:val="Heading1"/>
                        <w:tabs>
                          <w:tab w:val="left" w:pos="9781"/>
                        </w:tabs>
                        <w:rPr>
                          <w:rFonts w:hint="eastAsia"/>
                          <w:sz w:val="22"/>
                          <w:szCs w:val="22"/>
                        </w:rPr>
                      </w:pPr>
                      <w:bookmarkStart w:id="7486" w:name="_Toc828025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86"/>
                      <w:r w:rsidRPr="001B2C63">
                        <w:rPr>
                          <w:sz w:val="22"/>
                          <w:szCs w:val="22"/>
                        </w:rPr>
                        <w:t xml:space="preserve"> </w:t>
                      </w:r>
                    </w:p>
                    <w:p w14:paraId="586D2415" w14:textId="77777777" w:rsidR="005238B2" w:rsidRPr="001B2C63" w:rsidRDefault="005238B2" w:rsidP="00EB4CD5"/>
                    <w:p w14:paraId="6E0E29CB" w14:textId="77777777" w:rsidR="005238B2" w:rsidRPr="001B2C63" w:rsidRDefault="005238B2" w:rsidP="00EB4CD5">
                      <w:pPr>
                        <w:jc w:val="center"/>
                      </w:pPr>
                      <w:r w:rsidRPr="001B2C63">
                        <w:rPr>
                          <w:highlight w:val="yellow"/>
                        </w:rPr>
                        <w:t>Réf:</w:t>
                      </w:r>
                    </w:p>
                    <w:p w14:paraId="30664DBA" w14:textId="77777777" w:rsidR="005238B2" w:rsidRPr="001B2C63" w:rsidRDefault="005238B2" w:rsidP="00EB4CD5"/>
                    <w:p w14:paraId="5FC0B18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66B95D" w14:textId="77777777" w:rsidR="005238B2" w:rsidRPr="001B2C63" w:rsidRDefault="005238B2" w:rsidP="00EB4CD5">
                      <w:pPr>
                        <w:pStyle w:val="Heading1"/>
                        <w:tabs>
                          <w:tab w:val="left" w:pos="9781"/>
                        </w:tabs>
                        <w:rPr>
                          <w:rFonts w:hint="eastAsia"/>
                          <w:sz w:val="22"/>
                          <w:szCs w:val="22"/>
                        </w:rPr>
                      </w:pPr>
                      <w:bookmarkStart w:id="7487" w:name="_Toc8280258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87"/>
                      <w:r w:rsidRPr="001B2C63">
                        <w:rPr>
                          <w:sz w:val="22"/>
                          <w:szCs w:val="22"/>
                        </w:rPr>
                        <w:t xml:space="preserve"> </w:t>
                      </w:r>
                    </w:p>
                    <w:p w14:paraId="45E22FA1" w14:textId="77777777" w:rsidR="005238B2" w:rsidRPr="001B2C63" w:rsidRDefault="005238B2" w:rsidP="00EB4CD5"/>
                    <w:p w14:paraId="1149FD4C" w14:textId="77777777" w:rsidR="005238B2" w:rsidRPr="001B2C63" w:rsidRDefault="005238B2" w:rsidP="00EB4CD5">
                      <w:pPr>
                        <w:jc w:val="center"/>
                      </w:pPr>
                      <w:r w:rsidRPr="001B2C63">
                        <w:rPr>
                          <w:highlight w:val="yellow"/>
                        </w:rPr>
                        <w:t>Réf:</w:t>
                      </w:r>
                    </w:p>
                    <w:p w14:paraId="5E86FCDD" w14:textId="77777777" w:rsidR="005238B2" w:rsidRPr="001B2C63" w:rsidRDefault="005238B2" w:rsidP="00EB4CD5"/>
                    <w:p w14:paraId="7B9F833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7A12DA" w14:textId="77777777" w:rsidR="005238B2" w:rsidRPr="001B2C63" w:rsidRDefault="005238B2" w:rsidP="00EB4CD5">
                      <w:pPr>
                        <w:pStyle w:val="Heading1"/>
                        <w:tabs>
                          <w:tab w:val="left" w:pos="9781"/>
                        </w:tabs>
                        <w:rPr>
                          <w:rFonts w:hint="eastAsia"/>
                          <w:sz w:val="22"/>
                          <w:szCs w:val="22"/>
                        </w:rPr>
                      </w:pPr>
                      <w:bookmarkStart w:id="7488" w:name="_Toc828025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88"/>
                      <w:r w:rsidRPr="001B2C63">
                        <w:rPr>
                          <w:sz w:val="22"/>
                          <w:szCs w:val="22"/>
                        </w:rPr>
                        <w:t xml:space="preserve"> </w:t>
                      </w:r>
                    </w:p>
                    <w:p w14:paraId="3331F376" w14:textId="77777777" w:rsidR="005238B2" w:rsidRPr="001B2C63" w:rsidRDefault="005238B2" w:rsidP="00EB4CD5"/>
                    <w:p w14:paraId="1E55CD89" w14:textId="77777777" w:rsidR="005238B2" w:rsidRPr="001B2C63" w:rsidRDefault="005238B2" w:rsidP="00EB4CD5">
                      <w:pPr>
                        <w:jc w:val="center"/>
                      </w:pPr>
                      <w:r w:rsidRPr="001B2C63">
                        <w:rPr>
                          <w:highlight w:val="yellow"/>
                        </w:rPr>
                        <w:t>Réf:</w:t>
                      </w:r>
                    </w:p>
                    <w:p w14:paraId="5CBAC82D" w14:textId="77777777" w:rsidR="005238B2" w:rsidRPr="001B2C63" w:rsidRDefault="005238B2" w:rsidP="00EB4CD5"/>
                    <w:p w14:paraId="049E442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A99C41" w14:textId="77777777" w:rsidR="005238B2" w:rsidRPr="001B2C63" w:rsidRDefault="005238B2" w:rsidP="00EB4CD5">
                      <w:pPr>
                        <w:pStyle w:val="Heading1"/>
                        <w:tabs>
                          <w:tab w:val="left" w:pos="9781"/>
                        </w:tabs>
                        <w:rPr>
                          <w:rFonts w:hint="eastAsia"/>
                          <w:sz w:val="22"/>
                          <w:szCs w:val="22"/>
                        </w:rPr>
                      </w:pPr>
                      <w:bookmarkStart w:id="7489" w:name="_Toc8280258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489"/>
                      <w:r w:rsidRPr="001B2C63">
                        <w:rPr>
                          <w:sz w:val="22"/>
                          <w:szCs w:val="22"/>
                        </w:rPr>
                        <w:t xml:space="preserve"> </w:t>
                      </w:r>
                    </w:p>
                    <w:p w14:paraId="73DC4EC3" w14:textId="77777777" w:rsidR="005238B2" w:rsidRPr="001B2C63" w:rsidRDefault="005238B2" w:rsidP="00EB4CD5"/>
                    <w:p w14:paraId="65C69748" w14:textId="77777777" w:rsidR="005238B2" w:rsidRPr="001B2C63" w:rsidRDefault="005238B2" w:rsidP="00EB4CD5">
                      <w:pPr>
                        <w:jc w:val="center"/>
                      </w:pPr>
                      <w:r w:rsidRPr="001B2C63">
                        <w:rPr>
                          <w:highlight w:val="yellow"/>
                        </w:rPr>
                        <w:t>Réf:</w:t>
                      </w:r>
                    </w:p>
                    <w:p w14:paraId="0EA69C85" w14:textId="77777777" w:rsidR="005238B2" w:rsidRPr="001B2C63" w:rsidRDefault="005238B2" w:rsidP="00EB4CD5"/>
                    <w:p w14:paraId="28CF5B5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5F07F03" w14:textId="77777777" w:rsidR="005238B2" w:rsidRPr="001B2C63" w:rsidRDefault="005238B2" w:rsidP="00EB4CD5">
                      <w:pPr>
                        <w:pStyle w:val="Heading1"/>
                        <w:tabs>
                          <w:tab w:val="left" w:pos="9781"/>
                        </w:tabs>
                        <w:rPr>
                          <w:rFonts w:hint="eastAsia"/>
                          <w:sz w:val="22"/>
                          <w:szCs w:val="22"/>
                        </w:rPr>
                      </w:pPr>
                      <w:bookmarkStart w:id="7490" w:name="_Toc828025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90"/>
                      <w:r w:rsidRPr="001B2C63">
                        <w:rPr>
                          <w:sz w:val="22"/>
                          <w:szCs w:val="22"/>
                        </w:rPr>
                        <w:t xml:space="preserve"> </w:t>
                      </w:r>
                    </w:p>
                    <w:p w14:paraId="66455E78" w14:textId="77777777" w:rsidR="005238B2" w:rsidRPr="001B2C63" w:rsidRDefault="005238B2" w:rsidP="00EB4CD5"/>
                    <w:p w14:paraId="0E460D45" w14:textId="77777777" w:rsidR="005238B2" w:rsidRPr="001B2C63" w:rsidRDefault="005238B2" w:rsidP="00EB4CD5">
                      <w:pPr>
                        <w:jc w:val="center"/>
                      </w:pPr>
                      <w:r w:rsidRPr="001B2C63">
                        <w:rPr>
                          <w:highlight w:val="yellow"/>
                        </w:rPr>
                        <w:t>Réf:</w:t>
                      </w:r>
                    </w:p>
                    <w:p w14:paraId="3077C438" w14:textId="77777777" w:rsidR="005238B2" w:rsidRPr="001B2C63" w:rsidRDefault="005238B2" w:rsidP="00EB4CD5"/>
                    <w:p w14:paraId="7DAF5C0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696D07" w14:textId="77777777" w:rsidR="005238B2" w:rsidRPr="001B2C63" w:rsidRDefault="005238B2" w:rsidP="00EB4CD5">
                      <w:pPr>
                        <w:pStyle w:val="Heading1"/>
                        <w:tabs>
                          <w:tab w:val="left" w:pos="9781"/>
                        </w:tabs>
                        <w:rPr>
                          <w:rFonts w:hint="eastAsia"/>
                          <w:sz w:val="22"/>
                          <w:szCs w:val="22"/>
                        </w:rPr>
                      </w:pPr>
                      <w:bookmarkStart w:id="7491" w:name="_Toc8280258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91"/>
                      <w:r w:rsidRPr="001B2C63">
                        <w:rPr>
                          <w:sz w:val="22"/>
                          <w:szCs w:val="22"/>
                        </w:rPr>
                        <w:t xml:space="preserve"> </w:t>
                      </w:r>
                    </w:p>
                    <w:p w14:paraId="2688774B" w14:textId="77777777" w:rsidR="005238B2" w:rsidRPr="001B2C63" w:rsidRDefault="005238B2" w:rsidP="00EB4CD5"/>
                    <w:p w14:paraId="5C55323D" w14:textId="77777777" w:rsidR="005238B2" w:rsidRPr="001B2C63" w:rsidRDefault="005238B2" w:rsidP="00EB4CD5">
                      <w:pPr>
                        <w:jc w:val="center"/>
                      </w:pPr>
                      <w:r w:rsidRPr="001B2C63">
                        <w:rPr>
                          <w:highlight w:val="yellow"/>
                        </w:rPr>
                        <w:t>Réf:</w:t>
                      </w:r>
                    </w:p>
                    <w:p w14:paraId="4B753EA1" w14:textId="77777777" w:rsidR="005238B2" w:rsidRPr="001B2C63" w:rsidRDefault="005238B2" w:rsidP="00EB4CD5"/>
                    <w:p w14:paraId="6BF0729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269DFDC" w14:textId="77777777" w:rsidR="005238B2" w:rsidRPr="001B2C63" w:rsidRDefault="005238B2" w:rsidP="00EB4CD5">
                      <w:pPr>
                        <w:pStyle w:val="Heading1"/>
                        <w:tabs>
                          <w:tab w:val="left" w:pos="9781"/>
                        </w:tabs>
                        <w:rPr>
                          <w:rFonts w:hint="eastAsia"/>
                          <w:sz w:val="22"/>
                          <w:szCs w:val="22"/>
                        </w:rPr>
                      </w:pPr>
                      <w:bookmarkStart w:id="7492" w:name="_Toc828025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92"/>
                      <w:r w:rsidRPr="001B2C63">
                        <w:rPr>
                          <w:sz w:val="22"/>
                          <w:szCs w:val="22"/>
                        </w:rPr>
                        <w:t xml:space="preserve"> </w:t>
                      </w:r>
                    </w:p>
                    <w:p w14:paraId="32BDA0E9" w14:textId="77777777" w:rsidR="005238B2" w:rsidRPr="001B2C63" w:rsidRDefault="005238B2" w:rsidP="00EB4CD5"/>
                    <w:p w14:paraId="2FD2E802" w14:textId="77777777" w:rsidR="005238B2" w:rsidRPr="001B2C63" w:rsidRDefault="005238B2" w:rsidP="00EB4CD5">
                      <w:pPr>
                        <w:jc w:val="center"/>
                      </w:pPr>
                      <w:r w:rsidRPr="001B2C63">
                        <w:rPr>
                          <w:highlight w:val="yellow"/>
                        </w:rPr>
                        <w:t>Réf:</w:t>
                      </w:r>
                    </w:p>
                    <w:p w14:paraId="491B6BA5" w14:textId="77777777" w:rsidR="005238B2" w:rsidRPr="001B2C63" w:rsidRDefault="005238B2" w:rsidP="00EB4CD5"/>
                    <w:p w14:paraId="3BFD676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37447FD" w14:textId="77777777" w:rsidR="005238B2" w:rsidRPr="001B2C63" w:rsidRDefault="005238B2" w:rsidP="00EB4CD5">
                      <w:pPr>
                        <w:pStyle w:val="Heading1"/>
                        <w:tabs>
                          <w:tab w:val="left" w:pos="9781"/>
                        </w:tabs>
                        <w:rPr>
                          <w:rFonts w:hint="eastAsia"/>
                          <w:sz w:val="22"/>
                          <w:szCs w:val="22"/>
                        </w:rPr>
                      </w:pPr>
                      <w:bookmarkStart w:id="7493" w:name="_Toc8280259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93"/>
                      <w:r w:rsidRPr="001B2C63">
                        <w:rPr>
                          <w:sz w:val="22"/>
                          <w:szCs w:val="22"/>
                        </w:rPr>
                        <w:t xml:space="preserve"> </w:t>
                      </w:r>
                    </w:p>
                    <w:p w14:paraId="1EFA7487" w14:textId="77777777" w:rsidR="005238B2" w:rsidRPr="001B2C63" w:rsidRDefault="005238B2" w:rsidP="00EB4CD5"/>
                    <w:p w14:paraId="09551AB1" w14:textId="77777777" w:rsidR="005238B2" w:rsidRPr="001B2C63" w:rsidRDefault="005238B2" w:rsidP="00EB4CD5">
                      <w:pPr>
                        <w:jc w:val="center"/>
                      </w:pPr>
                      <w:r w:rsidRPr="001B2C63">
                        <w:rPr>
                          <w:highlight w:val="yellow"/>
                        </w:rPr>
                        <w:t>Réf:</w:t>
                      </w:r>
                    </w:p>
                    <w:p w14:paraId="20ED9BE5" w14:textId="77777777" w:rsidR="005238B2" w:rsidRPr="001B2C63" w:rsidRDefault="005238B2" w:rsidP="00EB4CD5"/>
                    <w:p w14:paraId="56825E6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26BA64C" w14:textId="77777777" w:rsidR="005238B2" w:rsidRPr="001B2C63" w:rsidRDefault="005238B2" w:rsidP="00EB4CD5">
                      <w:pPr>
                        <w:pStyle w:val="Heading1"/>
                        <w:tabs>
                          <w:tab w:val="left" w:pos="9781"/>
                        </w:tabs>
                        <w:rPr>
                          <w:rFonts w:hint="eastAsia"/>
                          <w:sz w:val="22"/>
                          <w:szCs w:val="22"/>
                        </w:rPr>
                      </w:pPr>
                      <w:bookmarkStart w:id="7494" w:name="_Toc828025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94"/>
                      <w:r w:rsidRPr="001B2C63">
                        <w:rPr>
                          <w:sz w:val="22"/>
                          <w:szCs w:val="22"/>
                        </w:rPr>
                        <w:t xml:space="preserve"> </w:t>
                      </w:r>
                    </w:p>
                    <w:p w14:paraId="56D7A380" w14:textId="77777777" w:rsidR="005238B2" w:rsidRPr="001B2C63" w:rsidRDefault="005238B2" w:rsidP="00EB4CD5"/>
                    <w:p w14:paraId="29A842F0" w14:textId="77777777" w:rsidR="005238B2" w:rsidRPr="001B2C63" w:rsidRDefault="005238B2" w:rsidP="00EB4CD5">
                      <w:pPr>
                        <w:jc w:val="center"/>
                      </w:pPr>
                      <w:r w:rsidRPr="001B2C63">
                        <w:rPr>
                          <w:highlight w:val="yellow"/>
                        </w:rPr>
                        <w:t>Réf:</w:t>
                      </w:r>
                    </w:p>
                    <w:p w14:paraId="371CB812" w14:textId="77777777" w:rsidR="005238B2" w:rsidRPr="001B2C63" w:rsidRDefault="005238B2" w:rsidP="00EB4CD5"/>
                    <w:p w14:paraId="63CE5DE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F67A07" w14:textId="77777777" w:rsidR="005238B2" w:rsidRPr="001B2C63" w:rsidRDefault="005238B2" w:rsidP="00EB4CD5">
                      <w:pPr>
                        <w:pStyle w:val="Heading1"/>
                        <w:tabs>
                          <w:tab w:val="left" w:pos="9781"/>
                        </w:tabs>
                        <w:rPr>
                          <w:rFonts w:hint="eastAsia"/>
                          <w:sz w:val="22"/>
                          <w:szCs w:val="22"/>
                        </w:rPr>
                      </w:pPr>
                      <w:bookmarkStart w:id="7495" w:name="_Toc8280259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95"/>
                      <w:r w:rsidRPr="001B2C63">
                        <w:rPr>
                          <w:sz w:val="22"/>
                          <w:szCs w:val="22"/>
                        </w:rPr>
                        <w:t xml:space="preserve"> </w:t>
                      </w:r>
                    </w:p>
                    <w:p w14:paraId="50B46770" w14:textId="77777777" w:rsidR="005238B2" w:rsidRPr="001B2C63" w:rsidRDefault="005238B2" w:rsidP="00EB4CD5"/>
                    <w:p w14:paraId="33F10822" w14:textId="77777777" w:rsidR="005238B2" w:rsidRPr="001B2C63" w:rsidRDefault="005238B2" w:rsidP="00EB4CD5">
                      <w:pPr>
                        <w:jc w:val="center"/>
                      </w:pPr>
                      <w:r w:rsidRPr="001B2C63">
                        <w:rPr>
                          <w:highlight w:val="yellow"/>
                        </w:rPr>
                        <w:t>Réf:</w:t>
                      </w:r>
                    </w:p>
                    <w:p w14:paraId="40D1CF07" w14:textId="77777777" w:rsidR="005238B2" w:rsidRPr="001B2C63" w:rsidRDefault="005238B2" w:rsidP="00EB4CD5"/>
                    <w:p w14:paraId="4C000EB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4268A3" w14:textId="77777777" w:rsidR="005238B2" w:rsidRPr="001B2C63" w:rsidRDefault="005238B2" w:rsidP="00EB4CD5">
                      <w:pPr>
                        <w:pStyle w:val="Heading1"/>
                        <w:tabs>
                          <w:tab w:val="left" w:pos="9781"/>
                        </w:tabs>
                        <w:rPr>
                          <w:rFonts w:hint="eastAsia"/>
                          <w:sz w:val="22"/>
                          <w:szCs w:val="22"/>
                        </w:rPr>
                      </w:pPr>
                      <w:bookmarkStart w:id="7496" w:name="_Toc828025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96"/>
                      <w:r w:rsidRPr="001B2C63">
                        <w:rPr>
                          <w:sz w:val="22"/>
                          <w:szCs w:val="22"/>
                        </w:rPr>
                        <w:t xml:space="preserve"> </w:t>
                      </w:r>
                    </w:p>
                    <w:p w14:paraId="43B51858" w14:textId="77777777" w:rsidR="005238B2" w:rsidRPr="001B2C63" w:rsidRDefault="005238B2" w:rsidP="00EB4CD5"/>
                    <w:p w14:paraId="1573CDB9" w14:textId="77777777" w:rsidR="005238B2" w:rsidRPr="001B2C63" w:rsidRDefault="005238B2" w:rsidP="00EB4CD5">
                      <w:pPr>
                        <w:jc w:val="center"/>
                      </w:pPr>
                      <w:r w:rsidRPr="001B2C63">
                        <w:rPr>
                          <w:highlight w:val="yellow"/>
                        </w:rPr>
                        <w:t>Réf:</w:t>
                      </w:r>
                    </w:p>
                    <w:p w14:paraId="16A7FF50" w14:textId="77777777" w:rsidR="005238B2" w:rsidRPr="001B2C63" w:rsidRDefault="005238B2" w:rsidP="00EB4CD5"/>
                    <w:p w14:paraId="45FA500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DC8CE2" w14:textId="77777777" w:rsidR="005238B2" w:rsidRPr="001B2C63" w:rsidRDefault="005238B2" w:rsidP="00EB4CD5">
                      <w:pPr>
                        <w:pStyle w:val="Heading1"/>
                        <w:tabs>
                          <w:tab w:val="left" w:pos="9781"/>
                        </w:tabs>
                        <w:rPr>
                          <w:rFonts w:hint="eastAsia"/>
                          <w:sz w:val="22"/>
                          <w:szCs w:val="22"/>
                        </w:rPr>
                      </w:pPr>
                      <w:bookmarkStart w:id="7497" w:name="_Toc8280259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497"/>
                      <w:r w:rsidRPr="001B2C63">
                        <w:rPr>
                          <w:sz w:val="22"/>
                          <w:szCs w:val="22"/>
                        </w:rPr>
                        <w:t xml:space="preserve"> </w:t>
                      </w:r>
                    </w:p>
                    <w:p w14:paraId="5E15955D" w14:textId="77777777" w:rsidR="005238B2" w:rsidRPr="001B2C63" w:rsidRDefault="005238B2" w:rsidP="00EB4CD5"/>
                    <w:p w14:paraId="7D0FF3C3" w14:textId="77777777" w:rsidR="005238B2" w:rsidRPr="001B2C63" w:rsidRDefault="005238B2" w:rsidP="00EB4CD5">
                      <w:pPr>
                        <w:jc w:val="center"/>
                      </w:pPr>
                      <w:r w:rsidRPr="001B2C63">
                        <w:rPr>
                          <w:highlight w:val="yellow"/>
                        </w:rPr>
                        <w:t>Réf:</w:t>
                      </w:r>
                    </w:p>
                    <w:p w14:paraId="68077E04" w14:textId="77777777" w:rsidR="005238B2" w:rsidRPr="001B2C63" w:rsidRDefault="005238B2" w:rsidP="00EB4CD5"/>
                    <w:p w14:paraId="027A5B2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080977" w14:textId="77777777" w:rsidR="005238B2" w:rsidRPr="001B2C63" w:rsidRDefault="005238B2" w:rsidP="00EB4CD5">
                      <w:pPr>
                        <w:pStyle w:val="Heading1"/>
                        <w:tabs>
                          <w:tab w:val="left" w:pos="9781"/>
                        </w:tabs>
                        <w:rPr>
                          <w:rFonts w:hint="eastAsia"/>
                          <w:sz w:val="22"/>
                          <w:szCs w:val="22"/>
                        </w:rPr>
                      </w:pPr>
                      <w:bookmarkStart w:id="7498" w:name="_Toc828025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98"/>
                      <w:r w:rsidRPr="001B2C63">
                        <w:rPr>
                          <w:sz w:val="22"/>
                          <w:szCs w:val="22"/>
                        </w:rPr>
                        <w:t xml:space="preserve"> </w:t>
                      </w:r>
                    </w:p>
                    <w:p w14:paraId="6E5FDE57" w14:textId="77777777" w:rsidR="005238B2" w:rsidRPr="001B2C63" w:rsidRDefault="005238B2" w:rsidP="00EB4CD5"/>
                    <w:p w14:paraId="6EE1A4B7" w14:textId="77777777" w:rsidR="005238B2" w:rsidRPr="001B2C63" w:rsidRDefault="005238B2" w:rsidP="00EB4CD5">
                      <w:pPr>
                        <w:jc w:val="center"/>
                      </w:pPr>
                      <w:r w:rsidRPr="001B2C63">
                        <w:rPr>
                          <w:highlight w:val="yellow"/>
                        </w:rPr>
                        <w:t>Réf:</w:t>
                      </w:r>
                    </w:p>
                    <w:p w14:paraId="6178FD16" w14:textId="77777777" w:rsidR="005238B2" w:rsidRPr="001B2C63" w:rsidRDefault="005238B2" w:rsidP="00EB4CD5"/>
                    <w:p w14:paraId="7992118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3B74E64" w14:textId="77777777" w:rsidR="005238B2" w:rsidRPr="001B2C63" w:rsidRDefault="005238B2" w:rsidP="00EB4CD5">
                      <w:pPr>
                        <w:pStyle w:val="Heading1"/>
                        <w:tabs>
                          <w:tab w:val="left" w:pos="9781"/>
                        </w:tabs>
                        <w:rPr>
                          <w:rFonts w:hint="eastAsia"/>
                          <w:sz w:val="22"/>
                          <w:szCs w:val="22"/>
                        </w:rPr>
                      </w:pPr>
                      <w:bookmarkStart w:id="7499" w:name="_Toc8280259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499"/>
                      <w:r w:rsidRPr="001B2C63">
                        <w:rPr>
                          <w:sz w:val="22"/>
                          <w:szCs w:val="22"/>
                        </w:rPr>
                        <w:t xml:space="preserve"> </w:t>
                      </w:r>
                    </w:p>
                    <w:p w14:paraId="5A475753" w14:textId="77777777" w:rsidR="005238B2" w:rsidRPr="001B2C63" w:rsidRDefault="005238B2" w:rsidP="00EB4CD5"/>
                    <w:p w14:paraId="7DEDF4DF" w14:textId="77777777" w:rsidR="005238B2" w:rsidRPr="001B2C63" w:rsidRDefault="005238B2" w:rsidP="00EB4CD5">
                      <w:pPr>
                        <w:jc w:val="center"/>
                      </w:pPr>
                      <w:r w:rsidRPr="001B2C63">
                        <w:rPr>
                          <w:highlight w:val="yellow"/>
                        </w:rPr>
                        <w:t>Réf:</w:t>
                      </w:r>
                    </w:p>
                    <w:p w14:paraId="2CD81A88" w14:textId="77777777" w:rsidR="005238B2" w:rsidRPr="001B2C63" w:rsidRDefault="005238B2" w:rsidP="00EB4CD5"/>
                    <w:p w14:paraId="797E8F4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74B4F4B" w14:textId="77777777" w:rsidR="005238B2" w:rsidRPr="001B2C63" w:rsidRDefault="005238B2" w:rsidP="00EB4CD5">
                      <w:pPr>
                        <w:pStyle w:val="Heading1"/>
                        <w:tabs>
                          <w:tab w:val="left" w:pos="9781"/>
                        </w:tabs>
                        <w:rPr>
                          <w:rFonts w:hint="eastAsia"/>
                          <w:sz w:val="22"/>
                          <w:szCs w:val="22"/>
                        </w:rPr>
                      </w:pPr>
                      <w:bookmarkStart w:id="7500" w:name="_Toc828025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00"/>
                      <w:r w:rsidRPr="001B2C63">
                        <w:rPr>
                          <w:sz w:val="22"/>
                          <w:szCs w:val="22"/>
                        </w:rPr>
                        <w:t xml:space="preserve"> </w:t>
                      </w:r>
                    </w:p>
                    <w:p w14:paraId="6F2DA239" w14:textId="77777777" w:rsidR="005238B2" w:rsidRPr="001B2C63" w:rsidRDefault="005238B2" w:rsidP="00EB4CD5"/>
                    <w:p w14:paraId="44B54477" w14:textId="77777777" w:rsidR="005238B2" w:rsidRPr="00B73BFD" w:rsidRDefault="005238B2" w:rsidP="00EB4CD5">
                      <w:pPr>
                        <w:jc w:val="center"/>
                      </w:pPr>
                      <w:r w:rsidRPr="00B73BFD">
                        <w:rPr>
                          <w:highlight w:val="yellow"/>
                        </w:rPr>
                        <w:t>Réf:</w:t>
                      </w:r>
                    </w:p>
                    <w:p w14:paraId="79106876" w14:textId="77777777" w:rsidR="005238B2" w:rsidRPr="00B73BFD" w:rsidRDefault="005238B2" w:rsidP="00EB4CD5"/>
                    <w:p w14:paraId="058471E7"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5126849" w14:textId="77777777" w:rsidR="005238B2" w:rsidRPr="001B2C63" w:rsidRDefault="005238B2" w:rsidP="00EB4CD5">
                      <w:pPr>
                        <w:pStyle w:val="Heading1"/>
                        <w:tabs>
                          <w:tab w:val="left" w:pos="9781"/>
                        </w:tabs>
                        <w:rPr>
                          <w:rFonts w:hint="eastAsia"/>
                          <w:sz w:val="22"/>
                          <w:szCs w:val="22"/>
                        </w:rPr>
                      </w:pPr>
                      <w:bookmarkStart w:id="7501" w:name="_Toc82802598"/>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7501"/>
                      <w:r w:rsidRPr="001B2C63">
                        <w:rPr>
                          <w:sz w:val="22"/>
                          <w:szCs w:val="22"/>
                        </w:rPr>
                        <w:t xml:space="preserve"> </w:t>
                      </w:r>
                    </w:p>
                    <w:p w14:paraId="6E37894A" w14:textId="77777777" w:rsidR="005238B2" w:rsidRPr="001B2C63" w:rsidRDefault="005238B2" w:rsidP="00EB4CD5"/>
                    <w:p w14:paraId="639AD4BE"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45E0566A" w14:textId="77777777" w:rsidR="005238B2" w:rsidRPr="001B2C63" w:rsidRDefault="005238B2" w:rsidP="00EB4CD5"/>
                    <w:p w14:paraId="4A5FEEB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D566E0C" w14:textId="77777777" w:rsidR="005238B2" w:rsidRPr="001B2C63" w:rsidRDefault="005238B2" w:rsidP="00EB4CD5">
                      <w:pPr>
                        <w:pStyle w:val="Heading1"/>
                        <w:tabs>
                          <w:tab w:val="left" w:pos="9781"/>
                        </w:tabs>
                        <w:rPr>
                          <w:rFonts w:hint="eastAsia"/>
                          <w:sz w:val="22"/>
                          <w:szCs w:val="22"/>
                        </w:rPr>
                      </w:pPr>
                      <w:bookmarkStart w:id="7502" w:name="_Toc828025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02"/>
                      <w:r w:rsidRPr="001B2C63">
                        <w:rPr>
                          <w:sz w:val="22"/>
                          <w:szCs w:val="22"/>
                        </w:rPr>
                        <w:t xml:space="preserve"> </w:t>
                      </w:r>
                    </w:p>
                    <w:p w14:paraId="57C8B4B3" w14:textId="77777777" w:rsidR="005238B2" w:rsidRPr="001B2C63" w:rsidRDefault="005238B2" w:rsidP="00EB4CD5"/>
                    <w:p w14:paraId="49C917E9" w14:textId="77777777" w:rsidR="005238B2" w:rsidRPr="001B2C63" w:rsidRDefault="005238B2" w:rsidP="00EB4CD5">
                      <w:pPr>
                        <w:jc w:val="center"/>
                      </w:pPr>
                      <w:r w:rsidRPr="001B2C63">
                        <w:rPr>
                          <w:highlight w:val="yellow"/>
                        </w:rPr>
                        <w:t>Réf:</w:t>
                      </w:r>
                    </w:p>
                    <w:p w14:paraId="42A71A2A" w14:textId="77777777" w:rsidR="005238B2" w:rsidRPr="001B2C63" w:rsidRDefault="005238B2" w:rsidP="00EB4CD5"/>
                    <w:p w14:paraId="1FA392E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14772FF" w14:textId="77777777" w:rsidR="005238B2" w:rsidRPr="001B2C63" w:rsidRDefault="005238B2" w:rsidP="00EB4CD5">
                      <w:pPr>
                        <w:pStyle w:val="Heading1"/>
                        <w:tabs>
                          <w:tab w:val="left" w:pos="9781"/>
                        </w:tabs>
                        <w:rPr>
                          <w:rFonts w:hint="eastAsia"/>
                          <w:sz w:val="22"/>
                          <w:szCs w:val="22"/>
                        </w:rPr>
                      </w:pPr>
                      <w:bookmarkStart w:id="7503" w:name="_Toc8280260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03"/>
                      <w:r w:rsidRPr="001B2C63">
                        <w:rPr>
                          <w:sz w:val="22"/>
                          <w:szCs w:val="22"/>
                        </w:rPr>
                        <w:t xml:space="preserve"> </w:t>
                      </w:r>
                    </w:p>
                    <w:p w14:paraId="0D137AA1" w14:textId="77777777" w:rsidR="005238B2" w:rsidRPr="001B2C63" w:rsidRDefault="005238B2" w:rsidP="00EB4CD5"/>
                    <w:p w14:paraId="3F542BBC" w14:textId="77777777" w:rsidR="005238B2" w:rsidRPr="001B2C63" w:rsidRDefault="005238B2" w:rsidP="00EB4CD5">
                      <w:pPr>
                        <w:jc w:val="center"/>
                      </w:pPr>
                      <w:r w:rsidRPr="001B2C63">
                        <w:rPr>
                          <w:highlight w:val="yellow"/>
                        </w:rPr>
                        <w:t>Réf:</w:t>
                      </w:r>
                    </w:p>
                    <w:p w14:paraId="1B1E9C72" w14:textId="77777777" w:rsidR="005238B2" w:rsidRPr="001B2C63" w:rsidRDefault="005238B2" w:rsidP="00EB4CD5"/>
                    <w:p w14:paraId="0064906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D04110A" w14:textId="77777777" w:rsidR="005238B2" w:rsidRPr="001B2C63" w:rsidRDefault="005238B2" w:rsidP="00EB4CD5">
                      <w:pPr>
                        <w:pStyle w:val="Heading1"/>
                        <w:tabs>
                          <w:tab w:val="left" w:pos="9781"/>
                        </w:tabs>
                        <w:rPr>
                          <w:rFonts w:hint="eastAsia"/>
                          <w:sz w:val="22"/>
                          <w:szCs w:val="22"/>
                        </w:rPr>
                      </w:pPr>
                      <w:bookmarkStart w:id="7504" w:name="_Toc828026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04"/>
                      <w:r w:rsidRPr="001B2C63">
                        <w:rPr>
                          <w:sz w:val="22"/>
                          <w:szCs w:val="22"/>
                        </w:rPr>
                        <w:t xml:space="preserve"> </w:t>
                      </w:r>
                    </w:p>
                    <w:p w14:paraId="100E75C4" w14:textId="77777777" w:rsidR="005238B2" w:rsidRPr="001B2C63" w:rsidRDefault="005238B2" w:rsidP="00EB4CD5"/>
                    <w:p w14:paraId="15C8ACDC" w14:textId="77777777" w:rsidR="005238B2" w:rsidRPr="001B2C63" w:rsidRDefault="005238B2" w:rsidP="00EB4CD5">
                      <w:pPr>
                        <w:jc w:val="center"/>
                      </w:pPr>
                      <w:r w:rsidRPr="001B2C63">
                        <w:rPr>
                          <w:highlight w:val="yellow"/>
                        </w:rPr>
                        <w:t>Réf:</w:t>
                      </w:r>
                    </w:p>
                    <w:p w14:paraId="4E9C206E" w14:textId="77777777" w:rsidR="005238B2" w:rsidRPr="001B2C63" w:rsidRDefault="005238B2" w:rsidP="00EB4CD5"/>
                    <w:p w14:paraId="5694F1C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0B5221" w14:textId="77777777" w:rsidR="005238B2" w:rsidRPr="001B2C63" w:rsidRDefault="005238B2" w:rsidP="00EB4CD5">
                      <w:pPr>
                        <w:pStyle w:val="Heading1"/>
                        <w:tabs>
                          <w:tab w:val="left" w:pos="9781"/>
                        </w:tabs>
                        <w:rPr>
                          <w:rFonts w:hint="eastAsia"/>
                          <w:sz w:val="22"/>
                          <w:szCs w:val="22"/>
                        </w:rPr>
                      </w:pPr>
                      <w:bookmarkStart w:id="7505" w:name="_Toc8280260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505"/>
                      <w:r w:rsidRPr="001B2C63">
                        <w:rPr>
                          <w:sz w:val="22"/>
                          <w:szCs w:val="22"/>
                        </w:rPr>
                        <w:t xml:space="preserve"> </w:t>
                      </w:r>
                    </w:p>
                    <w:p w14:paraId="6C5A8DBC" w14:textId="77777777" w:rsidR="005238B2" w:rsidRPr="001B2C63" w:rsidRDefault="005238B2" w:rsidP="00EB4CD5"/>
                    <w:p w14:paraId="68FC45A7" w14:textId="77777777" w:rsidR="005238B2" w:rsidRPr="001B2C63" w:rsidRDefault="005238B2" w:rsidP="00EB4CD5">
                      <w:pPr>
                        <w:jc w:val="center"/>
                      </w:pPr>
                      <w:r w:rsidRPr="001B2C63">
                        <w:rPr>
                          <w:highlight w:val="yellow"/>
                        </w:rPr>
                        <w:t>Réf:</w:t>
                      </w:r>
                    </w:p>
                    <w:p w14:paraId="31090849" w14:textId="77777777" w:rsidR="005238B2" w:rsidRPr="001B2C63" w:rsidRDefault="005238B2" w:rsidP="00EB4CD5"/>
                    <w:p w14:paraId="428FB29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C2E4B5" w14:textId="77777777" w:rsidR="005238B2" w:rsidRPr="001B2C63" w:rsidRDefault="005238B2" w:rsidP="00EB4CD5">
                      <w:pPr>
                        <w:pStyle w:val="Heading1"/>
                        <w:tabs>
                          <w:tab w:val="left" w:pos="9781"/>
                        </w:tabs>
                        <w:rPr>
                          <w:rFonts w:hint="eastAsia"/>
                          <w:sz w:val="22"/>
                          <w:szCs w:val="22"/>
                        </w:rPr>
                      </w:pPr>
                      <w:bookmarkStart w:id="7506" w:name="_Toc828026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06"/>
                      <w:r w:rsidRPr="001B2C63">
                        <w:rPr>
                          <w:sz w:val="22"/>
                          <w:szCs w:val="22"/>
                        </w:rPr>
                        <w:t xml:space="preserve"> </w:t>
                      </w:r>
                    </w:p>
                    <w:p w14:paraId="58CCC0C7" w14:textId="77777777" w:rsidR="005238B2" w:rsidRPr="001B2C63" w:rsidRDefault="005238B2" w:rsidP="00EB4CD5"/>
                    <w:p w14:paraId="420C8801" w14:textId="77777777" w:rsidR="005238B2" w:rsidRPr="001B2C63" w:rsidRDefault="005238B2" w:rsidP="00EB4CD5">
                      <w:pPr>
                        <w:jc w:val="center"/>
                      </w:pPr>
                      <w:r w:rsidRPr="001B2C63">
                        <w:rPr>
                          <w:highlight w:val="yellow"/>
                        </w:rPr>
                        <w:t>Réf:</w:t>
                      </w:r>
                    </w:p>
                    <w:p w14:paraId="75CA75E9" w14:textId="77777777" w:rsidR="005238B2" w:rsidRPr="001B2C63" w:rsidRDefault="005238B2" w:rsidP="00EB4CD5"/>
                    <w:p w14:paraId="731A6CE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D073C4" w14:textId="77777777" w:rsidR="005238B2" w:rsidRPr="001B2C63" w:rsidRDefault="005238B2" w:rsidP="00EB4CD5">
                      <w:pPr>
                        <w:pStyle w:val="Heading1"/>
                        <w:tabs>
                          <w:tab w:val="left" w:pos="9781"/>
                        </w:tabs>
                        <w:rPr>
                          <w:rFonts w:hint="eastAsia"/>
                          <w:sz w:val="22"/>
                          <w:szCs w:val="22"/>
                        </w:rPr>
                      </w:pPr>
                      <w:bookmarkStart w:id="7507" w:name="_Toc8280260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07"/>
                      <w:r w:rsidRPr="001B2C63">
                        <w:rPr>
                          <w:sz w:val="22"/>
                          <w:szCs w:val="22"/>
                        </w:rPr>
                        <w:t xml:space="preserve"> </w:t>
                      </w:r>
                    </w:p>
                    <w:p w14:paraId="72F619AA" w14:textId="77777777" w:rsidR="005238B2" w:rsidRPr="001B2C63" w:rsidRDefault="005238B2" w:rsidP="00EB4CD5"/>
                    <w:p w14:paraId="66438B70" w14:textId="77777777" w:rsidR="005238B2" w:rsidRPr="001B2C63" w:rsidRDefault="005238B2" w:rsidP="00EB4CD5">
                      <w:pPr>
                        <w:jc w:val="center"/>
                      </w:pPr>
                      <w:r w:rsidRPr="001B2C63">
                        <w:rPr>
                          <w:highlight w:val="yellow"/>
                        </w:rPr>
                        <w:t>Réf:</w:t>
                      </w:r>
                    </w:p>
                    <w:p w14:paraId="48492B1E" w14:textId="77777777" w:rsidR="005238B2" w:rsidRPr="001B2C63" w:rsidRDefault="005238B2" w:rsidP="00EB4CD5"/>
                    <w:p w14:paraId="3A07F92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EEE7CE0" w14:textId="77777777" w:rsidR="005238B2" w:rsidRPr="001B2C63" w:rsidRDefault="005238B2" w:rsidP="00EB4CD5">
                      <w:pPr>
                        <w:pStyle w:val="Heading1"/>
                        <w:tabs>
                          <w:tab w:val="left" w:pos="9781"/>
                        </w:tabs>
                        <w:rPr>
                          <w:rFonts w:hint="eastAsia"/>
                          <w:sz w:val="22"/>
                          <w:szCs w:val="22"/>
                        </w:rPr>
                      </w:pPr>
                      <w:bookmarkStart w:id="7508" w:name="_Toc828026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08"/>
                      <w:r w:rsidRPr="001B2C63">
                        <w:rPr>
                          <w:sz w:val="22"/>
                          <w:szCs w:val="22"/>
                        </w:rPr>
                        <w:t xml:space="preserve"> </w:t>
                      </w:r>
                    </w:p>
                    <w:p w14:paraId="7E397530" w14:textId="77777777" w:rsidR="005238B2" w:rsidRPr="001B2C63" w:rsidRDefault="005238B2" w:rsidP="00EB4CD5"/>
                    <w:p w14:paraId="7D51AE24" w14:textId="77777777" w:rsidR="005238B2" w:rsidRPr="001B2C63" w:rsidRDefault="005238B2" w:rsidP="00EB4CD5">
                      <w:pPr>
                        <w:jc w:val="center"/>
                      </w:pPr>
                      <w:r w:rsidRPr="001B2C63">
                        <w:rPr>
                          <w:highlight w:val="yellow"/>
                        </w:rPr>
                        <w:t>Réf:</w:t>
                      </w:r>
                    </w:p>
                    <w:p w14:paraId="41929716" w14:textId="77777777" w:rsidR="005238B2" w:rsidRPr="001B2C63" w:rsidRDefault="005238B2" w:rsidP="00EB4CD5"/>
                    <w:p w14:paraId="2FBAF226"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1E85666" w14:textId="77777777" w:rsidR="005238B2" w:rsidRPr="001B2C63" w:rsidRDefault="005238B2" w:rsidP="00EB4CD5">
                      <w:pPr>
                        <w:pStyle w:val="Heading1"/>
                        <w:tabs>
                          <w:tab w:val="left" w:pos="9781"/>
                        </w:tabs>
                        <w:rPr>
                          <w:rFonts w:hint="eastAsia"/>
                          <w:sz w:val="22"/>
                          <w:szCs w:val="22"/>
                        </w:rPr>
                      </w:pPr>
                      <w:bookmarkStart w:id="7509" w:name="_Toc8280260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09"/>
                      <w:r w:rsidRPr="001B2C63">
                        <w:rPr>
                          <w:sz w:val="22"/>
                          <w:szCs w:val="22"/>
                        </w:rPr>
                        <w:t xml:space="preserve"> </w:t>
                      </w:r>
                    </w:p>
                    <w:p w14:paraId="3947628B" w14:textId="77777777" w:rsidR="005238B2" w:rsidRPr="001B2C63" w:rsidRDefault="005238B2" w:rsidP="00EB4CD5"/>
                    <w:p w14:paraId="029C4006" w14:textId="77777777" w:rsidR="005238B2" w:rsidRPr="001B2C63" w:rsidRDefault="005238B2" w:rsidP="00EB4CD5">
                      <w:pPr>
                        <w:jc w:val="center"/>
                      </w:pPr>
                      <w:r w:rsidRPr="001B2C63">
                        <w:rPr>
                          <w:highlight w:val="yellow"/>
                        </w:rPr>
                        <w:t>Réf:</w:t>
                      </w:r>
                    </w:p>
                    <w:p w14:paraId="3F50CB45" w14:textId="77777777" w:rsidR="005238B2" w:rsidRPr="001B2C63" w:rsidRDefault="005238B2" w:rsidP="00EB4CD5"/>
                    <w:p w14:paraId="1992EC8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8925C7" w14:textId="77777777" w:rsidR="005238B2" w:rsidRPr="001B2C63" w:rsidRDefault="005238B2" w:rsidP="00EB4CD5">
                      <w:pPr>
                        <w:pStyle w:val="Heading1"/>
                        <w:tabs>
                          <w:tab w:val="left" w:pos="9781"/>
                        </w:tabs>
                        <w:rPr>
                          <w:rFonts w:hint="eastAsia"/>
                          <w:sz w:val="22"/>
                          <w:szCs w:val="22"/>
                        </w:rPr>
                      </w:pPr>
                      <w:bookmarkStart w:id="7510" w:name="_Toc828026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10"/>
                      <w:r w:rsidRPr="001B2C63">
                        <w:rPr>
                          <w:sz w:val="22"/>
                          <w:szCs w:val="22"/>
                        </w:rPr>
                        <w:t xml:space="preserve"> </w:t>
                      </w:r>
                    </w:p>
                    <w:p w14:paraId="0C7B0D40" w14:textId="77777777" w:rsidR="005238B2" w:rsidRPr="001B2C63" w:rsidRDefault="005238B2" w:rsidP="00EB4CD5"/>
                    <w:p w14:paraId="67B80E70" w14:textId="77777777" w:rsidR="005238B2" w:rsidRPr="001B2C63" w:rsidRDefault="005238B2" w:rsidP="00EB4CD5">
                      <w:pPr>
                        <w:jc w:val="center"/>
                      </w:pPr>
                      <w:r w:rsidRPr="001B2C63">
                        <w:rPr>
                          <w:highlight w:val="yellow"/>
                        </w:rPr>
                        <w:t>Réf:</w:t>
                      </w:r>
                    </w:p>
                    <w:p w14:paraId="1B0ED5C0" w14:textId="77777777" w:rsidR="005238B2" w:rsidRPr="001B2C63" w:rsidRDefault="005238B2" w:rsidP="00EB4CD5"/>
                    <w:p w14:paraId="232AF24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9D6B3B" w14:textId="77777777" w:rsidR="005238B2" w:rsidRPr="001B2C63" w:rsidRDefault="005238B2" w:rsidP="00EB4CD5">
                      <w:pPr>
                        <w:pStyle w:val="Heading1"/>
                        <w:tabs>
                          <w:tab w:val="left" w:pos="9781"/>
                        </w:tabs>
                        <w:rPr>
                          <w:rFonts w:hint="eastAsia"/>
                          <w:sz w:val="22"/>
                          <w:szCs w:val="22"/>
                        </w:rPr>
                      </w:pPr>
                      <w:bookmarkStart w:id="7511" w:name="_Toc8280260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11"/>
                      <w:r w:rsidRPr="001B2C63">
                        <w:rPr>
                          <w:sz w:val="22"/>
                          <w:szCs w:val="22"/>
                        </w:rPr>
                        <w:t xml:space="preserve"> </w:t>
                      </w:r>
                    </w:p>
                    <w:p w14:paraId="4F277D51" w14:textId="77777777" w:rsidR="005238B2" w:rsidRPr="001B2C63" w:rsidRDefault="005238B2" w:rsidP="00EB4CD5"/>
                    <w:p w14:paraId="38FF5FD2" w14:textId="77777777" w:rsidR="005238B2" w:rsidRPr="001B2C63" w:rsidRDefault="005238B2" w:rsidP="00EB4CD5">
                      <w:pPr>
                        <w:jc w:val="center"/>
                      </w:pPr>
                      <w:r w:rsidRPr="001B2C63">
                        <w:rPr>
                          <w:highlight w:val="yellow"/>
                        </w:rPr>
                        <w:t>Réf:</w:t>
                      </w:r>
                    </w:p>
                    <w:p w14:paraId="380BDB7F" w14:textId="77777777" w:rsidR="005238B2" w:rsidRPr="001B2C63" w:rsidRDefault="005238B2" w:rsidP="00EB4CD5"/>
                    <w:p w14:paraId="39F079A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78697D" w14:textId="77777777" w:rsidR="005238B2" w:rsidRPr="001B2C63" w:rsidRDefault="005238B2" w:rsidP="00EB4CD5">
                      <w:pPr>
                        <w:pStyle w:val="Heading1"/>
                        <w:tabs>
                          <w:tab w:val="left" w:pos="9781"/>
                        </w:tabs>
                        <w:rPr>
                          <w:rFonts w:hint="eastAsia"/>
                          <w:sz w:val="22"/>
                          <w:szCs w:val="22"/>
                        </w:rPr>
                      </w:pPr>
                      <w:bookmarkStart w:id="7512" w:name="_Toc828026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12"/>
                      <w:r w:rsidRPr="001B2C63">
                        <w:rPr>
                          <w:sz w:val="22"/>
                          <w:szCs w:val="22"/>
                        </w:rPr>
                        <w:t xml:space="preserve"> </w:t>
                      </w:r>
                    </w:p>
                    <w:p w14:paraId="7B73CE7A" w14:textId="77777777" w:rsidR="005238B2" w:rsidRPr="001B2C63" w:rsidRDefault="005238B2" w:rsidP="00EB4CD5"/>
                    <w:p w14:paraId="24C51801" w14:textId="77777777" w:rsidR="005238B2" w:rsidRPr="001B2C63" w:rsidRDefault="005238B2" w:rsidP="00EB4CD5">
                      <w:pPr>
                        <w:jc w:val="center"/>
                      </w:pPr>
                      <w:r w:rsidRPr="001B2C63">
                        <w:rPr>
                          <w:highlight w:val="yellow"/>
                        </w:rPr>
                        <w:t>Réf:</w:t>
                      </w:r>
                    </w:p>
                    <w:p w14:paraId="3836B79B" w14:textId="77777777" w:rsidR="005238B2" w:rsidRPr="001B2C63" w:rsidRDefault="005238B2" w:rsidP="00EB4CD5"/>
                    <w:p w14:paraId="262E759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624293" w14:textId="77777777" w:rsidR="005238B2" w:rsidRPr="001B2C63" w:rsidRDefault="005238B2" w:rsidP="00EB4CD5">
                      <w:pPr>
                        <w:pStyle w:val="Heading1"/>
                        <w:tabs>
                          <w:tab w:val="left" w:pos="9781"/>
                        </w:tabs>
                        <w:rPr>
                          <w:rFonts w:hint="eastAsia"/>
                          <w:sz w:val="22"/>
                          <w:szCs w:val="22"/>
                        </w:rPr>
                      </w:pPr>
                      <w:bookmarkStart w:id="7513" w:name="_Toc8280261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513"/>
                      <w:r w:rsidRPr="001B2C63">
                        <w:rPr>
                          <w:sz w:val="22"/>
                          <w:szCs w:val="22"/>
                        </w:rPr>
                        <w:t xml:space="preserve"> </w:t>
                      </w:r>
                    </w:p>
                    <w:p w14:paraId="57A0F2FE" w14:textId="77777777" w:rsidR="005238B2" w:rsidRPr="001B2C63" w:rsidRDefault="005238B2" w:rsidP="00EB4CD5"/>
                    <w:p w14:paraId="5496E233" w14:textId="77777777" w:rsidR="005238B2" w:rsidRPr="001B2C63" w:rsidRDefault="005238B2" w:rsidP="00EB4CD5">
                      <w:pPr>
                        <w:jc w:val="center"/>
                      </w:pPr>
                      <w:r w:rsidRPr="001B2C63">
                        <w:rPr>
                          <w:highlight w:val="yellow"/>
                        </w:rPr>
                        <w:t>Réf:</w:t>
                      </w:r>
                    </w:p>
                    <w:p w14:paraId="3B7095E5" w14:textId="77777777" w:rsidR="005238B2" w:rsidRPr="001B2C63" w:rsidRDefault="005238B2" w:rsidP="00EB4CD5"/>
                    <w:p w14:paraId="6933441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C7EE49" w14:textId="77777777" w:rsidR="005238B2" w:rsidRPr="001B2C63" w:rsidRDefault="005238B2" w:rsidP="00EB4CD5">
                      <w:pPr>
                        <w:pStyle w:val="Heading1"/>
                        <w:tabs>
                          <w:tab w:val="left" w:pos="9781"/>
                        </w:tabs>
                        <w:rPr>
                          <w:rFonts w:hint="eastAsia"/>
                          <w:sz w:val="22"/>
                          <w:szCs w:val="22"/>
                        </w:rPr>
                      </w:pPr>
                      <w:bookmarkStart w:id="7514" w:name="_Toc828026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14"/>
                      <w:r w:rsidRPr="001B2C63">
                        <w:rPr>
                          <w:sz w:val="22"/>
                          <w:szCs w:val="22"/>
                        </w:rPr>
                        <w:t xml:space="preserve"> </w:t>
                      </w:r>
                    </w:p>
                    <w:p w14:paraId="070D4EC0" w14:textId="77777777" w:rsidR="005238B2" w:rsidRPr="001B2C63" w:rsidRDefault="005238B2" w:rsidP="00EB4CD5"/>
                    <w:p w14:paraId="2492C257" w14:textId="77777777" w:rsidR="005238B2" w:rsidRPr="001B2C63" w:rsidRDefault="005238B2" w:rsidP="00EB4CD5">
                      <w:pPr>
                        <w:jc w:val="center"/>
                      </w:pPr>
                      <w:r w:rsidRPr="001B2C63">
                        <w:rPr>
                          <w:highlight w:val="yellow"/>
                        </w:rPr>
                        <w:t>Réf:</w:t>
                      </w:r>
                    </w:p>
                    <w:p w14:paraId="2D364BFD" w14:textId="77777777" w:rsidR="005238B2" w:rsidRPr="001B2C63" w:rsidRDefault="005238B2" w:rsidP="00EB4CD5"/>
                    <w:p w14:paraId="170DEE3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78B4DC" w14:textId="77777777" w:rsidR="005238B2" w:rsidRPr="001B2C63" w:rsidRDefault="005238B2" w:rsidP="00EB4CD5">
                      <w:pPr>
                        <w:pStyle w:val="Heading1"/>
                        <w:tabs>
                          <w:tab w:val="left" w:pos="9781"/>
                        </w:tabs>
                        <w:rPr>
                          <w:rFonts w:hint="eastAsia"/>
                          <w:sz w:val="22"/>
                          <w:szCs w:val="22"/>
                        </w:rPr>
                      </w:pPr>
                      <w:bookmarkStart w:id="7515" w:name="_Toc8280261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15"/>
                      <w:r w:rsidRPr="001B2C63">
                        <w:rPr>
                          <w:sz w:val="22"/>
                          <w:szCs w:val="22"/>
                        </w:rPr>
                        <w:t xml:space="preserve"> </w:t>
                      </w:r>
                    </w:p>
                    <w:p w14:paraId="0DBF1F96" w14:textId="77777777" w:rsidR="005238B2" w:rsidRPr="001B2C63" w:rsidRDefault="005238B2" w:rsidP="00EB4CD5"/>
                    <w:p w14:paraId="782B71CA" w14:textId="77777777" w:rsidR="005238B2" w:rsidRPr="001B2C63" w:rsidRDefault="005238B2" w:rsidP="00EB4CD5">
                      <w:pPr>
                        <w:jc w:val="center"/>
                      </w:pPr>
                      <w:r w:rsidRPr="001B2C63">
                        <w:rPr>
                          <w:highlight w:val="yellow"/>
                        </w:rPr>
                        <w:t>Réf:</w:t>
                      </w:r>
                    </w:p>
                    <w:p w14:paraId="35B94A58" w14:textId="77777777" w:rsidR="005238B2" w:rsidRPr="001B2C63" w:rsidRDefault="005238B2" w:rsidP="00EB4CD5"/>
                    <w:p w14:paraId="2065E47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FA828B" w14:textId="77777777" w:rsidR="005238B2" w:rsidRPr="001B2C63" w:rsidRDefault="005238B2" w:rsidP="00EB4CD5">
                      <w:pPr>
                        <w:pStyle w:val="Heading1"/>
                        <w:tabs>
                          <w:tab w:val="left" w:pos="9781"/>
                        </w:tabs>
                        <w:rPr>
                          <w:rFonts w:hint="eastAsia"/>
                          <w:sz w:val="22"/>
                          <w:szCs w:val="22"/>
                        </w:rPr>
                      </w:pPr>
                      <w:bookmarkStart w:id="7516" w:name="_Toc828026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16"/>
                      <w:r w:rsidRPr="001B2C63">
                        <w:rPr>
                          <w:sz w:val="22"/>
                          <w:szCs w:val="22"/>
                        </w:rPr>
                        <w:t xml:space="preserve"> </w:t>
                      </w:r>
                    </w:p>
                    <w:p w14:paraId="486EFC1E" w14:textId="77777777" w:rsidR="005238B2" w:rsidRPr="001B2C63" w:rsidRDefault="005238B2" w:rsidP="00EB4CD5"/>
                    <w:p w14:paraId="64CADAD8" w14:textId="77777777" w:rsidR="005238B2" w:rsidRPr="001B2C63" w:rsidRDefault="005238B2" w:rsidP="00EB4CD5">
                      <w:pPr>
                        <w:jc w:val="center"/>
                      </w:pPr>
                      <w:r w:rsidRPr="001B2C63">
                        <w:rPr>
                          <w:highlight w:val="yellow"/>
                        </w:rPr>
                        <w:t>Réf:</w:t>
                      </w:r>
                    </w:p>
                    <w:p w14:paraId="553A8967" w14:textId="77777777" w:rsidR="005238B2" w:rsidRPr="001B2C63" w:rsidRDefault="005238B2" w:rsidP="00EB4CD5"/>
                    <w:p w14:paraId="41B614B3"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7517" w:name="_Toc8280261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517"/>
                      <w:r w:rsidRPr="001B2C63">
                        <w:rPr>
                          <w:sz w:val="22"/>
                          <w:szCs w:val="22"/>
                        </w:rPr>
                        <w:t xml:space="preserve"> </w:t>
                      </w:r>
                    </w:p>
                    <w:p w14:paraId="01450088" w14:textId="77777777" w:rsidR="005238B2" w:rsidRPr="001B2C63" w:rsidRDefault="005238B2" w:rsidP="00EB4CD5"/>
                    <w:p w14:paraId="4F320B4A" w14:textId="77777777" w:rsidR="005238B2" w:rsidRPr="001B2C63" w:rsidRDefault="005238B2" w:rsidP="00EB4CD5">
                      <w:pPr>
                        <w:jc w:val="center"/>
                      </w:pPr>
                      <w:r w:rsidRPr="001B2C63">
                        <w:rPr>
                          <w:highlight w:val="yellow"/>
                        </w:rPr>
                        <w:t>Réf:</w:t>
                      </w:r>
                    </w:p>
                    <w:p w14:paraId="4DE80454" w14:textId="77777777" w:rsidR="005238B2" w:rsidRPr="001B2C63" w:rsidRDefault="005238B2" w:rsidP="00EB4CD5"/>
                    <w:p w14:paraId="58FAE5C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C4DE646" w14:textId="77777777" w:rsidR="005238B2" w:rsidRPr="001B2C63" w:rsidRDefault="005238B2" w:rsidP="00EB4CD5">
                      <w:pPr>
                        <w:pStyle w:val="Heading1"/>
                        <w:tabs>
                          <w:tab w:val="left" w:pos="9781"/>
                        </w:tabs>
                        <w:rPr>
                          <w:rFonts w:hint="eastAsia"/>
                          <w:sz w:val="22"/>
                          <w:szCs w:val="22"/>
                        </w:rPr>
                      </w:pPr>
                      <w:bookmarkStart w:id="7518" w:name="_Toc828026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18"/>
                      <w:r w:rsidRPr="001B2C63">
                        <w:rPr>
                          <w:sz w:val="22"/>
                          <w:szCs w:val="22"/>
                        </w:rPr>
                        <w:t xml:space="preserve"> </w:t>
                      </w:r>
                    </w:p>
                    <w:p w14:paraId="4387E33F" w14:textId="77777777" w:rsidR="005238B2" w:rsidRPr="001B2C63" w:rsidRDefault="005238B2" w:rsidP="00EB4CD5"/>
                    <w:p w14:paraId="4F25BD3B" w14:textId="77777777" w:rsidR="005238B2" w:rsidRPr="001B2C63" w:rsidRDefault="005238B2" w:rsidP="00EB4CD5">
                      <w:pPr>
                        <w:jc w:val="center"/>
                      </w:pPr>
                      <w:r w:rsidRPr="001B2C63">
                        <w:rPr>
                          <w:highlight w:val="yellow"/>
                        </w:rPr>
                        <w:t>Réf:</w:t>
                      </w:r>
                    </w:p>
                    <w:p w14:paraId="75D95600" w14:textId="77777777" w:rsidR="005238B2" w:rsidRPr="001B2C63" w:rsidRDefault="005238B2" w:rsidP="00EB4CD5"/>
                    <w:p w14:paraId="2DC5287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AE8823" w14:textId="77777777" w:rsidR="005238B2" w:rsidRPr="001B2C63" w:rsidRDefault="005238B2" w:rsidP="00EB4CD5">
                      <w:pPr>
                        <w:pStyle w:val="Heading1"/>
                        <w:tabs>
                          <w:tab w:val="left" w:pos="9781"/>
                        </w:tabs>
                        <w:rPr>
                          <w:rFonts w:hint="eastAsia"/>
                          <w:sz w:val="22"/>
                          <w:szCs w:val="22"/>
                        </w:rPr>
                      </w:pPr>
                      <w:bookmarkStart w:id="7519" w:name="_Toc8280261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19"/>
                      <w:r w:rsidRPr="001B2C63">
                        <w:rPr>
                          <w:sz w:val="22"/>
                          <w:szCs w:val="22"/>
                        </w:rPr>
                        <w:t xml:space="preserve"> </w:t>
                      </w:r>
                    </w:p>
                    <w:p w14:paraId="65A9B347" w14:textId="77777777" w:rsidR="005238B2" w:rsidRPr="001B2C63" w:rsidRDefault="005238B2" w:rsidP="00EB4CD5"/>
                    <w:p w14:paraId="3A4FA1B4" w14:textId="77777777" w:rsidR="005238B2" w:rsidRPr="001B2C63" w:rsidRDefault="005238B2" w:rsidP="00EB4CD5">
                      <w:pPr>
                        <w:jc w:val="center"/>
                      </w:pPr>
                      <w:r w:rsidRPr="001B2C63">
                        <w:rPr>
                          <w:highlight w:val="yellow"/>
                        </w:rPr>
                        <w:t>Réf:</w:t>
                      </w:r>
                    </w:p>
                    <w:p w14:paraId="1BFB5A59" w14:textId="77777777" w:rsidR="005238B2" w:rsidRPr="001B2C63" w:rsidRDefault="005238B2" w:rsidP="00EB4CD5"/>
                    <w:p w14:paraId="14C5C7A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288F171" w14:textId="77777777" w:rsidR="005238B2" w:rsidRPr="001B2C63" w:rsidRDefault="005238B2" w:rsidP="00EB4CD5">
                      <w:pPr>
                        <w:pStyle w:val="Heading1"/>
                        <w:tabs>
                          <w:tab w:val="left" w:pos="9781"/>
                        </w:tabs>
                        <w:rPr>
                          <w:rFonts w:hint="eastAsia"/>
                          <w:sz w:val="22"/>
                          <w:szCs w:val="22"/>
                        </w:rPr>
                      </w:pPr>
                      <w:bookmarkStart w:id="7520" w:name="_Toc828026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20"/>
                      <w:r w:rsidRPr="001B2C63">
                        <w:rPr>
                          <w:sz w:val="22"/>
                          <w:szCs w:val="22"/>
                        </w:rPr>
                        <w:t xml:space="preserve"> </w:t>
                      </w:r>
                    </w:p>
                    <w:p w14:paraId="5AA33020" w14:textId="77777777" w:rsidR="005238B2" w:rsidRPr="001B2C63" w:rsidRDefault="005238B2" w:rsidP="00EB4CD5"/>
                    <w:p w14:paraId="417A1EAF" w14:textId="77777777" w:rsidR="005238B2" w:rsidRPr="001B2C63" w:rsidRDefault="005238B2" w:rsidP="00EB4CD5">
                      <w:pPr>
                        <w:jc w:val="center"/>
                      </w:pPr>
                      <w:r w:rsidRPr="001B2C63">
                        <w:rPr>
                          <w:highlight w:val="yellow"/>
                        </w:rPr>
                        <w:t>Réf:</w:t>
                      </w:r>
                    </w:p>
                    <w:p w14:paraId="04F7EF01" w14:textId="77777777" w:rsidR="005238B2" w:rsidRPr="001B2C63" w:rsidRDefault="005238B2" w:rsidP="00EB4CD5"/>
                    <w:p w14:paraId="36989B2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785244D" w14:textId="77777777" w:rsidR="005238B2" w:rsidRPr="001B2C63" w:rsidRDefault="005238B2" w:rsidP="00EB4CD5">
                      <w:pPr>
                        <w:pStyle w:val="Heading1"/>
                        <w:tabs>
                          <w:tab w:val="left" w:pos="9781"/>
                        </w:tabs>
                        <w:rPr>
                          <w:rFonts w:hint="eastAsia"/>
                          <w:sz w:val="22"/>
                          <w:szCs w:val="22"/>
                        </w:rPr>
                      </w:pPr>
                      <w:bookmarkStart w:id="7521" w:name="_Toc8280261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521"/>
                      <w:r w:rsidRPr="001B2C63">
                        <w:rPr>
                          <w:sz w:val="22"/>
                          <w:szCs w:val="22"/>
                        </w:rPr>
                        <w:t xml:space="preserve"> </w:t>
                      </w:r>
                    </w:p>
                    <w:p w14:paraId="69CE5E7C" w14:textId="77777777" w:rsidR="005238B2" w:rsidRPr="001B2C63" w:rsidRDefault="005238B2" w:rsidP="00EB4CD5"/>
                    <w:p w14:paraId="2D0BA3F3" w14:textId="77777777" w:rsidR="005238B2" w:rsidRPr="001B2C63" w:rsidRDefault="005238B2" w:rsidP="00EB4CD5">
                      <w:pPr>
                        <w:jc w:val="center"/>
                      </w:pPr>
                      <w:r w:rsidRPr="001B2C63">
                        <w:rPr>
                          <w:highlight w:val="yellow"/>
                        </w:rPr>
                        <w:t>Réf:</w:t>
                      </w:r>
                    </w:p>
                    <w:p w14:paraId="329D6025" w14:textId="77777777" w:rsidR="005238B2" w:rsidRPr="001B2C63" w:rsidRDefault="005238B2" w:rsidP="00EB4CD5"/>
                    <w:p w14:paraId="5A7E2E2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5BC74CA" w14:textId="77777777" w:rsidR="005238B2" w:rsidRPr="001B2C63" w:rsidRDefault="005238B2" w:rsidP="00EB4CD5">
                      <w:pPr>
                        <w:pStyle w:val="Heading1"/>
                        <w:tabs>
                          <w:tab w:val="left" w:pos="9781"/>
                        </w:tabs>
                        <w:rPr>
                          <w:rFonts w:hint="eastAsia"/>
                          <w:sz w:val="22"/>
                          <w:szCs w:val="22"/>
                        </w:rPr>
                      </w:pPr>
                      <w:bookmarkStart w:id="7522" w:name="_Toc828026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22"/>
                      <w:r w:rsidRPr="001B2C63">
                        <w:rPr>
                          <w:sz w:val="22"/>
                          <w:szCs w:val="22"/>
                        </w:rPr>
                        <w:t xml:space="preserve"> </w:t>
                      </w:r>
                    </w:p>
                    <w:p w14:paraId="19D94A31" w14:textId="77777777" w:rsidR="005238B2" w:rsidRPr="001B2C63" w:rsidRDefault="005238B2" w:rsidP="00EB4CD5"/>
                    <w:p w14:paraId="4000075A" w14:textId="77777777" w:rsidR="005238B2" w:rsidRPr="001B2C63" w:rsidRDefault="005238B2" w:rsidP="00EB4CD5">
                      <w:pPr>
                        <w:jc w:val="center"/>
                      </w:pPr>
                      <w:r w:rsidRPr="001B2C63">
                        <w:rPr>
                          <w:highlight w:val="yellow"/>
                        </w:rPr>
                        <w:t>Réf:</w:t>
                      </w:r>
                    </w:p>
                    <w:p w14:paraId="5C26E175" w14:textId="77777777" w:rsidR="005238B2" w:rsidRPr="001B2C63" w:rsidRDefault="005238B2" w:rsidP="00EB4CD5"/>
                    <w:p w14:paraId="5AA4369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8CE5C8C" w14:textId="77777777" w:rsidR="005238B2" w:rsidRPr="001B2C63" w:rsidRDefault="005238B2" w:rsidP="00EB4CD5">
                      <w:pPr>
                        <w:pStyle w:val="Heading1"/>
                        <w:tabs>
                          <w:tab w:val="left" w:pos="9781"/>
                        </w:tabs>
                        <w:rPr>
                          <w:rFonts w:hint="eastAsia"/>
                          <w:sz w:val="22"/>
                          <w:szCs w:val="22"/>
                        </w:rPr>
                      </w:pPr>
                      <w:bookmarkStart w:id="7523" w:name="_Toc8280262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23"/>
                      <w:r w:rsidRPr="001B2C63">
                        <w:rPr>
                          <w:sz w:val="22"/>
                          <w:szCs w:val="22"/>
                        </w:rPr>
                        <w:t xml:space="preserve"> </w:t>
                      </w:r>
                    </w:p>
                    <w:p w14:paraId="4FC15B13" w14:textId="77777777" w:rsidR="005238B2" w:rsidRPr="001B2C63" w:rsidRDefault="005238B2" w:rsidP="00EB4CD5"/>
                    <w:p w14:paraId="47CFB72D" w14:textId="77777777" w:rsidR="005238B2" w:rsidRPr="001B2C63" w:rsidRDefault="005238B2" w:rsidP="00EB4CD5">
                      <w:pPr>
                        <w:jc w:val="center"/>
                      </w:pPr>
                      <w:r w:rsidRPr="001B2C63">
                        <w:rPr>
                          <w:highlight w:val="yellow"/>
                        </w:rPr>
                        <w:t>Réf:</w:t>
                      </w:r>
                    </w:p>
                    <w:p w14:paraId="06B319EF" w14:textId="77777777" w:rsidR="005238B2" w:rsidRPr="001B2C63" w:rsidRDefault="005238B2" w:rsidP="00EB4CD5"/>
                    <w:p w14:paraId="1FF69E7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2A47B8" w14:textId="77777777" w:rsidR="005238B2" w:rsidRPr="001B2C63" w:rsidRDefault="005238B2" w:rsidP="00EB4CD5">
                      <w:pPr>
                        <w:pStyle w:val="Heading1"/>
                        <w:tabs>
                          <w:tab w:val="left" w:pos="9781"/>
                        </w:tabs>
                        <w:rPr>
                          <w:rFonts w:hint="eastAsia"/>
                          <w:sz w:val="22"/>
                          <w:szCs w:val="22"/>
                        </w:rPr>
                      </w:pPr>
                      <w:bookmarkStart w:id="7524" w:name="_Toc828026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24"/>
                      <w:r w:rsidRPr="001B2C63">
                        <w:rPr>
                          <w:sz w:val="22"/>
                          <w:szCs w:val="22"/>
                        </w:rPr>
                        <w:t xml:space="preserve"> </w:t>
                      </w:r>
                    </w:p>
                    <w:p w14:paraId="180E4DCA" w14:textId="77777777" w:rsidR="005238B2" w:rsidRPr="001B2C63" w:rsidRDefault="005238B2" w:rsidP="00EB4CD5"/>
                    <w:p w14:paraId="77CB0018" w14:textId="77777777" w:rsidR="005238B2" w:rsidRPr="001B2C63" w:rsidRDefault="005238B2" w:rsidP="00EB4CD5">
                      <w:pPr>
                        <w:jc w:val="center"/>
                      </w:pPr>
                      <w:r w:rsidRPr="001B2C63">
                        <w:rPr>
                          <w:highlight w:val="yellow"/>
                        </w:rPr>
                        <w:t>Réf:</w:t>
                      </w:r>
                    </w:p>
                    <w:p w14:paraId="41CF7E06" w14:textId="77777777" w:rsidR="005238B2" w:rsidRPr="001B2C63" w:rsidRDefault="005238B2" w:rsidP="00EB4CD5"/>
                    <w:p w14:paraId="502275D5"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50F5B6C" w14:textId="77777777" w:rsidR="005238B2" w:rsidRPr="001B2C63" w:rsidRDefault="005238B2" w:rsidP="00EB4CD5">
                      <w:pPr>
                        <w:pStyle w:val="Heading1"/>
                        <w:tabs>
                          <w:tab w:val="left" w:pos="9781"/>
                        </w:tabs>
                        <w:rPr>
                          <w:rFonts w:hint="eastAsia"/>
                          <w:sz w:val="22"/>
                          <w:szCs w:val="22"/>
                        </w:rPr>
                      </w:pPr>
                      <w:bookmarkStart w:id="7525" w:name="_Toc8280262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25"/>
                      <w:r w:rsidRPr="001B2C63">
                        <w:rPr>
                          <w:sz w:val="22"/>
                          <w:szCs w:val="22"/>
                        </w:rPr>
                        <w:t xml:space="preserve"> </w:t>
                      </w:r>
                    </w:p>
                    <w:p w14:paraId="49331F6B" w14:textId="77777777" w:rsidR="005238B2" w:rsidRPr="001B2C63" w:rsidRDefault="005238B2" w:rsidP="00EB4CD5"/>
                    <w:p w14:paraId="494915E6" w14:textId="77777777" w:rsidR="005238B2" w:rsidRPr="001B2C63" w:rsidRDefault="005238B2" w:rsidP="00EB4CD5">
                      <w:pPr>
                        <w:jc w:val="center"/>
                      </w:pPr>
                      <w:r w:rsidRPr="001B2C63">
                        <w:rPr>
                          <w:highlight w:val="yellow"/>
                        </w:rPr>
                        <w:t>Réf:</w:t>
                      </w:r>
                    </w:p>
                    <w:p w14:paraId="13DA0414" w14:textId="77777777" w:rsidR="005238B2" w:rsidRPr="001B2C63" w:rsidRDefault="005238B2" w:rsidP="00EB4CD5"/>
                    <w:p w14:paraId="2DDB3FD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2D0D5F" w14:textId="77777777" w:rsidR="005238B2" w:rsidRPr="001B2C63" w:rsidRDefault="005238B2" w:rsidP="00EB4CD5">
                      <w:pPr>
                        <w:pStyle w:val="Heading1"/>
                        <w:tabs>
                          <w:tab w:val="left" w:pos="9781"/>
                        </w:tabs>
                        <w:rPr>
                          <w:rFonts w:hint="eastAsia"/>
                          <w:sz w:val="22"/>
                          <w:szCs w:val="22"/>
                        </w:rPr>
                      </w:pPr>
                      <w:bookmarkStart w:id="7526" w:name="_Toc828026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26"/>
                      <w:r w:rsidRPr="001B2C63">
                        <w:rPr>
                          <w:sz w:val="22"/>
                          <w:szCs w:val="22"/>
                        </w:rPr>
                        <w:t xml:space="preserve"> </w:t>
                      </w:r>
                    </w:p>
                    <w:p w14:paraId="0E66CF6E" w14:textId="77777777" w:rsidR="005238B2" w:rsidRPr="001B2C63" w:rsidRDefault="005238B2" w:rsidP="00EB4CD5"/>
                    <w:p w14:paraId="1930613E" w14:textId="77777777" w:rsidR="005238B2" w:rsidRPr="001B2C63" w:rsidRDefault="005238B2" w:rsidP="00EB4CD5">
                      <w:pPr>
                        <w:jc w:val="center"/>
                      </w:pPr>
                      <w:r w:rsidRPr="001B2C63">
                        <w:rPr>
                          <w:highlight w:val="yellow"/>
                        </w:rPr>
                        <w:t>Réf:</w:t>
                      </w:r>
                    </w:p>
                    <w:p w14:paraId="700F366D" w14:textId="77777777" w:rsidR="005238B2" w:rsidRPr="001B2C63" w:rsidRDefault="005238B2" w:rsidP="00EB4CD5"/>
                    <w:p w14:paraId="12A7E89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91A49E" w14:textId="77777777" w:rsidR="005238B2" w:rsidRPr="001B2C63" w:rsidRDefault="005238B2" w:rsidP="00EB4CD5">
                      <w:pPr>
                        <w:pStyle w:val="Heading1"/>
                        <w:tabs>
                          <w:tab w:val="left" w:pos="9781"/>
                        </w:tabs>
                        <w:rPr>
                          <w:rFonts w:hint="eastAsia"/>
                          <w:sz w:val="22"/>
                          <w:szCs w:val="22"/>
                        </w:rPr>
                      </w:pPr>
                      <w:bookmarkStart w:id="7527" w:name="_Toc8280262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27"/>
                      <w:r w:rsidRPr="001B2C63">
                        <w:rPr>
                          <w:sz w:val="22"/>
                          <w:szCs w:val="22"/>
                        </w:rPr>
                        <w:t xml:space="preserve"> </w:t>
                      </w:r>
                    </w:p>
                    <w:p w14:paraId="4465261A" w14:textId="77777777" w:rsidR="005238B2" w:rsidRPr="001B2C63" w:rsidRDefault="005238B2" w:rsidP="00EB4CD5"/>
                    <w:p w14:paraId="77739214" w14:textId="77777777" w:rsidR="005238B2" w:rsidRPr="001B2C63" w:rsidRDefault="005238B2" w:rsidP="00EB4CD5">
                      <w:pPr>
                        <w:jc w:val="center"/>
                      </w:pPr>
                      <w:r w:rsidRPr="001B2C63">
                        <w:rPr>
                          <w:highlight w:val="yellow"/>
                        </w:rPr>
                        <w:t>Réf:</w:t>
                      </w:r>
                    </w:p>
                    <w:p w14:paraId="27B7F2EB" w14:textId="77777777" w:rsidR="005238B2" w:rsidRPr="001B2C63" w:rsidRDefault="005238B2" w:rsidP="00EB4CD5"/>
                    <w:p w14:paraId="56EED95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14D2BF" w14:textId="77777777" w:rsidR="005238B2" w:rsidRPr="001B2C63" w:rsidRDefault="005238B2" w:rsidP="00EB4CD5">
                      <w:pPr>
                        <w:pStyle w:val="Heading1"/>
                        <w:tabs>
                          <w:tab w:val="left" w:pos="9781"/>
                        </w:tabs>
                        <w:rPr>
                          <w:rFonts w:hint="eastAsia"/>
                          <w:sz w:val="22"/>
                          <w:szCs w:val="22"/>
                        </w:rPr>
                      </w:pPr>
                      <w:bookmarkStart w:id="7528" w:name="_Toc828026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28"/>
                      <w:r w:rsidRPr="001B2C63">
                        <w:rPr>
                          <w:sz w:val="22"/>
                          <w:szCs w:val="22"/>
                        </w:rPr>
                        <w:t xml:space="preserve"> </w:t>
                      </w:r>
                    </w:p>
                    <w:p w14:paraId="4DE5B1B1" w14:textId="77777777" w:rsidR="005238B2" w:rsidRPr="001B2C63" w:rsidRDefault="005238B2" w:rsidP="00EB4CD5"/>
                    <w:p w14:paraId="7FDEB800" w14:textId="77777777" w:rsidR="005238B2" w:rsidRPr="001B2C63" w:rsidRDefault="005238B2" w:rsidP="00EB4CD5">
                      <w:pPr>
                        <w:jc w:val="center"/>
                      </w:pPr>
                      <w:r w:rsidRPr="001B2C63">
                        <w:rPr>
                          <w:highlight w:val="yellow"/>
                        </w:rPr>
                        <w:t>Réf:</w:t>
                      </w:r>
                    </w:p>
                    <w:p w14:paraId="1E45DD00" w14:textId="77777777" w:rsidR="005238B2" w:rsidRPr="001B2C63" w:rsidRDefault="005238B2" w:rsidP="00EB4CD5"/>
                    <w:p w14:paraId="793C0C5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B30A94" w14:textId="77777777" w:rsidR="005238B2" w:rsidRPr="001B2C63" w:rsidRDefault="005238B2" w:rsidP="00EB4CD5">
                      <w:pPr>
                        <w:pStyle w:val="Heading1"/>
                        <w:tabs>
                          <w:tab w:val="left" w:pos="9781"/>
                        </w:tabs>
                        <w:rPr>
                          <w:rFonts w:hint="eastAsia"/>
                          <w:sz w:val="22"/>
                          <w:szCs w:val="22"/>
                        </w:rPr>
                      </w:pPr>
                      <w:bookmarkStart w:id="7529" w:name="_Toc8280262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529"/>
                      <w:r w:rsidRPr="001B2C63">
                        <w:rPr>
                          <w:sz w:val="22"/>
                          <w:szCs w:val="22"/>
                        </w:rPr>
                        <w:t xml:space="preserve"> </w:t>
                      </w:r>
                    </w:p>
                    <w:p w14:paraId="62A98BA2" w14:textId="77777777" w:rsidR="005238B2" w:rsidRPr="001B2C63" w:rsidRDefault="005238B2" w:rsidP="00EB4CD5"/>
                    <w:p w14:paraId="1D5EA4B7" w14:textId="77777777" w:rsidR="005238B2" w:rsidRPr="001B2C63" w:rsidRDefault="005238B2" w:rsidP="00EB4CD5">
                      <w:pPr>
                        <w:jc w:val="center"/>
                      </w:pPr>
                      <w:r w:rsidRPr="001B2C63">
                        <w:rPr>
                          <w:highlight w:val="yellow"/>
                        </w:rPr>
                        <w:t>Réf:</w:t>
                      </w:r>
                    </w:p>
                    <w:p w14:paraId="52E1B24F" w14:textId="77777777" w:rsidR="005238B2" w:rsidRPr="001B2C63" w:rsidRDefault="005238B2" w:rsidP="00EB4CD5"/>
                    <w:p w14:paraId="3782528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A49FA5" w14:textId="77777777" w:rsidR="005238B2" w:rsidRPr="001B2C63" w:rsidRDefault="005238B2" w:rsidP="00EB4CD5">
                      <w:pPr>
                        <w:pStyle w:val="Heading1"/>
                        <w:tabs>
                          <w:tab w:val="left" w:pos="9781"/>
                        </w:tabs>
                        <w:rPr>
                          <w:rFonts w:hint="eastAsia"/>
                          <w:sz w:val="22"/>
                          <w:szCs w:val="22"/>
                        </w:rPr>
                      </w:pPr>
                      <w:bookmarkStart w:id="7530" w:name="_Toc828026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30"/>
                      <w:r w:rsidRPr="001B2C63">
                        <w:rPr>
                          <w:sz w:val="22"/>
                          <w:szCs w:val="22"/>
                        </w:rPr>
                        <w:t xml:space="preserve"> </w:t>
                      </w:r>
                    </w:p>
                    <w:p w14:paraId="4F8D42EC" w14:textId="77777777" w:rsidR="005238B2" w:rsidRPr="001B2C63" w:rsidRDefault="005238B2" w:rsidP="00EB4CD5"/>
                    <w:p w14:paraId="794D4A99" w14:textId="77777777" w:rsidR="005238B2" w:rsidRPr="001B2C63" w:rsidRDefault="005238B2" w:rsidP="00EB4CD5">
                      <w:pPr>
                        <w:jc w:val="center"/>
                      </w:pPr>
                      <w:r w:rsidRPr="001B2C63">
                        <w:rPr>
                          <w:highlight w:val="yellow"/>
                        </w:rPr>
                        <w:t>Réf:</w:t>
                      </w:r>
                    </w:p>
                    <w:p w14:paraId="2533BAE2" w14:textId="77777777" w:rsidR="005238B2" w:rsidRPr="001B2C63" w:rsidRDefault="005238B2" w:rsidP="00EB4CD5"/>
                    <w:p w14:paraId="4C9527C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23AF33" w14:textId="77777777" w:rsidR="005238B2" w:rsidRPr="001B2C63" w:rsidRDefault="005238B2" w:rsidP="00EB4CD5">
                      <w:pPr>
                        <w:pStyle w:val="Heading1"/>
                        <w:tabs>
                          <w:tab w:val="left" w:pos="9781"/>
                        </w:tabs>
                        <w:rPr>
                          <w:rFonts w:hint="eastAsia"/>
                          <w:sz w:val="22"/>
                          <w:szCs w:val="22"/>
                        </w:rPr>
                      </w:pPr>
                      <w:bookmarkStart w:id="7531" w:name="_Toc8280262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31"/>
                      <w:r w:rsidRPr="001B2C63">
                        <w:rPr>
                          <w:sz w:val="22"/>
                          <w:szCs w:val="22"/>
                        </w:rPr>
                        <w:t xml:space="preserve"> </w:t>
                      </w:r>
                    </w:p>
                    <w:p w14:paraId="2104E9F5" w14:textId="77777777" w:rsidR="005238B2" w:rsidRPr="001B2C63" w:rsidRDefault="005238B2" w:rsidP="00EB4CD5"/>
                    <w:p w14:paraId="549018D8" w14:textId="77777777" w:rsidR="005238B2" w:rsidRPr="001B2C63" w:rsidRDefault="005238B2" w:rsidP="00EB4CD5">
                      <w:pPr>
                        <w:jc w:val="center"/>
                      </w:pPr>
                      <w:r w:rsidRPr="001B2C63">
                        <w:rPr>
                          <w:highlight w:val="yellow"/>
                        </w:rPr>
                        <w:t>Réf:</w:t>
                      </w:r>
                    </w:p>
                    <w:p w14:paraId="37160331" w14:textId="77777777" w:rsidR="005238B2" w:rsidRPr="001B2C63" w:rsidRDefault="005238B2" w:rsidP="00EB4CD5"/>
                    <w:p w14:paraId="628537C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B9CA5A" w14:textId="77777777" w:rsidR="005238B2" w:rsidRPr="001B2C63" w:rsidRDefault="005238B2" w:rsidP="00EB4CD5">
                      <w:pPr>
                        <w:pStyle w:val="Heading1"/>
                        <w:tabs>
                          <w:tab w:val="left" w:pos="9781"/>
                        </w:tabs>
                        <w:rPr>
                          <w:rFonts w:hint="eastAsia"/>
                          <w:sz w:val="22"/>
                          <w:szCs w:val="22"/>
                        </w:rPr>
                      </w:pPr>
                      <w:bookmarkStart w:id="7532" w:name="_Toc828026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32"/>
                      <w:r w:rsidRPr="001B2C63">
                        <w:rPr>
                          <w:sz w:val="22"/>
                          <w:szCs w:val="22"/>
                        </w:rPr>
                        <w:t xml:space="preserve"> </w:t>
                      </w:r>
                    </w:p>
                    <w:p w14:paraId="1194983E" w14:textId="77777777" w:rsidR="005238B2" w:rsidRPr="001B2C63" w:rsidRDefault="005238B2" w:rsidP="00EB4CD5"/>
                    <w:p w14:paraId="0CA1492F" w14:textId="77777777" w:rsidR="005238B2" w:rsidRPr="00BE0E74" w:rsidRDefault="005238B2" w:rsidP="00EB4CD5">
                      <w:pPr>
                        <w:jc w:val="center"/>
                      </w:pPr>
                      <w:r w:rsidRPr="00BE0E74">
                        <w:rPr>
                          <w:highlight w:val="yellow"/>
                        </w:rPr>
                        <w:t>Réf:</w:t>
                      </w:r>
                    </w:p>
                    <w:p w14:paraId="22814E91" w14:textId="77777777" w:rsidR="005238B2" w:rsidRDefault="005238B2" w:rsidP="00EB4CD5"/>
                    <w:p w14:paraId="55AFD6E2" w14:textId="77777777" w:rsidR="005238B2" w:rsidRPr="00827A1A" w:rsidRDefault="005238B2" w:rsidP="00EB4CD5">
                      <w:pPr>
                        <w:pStyle w:val="Heading1"/>
                        <w:tabs>
                          <w:tab w:val="left" w:pos="9781"/>
                        </w:tabs>
                        <w:rPr>
                          <w:rFonts w:hint="eastAsia"/>
                          <w:sz w:val="36"/>
                          <w:szCs w:val="36"/>
                        </w:rPr>
                      </w:pPr>
                      <w:bookmarkStart w:id="7533" w:name="_Toc82802630"/>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7533"/>
                      <w:r w:rsidRPr="00827A1A">
                        <w:rPr>
                          <w:sz w:val="36"/>
                          <w:szCs w:val="36"/>
                        </w:rPr>
                        <w:t xml:space="preserve"> </w:t>
                      </w:r>
                    </w:p>
                    <w:p w14:paraId="55D37D82" w14:textId="77777777" w:rsidR="005238B2" w:rsidRPr="001B2C63" w:rsidRDefault="005238B2" w:rsidP="00EB4CD5"/>
                    <w:p w14:paraId="2D82C32A" w14:textId="77777777" w:rsidR="005238B2" w:rsidRPr="001B2C63" w:rsidRDefault="005238B2" w:rsidP="00EB4CD5"/>
                    <w:p w14:paraId="0C85DB0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63175CA" w14:textId="77777777" w:rsidR="005238B2" w:rsidRPr="001B2C63" w:rsidRDefault="005238B2" w:rsidP="00EB4CD5">
                      <w:pPr>
                        <w:pStyle w:val="Heading1"/>
                        <w:tabs>
                          <w:tab w:val="left" w:pos="9781"/>
                        </w:tabs>
                        <w:rPr>
                          <w:rFonts w:hint="eastAsia"/>
                          <w:sz w:val="22"/>
                          <w:szCs w:val="22"/>
                        </w:rPr>
                      </w:pPr>
                      <w:bookmarkStart w:id="7534" w:name="_Toc828026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34"/>
                      <w:r w:rsidRPr="001B2C63">
                        <w:rPr>
                          <w:sz w:val="22"/>
                          <w:szCs w:val="22"/>
                        </w:rPr>
                        <w:t xml:space="preserve"> </w:t>
                      </w:r>
                    </w:p>
                    <w:p w14:paraId="328087B9" w14:textId="77777777" w:rsidR="005238B2" w:rsidRPr="001B2C63" w:rsidRDefault="005238B2" w:rsidP="00EB4CD5"/>
                    <w:p w14:paraId="07E386AC" w14:textId="77777777" w:rsidR="005238B2" w:rsidRPr="001B2C63" w:rsidRDefault="005238B2" w:rsidP="00EB4CD5">
                      <w:pPr>
                        <w:jc w:val="center"/>
                      </w:pPr>
                      <w:r w:rsidRPr="001B2C63">
                        <w:rPr>
                          <w:highlight w:val="yellow"/>
                        </w:rPr>
                        <w:t>Réf:</w:t>
                      </w:r>
                    </w:p>
                    <w:p w14:paraId="3EB22C62" w14:textId="77777777" w:rsidR="005238B2" w:rsidRPr="001B2C63" w:rsidRDefault="005238B2" w:rsidP="00EB4CD5"/>
                    <w:p w14:paraId="545D726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FAF293" w14:textId="77777777" w:rsidR="005238B2" w:rsidRPr="001B2C63" w:rsidRDefault="005238B2" w:rsidP="00EB4CD5">
                      <w:pPr>
                        <w:pStyle w:val="Heading1"/>
                        <w:tabs>
                          <w:tab w:val="left" w:pos="9781"/>
                        </w:tabs>
                        <w:rPr>
                          <w:rFonts w:hint="eastAsia"/>
                          <w:sz w:val="22"/>
                          <w:szCs w:val="22"/>
                        </w:rPr>
                      </w:pPr>
                      <w:bookmarkStart w:id="7535" w:name="_Toc8280263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35"/>
                      <w:r w:rsidRPr="001B2C63">
                        <w:rPr>
                          <w:sz w:val="22"/>
                          <w:szCs w:val="22"/>
                        </w:rPr>
                        <w:t xml:space="preserve"> </w:t>
                      </w:r>
                    </w:p>
                    <w:p w14:paraId="7938AF5D" w14:textId="77777777" w:rsidR="005238B2" w:rsidRPr="001B2C63" w:rsidRDefault="005238B2" w:rsidP="00EB4CD5"/>
                    <w:p w14:paraId="0EAC8B4F" w14:textId="77777777" w:rsidR="005238B2" w:rsidRPr="001B2C63" w:rsidRDefault="005238B2" w:rsidP="00EB4CD5">
                      <w:pPr>
                        <w:jc w:val="center"/>
                      </w:pPr>
                      <w:r w:rsidRPr="001B2C63">
                        <w:rPr>
                          <w:highlight w:val="yellow"/>
                        </w:rPr>
                        <w:t>Réf:</w:t>
                      </w:r>
                    </w:p>
                    <w:p w14:paraId="0C690761" w14:textId="77777777" w:rsidR="005238B2" w:rsidRPr="001B2C63" w:rsidRDefault="005238B2" w:rsidP="00EB4CD5"/>
                    <w:p w14:paraId="344CD82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0C0CD6" w14:textId="77777777" w:rsidR="005238B2" w:rsidRPr="001B2C63" w:rsidRDefault="005238B2" w:rsidP="00EB4CD5">
                      <w:pPr>
                        <w:pStyle w:val="Heading1"/>
                        <w:tabs>
                          <w:tab w:val="left" w:pos="9781"/>
                        </w:tabs>
                        <w:rPr>
                          <w:rFonts w:hint="eastAsia"/>
                          <w:sz w:val="22"/>
                          <w:szCs w:val="22"/>
                        </w:rPr>
                      </w:pPr>
                      <w:bookmarkStart w:id="7536" w:name="_Toc828026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36"/>
                      <w:r w:rsidRPr="001B2C63">
                        <w:rPr>
                          <w:sz w:val="22"/>
                          <w:szCs w:val="22"/>
                        </w:rPr>
                        <w:t xml:space="preserve"> </w:t>
                      </w:r>
                    </w:p>
                    <w:p w14:paraId="00550C9E" w14:textId="77777777" w:rsidR="005238B2" w:rsidRPr="001B2C63" w:rsidRDefault="005238B2" w:rsidP="00EB4CD5"/>
                    <w:p w14:paraId="59D1B695" w14:textId="77777777" w:rsidR="005238B2" w:rsidRPr="001B2C63" w:rsidRDefault="005238B2" w:rsidP="00EB4CD5">
                      <w:pPr>
                        <w:jc w:val="center"/>
                      </w:pPr>
                      <w:r w:rsidRPr="001B2C63">
                        <w:rPr>
                          <w:highlight w:val="yellow"/>
                        </w:rPr>
                        <w:t>Réf:</w:t>
                      </w:r>
                    </w:p>
                    <w:p w14:paraId="5D5650E8" w14:textId="77777777" w:rsidR="005238B2" w:rsidRPr="001B2C63" w:rsidRDefault="005238B2" w:rsidP="00EB4CD5"/>
                    <w:p w14:paraId="536ABB9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0AC15A8" w14:textId="77777777" w:rsidR="005238B2" w:rsidRPr="001B2C63" w:rsidRDefault="005238B2" w:rsidP="00EB4CD5">
                      <w:pPr>
                        <w:pStyle w:val="Heading1"/>
                        <w:tabs>
                          <w:tab w:val="left" w:pos="9781"/>
                        </w:tabs>
                        <w:rPr>
                          <w:rFonts w:hint="eastAsia"/>
                          <w:sz w:val="22"/>
                          <w:szCs w:val="22"/>
                        </w:rPr>
                      </w:pPr>
                      <w:bookmarkStart w:id="7537" w:name="_Toc8280263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537"/>
                      <w:r w:rsidRPr="001B2C63">
                        <w:rPr>
                          <w:sz w:val="22"/>
                          <w:szCs w:val="22"/>
                        </w:rPr>
                        <w:t xml:space="preserve"> </w:t>
                      </w:r>
                    </w:p>
                    <w:p w14:paraId="24C79A89" w14:textId="77777777" w:rsidR="005238B2" w:rsidRPr="001B2C63" w:rsidRDefault="005238B2" w:rsidP="00EB4CD5"/>
                    <w:p w14:paraId="18803EB5" w14:textId="77777777" w:rsidR="005238B2" w:rsidRPr="001B2C63" w:rsidRDefault="005238B2" w:rsidP="00EB4CD5">
                      <w:pPr>
                        <w:jc w:val="center"/>
                      </w:pPr>
                      <w:r w:rsidRPr="001B2C63">
                        <w:rPr>
                          <w:highlight w:val="yellow"/>
                        </w:rPr>
                        <w:t>Réf:</w:t>
                      </w:r>
                    </w:p>
                    <w:p w14:paraId="0AF25D6E" w14:textId="77777777" w:rsidR="005238B2" w:rsidRPr="001B2C63" w:rsidRDefault="005238B2" w:rsidP="00EB4CD5"/>
                    <w:p w14:paraId="0EF6F6D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3695514" w14:textId="77777777" w:rsidR="005238B2" w:rsidRPr="001B2C63" w:rsidRDefault="005238B2" w:rsidP="00EB4CD5">
                      <w:pPr>
                        <w:pStyle w:val="Heading1"/>
                        <w:tabs>
                          <w:tab w:val="left" w:pos="9781"/>
                        </w:tabs>
                        <w:rPr>
                          <w:rFonts w:hint="eastAsia"/>
                          <w:sz w:val="22"/>
                          <w:szCs w:val="22"/>
                        </w:rPr>
                      </w:pPr>
                      <w:bookmarkStart w:id="7538" w:name="_Toc828026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38"/>
                      <w:r w:rsidRPr="001B2C63">
                        <w:rPr>
                          <w:sz w:val="22"/>
                          <w:szCs w:val="22"/>
                        </w:rPr>
                        <w:t xml:space="preserve"> </w:t>
                      </w:r>
                    </w:p>
                    <w:p w14:paraId="6AF19D1B" w14:textId="77777777" w:rsidR="005238B2" w:rsidRPr="001B2C63" w:rsidRDefault="005238B2" w:rsidP="00EB4CD5"/>
                    <w:p w14:paraId="52250187" w14:textId="77777777" w:rsidR="005238B2" w:rsidRPr="001B2C63" w:rsidRDefault="005238B2" w:rsidP="00EB4CD5">
                      <w:pPr>
                        <w:jc w:val="center"/>
                      </w:pPr>
                      <w:r w:rsidRPr="001B2C63">
                        <w:rPr>
                          <w:highlight w:val="yellow"/>
                        </w:rPr>
                        <w:t>Réf:</w:t>
                      </w:r>
                    </w:p>
                    <w:p w14:paraId="70B88775" w14:textId="77777777" w:rsidR="005238B2" w:rsidRPr="001B2C63" w:rsidRDefault="005238B2" w:rsidP="00EB4CD5"/>
                    <w:p w14:paraId="7231978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38EF1FA" w14:textId="77777777" w:rsidR="005238B2" w:rsidRPr="001B2C63" w:rsidRDefault="005238B2" w:rsidP="00EB4CD5">
                      <w:pPr>
                        <w:pStyle w:val="Heading1"/>
                        <w:tabs>
                          <w:tab w:val="left" w:pos="9781"/>
                        </w:tabs>
                        <w:rPr>
                          <w:rFonts w:hint="eastAsia"/>
                          <w:sz w:val="22"/>
                          <w:szCs w:val="22"/>
                        </w:rPr>
                      </w:pPr>
                      <w:bookmarkStart w:id="7539" w:name="_Toc8280263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39"/>
                      <w:r w:rsidRPr="001B2C63">
                        <w:rPr>
                          <w:sz w:val="22"/>
                          <w:szCs w:val="22"/>
                        </w:rPr>
                        <w:t xml:space="preserve"> </w:t>
                      </w:r>
                    </w:p>
                    <w:p w14:paraId="4DE5FF3A" w14:textId="77777777" w:rsidR="005238B2" w:rsidRPr="001B2C63" w:rsidRDefault="005238B2" w:rsidP="00EB4CD5"/>
                    <w:p w14:paraId="0B7D3435" w14:textId="77777777" w:rsidR="005238B2" w:rsidRPr="001B2C63" w:rsidRDefault="005238B2" w:rsidP="00EB4CD5">
                      <w:pPr>
                        <w:jc w:val="center"/>
                      </w:pPr>
                      <w:r w:rsidRPr="001B2C63">
                        <w:rPr>
                          <w:highlight w:val="yellow"/>
                        </w:rPr>
                        <w:t>Réf:</w:t>
                      </w:r>
                    </w:p>
                    <w:p w14:paraId="5D488A74" w14:textId="77777777" w:rsidR="005238B2" w:rsidRPr="001B2C63" w:rsidRDefault="005238B2" w:rsidP="00EB4CD5"/>
                    <w:p w14:paraId="42F45CA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3927A2F" w14:textId="77777777" w:rsidR="005238B2" w:rsidRPr="001B2C63" w:rsidRDefault="005238B2" w:rsidP="00EB4CD5">
                      <w:pPr>
                        <w:pStyle w:val="Heading1"/>
                        <w:tabs>
                          <w:tab w:val="left" w:pos="9781"/>
                        </w:tabs>
                        <w:rPr>
                          <w:rFonts w:hint="eastAsia"/>
                          <w:sz w:val="22"/>
                          <w:szCs w:val="22"/>
                        </w:rPr>
                      </w:pPr>
                      <w:bookmarkStart w:id="7540" w:name="_Toc828026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40"/>
                      <w:r w:rsidRPr="001B2C63">
                        <w:rPr>
                          <w:sz w:val="22"/>
                          <w:szCs w:val="22"/>
                        </w:rPr>
                        <w:t xml:space="preserve"> </w:t>
                      </w:r>
                    </w:p>
                    <w:p w14:paraId="156633EB" w14:textId="77777777" w:rsidR="005238B2" w:rsidRPr="001B2C63" w:rsidRDefault="005238B2" w:rsidP="00EB4CD5"/>
                    <w:p w14:paraId="0CE285DB" w14:textId="77777777" w:rsidR="005238B2" w:rsidRPr="001B2C63" w:rsidRDefault="005238B2" w:rsidP="00EB4CD5">
                      <w:pPr>
                        <w:jc w:val="center"/>
                      </w:pPr>
                      <w:r w:rsidRPr="001B2C63">
                        <w:rPr>
                          <w:highlight w:val="yellow"/>
                        </w:rPr>
                        <w:t>Réf:</w:t>
                      </w:r>
                    </w:p>
                    <w:p w14:paraId="6935E0F9" w14:textId="77777777" w:rsidR="005238B2" w:rsidRPr="001B2C63" w:rsidRDefault="005238B2" w:rsidP="00EB4CD5"/>
                    <w:p w14:paraId="5304960F"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1FDA2F9" w14:textId="77777777" w:rsidR="005238B2" w:rsidRPr="001B2C63" w:rsidRDefault="005238B2" w:rsidP="00EB4CD5">
                      <w:pPr>
                        <w:pStyle w:val="Heading1"/>
                        <w:tabs>
                          <w:tab w:val="left" w:pos="9781"/>
                        </w:tabs>
                        <w:rPr>
                          <w:rFonts w:hint="eastAsia"/>
                          <w:sz w:val="22"/>
                          <w:szCs w:val="22"/>
                        </w:rPr>
                      </w:pPr>
                      <w:bookmarkStart w:id="7541" w:name="_Toc8280263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41"/>
                      <w:r w:rsidRPr="001B2C63">
                        <w:rPr>
                          <w:sz w:val="22"/>
                          <w:szCs w:val="22"/>
                        </w:rPr>
                        <w:t xml:space="preserve"> </w:t>
                      </w:r>
                    </w:p>
                    <w:p w14:paraId="2A622F62" w14:textId="77777777" w:rsidR="005238B2" w:rsidRPr="001B2C63" w:rsidRDefault="005238B2" w:rsidP="00EB4CD5"/>
                    <w:p w14:paraId="13C07F12" w14:textId="77777777" w:rsidR="005238B2" w:rsidRPr="001B2C63" w:rsidRDefault="005238B2" w:rsidP="00EB4CD5">
                      <w:pPr>
                        <w:jc w:val="center"/>
                      </w:pPr>
                      <w:r w:rsidRPr="001B2C63">
                        <w:rPr>
                          <w:highlight w:val="yellow"/>
                        </w:rPr>
                        <w:t>Réf:</w:t>
                      </w:r>
                    </w:p>
                    <w:p w14:paraId="5AD79F6B" w14:textId="77777777" w:rsidR="005238B2" w:rsidRPr="001B2C63" w:rsidRDefault="005238B2" w:rsidP="00EB4CD5"/>
                    <w:p w14:paraId="1D0BA97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70C252" w14:textId="77777777" w:rsidR="005238B2" w:rsidRPr="001B2C63" w:rsidRDefault="005238B2" w:rsidP="00EB4CD5">
                      <w:pPr>
                        <w:pStyle w:val="Heading1"/>
                        <w:tabs>
                          <w:tab w:val="left" w:pos="9781"/>
                        </w:tabs>
                        <w:rPr>
                          <w:rFonts w:hint="eastAsia"/>
                          <w:sz w:val="22"/>
                          <w:szCs w:val="22"/>
                        </w:rPr>
                      </w:pPr>
                      <w:bookmarkStart w:id="7542" w:name="_Toc828026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42"/>
                      <w:r w:rsidRPr="001B2C63">
                        <w:rPr>
                          <w:sz w:val="22"/>
                          <w:szCs w:val="22"/>
                        </w:rPr>
                        <w:t xml:space="preserve"> </w:t>
                      </w:r>
                    </w:p>
                    <w:p w14:paraId="77DBB54D" w14:textId="77777777" w:rsidR="005238B2" w:rsidRPr="001B2C63" w:rsidRDefault="005238B2" w:rsidP="00EB4CD5"/>
                    <w:p w14:paraId="42C7524B" w14:textId="77777777" w:rsidR="005238B2" w:rsidRPr="001B2C63" w:rsidRDefault="005238B2" w:rsidP="00EB4CD5">
                      <w:pPr>
                        <w:jc w:val="center"/>
                      </w:pPr>
                      <w:r w:rsidRPr="001B2C63">
                        <w:rPr>
                          <w:highlight w:val="yellow"/>
                        </w:rPr>
                        <w:t>Réf:</w:t>
                      </w:r>
                    </w:p>
                    <w:p w14:paraId="73ACE2E1" w14:textId="77777777" w:rsidR="005238B2" w:rsidRPr="001B2C63" w:rsidRDefault="005238B2" w:rsidP="00EB4CD5"/>
                    <w:p w14:paraId="4A88D78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C272AB" w14:textId="77777777" w:rsidR="005238B2" w:rsidRPr="001B2C63" w:rsidRDefault="005238B2" w:rsidP="00EB4CD5">
                      <w:pPr>
                        <w:pStyle w:val="Heading1"/>
                        <w:tabs>
                          <w:tab w:val="left" w:pos="9781"/>
                        </w:tabs>
                        <w:rPr>
                          <w:rFonts w:hint="eastAsia"/>
                          <w:sz w:val="22"/>
                          <w:szCs w:val="22"/>
                        </w:rPr>
                      </w:pPr>
                      <w:bookmarkStart w:id="7543" w:name="_Toc8280264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43"/>
                      <w:r w:rsidRPr="001B2C63">
                        <w:rPr>
                          <w:sz w:val="22"/>
                          <w:szCs w:val="22"/>
                        </w:rPr>
                        <w:t xml:space="preserve"> </w:t>
                      </w:r>
                    </w:p>
                    <w:p w14:paraId="04B615A4" w14:textId="77777777" w:rsidR="005238B2" w:rsidRPr="001B2C63" w:rsidRDefault="005238B2" w:rsidP="00EB4CD5"/>
                    <w:p w14:paraId="5868F072" w14:textId="77777777" w:rsidR="005238B2" w:rsidRPr="001B2C63" w:rsidRDefault="005238B2" w:rsidP="00EB4CD5">
                      <w:pPr>
                        <w:jc w:val="center"/>
                      </w:pPr>
                      <w:r w:rsidRPr="001B2C63">
                        <w:rPr>
                          <w:highlight w:val="yellow"/>
                        </w:rPr>
                        <w:t>Réf:</w:t>
                      </w:r>
                    </w:p>
                    <w:p w14:paraId="4CDD2446" w14:textId="77777777" w:rsidR="005238B2" w:rsidRPr="001B2C63" w:rsidRDefault="005238B2" w:rsidP="00EB4CD5"/>
                    <w:p w14:paraId="5AC5699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271CA95" w14:textId="77777777" w:rsidR="005238B2" w:rsidRPr="001B2C63" w:rsidRDefault="005238B2" w:rsidP="00EB4CD5">
                      <w:pPr>
                        <w:pStyle w:val="Heading1"/>
                        <w:tabs>
                          <w:tab w:val="left" w:pos="9781"/>
                        </w:tabs>
                        <w:rPr>
                          <w:rFonts w:hint="eastAsia"/>
                          <w:sz w:val="22"/>
                          <w:szCs w:val="22"/>
                        </w:rPr>
                      </w:pPr>
                      <w:bookmarkStart w:id="7544" w:name="_Toc828026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44"/>
                      <w:r w:rsidRPr="001B2C63">
                        <w:rPr>
                          <w:sz w:val="22"/>
                          <w:szCs w:val="22"/>
                        </w:rPr>
                        <w:t xml:space="preserve"> </w:t>
                      </w:r>
                    </w:p>
                    <w:p w14:paraId="42759D75" w14:textId="77777777" w:rsidR="005238B2" w:rsidRPr="001B2C63" w:rsidRDefault="005238B2" w:rsidP="00EB4CD5"/>
                    <w:p w14:paraId="3526577D" w14:textId="77777777" w:rsidR="005238B2" w:rsidRPr="001B2C63" w:rsidRDefault="005238B2" w:rsidP="00EB4CD5">
                      <w:pPr>
                        <w:jc w:val="center"/>
                      </w:pPr>
                      <w:r w:rsidRPr="001B2C63">
                        <w:rPr>
                          <w:highlight w:val="yellow"/>
                        </w:rPr>
                        <w:t>Réf:</w:t>
                      </w:r>
                    </w:p>
                    <w:p w14:paraId="1AF722EA" w14:textId="77777777" w:rsidR="005238B2" w:rsidRPr="001B2C63" w:rsidRDefault="005238B2" w:rsidP="00EB4CD5"/>
                    <w:p w14:paraId="16032FF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530E97" w14:textId="77777777" w:rsidR="005238B2" w:rsidRPr="001B2C63" w:rsidRDefault="005238B2" w:rsidP="00EB4CD5">
                      <w:pPr>
                        <w:pStyle w:val="Heading1"/>
                        <w:tabs>
                          <w:tab w:val="left" w:pos="9781"/>
                        </w:tabs>
                        <w:rPr>
                          <w:rFonts w:hint="eastAsia"/>
                          <w:sz w:val="22"/>
                          <w:szCs w:val="22"/>
                        </w:rPr>
                      </w:pPr>
                      <w:bookmarkStart w:id="7545" w:name="_Toc8280264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545"/>
                      <w:r w:rsidRPr="001B2C63">
                        <w:rPr>
                          <w:sz w:val="22"/>
                          <w:szCs w:val="22"/>
                        </w:rPr>
                        <w:t xml:space="preserve"> </w:t>
                      </w:r>
                    </w:p>
                    <w:p w14:paraId="746368C1" w14:textId="77777777" w:rsidR="005238B2" w:rsidRPr="001B2C63" w:rsidRDefault="005238B2" w:rsidP="00EB4CD5"/>
                    <w:p w14:paraId="24B6B345" w14:textId="77777777" w:rsidR="005238B2" w:rsidRPr="001B2C63" w:rsidRDefault="005238B2" w:rsidP="00EB4CD5">
                      <w:pPr>
                        <w:jc w:val="center"/>
                      </w:pPr>
                      <w:r w:rsidRPr="001B2C63">
                        <w:rPr>
                          <w:highlight w:val="yellow"/>
                        </w:rPr>
                        <w:t>Réf:</w:t>
                      </w:r>
                    </w:p>
                    <w:p w14:paraId="10081AFD" w14:textId="77777777" w:rsidR="005238B2" w:rsidRPr="001B2C63" w:rsidRDefault="005238B2" w:rsidP="00EB4CD5"/>
                    <w:p w14:paraId="220002E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7B103B" w14:textId="77777777" w:rsidR="005238B2" w:rsidRPr="001B2C63" w:rsidRDefault="005238B2" w:rsidP="00EB4CD5">
                      <w:pPr>
                        <w:pStyle w:val="Heading1"/>
                        <w:tabs>
                          <w:tab w:val="left" w:pos="9781"/>
                        </w:tabs>
                        <w:rPr>
                          <w:rFonts w:hint="eastAsia"/>
                          <w:sz w:val="22"/>
                          <w:szCs w:val="22"/>
                        </w:rPr>
                      </w:pPr>
                      <w:bookmarkStart w:id="7546" w:name="_Toc828026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46"/>
                      <w:r w:rsidRPr="001B2C63">
                        <w:rPr>
                          <w:sz w:val="22"/>
                          <w:szCs w:val="22"/>
                        </w:rPr>
                        <w:t xml:space="preserve"> </w:t>
                      </w:r>
                    </w:p>
                    <w:p w14:paraId="0D2AA4DE" w14:textId="77777777" w:rsidR="005238B2" w:rsidRPr="001B2C63" w:rsidRDefault="005238B2" w:rsidP="00EB4CD5"/>
                    <w:p w14:paraId="38038ED3" w14:textId="77777777" w:rsidR="005238B2" w:rsidRPr="001B2C63" w:rsidRDefault="005238B2" w:rsidP="00EB4CD5">
                      <w:pPr>
                        <w:jc w:val="center"/>
                      </w:pPr>
                      <w:r w:rsidRPr="001B2C63">
                        <w:rPr>
                          <w:highlight w:val="yellow"/>
                        </w:rPr>
                        <w:t>Réf:</w:t>
                      </w:r>
                    </w:p>
                    <w:p w14:paraId="7B8AF4A3" w14:textId="77777777" w:rsidR="005238B2" w:rsidRPr="001B2C63" w:rsidRDefault="005238B2" w:rsidP="00EB4CD5"/>
                    <w:p w14:paraId="1CD8161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8D33F9A" w14:textId="77777777" w:rsidR="005238B2" w:rsidRPr="001B2C63" w:rsidRDefault="005238B2" w:rsidP="00EB4CD5">
                      <w:pPr>
                        <w:pStyle w:val="Heading1"/>
                        <w:tabs>
                          <w:tab w:val="left" w:pos="9781"/>
                        </w:tabs>
                        <w:rPr>
                          <w:rFonts w:hint="eastAsia"/>
                          <w:sz w:val="22"/>
                          <w:szCs w:val="22"/>
                        </w:rPr>
                      </w:pPr>
                      <w:bookmarkStart w:id="7547" w:name="_Toc8280264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47"/>
                      <w:r w:rsidRPr="001B2C63">
                        <w:rPr>
                          <w:sz w:val="22"/>
                          <w:szCs w:val="22"/>
                        </w:rPr>
                        <w:t xml:space="preserve"> </w:t>
                      </w:r>
                    </w:p>
                    <w:p w14:paraId="4B3BBDFA" w14:textId="77777777" w:rsidR="005238B2" w:rsidRPr="001B2C63" w:rsidRDefault="005238B2" w:rsidP="00EB4CD5"/>
                    <w:p w14:paraId="4DF40127" w14:textId="77777777" w:rsidR="005238B2" w:rsidRPr="001B2C63" w:rsidRDefault="005238B2" w:rsidP="00EB4CD5">
                      <w:pPr>
                        <w:jc w:val="center"/>
                      </w:pPr>
                      <w:r w:rsidRPr="001B2C63">
                        <w:rPr>
                          <w:highlight w:val="yellow"/>
                        </w:rPr>
                        <w:t>Réf:</w:t>
                      </w:r>
                    </w:p>
                    <w:p w14:paraId="24DD0D23" w14:textId="77777777" w:rsidR="005238B2" w:rsidRPr="001B2C63" w:rsidRDefault="005238B2" w:rsidP="00EB4CD5"/>
                    <w:p w14:paraId="4F4DB4A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317782D" w14:textId="77777777" w:rsidR="005238B2" w:rsidRPr="001B2C63" w:rsidRDefault="005238B2" w:rsidP="00EB4CD5">
                      <w:pPr>
                        <w:pStyle w:val="Heading1"/>
                        <w:tabs>
                          <w:tab w:val="left" w:pos="9781"/>
                        </w:tabs>
                        <w:rPr>
                          <w:rFonts w:hint="eastAsia"/>
                          <w:sz w:val="22"/>
                          <w:szCs w:val="22"/>
                        </w:rPr>
                      </w:pPr>
                      <w:bookmarkStart w:id="7548" w:name="_Toc828026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48"/>
                      <w:r w:rsidRPr="001B2C63">
                        <w:rPr>
                          <w:sz w:val="22"/>
                          <w:szCs w:val="22"/>
                        </w:rPr>
                        <w:t xml:space="preserve"> </w:t>
                      </w:r>
                    </w:p>
                    <w:p w14:paraId="666A4191" w14:textId="77777777" w:rsidR="005238B2" w:rsidRPr="001B2C63" w:rsidRDefault="005238B2" w:rsidP="00EB4CD5"/>
                    <w:p w14:paraId="1562552F" w14:textId="77777777" w:rsidR="005238B2" w:rsidRPr="001B2C63" w:rsidRDefault="005238B2" w:rsidP="00EB4CD5">
                      <w:pPr>
                        <w:jc w:val="center"/>
                      </w:pPr>
                      <w:r w:rsidRPr="001B2C63">
                        <w:rPr>
                          <w:highlight w:val="yellow"/>
                        </w:rPr>
                        <w:t>Réf:</w:t>
                      </w:r>
                    </w:p>
                    <w:p w14:paraId="786AA910" w14:textId="77777777" w:rsidR="005238B2" w:rsidRPr="001B2C63" w:rsidRDefault="005238B2" w:rsidP="00EB4CD5"/>
                    <w:p w14:paraId="2EE4C579"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7549" w:name="_Toc8280264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549"/>
                      <w:r w:rsidRPr="001B2C63">
                        <w:rPr>
                          <w:sz w:val="22"/>
                          <w:szCs w:val="22"/>
                        </w:rPr>
                        <w:t xml:space="preserve"> </w:t>
                      </w:r>
                    </w:p>
                    <w:p w14:paraId="197873C6" w14:textId="77777777" w:rsidR="005238B2" w:rsidRPr="001B2C63" w:rsidRDefault="005238B2" w:rsidP="00EB4CD5"/>
                    <w:p w14:paraId="3CFE2AFA" w14:textId="77777777" w:rsidR="005238B2" w:rsidRPr="001B2C63" w:rsidRDefault="005238B2" w:rsidP="00EB4CD5">
                      <w:pPr>
                        <w:jc w:val="center"/>
                      </w:pPr>
                      <w:r w:rsidRPr="001B2C63">
                        <w:rPr>
                          <w:highlight w:val="yellow"/>
                        </w:rPr>
                        <w:t>Réf:</w:t>
                      </w:r>
                    </w:p>
                    <w:p w14:paraId="7DC38D90" w14:textId="77777777" w:rsidR="005238B2" w:rsidRPr="001B2C63" w:rsidRDefault="005238B2" w:rsidP="00EB4CD5"/>
                    <w:p w14:paraId="521AB7D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0C5826" w14:textId="77777777" w:rsidR="005238B2" w:rsidRPr="001B2C63" w:rsidRDefault="005238B2" w:rsidP="00EB4CD5">
                      <w:pPr>
                        <w:pStyle w:val="Heading1"/>
                        <w:tabs>
                          <w:tab w:val="left" w:pos="9781"/>
                        </w:tabs>
                        <w:rPr>
                          <w:rFonts w:hint="eastAsia"/>
                          <w:sz w:val="22"/>
                          <w:szCs w:val="22"/>
                        </w:rPr>
                      </w:pPr>
                      <w:bookmarkStart w:id="7550" w:name="_Toc828026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50"/>
                      <w:r w:rsidRPr="001B2C63">
                        <w:rPr>
                          <w:sz w:val="22"/>
                          <w:szCs w:val="22"/>
                        </w:rPr>
                        <w:t xml:space="preserve"> </w:t>
                      </w:r>
                    </w:p>
                    <w:p w14:paraId="029E92DC" w14:textId="77777777" w:rsidR="005238B2" w:rsidRPr="001B2C63" w:rsidRDefault="005238B2" w:rsidP="00EB4CD5"/>
                    <w:p w14:paraId="1874A85D" w14:textId="77777777" w:rsidR="005238B2" w:rsidRPr="001B2C63" w:rsidRDefault="005238B2" w:rsidP="00EB4CD5">
                      <w:pPr>
                        <w:jc w:val="center"/>
                      </w:pPr>
                      <w:r w:rsidRPr="001B2C63">
                        <w:rPr>
                          <w:highlight w:val="yellow"/>
                        </w:rPr>
                        <w:t>Réf:</w:t>
                      </w:r>
                    </w:p>
                    <w:p w14:paraId="4E6BB23B" w14:textId="77777777" w:rsidR="005238B2" w:rsidRPr="001B2C63" w:rsidRDefault="005238B2" w:rsidP="00EB4CD5"/>
                    <w:p w14:paraId="14A165F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D26B9C" w14:textId="77777777" w:rsidR="005238B2" w:rsidRPr="001B2C63" w:rsidRDefault="005238B2" w:rsidP="00EB4CD5">
                      <w:pPr>
                        <w:pStyle w:val="Heading1"/>
                        <w:tabs>
                          <w:tab w:val="left" w:pos="9781"/>
                        </w:tabs>
                        <w:rPr>
                          <w:rFonts w:hint="eastAsia"/>
                          <w:sz w:val="22"/>
                          <w:szCs w:val="22"/>
                        </w:rPr>
                      </w:pPr>
                      <w:bookmarkStart w:id="7551" w:name="_Toc8280264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51"/>
                      <w:r w:rsidRPr="001B2C63">
                        <w:rPr>
                          <w:sz w:val="22"/>
                          <w:szCs w:val="22"/>
                        </w:rPr>
                        <w:t xml:space="preserve"> </w:t>
                      </w:r>
                    </w:p>
                    <w:p w14:paraId="39770B33" w14:textId="77777777" w:rsidR="005238B2" w:rsidRPr="001B2C63" w:rsidRDefault="005238B2" w:rsidP="00EB4CD5"/>
                    <w:p w14:paraId="26F580F7" w14:textId="77777777" w:rsidR="005238B2" w:rsidRPr="001B2C63" w:rsidRDefault="005238B2" w:rsidP="00EB4CD5">
                      <w:pPr>
                        <w:jc w:val="center"/>
                      </w:pPr>
                      <w:r w:rsidRPr="001B2C63">
                        <w:rPr>
                          <w:highlight w:val="yellow"/>
                        </w:rPr>
                        <w:t>Réf:</w:t>
                      </w:r>
                    </w:p>
                    <w:p w14:paraId="33614A9D" w14:textId="77777777" w:rsidR="005238B2" w:rsidRPr="001B2C63" w:rsidRDefault="005238B2" w:rsidP="00EB4CD5"/>
                    <w:p w14:paraId="36783C6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B3282B" w14:textId="77777777" w:rsidR="005238B2" w:rsidRPr="001B2C63" w:rsidRDefault="005238B2" w:rsidP="00EB4CD5">
                      <w:pPr>
                        <w:pStyle w:val="Heading1"/>
                        <w:tabs>
                          <w:tab w:val="left" w:pos="9781"/>
                        </w:tabs>
                        <w:rPr>
                          <w:rFonts w:hint="eastAsia"/>
                          <w:sz w:val="22"/>
                          <w:szCs w:val="22"/>
                        </w:rPr>
                      </w:pPr>
                      <w:bookmarkStart w:id="7552" w:name="_Toc828026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52"/>
                      <w:r w:rsidRPr="001B2C63">
                        <w:rPr>
                          <w:sz w:val="22"/>
                          <w:szCs w:val="22"/>
                        </w:rPr>
                        <w:t xml:space="preserve"> </w:t>
                      </w:r>
                    </w:p>
                    <w:p w14:paraId="1D18DC27" w14:textId="77777777" w:rsidR="005238B2" w:rsidRPr="001B2C63" w:rsidRDefault="005238B2" w:rsidP="00EB4CD5"/>
                    <w:p w14:paraId="5DC29889" w14:textId="77777777" w:rsidR="005238B2" w:rsidRPr="001B2C63" w:rsidRDefault="005238B2" w:rsidP="00EB4CD5">
                      <w:pPr>
                        <w:jc w:val="center"/>
                      </w:pPr>
                      <w:r w:rsidRPr="001B2C63">
                        <w:rPr>
                          <w:highlight w:val="yellow"/>
                        </w:rPr>
                        <w:t>Réf:</w:t>
                      </w:r>
                    </w:p>
                    <w:p w14:paraId="0D62ADD8" w14:textId="77777777" w:rsidR="005238B2" w:rsidRPr="001B2C63" w:rsidRDefault="005238B2" w:rsidP="00EB4CD5"/>
                    <w:p w14:paraId="1DB3E46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4F02D7" w14:textId="77777777" w:rsidR="005238B2" w:rsidRPr="001B2C63" w:rsidRDefault="005238B2" w:rsidP="00EB4CD5">
                      <w:pPr>
                        <w:pStyle w:val="Heading1"/>
                        <w:tabs>
                          <w:tab w:val="left" w:pos="9781"/>
                        </w:tabs>
                        <w:rPr>
                          <w:rFonts w:hint="eastAsia"/>
                          <w:sz w:val="22"/>
                          <w:szCs w:val="22"/>
                        </w:rPr>
                      </w:pPr>
                      <w:bookmarkStart w:id="7553" w:name="_Toc8280265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553"/>
                      <w:r w:rsidRPr="001B2C63">
                        <w:rPr>
                          <w:sz w:val="22"/>
                          <w:szCs w:val="22"/>
                        </w:rPr>
                        <w:t xml:space="preserve"> </w:t>
                      </w:r>
                    </w:p>
                    <w:p w14:paraId="072CB266" w14:textId="77777777" w:rsidR="005238B2" w:rsidRPr="001B2C63" w:rsidRDefault="005238B2" w:rsidP="00EB4CD5"/>
                    <w:p w14:paraId="58C4A0AF" w14:textId="77777777" w:rsidR="005238B2" w:rsidRPr="001B2C63" w:rsidRDefault="005238B2" w:rsidP="00EB4CD5">
                      <w:pPr>
                        <w:jc w:val="center"/>
                      </w:pPr>
                      <w:r w:rsidRPr="001B2C63">
                        <w:rPr>
                          <w:highlight w:val="yellow"/>
                        </w:rPr>
                        <w:t>Réf:</w:t>
                      </w:r>
                    </w:p>
                    <w:p w14:paraId="0A554B2B" w14:textId="77777777" w:rsidR="005238B2" w:rsidRPr="001B2C63" w:rsidRDefault="005238B2" w:rsidP="00EB4CD5"/>
                    <w:p w14:paraId="0531723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4F64C71" w14:textId="77777777" w:rsidR="005238B2" w:rsidRPr="001B2C63" w:rsidRDefault="005238B2" w:rsidP="00EB4CD5">
                      <w:pPr>
                        <w:pStyle w:val="Heading1"/>
                        <w:tabs>
                          <w:tab w:val="left" w:pos="9781"/>
                        </w:tabs>
                        <w:rPr>
                          <w:rFonts w:hint="eastAsia"/>
                          <w:sz w:val="22"/>
                          <w:szCs w:val="22"/>
                        </w:rPr>
                      </w:pPr>
                      <w:bookmarkStart w:id="7554" w:name="_Toc828026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54"/>
                      <w:r w:rsidRPr="001B2C63">
                        <w:rPr>
                          <w:sz w:val="22"/>
                          <w:szCs w:val="22"/>
                        </w:rPr>
                        <w:t xml:space="preserve"> </w:t>
                      </w:r>
                    </w:p>
                    <w:p w14:paraId="07DF5CF3" w14:textId="77777777" w:rsidR="005238B2" w:rsidRPr="001B2C63" w:rsidRDefault="005238B2" w:rsidP="00EB4CD5"/>
                    <w:p w14:paraId="1EFD9E36" w14:textId="77777777" w:rsidR="005238B2" w:rsidRPr="001B2C63" w:rsidRDefault="005238B2" w:rsidP="00EB4CD5">
                      <w:pPr>
                        <w:jc w:val="center"/>
                      </w:pPr>
                      <w:r w:rsidRPr="001B2C63">
                        <w:rPr>
                          <w:highlight w:val="yellow"/>
                        </w:rPr>
                        <w:t>Réf:</w:t>
                      </w:r>
                    </w:p>
                    <w:p w14:paraId="02AB3F7C" w14:textId="77777777" w:rsidR="005238B2" w:rsidRPr="001B2C63" w:rsidRDefault="005238B2" w:rsidP="00EB4CD5"/>
                    <w:p w14:paraId="7EAF1E8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343BBB" w14:textId="77777777" w:rsidR="005238B2" w:rsidRPr="001B2C63" w:rsidRDefault="005238B2" w:rsidP="00EB4CD5">
                      <w:pPr>
                        <w:pStyle w:val="Heading1"/>
                        <w:tabs>
                          <w:tab w:val="left" w:pos="9781"/>
                        </w:tabs>
                        <w:rPr>
                          <w:rFonts w:hint="eastAsia"/>
                          <w:sz w:val="22"/>
                          <w:szCs w:val="22"/>
                        </w:rPr>
                      </w:pPr>
                      <w:bookmarkStart w:id="7555" w:name="_Toc8280265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55"/>
                      <w:r w:rsidRPr="001B2C63">
                        <w:rPr>
                          <w:sz w:val="22"/>
                          <w:szCs w:val="22"/>
                        </w:rPr>
                        <w:t xml:space="preserve"> </w:t>
                      </w:r>
                    </w:p>
                    <w:p w14:paraId="31E42F01" w14:textId="77777777" w:rsidR="005238B2" w:rsidRPr="001B2C63" w:rsidRDefault="005238B2" w:rsidP="00EB4CD5"/>
                    <w:p w14:paraId="19EC0A70" w14:textId="77777777" w:rsidR="005238B2" w:rsidRPr="001B2C63" w:rsidRDefault="005238B2" w:rsidP="00EB4CD5">
                      <w:pPr>
                        <w:jc w:val="center"/>
                      </w:pPr>
                      <w:r w:rsidRPr="001B2C63">
                        <w:rPr>
                          <w:highlight w:val="yellow"/>
                        </w:rPr>
                        <w:t>Réf:</w:t>
                      </w:r>
                    </w:p>
                    <w:p w14:paraId="0F5932B2" w14:textId="77777777" w:rsidR="005238B2" w:rsidRPr="001B2C63" w:rsidRDefault="005238B2" w:rsidP="00EB4CD5"/>
                    <w:p w14:paraId="6BFA9F7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8C593E5" w14:textId="77777777" w:rsidR="005238B2" w:rsidRPr="001B2C63" w:rsidRDefault="005238B2" w:rsidP="00EB4CD5">
                      <w:pPr>
                        <w:pStyle w:val="Heading1"/>
                        <w:tabs>
                          <w:tab w:val="left" w:pos="9781"/>
                        </w:tabs>
                        <w:rPr>
                          <w:rFonts w:hint="eastAsia"/>
                          <w:sz w:val="22"/>
                          <w:szCs w:val="22"/>
                        </w:rPr>
                      </w:pPr>
                      <w:bookmarkStart w:id="7556" w:name="_Toc828026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56"/>
                      <w:r w:rsidRPr="001B2C63">
                        <w:rPr>
                          <w:sz w:val="22"/>
                          <w:szCs w:val="22"/>
                        </w:rPr>
                        <w:t xml:space="preserve"> </w:t>
                      </w:r>
                    </w:p>
                    <w:p w14:paraId="1EC77A0E" w14:textId="77777777" w:rsidR="005238B2" w:rsidRPr="001B2C63" w:rsidRDefault="005238B2" w:rsidP="00EB4CD5"/>
                    <w:p w14:paraId="65A237F6" w14:textId="77777777" w:rsidR="005238B2" w:rsidRPr="001B2C63" w:rsidRDefault="005238B2" w:rsidP="00EB4CD5">
                      <w:pPr>
                        <w:jc w:val="center"/>
                      </w:pPr>
                      <w:r w:rsidRPr="001B2C63">
                        <w:rPr>
                          <w:highlight w:val="yellow"/>
                        </w:rPr>
                        <w:t>Réf:</w:t>
                      </w:r>
                    </w:p>
                    <w:p w14:paraId="1B49C025" w14:textId="77777777" w:rsidR="005238B2" w:rsidRPr="001B2C63" w:rsidRDefault="005238B2" w:rsidP="00EB4CD5"/>
                    <w:p w14:paraId="775D14DE"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8F68926" w14:textId="77777777" w:rsidR="005238B2" w:rsidRPr="001B2C63" w:rsidRDefault="005238B2" w:rsidP="00EB4CD5">
                      <w:pPr>
                        <w:pStyle w:val="Heading1"/>
                        <w:tabs>
                          <w:tab w:val="left" w:pos="9781"/>
                        </w:tabs>
                        <w:rPr>
                          <w:rFonts w:hint="eastAsia"/>
                          <w:sz w:val="22"/>
                          <w:szCs w:val="22"/>
                        </w:rPr>
                      </w:pPr>
                      <w:bookmarkStart w:id="7557" w:name="_Toc8280265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57"/>
                      <w:r w:rsidRPr="001B2C63">
                        <w:rPr>
                          <w:sz w:val="22"/>
                          <w:szCs w:val="22"/>
                        </w:rPr>
                        <w:t xml:space="preserve"> </w:t>
                      </w:r>
                    </w:p>
                    <w:p w14:paraId="34F8646D" w14:textId="77777777" w:rsidR="005238B2" w:rsidRPr="001B2C63" w:rsidRDefault="005238B2" w:rsidP="00EB4CD5"/>
                    <w:p w14:paraId="38317979" w14:textId="77777777" w:rsidR="005238B2" w:rsidRPr="001B2C63" w:rsidRDefault="005238B2" w:rsidP="00EB4CD5">
                      <w:pPr>
                        <w:jc w:val="center"/>
                      </w:pPr>
                      <w:r w:rsidRPr="001B2C63">
                        <w:rPr>
                          <w:highlight w:val="yellow"/>
                        </w:rPr>
                        <w:t>Réf:</w:t>
                      </w:r>
                    </w:p>
                    <w:p w14:paraId="5D0DE28F" w14:textId="77777777" w:rsidR="005238B2" w:rsidRPr="001B2C63" w:rsidRDefault="005238B2" w:rsidP="00EB4CD5"/>
                    <w:p w14:paraId="78B96C5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C7EA1D1" w14:textId="77777777" w:rsidR="005238B2" w:rsidRPr="001B2C63" w:rsidRDefault="005238B2" w:rsidP="00EB4CD5">
                      <w:pPr>
                        <w:pStyle w:val="Heading1"/>
                        <w:tabs>
                          <w:tab w:val="left" w:pos="9781"/>
                        </w:tabs>
                        <w:rPr>
                          <w:rFonts w:hint="eastAsia"/>
                          <w:sz w:val="22"/>
                          <w:szCs w:val="22"/>
                        </w:rPr>
                      </w:pPr>
                      <w:bookmarkStart w:id="7558" w:name="_Toc828026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58"/>
                      <w:r w:rsidRPr="001B2C63">
                        <w:rPr>
                          <w:sz w:val="22"/>
                          <w:szCs w:val="22"/>
                        </w:rPr>
                        <w:t xml:space="preserve"> </w:t>
                      </w:r>
                    </w:p>
                    <w:p w14:paraId="2112C923" w14:textId="77777777" w:rsidR="005238B2" w:rsidRPr="001B2C63" w:rsidRDefault="005238B2" w:rsidP="00EB4CD5"/>
                    <w:p w14:paraId="68BB0114" w14:textId="77777777" w:rsidR="005238B2" w:rsidRPr="001B2C63" w:rsidRDefault="005238B2" w:rsidP="00EB4CD5">
                      <w:pPr>
                        <w:jc w:val="center"/>
                      </w:pPr>
                      <w:r w:rsidRPr="001B2C63">
                        <w:rPr>
                          <w:highlight w:val="yellow"/>
                        </w:rPr>
                        <w:t>Réf:</w:t>
                      </w:r>
                    </w:p>
                    <w:p w14:paraId="69255366" w14:textId="77777777" w:rsidR="005238B2" w:rsidRPr="001B2C63" w:rsidRDefault="005238B2" w:rsidP="00EB4CD5"/>
                    <w:p w14:paraId="57FD68E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AEB253" w14:textId="77777777" w:rsidR="005238B2" w:rsidRPr="001B2C63" w:rsidRDefault="005238B2" w:rsidP="00EB4CD5">
                      <w:pPr>
                        <w:pStyle w:val="Heading1"/>
                        <w:tabs>
                          <w:tab w:val="left" w:pos="9781"/>
                        </w:tabs>
                        <w:rPr>
                          <w:rFonts w:hint="eastAsia"/>
                          <w:sz w:val="22"/>
                          <w:szCs w:val="22"/>
                        </w:rPr>
                      </w:pPr>
                      <w:bookmarkStart w:id="7559" w:name="_Toc8280265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59"/>
                      <w:r w:rsidRPr="001B2C63">
                        <w:rPr>
                          <w:sz w:val="22"/>
                          <w:szCs w:val="22"/>
                        </w:rPr>
                        <w:t xml:space="preserve"> </w:t>
                      </w:r>
                    </w:p>
                    <w:p w14:paraId="5BFBE168" w14:textId="77777777" w:rsidR="005238B2" w:rsidRPr="001B2C63" w:rsidRDefault="005238B2" w:rsidP="00EB4CD5"/>
                    <w:p w14:paraId="69034904" w14:textId="77777777" w:rsidR="005238B2" w:rsidRPr="001B2C63" w:rsidRDefault="005238B2" w:rsidP="00EB4CD5">
                      <w:pPr>
                        <w:jc w:val="center"/>
                      </w:pPr>
                      <w:r w:rsidRPr="001B2C63">
                        <w:rPr>
                          <w:highlight w:val="yellow"/>
                        </w:rPr>
                        <w:t>Réf:</w:t>
                      </w:r>
                    </w:p>
                    <w:p w14:paraId="3E15106B" w14:textId="77777777" w:rsidR="005238B2" w:rsidRPr="001B2C63" w:rsidRDefault="005238B2" w:rsidP="00EB4CD5"/>
                    <w:p w14:paraId="4923BD4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B210F8D" w14:textId="77777777" w:rsidR="005238B2" w:rsidRPr="001B2C63" w:rsidRDefault="005238B2" w:rsidP="00EB4CD5">
                      <w:pPr>
                        <w:pStyle w:val="Heading1"/>
                        <w:tabs>
                          <w:tab w:val="left" w:pos="9781"/>
                        </w:tabs>
                        <w:rPr>
                          <w:rFonts w:hint="eastAsia"/>
                          <w:sz w:val="22"/>
                          <w:szCs w:val="22"/>
                        </w:rPr>
                      </w:pPr>
                      <w:bookmarkStart w:id="7560" w:name="_Toc828026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60"/>
                      <w:r w:rsidRPr="001B2C63">
                        <w:rPr>
                          <w:sz w:val="22"/>
                          <w:szCs w:val="22"/>
                        </w:rPr>
                        <w:t xml:space="preserve"> </w:t>
                      </w:r>
                    </w:p>
                    <w:p w14:paraId="3E5E8E5B" w14:textId="77777777" w:rsidR="005238B2" w:rsidRPr="001B2C63" w:rsidRDefault="005238B2" w:rsidP="00EB4CD5"/>
                    <w:p w14:paraId="4C8815E5" w14:textId="77777777" w:rsidR="005238B2" w:rsidRPr="001B2C63" w:rsidRDefault="005238B2" w:rsidP="00EB4CD5">
                      <w:pPr>
                        <w:jc w:val="center"/>
                      </w:pPr>
                      <w:r w:rsidRPr="001B2C63">
                        <w:rPr>
                          <w:highlight w:val="yellow"/>
                        </w:rPr>
                        <w:t>Réf:</w:t>
                      </w:r>
                    </w:p>
                    <w:p w14:paraId="1BBCCE0E" w14:textId="77777777" w:rsidR="005238B2" w:rsidRPr="001B2C63" w:rsidRDefault="005238B2" w:rsidP="00EB4CD5"/>
                    <w:p w14:paraId="3539BD1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17D235" w14:textId="77777777" w:rsidR="005238B2" w:rsidRPr="001B2C63" w:rsidRDefault="005238B2" w:rsidP="00EB4CD5">
                      <w:pPr>
                        <w:pStyle w:val="Heading1"/>
                        <w:tabs>
                          <w:tab w:val="left" w:pos="9781"/>
                        </w:tabs>
                        <w:rPr>
                          <w:rFonts w:hint="eastAsia"/>
                          <w:sz w:val="22"/>
                          <w:szCs w:val="22"/>
                        </w:rPr>
                      </w:pPr>
                      <w:bookmarkStart w:id="7561" w:name="_Toc8280265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561"/>
                      <w:r w:rsidRPr="001B2C63">
                        <w:rPr>
                          <w:sz w:val="22"/>
                          <w:szCs w:val="22"/>
                        </w:rPr>
                        <w:t xml:space="preserve"> </w:t>
                      </w:r>
                    </w:p>
                    <w:p w14:paraId="43E7ED3B" w14:textId="77777777" w:rsidR="005238B2" w:rsidRPr="001B2C63" w:rsidRDefault="005238B2" w:rsidP="00EB4CD5"/>
                    <w:p w14:paraId="3384D032" w14:textId="77777777" w:rsidR="005238B2" w:rsidRPr="001B2C63" w:rsidRDefault="005238B2" w:rsidP="00EB4CD5">
                      <w:pPr>
                        <w:jc w:val="center"/>
                      </w:pPr>
                      <w:r w:rsidRPr="001B2C63">
                        <w:rPr>
                          <w:highlight w:val="yellow"/>
                        </w:rPr>
                        <w:t>Réf:</w:t>
                      </w:r>
                    </w:p>
                    <w:p w14:paraId="0933DDE4" w14:textId="77777777" w:rsidR="005238B2" w:rsidRPr="001B2C63" w:rsidRDefault="005238B2" w:rsidP="00EB4CD5"/>
                    <w:p w14:paraId="25D4317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7B9B6B" w14:textId="77777777" w:rsidR="005238B2" w:rsidRPr="001B2C63" w:rsidRDefault="005238B2" w:rsidP="00EB4CD5">
                      <w:pPr>
                        <w:pStyle w:val="Heading1"/>
                        <w:tabs>
                          <w:tab w:val="left" w:pos="9781"/>
                        </w:tabs>
                        <w:rPr>
                          <w:rFonts w:hint="eastAsia"/>
                          <w:sz w:val="22"/>
                          <w:szCs w:val="22"/>
                        </w:rPr>
                      </w:pPr>
                      <w:bookmarkStart w:id="7562" w:name="_Toc828026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62"/>
                      <w:r w:rsidRPr="001B2C63">
                        <w:rPr>
                          <w:sz w:val="22"/>
                          <w:szCs w:val="22"/>
                        </w:rPr>
                        <w:t xml:space="preserve"> </w:t>
                      </w:r>
                    </w:p>
                    <w:p w14:paraId="19064040" w14:textId="77777777" w:rsidR="005238B2" w:rsidRPr="001B2C63" w:rsidRDefault="005238B2" w:rsidP="00EB4CD5"/>
                    <w:p w14:paraId="1FDB8BB4" w14:textId="77777777" w:rsidR="005238B2" w:rsidRPr="001B2C63" w:rsidRDefault="005238B2" w:rsidP="00EB4CD5">
                      <w:pPr>
                        <w:jc w:val="center"/>
                      </w:pPr>
                      <w:r w:rsidRPr="001B2C63">
                        <w:rPr>
                          <w:highlight w:val="yellow"/>
                        </w:rPr>
                        <w:t>Réf:</w:t>
                      </w:r>
                    </w:p>
                    <w:p w14:paraId="448B3190" w14:textId="77777777" w:rsidR="005238B2" w:rsidRPr="001B2C63" w:rsidRDefault="005238B2" w:rsidP="00EB4CD5"/>
                    <w:p w14:paraId="2AF92B7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0653DF" w14:textId="77777777" w:rsidR="005238B2" w:rsidRPr="001B2C63" w:rsidRDefault="005238B2" w:rsidP="00EB4CD5">
                      <w:pPr>
                        <w:pStyle w:val="Heading1"/>
                        <w:tabs>
                          <w:tab w:val="left" w:pos="9781"/>
                        </w:tabs>
                        <w:rPr>
                          <w:rFonts w:hint="eastAsia"/>
                          <w:sz w:val="22"/>
                          <w:szCs w:val="22"/>
                        </w:rPr>
                      </w:pPr>
                      <w:bookmarkStart w:id="7563" w:name="_Toc8280266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63"/>
                      <w:r w:rsidRPr="001B2C63">
                        <w:rPr>
                          <w:sz w:val="22"/>
                          <w:szCs w:val="22"/>
                        </w:rPr>
                        <w:t xml:space="preserve"> </w:t>
                      </w:r>
                    </w:p>
                    <w:p w14:paraId="71CC5658" w14:textId="77777777" w:rsidR="005238B2" w:rsidRPr="001B2C63" w:rsidRDefault="005238B2" w:rsidP="00EB4CD5"/>
                    <w:p w14:paraId="471960FC" w14:textId="77777777" w:rsidR="005238B2" w:rsidRPr="001B2C63" w:rsidRDefault="005238B2" w:rsidP="00EB4CD5">
                      <w:pPr>
                        <w:jc w:val="center"/>
                      </w:pPr>
                      <w:r w:rsidRPr="001B2C63">
                        <w:rPr>
                          <w:highlight w:val="yellow"/>
                        </w:rPr>
                        <w:t>Réf:</w:t>
                      </w:r>
                    </w:p>
                    <w:p w14:paraId="33AA767E" w14:textId="77777777" w:rsidR="005238B2" w:rsidRPr="001B2C63" w:rsidRDefault="005238B2" w:rsidP="00EB4CD5"/>
                    <w:p w14:paraId="2D909C8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D208AA" w14:textId="77777777" w:rsidR="005238B2" w:rsidRPr="001B2C63" w:rsidRDefault="005238B2" w:rsidP="00EB4CD5">
                      <w:pPr>
                        <w:pStyle w:val="Heading1"/>
                        <w:tabs>
                          <w:tab w:val="left" w:pos="9781"/>
                        </w:tabs>
                        <w:rPr>
                          <w:rFonts w:hint="eastAsia"/>
                          <w:sz w:val="22"/>
                          <w:szCs w:val="22"/>
                        </w:rPr>
                      </w:pPr>
                      <w:bookmarkStart w:id="7564" w:name="_Toc828026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64"/>
                      <w:r w:rsidRPr="001B2C63">
                        <w:rPr>
                          <w:sz w:val="22"/>
                          <w:szCs w:val="22"/>
                        </w:rPr>
                        <w:t xml:space="preserve"> </w:t>
                      </w:r>
                    </w:p>
                    <w:p w14:paraId="57A333E1" w14:textId="77777777" w:rsidR="005238B2" w:rsidRPr="001B2C63" w:rsidRDefault="005238B2" w:rsidP="00EB4CD5"/>
                    <w:p w14:paraId="2B0A1B93" w14:textId="77777777" w:rsidR="005238B2" w:rsidRPr="00B73BFD" w:rsidRDefault="005238B2" w:rsidP="00EB4CD5">
                      <w:pPr>
                        <w:jc w:val="center"/>
                      </w:pPr>
                      <w:r w:rsidRPr="00B73BFD">
                        <w:rPr>
                          <w:highlight w:val="yellow"/>
                        </w:rPr>
                        <w:t>Réf:</w:t>
                      </w:r>
                    </w:p>
                    <w:p w14:paraId="3DD0B244" w14:textId="77777777" w:rsidR="005238B2" w:rsidRPr="00B73BFD" w:rsidRDefault="005238B2" w:rsidP="00EB4CD5"/>
                    <w:p w14:paraId="0A53A8B5"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67BDE9A" w14:textId="77777777" w:rsidR="005238B2" w:rsidRPr="001B2C63" w:rsidRDefault="005238B2" w:rsidP="00EB4CD5">
                      <w:pPr>
                        <w:pStyle w:val="Heading1"/>
                        <w:tabs>
                          <w:tab w:val="left" w:pos="9781"/>
                        </w:tabs>
                        <w:rPr>
                          <w:rFonts w:hint="eastAsia"/>
                          <w:sz w:val="22"/>
                          <w:szCs w:val="22"/>
                        </w:rPr>
                      </w:pPr>
                      <w:bookmarkStart w:id="7565" w:name="_Toc82802662"/>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7565"/>
                      <w:r w:rsidRPr="001B2C63">
                        <w:rPr>
                          <w:sz w:val="22"/>
                          <w:szCs w:val="22"/>
                        </w:rPr>
                        <w:t xml:space="preserve"> </w:t>
                      </w:r>
                    </w:p>
                    <w:p w14:paraId="1917924A" w14:textId="77777777" w:rsidR="005238B2" w:rsidRPr="001B2C63" w:rsidRDefault="005238B2" w:rsidP="00EB4CD5"/>
                    <w:p w14:paraId="3853DA47"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03E9B4E2" w14:textId="77777777" w:rsidR="005238B2" w:rsidRPr="001B2C63" w:rsidRDefault="005238B2" w:rsidP="00EB4CD5"/>
                    <w:p w14:paraId="37CCE27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19016A" w14:textId="77777777" w:rsidR="005238B2" w:rsidRPr="001B2C63" w:rsidRDefault="005238B2" w:rsidP="00EB4CD5">
                      <w:pPr>
                        <w:pStyle w:val="Heading1"/>
                        <w:tabs>
                          <w:tab w:val="left" w:pos="9781"/>
                        </w:tabs>
                        <w:rPr>
                          <w:rFonts w:hint="eastAsia"/>
                          <w:sz w:val="22"/>
                          <w:szCs w:val="22"/>
                        </w:rPr>
                      </w:pPr>
                      <w:bookmarkStart w:id="7566" w:name="_Toc828026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66"/>
                      <w:r w:rsidRPr="001B2C63">
                        <w:rPr>
                          <w:sz w:val="22"/>
                          <w:szCs w:val="22"/>
                        </w:rPr>
                        <w:t xml:space="preserve"> </w:t>
                      </w:r>
                    </w:p>
                    <w:p w14:paraId="3C5827F5" w14:textId="77777777" w:rsidR="005238B2" w:rsidRPr="001B2C63" w:rsidRDefault="005238B2" w:rsidP="00EB4CD5"/>
                    <w:p w14:paraId="1D01C3CA" w14:textId="77777777" w:rsidR="005238B2" w:rsidRPr="001B2C63" w:rsidRDefault="005238B2" w:rsidP="00EB4CD5">
                      <w:pPr>
                        <w:jc w:val="center"/>
                      </w:pPr>
                      <w:r w:rsidRPr="001B2C63">
                        <w:rPr>
                          <w:highlight w:val="yellow"/>
                        </w:rPr>
                        <w:t>Réf:</w:t>
                      </w:r>
                    </w:p>
                    <w:p w14:paraId="67C0D16E" w14:textId="77777777" w:rsidR="005238B2" w:rsidRPr="001B2C63" w:rsidRDefault="005238B2" w:rsidP="00EB4CD5"/>
                    <w:p w14:paraId="6B2F59E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97DC51" w14:textId="77777777" w:rsidR="005238B2" w:rsidRPr="001B2C63" w:rsidRDefault="005238B2" w:rsidP="00EB4CD5">
                      <w:pPr>
                        <w:pStyle w:val="Heading1"/>
                        <w:tabs>
                          <w:tab w:val="left" w:pos="9781"/>
                        </w:tabs>
                        <w:rPr>
                          <w:rFonts w:hint="eastAsia"/>
                          <w:sz w:val="22"/>
                          <w:szCs w:val="22"/>
                        </w:rPr>
                      </w:pPr>
                      <w:bookmarkStart w:id="7567" w:name="_Toc8280266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67"/>
                      <w:r w:rsidRPr="001B2C63">
                        <w:rPr>
                          <w:sz w:val="22"/>
                          <w:szCs w:val="22"/>
                        </w:rPr>
                        <w:t xml:space="preserve"> </w:t>
                      </w:r>
                    </w:p>
                    <w:p w14:paraId="66EBBF4E" w14:textId="77777777" w:rsidR="005238B2" w:rsidRPr="001B2C63" w:rsidRDefault="005238B2" w:rsidP="00EB4CD5"/>
                    <w:p w14:paraId="7D16EFCB" w14:textId="77777777" w:rsidR="005238B2" w:rsidRPr="001B2C63" w:rsidRDefault="005238B2" w:rsidP="00EB4CD5">
                      <w:pPr>
                        <w:jc w:val="center"/>
                      </w:pPr>
                      <w:r w:rsidRPr="001B2C63">
                        <w:rPr>
                          <w:highlight w:val="yellow"/>
                        </w:rPr>
                        <w:t>Réf:</w:t>
                      </w:r>
                    </w:p>
                    <w:p w14:paraId="73FA447E" w14:textId="77777777" w:rsidR="005238B2" w:rsidRPr="001B2C63" w:rsidRDefault="005238B2" w:rsidP="00EB4CD5"/>
                    <w:p w14:paraId="6322787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73DC86" w14:textId="77777777" w:rsidR="005238B2" w:rsidRPr="001B2C63" w:rsidRDefault="005238B2" w:rsidP="00EB4CD5">
                      <w:pPr>
                        <w:pStyle w:val="Heading1"/>
                        <w:tabs>
                          <w:tab w:val="left" w:pos="9781"/>
                        </w:tabs>
                        <w:rPr>
                          <w:rFonts w:hint="eastAsia"/>
                          <w:sz w:val="22"/>
                          <w:szCs w:val="22"/>
                        </w:rPr>
                      </w:pPr>
                      <w:bookmarkStart w:id="7568" w:name="_Toc828026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68"/>
                      <w:r w:rsidRPr="001B2C63">
                        <w:rPr>
                          <w:sz w:val="22"/>
                          <w:szCs w:val="22"/>
                        </w:rPr>
                        <w:t xml:space="preserve"> </w:t>
                      </w:r>
                    </w:p>
                    <w:p w14:paraId="43DFC71D" w14:textId="77777777" w:rsidR="005238B2" w:rsidRPr="001B2C63" w:rsidRDefault="005238B2" w:rsidP="00EB4CD5"/>
                    <w:p w14:paraId="7AE6737B" w14:textId="77777777" w:rsidR="005238B2" w:rsidRPr="001B2C63" w:rsidRDefault="005238B2" w:rsidP="00EB4CD5">
                      <w:pPr>
                        <w:jc w:val="center"/>
                      </w:pPr>
                      <w:r w:rsidRPr="001B2C63">
                        <w:rPr>
                          <w:highlight w:val="yellow"/>
                        </w:rPr>
                        <w:t>Réf:</w:t>
                      </w:r>
                    </w:p>
                    <w:p w14:paraId="75E92E9D" w14:textId="77777777" w:rsidR="005238B2" w:rsidRPr="001B2C63" w:rsidRDefault="005238B2" w:rsidP="00EB4CD5"/>
                    <w:p w14:paraId="0DAE43D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6D1386" w14:textId="77777777" w:rsidR="005238B2" w:rsidRPr="001B2C63" w:rsidRDefault="005238B2" w:rsidP="00EB4CD5">
                      <w:pPr>
                        <w:pStyle w:val="Heading1"/>
                        <w:tabs>
                          <w:tab w:val="left" w:pos="9781"/>
                        </w:tabs>
                        <w:rPr>
                          <w:rFonts w:hint="eastAsia"/>
                          <w:sz w:val="22"/>
                          <w:szCs w:val="22"/>
                        </w:rPr>
                      </w:pPr>
                      <w:bookmarkStart w:id="7569" w:name="_Toc8280266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569"/>
                      <w:r w:rsidRPr="001B2C63">
                        <w:rPr>
                          <w:sz w:val="22"/>
                          <w:szCs w:val="22"/>
                        </w:rPr>
                        <w:t xml:space="preserve"> </w:t>
                      </w:r>
                    </w:p>
                    <w:p w14:paraId="0092F106" w14:textId="77777777" w:rsidR="005238B2" w:rsidRPr="001B2C63" w:rsidRDefault="005238B2" w:rsidP="00EB4CD5"/>
                    <w:p w14:paraId="203511AE" w14:textId="77777777" w:rsidR="005238B2" w:rsidRPr="001B2C63" w:rsidRDefault="005238B2" w:rsidP="00EB4CD5">
                      <w:pPr>
                        <w:jc w:val="center"/>
                      </w:pPr>
                      <w:r w:rsidRPr="001B2C63">
                        <w:rPr>
                          <w:highlight w:val="yellow"/>
                        </w:rPr>
                        <w:t>Réf:</w:t>
                      </w:r>
                    </w:p>
                    <w:p w14:paraId="2EF3F0EB" w14:textId="77777777" w:rsidR="005238B2" w:rsidRPr="001B2C63" w:rsidRDefault="005238B2" w:rsidP="00EB4CD5"/>
                    <w:p w14:paraId="5F6E28E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023C042" w14:textId="77777777" w:rsidR="005238B2" w:rsidRPr="001B2C63" w:rsidRDefault="005238B2" w:rsidP="00EB4CD5">
                      <w:pPr>
                        <w:pStyle w:val="Heading1"/>
                        <w:tabs>
                          <w:tab w:val="left" w:pos="9781"/>
                        </w:tabs>
                        <w:rPr>
                          <w:rFonts w:hint="eastAsia"/>
                          <w:sz w:val="22"/>
                          <w:szCs w:val="22"/>
                        </w:rPr>
                      </w:pPr>
                      <w:bookmarkStart w:id="7570" w:name="_Toc828026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70"/>
                      <w:r w:rsidRPr="001B2C63">
                        <w:rPr>
                          <w:sz w:val="22"/>
                          <w:szCs w:val="22"/>
                        </w:rPr>
                        <w:t xml:space="preserve"> </w:t>
                      </w:r>
                    </w:p>
                    <w:p w14:paraId="169364B8" w14:textId="77777777" w:rsidR="005238B2" w:rsidRPr="001B2C63" w:rsidRDefault="005238B2" w:rsidP="00EB4CD5"/>
                    <w:p w14:paraId="2F8B97EC" w14:textId="77777777" w:rsidR="005238B2" w:rsidRPr="001B2C63" w:rsidRDefault="005238B2" w:rsidP="00EB4CD5">
                      <w:pPr>
                        <w:jc w:val="center"/>
                      </w:pPr>
                      <w:r w:rsidRPr="001B2C63">
                        <w:rPr>
                          <w:highlight w:val="yellow"/>
                        </w:rPr>
                        <w:t>Réf:</w:t>
                      </w:r>
                    </w:p>
                    <w:p w14:paraId="1950119A" w14:textId="77777777" w:rsidR="005238B2" w:rsidRPr="001B2C63" w:rsidRDefault="005238B2" w:rsidP="00EB4CD5"/>
                    <w:p w14:paraId="2FC004C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8348B6" w14:textId="77777777" w:rsidR="005238B2" w:rsidRPr="001B2C63" w:rsidRDefault="005238B2" w:rsidP="00EB4CD5">
                      <w:pPr>
                        <w:pStyle w:val="Heading1"/>
                        <w:tabs>
                          <w:tab w:val="left" w:pos="9781"/>
                        </w:tabs>
                        <w:rPr>
                          <w:rFonts w:hint="eastAsia"/>
                          <w:sz w:val="22"/>
                          <w:szCs w:val="22"/>
                        </w:rPr>
                      </w:pPr>
                      <w:bookmarkStart w:id="7571" w:name="_Toc8280266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71"/>
                      <w:r w:rsidRPr="001B2C63">
                        <w:rPr>
                          <w:sz w:val="22"/>
                          <w:szCs w:val="22"/>
                        </w:rPr>
                        <w:t xml:space="preserve"> </w:t>
                      </w:r>
                    </w:p>
                    <w:p w14:paraId="6B895DD5" w14:textId="77777777" w:rsidR="005238B2" w:rsidRPr="001B2C63" w:rsidRDefault="005238B2" w:rsidP="00EB4CD5"/>
                    <w:p w14:paraId="0FE1ADFE" w14:textId="77777777" w:rsidR="005238B2" w:rsidRPr="001B2C63" w:rsidRDefault="005238B2" w:rsidP="00EB4CD5">
                      <w:pPr>
                        <w:jc w:val="center"/>
                      </w:pPr>
                      <w:r w:rsidRPr="001B2C63">
                        <w:rPr>
                          <w:highlight w:val="yellow"/>
                        </w:rPr>
                        <w:t>Réf:</w:t>
                      </w:r>
                    </w:p>
                    <w:p w14:paraId="5FDC9541" w14:textId="77777777" w:rsidR="005238B2" w:rsidRPr="001B2C63" w:rsidRDefault="005238B2" w:rsidP="00EB4CD5"/>
                    <w:p w14:paraId="2C56D05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84028F" w14:textId="77777777" w:rsidR="005238B2" w:rsidRPr="001B2C63" w:rsidRDefault="005238B2" w:rsidP="00EB4CD5">
                      <w:pPr>
                        <w:pStyle w:val="Heading1"/>
                        <w:tabs>
                          <w:tab w:val="left" w:pos="9781"/>
                        </w:tabs>
                        <w:rPr>
                          <w:rFonts w:hint="eastAsia"/>
                          <w:sz w:val="22"/>
                          <w:szCs w:val="22"/>
                        </w:rPr>
                      </w:pPr>
                      <w:bookmarkStart w:id="7572" w:name="_Toc828026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72"/>
                      <w:r w:rsidRPr="001B2C63">
                        <w:rPr>
                          <w:sz w:val="22"/>
                          <w:szCs w:val="22"/>
                        </w:rPr>
                        <w:t xml:space="preserve"> </w:t>
                      </w:r>
                    </w:p>
                    <w:p w14:paraId="7862F712" w14:textId="77777777" w:rsidR="005238B2" w:rsidRPr="001B2C63" w:rsidRDefault="005238B2" w:rsidP="00EB4CD5"/>
                    <w:p w14:paraId="07AD668D" w14:textId="77777777" w:rsidR="005238B2" w:rsidRPr="001B2C63" w:rsidRDefault="005238B2" w:rsidP="00EB4CD5">
                      <w:pPr>
                        <w:jc w:val="center"/>
                      </w:pPr>
                      <w:r w:rsidRPr="001B2C63">
                        <w:rPr>
                          <w:highlight w:val="yellow"/>
                        </w:rPr>
                        <w:t>Réf:</w:t>
                      </w:r>
                    </w:p>
                    <w:p w14:paraId="2243F030" w14:textId="77777777" w:rsidR="005238B2" w:rsidRPr="001B2C63" w:rsidRDefault="005238B2" w:rsidP="00EB4CD5"/>
                    <w:p w14:paraId="2362276C"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78F26BD" w14:textId="77777777" w:rsidR="005238B2" w:rsidRPr="001B2C63" w:rsidRDefault="005238B2" w:rsidP="00EB4CD5">
                      <w:pPr>
                        <w:pStyle w:val="Heading1"/>
                        <w:tabs>
                          <w:tab w:val="left" w:pos="9781"/>
                        </w:tabs>
                        <w:rPr>
                          <w:rFonts w:hint="eastAsia"/>
                          <w:sz w:val="22"/>
                          <w:szCs w:val="22"/>
                        </w:rPr>
                      </w:pPr>
                      <w:bookmarkStart w:id="7573" w:name="_Toc8280267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73"/>
                      <w:r w:rsidRPr="001B2C63">
                        <w:rPr>
                          <w:sz w:val="22"/>
                          <w:szCs w:val="22"/>
                        </w:rPr>
                        <w:t xml:space="preserve"> </w:t>
                      </w:r>
                    </w:p>
                    <w:p w14:paraId="19CDE599" w14:textId="77777777" w:rsidR="005238B2" w:rsidRPr="001B2C63" w:rsidRDefault="005238B2" w:rsidP="00EB4CD5"/>
                    <w:p w14:paraId="0AEDD642" w14:textId="77777777" w:rsidR="005238B2" w:rsidRPr="001B2C63" w:rsidRDefault="005238B2" w:rsidP="00EB4CD5">
                      <w:pPr>
                        <w:jc w:val="center"/>
                      </w:pPr>
                      <w:r w:rsidRPr="001B2C63">
                        <w:rPr>
                          <w:highlight w:val="yellow"/>
                        </w:rPr>
                        <w:t>Réf:</w:t>
                      </w:r>
                    </w:p>
                    <w:p w14:paraId="614153E1" w14:textId="77777777" w:rsidR="005238B2" w:rsidRPr="001B2C63" w:rsidRDefault="005238B2" w:rsidP="00EB4CD5"/>
                    <w:p w14:paraId="223BB78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FC993F" w14:textId="77777777" w:rsidR="005238B2" w:rsidRPr="001B2C63" w:rsidRDefault="005238B2" w:rsidP="00EB4CD5">
                      <w:pPr>
                        <w:pStyle w:val="Heading1"/>
                        <w:tabs>
                          <w:tab w:val="left" w:pos="9781"/>
                        </w:tabs>
                        <w:rPr>
                          <w:rFonts w:hint="eastAsia"/>
                          <w:sz w:val="22"/>
                          <w:szCs w:val="22"/>
                        </w:rPr>
                      </w:pPr>
                      <w:bookmarkStart w:id="7574" w:name="_Toc828026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74"/>
                      <w:r w:rsidRPr="001B2C63">
                        <w:rPr>
                          <w:sz w:val="22"/>
                          <w:szCs w:val="22"/>
                        </w:rPr>
                        <w:t xml:space="preserve"> </w:t>
                      </w:r>
                    </w:p>
                    <w:p w14:paraId="608FF29B" w14:textId="77777777" w:rsidR="005238B2" w:rsidRPr="001B2C63" w:rsidRDefault="005238B2" w:rsidP="00EB4CD5"/>
                    <w:p w14:paraId="0D5B13A8" w14:textId="77777777" w:rsidR="005238B2" w:rsidRPr="001B2C63" w:rsidRDefault="005238B2" w:rsidP="00EB4CD5">
                      <w:pPr>
                        <w:jc w:val="center"/>
                      </w:pPr>
                      <w:r w:rsidRPr="001B2C63">
                        <w:rPr>
                          <w:highlight w:val="yellow"/>
                        </w:rPr>
                        <w:t>Réf:</w:t>
                      </w:r>
                    </w:p>
                    <w:p w14:paraId="7A0DC45B" w14:textId="77777777" w:rsidR="005238B2" w:rsidRPr="001B2C63" w:rsidRDefault="005238B2" w:rsidP="00EB4CD5"/>
                    <w:p w14:paraId="7D32DD5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61CC8A" w14:textId="77777777" w:rsidR="005238B2" w:rsidRPr="001B2C63" w:rsidRDefault="005238B2" w:rsidP="00EB4CD5">
                      <w:pPr>
                        <w:pStyle w:val="Heading1"/>
                        <w:tabs>
                          <w:tab w:val="left" w:pos="9781"/>
                        </w:tabs>
                        <w:rPr>
                          <w:rFonts w:hint="eastAsia"/>
                          <w:sz w:val="22"/>
                          <w:szCs w:val="22"/>
                        </w:rPr>
                      </w:pPr>
                      <w:bookmarkStart w:id="7575" w:name="_Toc8280267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75"/>
                      <w:r w:rsidRPr="001B2C63">
                        <w:rPr>
                          <w:sz w:val="22"/>
                          <w:szCs w:val="22"/>
                        </w:rPr>
                        <w:t xml:space="preserve"> </w:t>
                      </w:r>
                    </w:p>
                    <w:p w14:paraId="79F088B2" w14:textId="77777777" w:rsidR="005238B2" w:rsidRPr="001B2C63" w:rsidRDefault="005238B2" w:rsidP="00EB4CD5"/>
                    <w:p w14:paraId="1BB90835" w14:textId="77777777" w:rsidR="005238B2" w:rsidRPr="001B2C63" w:rsidRDefault="005238B2" w:rsidP="00EB4CD5">
                      <w:pPr>
                        <w:jc w:val="center"/>
                      </w:pPr>
                      <w:r w:rsidRPr="001B2C63">
                        <w:rPr>
                          <w:highlight w:val="yellow"/>
                        </w:rPr>
                        <w:t>Réf:</w:t>
                      </w:r>
                    </w:p>
                    <w:p w14:paraId="247C9054" w14:textId="77777777" w:rsidR="005238B2" w:rsidRPr="001B2C63" w:rsidRDefault="005238B2" w:rsidP="00EB4CD5"/>
                    <w:p w14:paraId="59B9AD6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3DF573" w14:textId="77777777" w:rsidR="005238B2" w:rsidRPr="001B2C63" w:rsidRDefault="005238B2" w:rsidP="00EB4CD5">
                      <w:pPr>
                        <w:pStyle w:val="Heading1"/>
                        <w:tabs>
                          <w:tab w:val="left" w:pos="9781"/>
                        </w:tabs>
                        <w:rPr>
                          <w:rFonts w:hint="eastAsia"/>
                          <w:sz w:val="22"/>
                          <w:szCs w:val="22"/>
                        </w:rPr>
                      </w:pPr>
                      <w:bookmarkStart w:id="7576" w:name="_Toc828026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76"/>
                      <w:r w:rsidRPr="001B2C63">
                        <w:rPr>
                          <w:sz w:val="22"/>
                          <w:szCs w:val="22"/>
                        </w:rPr>
                        <w:t xml:space="preserve"> </w:t>
                      </w:r>
                    </w:p>
                    <w:p w14:paraId="3AFE1CFC" w14:textId="77777777" w:rsidR="005238B2" w:rsidRPr="001B2C63" w:rsidRDefault="005238B2" w:rsidP="00EB4CD5"/>
                    <w:p w14:paraId="41AAD214" w14:textId="77777777" w:rsidR="005238B2" w:rsidRPr="001B2C63" w:rsidRDefault="005238B2" w:rsidP="00EB4CD5">
                      <w:pPr>
                        <w:jc w:val="center"/>
                      </w:pPr>
                      <w:r w:rsidRPr="001B2C63">
                        <w:rPr>
                          <w:highlight w:val="yellow"/>
                        </w:rPr>
                        <w:t>Réf:</w:t>
                      </w:r>
                    </w:p>
                    <w:p w14:paraId="514A1DA2" w14:textId="77777777" w:rsidR="005238B2" w:rsidRPr="001B2C63" w:rsidRDefault="005238B2" w:rsidP="00EB4CD5"/>
                    <w:p w14:paraId="235FBDE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05DA0E" w14:textId="77777777" w:rsidR="005238B2" w:rsidRPr="001B2C63" w:rsidRDefault="005238B2" w:rsidP="00EB4CD5">
                      <w:pPr>
                        <w:pStyle w:val="Heading1"/>
                        <w:tabs>
                          <w:tab w:val="left" w:pos="9781"/>
                        </w:tabs>
                        <w:rPr>
                          <w:rFonts w:hint="eastAsia"/>
                          <w:sz w:val="22"/>
                          <w:szCs w:val="22"/>
                        </w:rPr>
                      </w:pPr>
                      <w:bookmarkStart w:id="7577" w:name="_Toc8280267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577"/>
                      <w:r w:rsidRPr="001B2C63">
                        <w:rPr>
                          <w:sz w:val="22"/>
                          <w:szCs w:val="22"/>
                        </w:rPr>
                        <w:t xml:space="preserve"> </w:t>
                      </w:r>
                    </w:p>
                    <w:p w14:paraId="1A8B2454" w14:textId="77777777" w:rsidR="005238B2" w:rsidRPr="001B2C63" w:rsidRDefault="005238B2" w:rsidP="00EB4CD5"/>
                    <w:p w14:paraId="66FD6ACD" w14:textId="77777777" w:rsidR="005238B2" w:rsidRPr="001B2C63" w:rsidRDefault="005238B2" w:rsidP="00EB4CD5">
                      <w:pPr>
                        <w:jc w:val="center"/>
                      </w:pPr>
                      <w:r w:rsidRPr="001B2C63">
                        <w:rPr>
                          <w:highlight w:val="yellow"/>
                        </w:rPr>
                        <w:t>Réf:</w:t>
                      </w:r>
                    </w:p>
                    <w:p w14:paraId="22F734D5" w14:textId="77777777" w:rsidR="005238B2" w:rsidRPr="001B2C63" w:rsidRDefault="005238B2" w:rsidP="00EB4CD5"/>
                    <w:p w14:paraId="00B29A9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EE2143C" w14:textId="77777777" w:rsidR="005238B2" w:rsidRPr="001B2C63" w:rsidRDefault="005238B2" w:rsidP="00EB4CD5">
                      <w:pPr>
                        <w:pStyle w:val="Heading1"/>
                        <w:tabs>
                          <w:tab w:val="left" w:pos="9781"/>
                        </w:tabs>
                        <w:rPr>
                          <w:rFonts w:hint="eastAsia"/>
                          <w:sz w:val="22"/>
                          <w:szCs w:val="22"/>
                        </w:rPr>
                      </w:pPr>
                      <w:bookmarkStart w:id="7578" w:name="_Toc828026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78"/>
                      <w:r w:rsidRPr="001B2C63">
                        <w:rPr>
                          <w:sz w:val="22"/>
                          <w:szCs w:val="22"/>
                        </w:rPr>
                        <w:t xml:space="preserve"> </w:t>
                      </w:r>
                    </w:p>
                    <w:p w14:paraId="222F192B" w14:textId="77777777" w:rsidR="005238B2" w:rsidRPr="001B2C63" w:rsidRDefault="005238B2" w:rsidP="00EB4CD5"/>
                    <w:p w14:paraId="03E53D9F" w14:textId="77777777" w:rsidR="005238B2" w:rsidRPr="001B2C63" w:rsidRDefault="005238B2" w:rsidP="00EB4CD5">
                      <w:pPr>
                        <w:jc w:val="center"/>
                      </w:pPr>
                      <w:r w:rsidRPr="001B2C63">
                        <w:rPr>
                          <w:highlight w:val="yellow"/>
                        </w:rPr>
                        <w:t>Réf:</w:t>
                      </w:r>
                    </w:p>
                    <w:p w14:paraId="0C79BCAE" w14:textId="77777777" w:rsidR="005238B2" w:rsidRPr="001B2C63" w:rsidRDefault="005238B2" w:rsidP="00EB4CD5"/>
                    <w:p w14:paraId="3548105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8A89F9F" w14:textId="77777777" w:rsidR="005238B2" w:rsidRPr="001B2C63" w:rsidRDefault="005238B2" w:rsidP="00EB4CD5">
                      <w:pPr>
                        <w:pStyle w:val="Heading1"/>
                        <w:tabs>
                          <w:tab w:val="left" w:pos="9781"/>
                        </w:tabs>
                        <w:rPr>
                          <w:rFonts w:hint="eastAsia"/>
                          <w:sz w:val="22"/>
                          <w:szCs w:val="22"/>
                        </w:rPr>
                      </w:pPr>
                      <w:bookmarkStart w:id="7579" w:name="_Toc8280267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79"/>
                      <w:r w:rsidRPr="001B2C63">
                        <w:rPr>
                          <w:sz w:val="22"/>
                          <w:szCs w:val="22"/>
                        </w:rPr>
                        <w:t xml:space="preserve"> </w:t>
                      </w:r>
                    </w:p>
                    <w:p w14:paraId="68005673" w14:textId="77777777" w:rsidR="005238B2" w:rsidRPr="001B2C63" w:rsidRDefault="005238B2" w:rsidP="00EB4CD5"/>
                    <w:p w14:paraId="700162C0" w14:textId="77777777" w:rsidR="005238B2" w:rsidRPr="001B2C63" w:rsidRDefault="005238B2" w:rsidP="00EB4CD5">
                      <w:pPr>
                        <w:jc w:val="center"/>
                      </w:pPr>
                      <w:r w:rsidRPr="001B2C63">
                        <w:rPr>
                          <w:highlight w:val="yellow"/>
                        </w:rPr>
                        <w:t>Réf:</w:t>
                      </w:r>
                    </w:p>
                    <w:p w14:paraId="00364BF3" w14:textId="77777777" w:rsidR="005238B2" w:rsidRPr="001B2C63" w:rsidRDefault="005238B2" w:rsidP="00EB4CD5"/>
                    <w:p w14:paraId="3E0C67D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CF896A5" w14:textId="77777777" w:rsidR="005238B2" w:rsidRPr="001B2C63" w:rsidRDefault="005238B2" w:rsidP="00EB4CD5">
                      <w:pPr>
                        <w:pStyle w:val="Heading1"/>
                        <w:tabs>
                          <w:tab w:val="left" w:pos="9781"/>
                        </w:tabs>
                        <w:rPr>
                          <w:rFonts w:hint="eastAsia"/>
                          <w:sz w:val="22"/>
                          <w:szCs w:val="22"/>
                        </w:rPr>
                      </w:pPr>
                      <w:bookmarkStart w:id="7580" w:name="_Toc828026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80"/>
                      <w:r w:rsidRPr="001B2C63">
                        <w:rPr>
                          <w:sz w:val="22"/>
                          <w:szCs w:val="22"/>
                        </w:rPr>
                        <w:t xml:space="preserve"> </w:t>
                      </w:r>
                    </w:p>
                    <w:p w14:paraId="67B8239C" w14:textId="77777777" w:rsidR="005238B2" w:rsidRPr="001B2C63" w:rsidRDefault="005238B2" w:rsidP="00EB4CD5"/>
                    <w:p w14:paraId="1E3B18A0" w14:textId="77777777" w:rsidR="005238B2" w:rsidRPr="001B2C63" w:rsidRDefault="005238B2" w:rsidP="00EB4CD5">
                      <w:pPr>
                        <w:jc w:val="center"/>
                      </w:pPr>
                      <w:r w:rsidRPr="001B2C63">
                        <w:rPr>
                          <w:highlight w:val="yellow"/>
                        </w:rPr>
                        <w:t>Réf:</w:t>
                      </w:r>
                    </w:p>
                    <w:p w14:paraId="5C2C7CC1" w14:textId="77777777" w:rsidR="005238B2" w:rsidRPr="001B2C63" w:rsidRDefault="005238B2" w:rsidP="00EB4CD5"/>
                    <w:p w14:paraId="31BACEA8"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7581" w:name="_Toc8280267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581"/>
                      <w:r w:rsidRPr="001B2C63">
                        <w:rPr>
                          <w:sz w:val="22"/>
                          <w:szCs w:val="22"/>
                        </w:rPr>
                        <w:t xml:space="preserve"> </w:t>
                      </w:r>
                    </w:p>
                    <w:p w14:paraId="6696D500" w14:textId="77777777" w:rsidR="005238B2" w:rsidRPr="001B2C63" w:rsidRDefault="005238B2" w:rsidP="00EB4CD5"/>
                    <w:p w14:paraId="43765643" w14:textId="77777777" w:rsidR="005238B2" w:rsidRPr="001B2C63" w:rsidRDefault="005238B2" w:rsidP="00EB4CD5">
                      <w:pPr>
                        <w:jc w:val="center"/>
                      </w:pPr>
                      <w:r w:rsidRPr="001B2C63">
                        <w:rPr>
                          <w:highlight w:val="yellow"/>
                        </w:rPr>
                        <w:t>Réf:</w:t>
                      </w:r>
                    </w:p>
                    <w:p w14:paraId="2DD82C72" w14:textId="77777777" w:rsidR="005238B2" w:rsidRPr="001B2C63" w:rsidRDefault="005238B2" w:rsidP="00EB4CD5"/>
                    <w:p w14:paraId="592DDEA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C40403" w14:textId="77777777" w:rsidR="005238B2" w:rsidRPr="001B2C63" w:rsidRDefault="005238B2" w:rsidP="00EB4CD5">
                      <w:pPr>
                        <w:pStyle w:val="Heading1"/>
                        <w:tabs>
                          <w:tab w:val="left" w:pos="9781"/>
                        </w:tabs>
                        <w:rPr>
                          <w:rFonts w:hint="eastAsia"/>
                          <w:sz w:val="22"/>
                          <w:szCs w:val="22"/>
                        </w:rPr>
                      </w:pPr>
                      <w:bookmarkStart w:id="7582" w:name="_Toc828026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82"/>
                      <w:r w:rsidRPr="001B2C63">
                        <w:rPr>
                          <w:sz w:val="22"/>
                          <w:szCs w:val="22"/>
                        </w:rPr>
                        <w:t xml:space="preserve"> </w:t>
                      </w:r>
                    </w:p>
                    <w:p w14:paraId="2DDAC247" w14:textId="77777777" w:rsidR="005238B2" w:rsidRPr="001B2C63" w:rsidRDefault="005238B2" w:rsidP="00EB4CD5"/>
                    <w:p w14:paraId="3C5BF9CE" w14:textId="77777777" w:rsidR="005238B2" w:rsidRPr="001B2C63" w:rsidRDefault="005238B2" w:rsidP="00EB4CD5">
                      <w:pPr>
                        <w:jc w:val="center"/>
                      </w:pPr>
                      <w:r w:rsidRPr="001B2C63">
                        <w:rPr>
                          <w:highlight w:val="yellow"/>
                        </w:rPr>
                        <w:t>Réf:</w:t>
                      </w:r>
                    </w:p>
                    <w:p w14:paraId="2F8B2FC6" w14:textId="77777777" w:rsidR="005238B2" w:rsidRPr="001B2C63" w:rsidRDefault="005238B2" w:rsidP="00EB4CD5"/>
                    <w:p w14:paraId="09B493E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9AB7A4" w14:textId="77777777" w:rsidR="005238B2" w:rsidRPr="001B2C63" w:rsidRDefault="005238B2" w:rsidP="00EB4CD5">
                      <w:pPr>
                        <w:pStyle w:val="Heading1"/>
                        <w:tabs>
                          <w:tab w:val="left" w:pos="9781"/>
                        </w:tabs>
                        <w:rPr>
                          <w:rFonts w:hint="eastAsia"/>
                          <w:sz w:val="22"/>
                          <w:szCs w:val="22"/>
                        </w:rPr>
                      </w:pPr>
                      <w:bookmarkStart w:id="7583" w:name="_Toc8280268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83"/>
                      <w:r w:rsidRPr="001B2C63">
                        <w:rPr>
                          <w:sz w:val="22"/>
                          <w:szCs w:val="22"/>
                        </w:rPr>
                        <w:t xml:space="preserve"> </w:t>
                      </w:r>
                    </w:p>
                    <w:p w14:paraId="1D840DA9" w14:textId="77777777" w:rsidR="005238B2" w:rsidRPr="001B2C63" w:rsidRDefault="005238B2" w:rsidP="00EB4CD5"/>
                    <w:p w14:paraId="6E0CC244" w14:textId="77777777" w:rsidR="005238B2" w:rsidRPr="001B2C63" w:rsidRDefault="005238B2" w:rsidP="00EB4CD5">
                      <w:pPr>
                        <w:jc w:val="center"/>
                      </w:pPr>
                      <w:r w:rsidRPr="001B2C63">
                        <w:rPr>
                          <w:highlight w:val="yellow"/>
                        </w:rPr>
                        <w:t>Réf:</w:t>
                      </w:r>
                    </w:p>
                    <w:p w14:paraId="7A859B8B" w14:textId="77777777" w:rsidR="005238B2" w:rsidRPr="001B2C63" w:rsidRDefault="005238B2" w:rsidP="00EB4CD5"/>
                    <w:p w14:paraId="72AD129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AFF942" w14:textId="77777777" w:rsidR="005238B2" w:rsidRPr="001B2C63" w:rsidRDefault="005238B2" w:rsidP="00EB4CD5">
                      <w:pPr>
                        <w:pStyle w:val="Heading1"/>
                        <w:tabs>
                          <w:tab w:val="left" w:pos="9781"/>
                        </w:tabs>
                        <w:rPr>
                          <w:rFonts w:hint="eastAsia"/>
                          <w:sz w:val="22"/>
                          <w:szCs w:val="22"/>
                        </w:rPr>
                      </w:pPr>
                      <w:bookmarkStart w:id="7584" w:name="_Toc828026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84"/>
                      <w:r w:rsidRPr="001B2C63">
                        <w:rPr>
                          <w:sz w:val="22"/>
                          <w:szCs w:val="22"/>
                        </w:rPr>
                        <w:t xml:space="preserve"> </w:t>
                      </w:r>
                    </w:p>
                    <w:p w14:paraId="1DFA4C4B" w14:textId="77777777" w:rsidR="005238B2" w:rsidRPr="001B2C63" w:rsidRDefault="005238B2" w:rsidP="00EB4CD5"/>
                    <w:p w14:paraId="264DA1B4" w14:textId="77777777" w:rsidR="005238B2" w:rsidRPr="001B2C63" w:rsidRDefault="005238B2" w:rsidP="00EB4CD5">
                      <w:pPr>
                        <w:jc w:val="center"/>
                      </w:pPr>
                      <w:r w:rsidRPr="001B2C63">
                        <w:rPr>
                          <w:highlight w:val="yellow"/>
                        </w:rPr>
                        <w:t>Réf:</w:t>
                      </w:r>
                    </w:p>
                    <w:p w14:paraId="0B4142AC" w14:textId="77777777" w:rsidR="005238B2" w:rsidRPr="001B2C63" w:rsidRDefault="005238B2" w:rsidP="00EB4CD5"/>
                    <w:p w14:paraId="61A7708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943BFC" w14:textId="77777777" w:rsidR="005238B2" w:rsidRPr="001B2C63" w:rsidRDefault="005238B2" w:rsidP="00EB4CD5">
                      <w:pPr>
                        <w:pStyle w:val="Heading1"/>
                        <w:tabs>
                          <w:tab w:val="left" w:pos="9781"/>
                        </w:tabs>
                        <w:rPr>
                          <w:rFonts w:hint="eastAsia"/>
                          <w:sz w:val="22"/>
                          <w:szCs w:val="22"/>
                        </w:rPr>
                      </w:pPr>
                      <w:bookmarkStart w:id="7585" w:name="_Toc8280268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585"/>
                      <w:r w:rsidRPr="001B2C63">
                        <w:rPr>
                          <w:sz w:val="22"/>
                          <w:szCs w:val="22"/>
                        </w:rPr>
                        <w:t xml:space="preserve"> </w:t>
                      </w:r>
                    </w:p>
                    <w:p w14:paraId="24CE300E" w14:textId="77777777" w:rsidR="005238B2" w:rsidRPr="001B2C63" w:rsidRDefault="005238B2" w:rsidP="00EB4CD5"/>
                    <w:p w14:paraId="15164628" w14:textId="77777777" w:rsidR="005238B2" w:rsidRPr="001B2C63" w:rsidRDefault="005238B2" w:rsidP="00EB4CD5">
                      <w:pPr>
                        <w:jc w:val="center"/>
                      </w:pPr>
                      <w:r w:rsidRPr="001B2C63">
                        <w:rPr>
                          <w:highlight w:val="yellow"/>
                        </w:rPr>
                        <w:t>Réf:</w:t>
                      </w:r>
                    </w:p>
                    <w:p w14:paraId="128E216F" w14:textId="77777777" w:rsidR="005238B2" w:rsidRPr="001B2C63" w:rsidRDefault="005238B2" w:rsidP="00EB4CD5"/>
                    <w:p w14:paraId="71A55BF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C5045D" w14:textId="77777777" w:rsidR="005238B2" w:rsidRPr="001B2C63" w:rsidRDefault="005238B2" w:rsidP="00EB4CD5">
                      <w:pPr>
                        <w:pStyle w:val="Heading1"/>
                        <w:tabs>
                          <w:tab w:val="left" w:pos="9781"/>
                        </w:tabs>
                        <w:rPr>
                          <w:rFonts w:hint="eastAsia"/>
                          <w:sz w:val="22"/>
                          <w:szCs w:val="22"/>
                        </w:rPr>
                      </w:pPr>
                      <w:bookmarkStart w:id="7586" w:name="_Toc828026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86"/>
                      <w:r w:rsidRPr="001B2C63">
                        <w:rPr>
                          <w:sz w:val="22"/>
                          <w:szCs w:val="22"/>
                        </w:rPr>
                        <w:t xml:space="preserve"> </w:t>
                      </w:r>
                    </w:p>
                    <w:p w14:paraId="74455F7D" w14:textId="77777777" w:rsidR="005238B2" w:rsidRPr="001B2C63" w:rsidRDefault="005238B2" w:rsidP="00EB4CD5"/>
                    <w:p w14:paraId="246D3A6B" w14:textId="77777777" w:rsidR="005238B2" w:rsidRPr="001B2C63" w:rsidRDefault="005238B2" w:rsidP="00EB4CD5">
                      <w:pPr>
                        <w:jc w:val="center"/>
                      </w:pPr>
                      <w:r w:rsidRPr="001B2C63">
                        <w:rPr>
                          <w:highlight w:val="yellow"/>
                        </w:rPr>
                        <w:t>Réf:</w:t>
                      </w:r>
                    </w:p>
                    <w:p w14:paraId="0D66E607" w14:textId="77777777" w:rsidR="005238B2" w:rsidRPr="001B2C63" w:rsidRDefault="005238B2" w:rsidP="00EB4CD5"/>
                    <w:p w14:paraId="3F93552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35FB35" w14:textId="77777777" w:rsidR="005238B2" w:rsidRPr="001B2C63" w:rsidRDefault="005238B2" w:rsidP="00EB4CD5">
                      <w:pPr>
                        <w:pStyle w:val="Heading1"/>
                        <w:tabs>
                          <w:tab w:val="left" w:pos="9781"/>
                        </w:tabs>
                        <w:rPr>
                          <w:rFonts w:hint="eastAsia"/>
                          <w:sz w:val="22"/>
                          <w:szCs w:val="22"/>
                        </w:rPr>
                      </w:pPr>
                      <w:bookmarkStart w:id="7587" w:name="_Toc8280268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87"/>
                      <w:r w:rsidRPr="001B2C63">
                        <w:rPr>
                          <w:sz w:val="22"/>
                          <w:szCs w:val="22"/>
                        </w:rPr>
                        <w:t xml:space="preserve"> </w:t>
                      </w:r>
                    </w:p>
                    <w:p w14:paraId="3BF2CB6A" w14:textId="77777777" w:rsidR="005238B2" w:rsidRPr="001B2C63" w:rsidRDefault="005238B2" w:rsidP="00EB4CD5"/>
                    <w:p w14:paraId="6C726CF5" w14:textId="77777777" w:rsidR="005238B2" w:rsidRPr="001B2C63" w:rsidRDefault="005238B2" w:rsidP="00EB4CD5">
                      <w:pPr>
                        <w:jc w:val="center"/>
                      </w:pPr>
                      <w:r w:rsidRPr="001B2C63">
                        <w:rPr>
                          <w:highlight w:val="yellow"/>
                        </w:rPr>
                        <w:t>Réf:</w:t>
                      </w:r>
                    </w:p>
                    <w:p w14:paraId="7CCAEFD5" w14:textId="77777777" w:rsidR="005238B2" w:rsidRPr="001B2C63" w:rsidRDefault="005238B2" w:rsidP="00EB4CD5"/>
                    <w:p w14:paraId="105FAFE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EBC539" w14:textId="77777777" w:rsidR="005238B2" w:rsidRPr="001B2C63" w:rsidRDefault="005238B2" w:rsidP="00EB4CD5">
                      <w:pPr>
                        <w:pStyle w:val="Heading1"/>
                        <w:tabs>
                          <w:tab w:val="left" w:pos="9781"/>
                        </w:tabs>
                        <w:rPr>
                          <w:rFonts w:hint="eastAsia"/>
                          <w:sz w:val="22"/>
                          <w:szCs w:val="22"/>
                        </w:rPr>
                      </w:pPr>
                      <w:bookmarkStart w:id="7588" w:name="_Toc828026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88"/>
                      <w:r w:rsidRPr="001B2C63">
                        <w:rPr>
                          <w:sz w:val="22"/>
                          <w:szCs w:val="22"/>
                        </w:rPr>
                        <w:t xml:space="preserve"> </w:t>
                      </w:r>
                    </w:p>
                    <w:p w14:paraId="0CF9FE2B" w14:textId="77777777" w:rsidR="005238B2" w:rsidRPr="001B2C63" w:rsidRDefault="005238B2" w:rsidP="00EB4CD5"/>
                    <w:p w14:paraId="6D985EA8" w14:textId="77777777" w:rsidR="005238B2" w:rsidRPr="001B2C63" w:rsidRDefault="005238B2" w:rsidP="00EB4CD5">
                      <w:pPr>
                        <w:jc w:val="center"/>
                      </w:pPr>
                      <w:r w:rsidRPr="001B2C63">
                        <w:rPr>
                          <w:highlight w:val="yellow"/>
                        </w:rPr>
                        <w:t>Réf:</w:t>
                      </w:r>
                    </w:p>
                    <w:p w14:paraId="0974453A" w14:textId="77777777" w:rsidR="005238B2" w:rsidRPr="001B2C63" w:rsidRDefault="005238B2" w:rsidP="00EB4CD5"/>
                    <w:p w14:paraId="4C906EA7"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BF1D96E" w14:textId="77777777" w:rsidR="005238B2" w:rsidRPr="001B2C63" w:rsidRDefault="005238B2" w:rsidP="00EB4CD5">
                      <w:pPr>
                        <w:pStyle w:val="Heading1"/>
                        <w:tabs>
                          <w:tab w:val="left" w:pos="9781"/>
                        </w:tabs>
                        <w:rPr>
                          <w:rFonts w:hint="eastAsia"/>
                          <w:sz w:val="22"/>
                          <w:szCs w:val="22"/>
                        </w:rPr>
                      </w:pPr>
                      <w:bookmarkStart w:id="7589" w:name="_Toc8280268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89"/>
                      <w:r w:rsidRPr="001B2C63">
                        <w:rPr>
                          <w:sz w:val="22"/>
                          <w:szCs w:val="22"/>
                        </w:rPr>
                        <w:t xml:space="preserve"> </w:t>
                      </w:r>
                    </w:p>
                    <w:p w14:paraId="682F25DA" w14:textId="77777777" w:rsidR="005238B2" w:rsidRPr="001B2C63" w:rsidRDefault="005238B2" w:rsidP="00EB4CD5"/>
                    <w:p w14:paraId="73CC14AD" w14:textId="77777777" w:rsidR="005238B2" w:rsidRPr="001B2C63" w:rsidRDefault="005238B2" w:rsidP="00EB4CD5">
                      <w:pPr>
                        <w:jc w:val="center"/>
                      </w:pPr>
                      <w:r w:rsidRPr="001B2C63">
                        <w:rPr>
                          <w:highlight w:val="yellow"/>
                        </w:rPr>
                        <w:t>Réf:</w:t>
                      </w:r>
                    </w:p>
                    <w:p w14:paraId="7742340B" w14:textId="77777777" w:rsidR="005238B2" w:rsidRPr="001B2C63" w:rsidRDefault="005238B2" w:rsidP="00EB4CD5"/>
                    <w:p w14:paraId="41D38C4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BA14A7" w14:textId="77777777" w:rsidR="005238B2" w:rsidRPr="001B2C63" w:rsidRDefault="005238B2" w:rsidP="00EB4CD5">
                      <w:pPr>
                        <w:pStyle w:val="Heading1"/>
                        <w:tabs>
                          <w:tab w:val="left" w:pos="9781"/>
                        </w:tabs>
                        <w:rPr>
                          <w:rFonts w:hint="eastAsia"/>
                          <w:sz w:val="22"/>
                          <w:szCs w:val="22"/>
                        </w:rPr>
                      </w:pPr>
                      <w:bookmarkStart w:id="7590" w:name="_Toc828026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90"/>
                      <w:r w:rsidRPr="001B2C63">
                        <w:rPr>
                          <w:sz w:val="22"/>
                          <w:szCs w:val="22"/>
                        </w:rPr>
                        <w:t xml:space="preserve"> </w:t>
                      </w:r>
                    </w:p>
                    <w:p w14:paraId="5CB72ABA" w14:textId="77777777" w:rsidR="005238B2" w:rsidRPr="001B2C63" w:rsidRDefault="005238B2" w:rsidP="00EB4CD5"/>
                    <w:p w14:paraId="79EEF650" w14:textId="77777777" w:rsidR="005238B2" w:rsidRPr="001B2C63" w:rsidRDefault="005238B2" w:rsidP="00EB4CD5">
                      <w:pPr>
                        <w:jc w:val="center"/>
                      </w:pPr>
                      <w:r w:rsidRPr="001B2C63">
                        <w:rPr>
                          <w:highlight w:val="yellow"/>
                        </w:rPr>
                        <w:t>Réf:</w:t>
                      </w:r>
                    </w:p>
                    <w:p w14:paraId="5F6C459C" w14:textId="77777777" w:rsidR="005238B2" w:rsidRPr="001B2C63" w:rsidRDefault="005238B2" w:rsidP="00EB4CD5"/>
                    <w:p w14:paraId="57B756E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8D9E9B" w14:textId="77777777" w:rsidR="005238B2" w:rsidRPr="001B2C63" w:rsidRDefault="005238B2" w:rsidP="00EB4CD5">
                      <w:pPr>
                        <w:pStyle w:val="Heading1"/>
                        <w:tabs>
                          <w:tab w:val="left" w:pos="9781"/>
                        </w:tabs>
                        <w:rPr>
                          <w:rFonts w:hint="eastAsia"/>
                          <w:sz w:val="22"/>
                          <w:szCs w:val="22"/>
                        </w:rPr>
                      </w:pPr>
                      <w:bookmarkStart w:id="7591" w:name="_Toc8280268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91"/>
                      <w:r w:rsidRPr="001B2C63">
                        <w:rPr>
                          <w:sz w:val="22"/>
                          <w:szCs w:val="22"/>
                        </w:rPr>
                        <w:t xml:space="preserve"> </w:t>
                      </w:r>
                    </w:p>
                    <w:p w14:paraId="670A6D1C" w14:textId="77777777" w:rsidR="005238B2" w:rsidRPr="001B2C63" w:rsidRDefault="005238B2" w:rsidP="00EB4CD5"/>
                    <w:p w14:paraId="1608ABFB" w14:textId="77777777" w:rsidR="005238B2" w:rsidRPr="001B2C63" w:rsidRDefault="005238B2" w:rsidP="00EB4CD5">
                      <w:pPr>
                        <w:jc w:val="center"/>
                      </w:pPr>
                      <w:r w:rsidRPr="001B2C63">
                        <w:rPr>
                          <w:highlight w:val="yellow"/>
                        </w:rPr>
                        <w:t>Réf:</w:t>
                      </w:r>
                    </w:p>
                    <w:p w14:paraId="65BA89BB" w14:textId="77777777" w:rsidR="005238B2" w:rsidRPr="001B2C63" w:rsidRDefault="005238B2" w:rsidP="00EB4CD5"/>
                    <w:p w14:paraId="4042CB1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D74EF84" w14:textId="77777777" w:rsidR="005238B2" w:rsidRPr="001B2C63" w:rsidRDefault="005238B2" w:rsidP="00EB4CD5">
                      <w:pPr>
                        <w:pStyle w:val="Heading1"/>
                        <w:tabs>
                          <w:tab w:val="left" w:pos="9781"/>
                        </w:tabs>
                        <w:rPr>
                          <w:rFonts w:hint="eastAsia"/>
                          <w:sz w:val="22"/>
                          <w:szCs w:val="22"/>
                        </w:rPr>
                      </w:pPr>
                      <w:bookmarkStart w:id="7592" w:name="_Toc828026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92"/>
                      <w:r w:rsidRPr="001B2C63">
                        <w:rPr>
                          <w:sz w:val="22"/>
                          <w:szCs w:val="22"/>
                        </w:rPr>
                        <w:t xml:space="preserve"> </w:t>
                      </w:r>
                    </w:p>
                    <w:p w14:paraId="6A157876" w14:textId="77777777" w:rsidR="005238B2" w:rsidRPr="001B2C63" w:rsidRDefault="005238B2" w:rsidP="00EB4CD5"/>
                    <w:p w14:paraId="54BB3B14" w14:textId="77777777" w:rsidR="005238B2" w:rsidRPr="001B2C63" w:rsidRDefault="005238B2" w:rsidP="00EB4CD5">
                      <w:pPr>
                        <w:jc w:val="center"/>
                      </w:pPr>
                      <w:r w:rsidRPr="001B2C63">
                        <w:rPr>
                          <w:highlight w:val="yellow"/>
                        </w:rPr>
                        <w:t>Réf:</w:t>
                      </w:r>
                    </w:p>
                    <w:p w14:paraId="2DD663E8" w14:textId="77777777" w:rsidR="005238B2" w:rsidRPr="001B2C63" w:rsidRDefault="005238B2" w:rsidP="00EB4CD5"/>
                    <w:p w14:paraId="14C3758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97F8E83" w14:textId="77777777" w:rsidR="005238B2" w:rsidRPr="001B2C63" w:rsidRDefault="005238B2" w:rsidP="00EB4CD5">
                      <w:pPr>
                        <w:pStyle w:val="Heading1"/>
                        <w:tabs>
                          <w:tab w:val="left" w:pos="9781"/>
                        </w:tabs>
                        <w:rPr>
                          <w:rFonts w:hint="eastAsia"/>
                          <w:sz w:val="22"/>
                          <w:szCs w:val="22"/>
                        </w:rPr>
                      </w:pPr>
                      <w:bookmarkStart w:id="7593" w:name="_Toc8280269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593"/>
                      <w:r w:rsidRPr="001B2C63">
                        <w:rPr>
                          <w:sz w:val="22"/>
                          <w:szCs w:val="22"/>
                        </w:rPr>
                        <w:t xml:space="preserve"> </w:t>
                      </w:r>
                    </w:p>
                    <w:p w14:paraId="1D8AF75B" w14:textId="77777777" w:rsidR="005238B2" w:rsidRPr="001B2C63" w:rsidRDefault="005238B2" w:rsidP="00EB4CD5"/>
                    <w:p w14:paraId="774027A3" w14:textId="77777777" w:rsidR="005238B2" w:rsidRPr="001B2C63" w:rsidRDefault="005238B2" w:rsidP="00EB4CD5">
                      <w:pPr>
                        <w:jc w:val="center"/>
                      </w:pPr>
                      <w:r w:rsidRPr="001B2C63">
                        <w:rPr>
                          <w:highlight w:val="yellow"/>
                        </w:rPr>
                        <w:t>Réf:</w:t>
                      </w:r>
                    </w:p>
                    <w:p w14:paraId="733D804A" w14:textId="77777777" w:rsidR="005238B2" w:rsidRPr="001B2C63" w:rsidRDefault="005238B2" w:rsidP="00EB4CD5"/>
                    <w:p w14:paraId="196F7C4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FEE709" w14:textId="77777777" w:rsidR="005238B2" w:rsidRPr="001B2C63" w:rsidRDefault="005238B2" w:rsidP="00EB4CD5">
                      <w:pPr>
                        <w:pStyle w:val="Heading1"/>
                        <w:tabs>
                          <w:tab w:val="left" w:pos="9781"/>
                        </w:tabs>
                        <w:rPr>
                          <w:rFonts w:hint="eastAsia"/>
                          <w:sz w:val="22"/>
                          <w:szCs w:val="22"/>
                        </w:rPr>
                      </w:pPr>
                      <w:bookmarkStart w:id="7594" w:name="_Toc828026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94"/>
                      <w:r w:rsidRPr="001B2C63">
                        <w:rPr>
                          <w:sz w:val="22"/>
                          <w:szCs w:val="22"/>
                        </w:rPr>
                        <w:t xml:space="preserve"> </w:t>
                      </w:r>
                    </w:p>
                    <w:p w14:paraId="21F2362A" w14:textId="77777777" w:rsidR="005238B2" w:rsidRPr="001B2C63" w:rsidRDefault="005238B2" w:rsidP="00EB4CD5"/>
                    <w:p w14:paraId="6414A054" w14:textId="77777777" w:rsidR="005238B2" w:rsidRPr="001B2C63" w:rsidRDefault="005238B2" w:rsidP="00EB4CD5">
                      <w:pPr>
                        <w:jc w:val="center"/>
                      </w:pPr>
                      <w:r w:rsidRPr="001B2C63">
                        <w:rPr>
                          <w:highlight w:val="yellow"/>
                        </w:rPr>
                        <w:t>Réf:</w:t>
                      </w:r>
                    </w:p>
                    <w:p w14:paraId="0657A3C4" w14:textId="77777777" w:rsidR="005238B2" w:rsidRPr="001B2C63" w:rsidRDefault="005238B2" w:rsidP="00EB4CD5"/>
                    <w:p w14:paraId="6B32433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24A3502" w14:textId="77777777" w:rsidR="005238B2" w:rsidRPr="001B2C63" w:rsidRDefault="005238B2" w:rsidP="00EB4CD5">
                      <w:pPr>
                        <w:pStyle w:val="Heading1"/>
                        <w:tabs>
                          <w:tab w:val="left" w:pos="9781"/>
                        </w:tabs>
                        <w:rPr>
                          <w:rFonts w:hint="eastAsia"/>
                          <w:sz w:val="22"/>
                          <w:szCs w:val="22"/>
                        </w:rPr>
                      </w:pPr>
                      <w:bookmarkStart w:id="7595" w:name="_Toc8280269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95"/>
                      <w:r w:rsidRPr="001B2C63">
                        <w:rPr>
                          <w:sz w:val="22"/>
                          <w:szCs w:val="22"/>
                        </w:rPr>
                        <w:t xml:space="preserve"> </w:t>
                      </w:r>
                    </w:p>
                    <w:p w14:paraId="73E049E4" w14:textId="77777777" w:rsidR="005238B2" w:rsidRPr="001B2C63" w:rsidRDefault="005238B2" w:rsidP="00EB4CD5"/>
                    <w:p w14:paraId="7E7FAA8F" w14:textId="77777777" w:rsidR="005238B2" w:rsidRPr="001B2C63" w:rsidRDefault="005238B2" w:rsidP="00EB4CD5">
                      <w:pPr>
                        <w:jc w:val="center"/>
                      </w:pPr>
                      <w:r w:rsidRPr="001B2C63">
                        <w:rPr>
                          <w:highlight w:val="yellow"/>
                        </w:rPr>
                        <w:t>Réf:</w:t>
                      </w:r>
                    </w:p>
                    <w:p w14:paraId="02BF351A" w14:textId="77777777" w:rsidR="005238B2" w:rsidRPr="001B2C63" w:rsidRDefault="005238B2" w:rsidP="00EB4CD5"/>
                    <w:p w14:paraId="7C64D16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2C15327" w14:textId="77777777" w:rsidR="005238B2" w:rsidRPr="001B2C63" w:rsidRDefault="005238B2" w:rsidP="00EB4CD5">
                      <w:pPr>
                        <w:pStyle w:val="Heading1"/>
                        <w:tabs>
                          <w:tab w:val="left" w:pos="9781"/>
                        </w:tabs>
                        <w:rPr>
                          <w:rFonts w:hint="eastAsia"/>
                          <w:sz w:val="22"/>
                          <w:szCs w:val="22"/>
                        </w:rPr>
                      </w:pPr>
                      <w:bookmarkStart w:id="7596" w:name="_Toc828026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96"/>
                      <w:r w:rsidRPr="001B2C63">
                        <w:rPr>
                          <w:sz w:val="22"/>
                          <w:szCs w:val="22"/>
                        </w:rPr>
                        <w:t xml:space="preserve"> </w:t>
                      </w:r>
                    </w:p>
                    <w:p w14:paraId="0D9FD2B7" w14:textId="77777777" w:rsidR="005238B2" w:rsidRPr="001B2C63" w:rsidRDefault="005238B2" w:rsidP="00EB4CD5"/>
                    <w:p w14:paraId="47637E43" w14:textId="77777777" w:rsidR="005238B2" w:rsidRPr="00B73BFD" w:rsidRDefault="005238B2" w:rsidP="00EB4CD5">
                      <w:pPr>
                        <w:jc w:val="center"/>
                      </w:pPr>
                      <w:r w:rsidRPr="00B73BFD">
                        <w:rPr>
                          <w:highlight w:val="yellow"/>
                        </w:rPr>
                        <w:t>Réf:</w:t>
                      </w:r>
                    </w:p>
                    <w:p w14:paraId="4EEFAAA1" w14:textId="77777777" w:rsidR="005238B2" w:rsidRPr="00B73BFD" w:rsidRDefault="005238B2" w:rsidP="00EB4CD5"/>
                    <w:p w14:paraId="5B71B79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49D9C56" w14:textId="77777777" w:rsidR="005238B2" w:rsidRPr="001B2C63" w:rsidRDefault="005238B2" w:rsidP="00EB4CD5">
                      <w:pPr>
                        <w:pStyle w:val="Heading1"/>
                        <w:tabs>
                          <w:tab w:val="left" w:pos="9781"/>
                        </w:tabs>
                        <w:rPr>
                          <w:rFonts w:hint="eastAsia"/>
                          <w:sz w:val="22"/>
                          <w:szCs w:val="22"/>
                        </w:rPr>
                      </w:pPr>
                      <w:bookmarkStart w:id="7597" w:name="_Toc82802694"/>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7597"/>
                      <w:r w:rsidRPr="001B2C63">
                        <w:rPr>
                          <w:sz w:val="22"/>
                          <w:szCs w:val="22"/>
                        </w:rPr>
                        <w:t xml:space="preserve"> </w:t>
                      </w:r>
                    </w:p>
                    <w:p w14:paraId="1D835FB8" w14:textId="77777777" w:rsidR="005238B2" w:rsidRPr="001B2C63" w:rsidRDefault="005238B2" w:rsidP="00EB4CD5"/>
                    <w:p w14:paraId="53FBCC77"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7DDFDB07" w14:textId="77777777" w:rsidR="005238B2" w:rsidRPr="001B2C63" w:rsidRDefault="005238B2" w:rsidP="00EB4CD5"/>
                    <w:p w14:paraId="0FE287A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7B62CC" w14:textId="77777777" w:rsidR="005238B2" w:rsidRPr="001B2C63" w:rsidRDefault="005238B2" w:rsidP="00EB4CD5">
                      <w:pPr>
                        <w:pStyle w:val="Heading1"/>
                        <w:tabs>
                          <w:tab w:val="left" w:pos="9781"/>
                        </w:tabs>
                        <w:rPr>
                          <w:rFonts w:hint="eastAsia"/>
                          <w:sz w:val="22"/>
                          <w:szCs w:val="22"/>
                        </w:rPr>
                      </w:pPr>
                      <w:bookmarkStart w:id="7598" w:name="_Toc828026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98"/>
                      <w:r w:rsidRPr="001B2C63">
                        <w:rPr>
                          <w:sz w:val="22"/>
                          <w:szCs w:val="22"/>
                        </w:rPr>
                        <w:t xml:space="preserve"> </w:t>
                      </w:r>
                    </w:p>
                    <w:p w14:paraId="1889DE04" w14:textId="77777777" w:rsidR="005238B2" w:rsidRPr="001B2C63" w:rsidRDefault="005238B2" w:rsidP="00EB4CD5"/>
                    <w:p w14:paraId="7C16F1E1" w14:textId="77777777" w:rsidR="005238B2" w:rsidRPr="001B2C63" w:rsidRDefault="005238B2" w:rsidP="00EB4CD5">
                      <w:pPr>
                        <w:jc w:val="center"/>
                      </w:pPr>
                      <w:r w:rsidRPr="001B2C63">
                        <w:rPr>
                          <w:highlight w:val="yellow"/>
                        </w:rPr>
                        <w:t>Réf:</w:t>
                      </w:r>
                    </w:p>
                    <w:p w14:paraId="174A3373" w14:textId="77777777" w:rsidR="005238B2" w:rsidRPr="001B2C63" w:rsidRDefault="005238B2" w:rsidP="00EB4CD5"/>
                    <w:p w14:paraId="14A4717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A17591" w14:textId="77777777" w:rsidR="005238B2" w:rsidRPr="001B2C63" w:rsidRDefault="005238B2" w:rsidP="00EB4CD5">
                      <w:pPr>
                        <w:pStyle w:val="Heading1"/>
                        <w:tabs>
                          <w:tab w:val="left" w:pos="9781"/>
                        </w:tabs>
                        <w:rPr>
                          <w:rFonts w:hint="eastAsia"/>
                          <w:sz w:val="22"/>
                          <w:szCs w:val="22"/>
                        </w:rPr>
                      </w:pPr>
                      <w:bookmarkStart w:id="7599" w:name="_Toc8280269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599"/>
                      <w:r w:rsidRPr="001B2C63">
                        <w:rPr>
                          <w:sz w:val="22"/>
                          <w:szCs w:val="22"/>
                        </w:rPr>
                        <w:t xml:space="preserve"> </w:t>
                      </w:r>
                    </w:p>
                    <w:p w14:paraId="6427E9E8" w14:textId="77777777" w:rsidR="005238B2" w:rsidRPr="001B2C63" w:rsidRDefault="005238B2" w:rsidP="00EB4CD5"/>
                    <w:p w14:paraId="6A4545E4" w14:textId="77777777" w:rsidR="005238B2" w:rsidRPr="001B2C63" w:rsidRDefault="005238B2" w:rsidP="00EB4CD5">
                      <w:pPr>
                        <w:jc w:val="center"/>
                      </w:pPr>
                      <w:r w:rsidRPr="001B2C63">
                        <w:rPr>
                          <w:highlight w:val="yellow"/>
                        </w:rPr>
                        <w:t>Réf:</w:t>
                      </w:r>
                    </w:p>
                    <w:p w14:paraId="7E972925" w14:textId="77777777" w:rsidR="005238B2" w:rsidRPr="001B2C63" w:rsidRDefault="005238B2" w:rsidP="00EB4CD5"/>
                    <w:p w14:paraId="0812712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8C5ADC" w14:textId="77777777" w:rsidR="005238B2" w:rsidRPr="001B2C63" w:rsidRDefault="005238B2" w:rsidP="00EB4CD5">
                      <w:pPr>
                        <w:pStyle w:val="Heading1"/>
                        <w:tabs>
                          <w:tab w:val="left" w:pos="9781"/>
                        </w:tabs>
                        <w:rPr>
                          <w:rFonts w:hint="eastAsia"/>
                          <w:sz w:val="22"/>
                          <w:szCs w:val="22"/>
                        </w:rPr>
                      </w:pPr>
                      <w:bookmarkStart w:id="7600" w:name="_Toc828026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00"/>
                      <w:r w:rsidRPr="001B2C63">
                        <w:rPr>
                          <w:sz w:val="22"/>
                          <w:szCs w:val="22"/>
                        </w:rPr>
                        <w:t xml:space="preserve"> </w:t>
                      </w:r>
                    </w:p>
                    <w:p w14:paraId="11867467" w14:textId="77777777" w:rsidR="005238B2" w:rsidRPr="001B2C63" w:rsidRDefault="005238B2" w:rsidP="00EB4CD5"/>
                    <w:p w14:paraId="6E2C5C05" w14:textId="77777777" w:rsidR="005238B2" w:rsidRPr="001B2C63" w:rsidRDefault="005238B2" w:rsidP="00EB4CD5">
                      <w:pPr>
                        <w:jc w:val="center"/>
                      </w:pPr>
                      <w:r w:rsidRPr="001B2C63">
                        <w:rPr>
                          <w:highlight w:val="yellow"/>
                        </w:rPr>
                        <w:t>Réf:</w:t>
                      </w:r>
                    </w:p>
                    <w:p w14:paraId="36D32C65" w14:textId="77777777" w:rsidR="005238B2" w:rsidRPr="001B2C63" w:rsidRDefault="005238B2" w:rsidP="00EB4CD5"/>
                    <w:p w14:paraId="5E5AECD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13CDF40" w14:textId="77777777" w:rsidR="005238B2" w:rsidRPr="001B2C63" w:rsidRDefault="005238B2" w:rsidP="00EB4CD5">
                      <w:pPr>
                        <w:pStyle w:val="Heading1"/>
                        <w:tabs>
                          <w:tab w:val="left" w:pos="9781"/>
                        </w:tabs>
                        <w:rPr>
                          <w:rFonts w:hint="eastAsia"/>
                          <w:sz w:val="22"/>
                          <w:szCs w:val="22"/>
                        </w:rPr>
                      </w:pPr>
                      <w:bookmarkStart w:id="7601" w:name="_Toc8280269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601"/>
                      <w:r w:rsidRPr="001B2C63">
                        <w:rPr>
                          <w:sz w:val="22"/>
                          <w:szCs w:val="22"/>
                        </w:rPr>
                        <w:t xml:space="preserve"> </w:t>
                      </w:r>
                    </w:p>
                    <w:p w14:paraId="774D90B5" w14:textId="77777777" w:rsidR="005238B2" w:rsidRPr="001B2C63" w:rsidRDefault="005238B2" w:rsidP="00EB4CD5"/>
                    <w:p w14:paraId="75B5769F" w14:textId="77777777" w:rsidR="005238B2" w:rsidRPr="001B2C63" w:rsidRDefault="005238B2" w:rsidP="00EB4CD5">
                      <w:pPr>
                        <w:jc w:val="center"/>
                      </w:pPr>
                      <w:r w:rsidRPr="001B2C63">
                        <w:rPr>
                          <w:highlight w:val="yellow"/>
                        </w:rPr>
                        <w:t>Réf:</w:t>
                      </w:r>
                    </w:p>
                    <w:p w14:paraId="4D94B02A" w14:textId="77777777" w:rsidR="005238B2" w:rsidRPr="001B2C63" w:rsidRDefault="005238B2" w:rsidP="00EB4CD5"/>
                    <w:p w14:paraId="5C37259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A9954D" w14:textId="77777777" w:rsidR="005238B2" w:rsidRPr="001B2C63" w:rsidRDefault="005238B2" w:rsidP="00EB4CD5">
                      <w:pPr>
                        <w:pStyle w:val="Heading1"/>
                        <w:tabs>
                          <w:tab w:val="left" w:pos="9781"/>
                        </w:tabs>
                        <w:rPr>
                          <w:rFonts w:hint="eastAsia"/>
                          <w:sz w:val="22"/>
                          <w:szCs w:val="22"/>
                        </w:rPr>
                      </w:pPr>
                      <w:bookmarkStart w:id="7602" w:name="_Toc828026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02"/>
                      <w:r w:rsidRPr="001B2C63">
                        <w:rPr>
                          <w:sz w:val="22"/>
                          <w:szCs w:val="22"/>
                        </w:rPr>
                        <w:t xml:space="preserve"> </w:t>
                      </w:r>
                    </w:p>
                    <w:p w14:paraId="66D19272" w14:textId="77777777" w:rsidR="005238B2" w:rsidRPr="001B2C63" w:rsidRDefault="005238B2" w:rsidP="00EB4CD5"/>
                    <w:p w14:paraId="10EC19B3" w14:textId="77777777" w:rsidR="005238B2" w:rsidRPr="001B2C63" w:rsidRDefault="005238B2" w:rsidP="00EB4CD5">
                      <w:pPr>
                        <w:jc w:val="center"/>
                      </w:pPr>
                      <w:r w:rsidRPr="001B2C63">
                        <w:rPr>
                          <w:highlight w:val="yellow"/>
                        </w:rPr>
                        <w:t>Réf:</w:t>
                      </w:r>
                    </w:p>
                    <w:p w14:paraId="4CA2AC49" w14:textId="77777777" w:rsidR="005238B2" w:rsidRPr="001B2C63" w:rsidRDefault="005238B2" w:rsidP="00EB4CD5"/>
                    <w:p w14:paraId="17B8589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2A89AC" w14:textId="77777777" w:rsidR="005238B2" w:rsidRPr="001B2C63" w:rsidRDefault="005238B2" w:rsidP="00EB4CD5">
                      <w:pPr>
                        <w:pStyle w:val="Heading1"/>
                        <w:tabs>
                          <w:tab w:val="left" w:pos="9781"/>
                        </w:tabs>
                        <w:rPr>
                          <w:rFonts w:hint="eastAsia"/>
                          <w:sz w:val="22"/>
                          <w:szCs w:val="22"/>
                        </w:rPr>
                      </w:pPr>
                      <w:bookmarkStart w:id="7603" w:name="_Toc8280270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03"/>
                      <w:r w:rsidRPr="001B2C63">
                        <w:rPr>
                          <w:sz w:val="22"/>
                          <w:szCs w:val="22"/>
                        </w:rPr>
                        <w:t xml:space="preserve"> </w:t>
                      </w:r>
                    </w:p>
                    <w:p w14:paraId="78F03A89" w14:textId="77777777" w:rsidR="005238B2" w:rsidRPr="001B2C63" w:rsidRDefault="005238B2" w:rsidP="00EB4CD5"/>
                    <w:p w14:paraId="33029CAC" w14:textId="77777777" w:rsidR="005238B2" w:rsidRPr="001B2C63" w:rsidRDefault="005238B2" w:rsidP="00EB4CD5">
                      <w:pPr>
                        <w:jc w:val="center"/>
                      </w:pPr>
                      <w:r w:rsidRPr="001B2C63">
                        <w:rPr>
                          <w:highlight w:val="yellow"/>
                        </w:rPr>
                        <w:t>Réf:</w:t>
                      </w:r>
                    </w:p>
                    <w:p w14:paraId="0641328D" w14:textId="77777777" w:rsidR="005238B2" w:rsidRPr="001B2C63" w:rsidRDefault="005238B2" w:rsidP="00EB4CD5"/>
                    <w:p w14:paraId="0E3D0A5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6C176A7" w14:textId="77777777" w:rsidR="005238B2" w:rsidRPr="001B2C63" w:rsidRDefault="005238B2" w:rsidP="00EB4CD5">
                      <w:pPr>
                        <w:pStyle w:val="Heading1"/>
                        <w:tabs>
                          <w:tab w:val="left" w:pos="9781"/>
                        </w:tabs>
                        <w:rPr>
                          <w:rFonts w:hint="eastAsia"/>
                          <w:sz w:val="22"/>
                          <w:szCs w:val="22"/>
                        </w:rPr>
                      </w:pPr>
                      <w:bookmarkStart w:id="7604" w:name="_Toc828027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04"/>
                      <w:r w:rsidRPr="001B2C63">
                        <w:rPr>
                          <w:sz w:val="22"/>
                          <w:szCs w:val="22"/>
                        </w:rPr>
                        <w:t xml:space="preserve"> </w:t>
                      </w:r>
                    </w:p>
                    <w:p w14:paraId="56F1CB78" w14:textId="77777777" w:rsidR="005238B2" w:rsidRPr="001B2C63" w:rsidRDefault="005238B2" w:rsidP="00EB4CD5"/>
                    <w:p w14:paraId="15179C87" w14:textId="77777777" w:rsidR="005238B2" w:rsidRPr="001B2C63" w:rsidRDefault="005238B2" w:rsidP="00EB4CD5">
                      <w:pPr>
                        <w:jc w:val="center"/>
                      </w:pPr>
                      <w:r w:rsidRPr="001B2C63">
                        <w:rPr>
                          <w:highlight w:val="yellow"/>
                        </w:rPr>
                        <w:t>Réf:</w:t>
                      </w:r>
                    </w:p>
                    <w:p w14:paraId="45DCAA07" w14:textId="77777777" w:rsidR="005238B2" w:rsidRPr="001B2C63" w:rsidRDefault="005238B2" w:rsidP="00EB4CD5"/>
                    <w:p w14:paraId="3D73B738"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B48AFAB" w14:textId="77777777" w:rsidR="005238B2" w:rsidRPr="001B2C63" w:rsidRDefault="005238B2" w:rsidP="00EB4CD5">
                      <w:pPr>
                        <w:pStyle w:val="Heading1"/>
                        <w:tabs>
                          <w:tab w:val="left" w:pos="9781"/>
                        </w:tabs>
                        <w:rPr>
                          <w:rFonts w:hint="eastAsia"/>
                          <w:sz w:val="22"/>
                          <w:szCs w:val="22"/>
                        </w:rPr>
                      </w:pPr>
                      <w:bookmarkStart w:id="7605" w:name="_Toc8280270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05"/>
                      <w:r w:rsidRPr="001B2C63">
                        <w:rPr>
                          <w:sz w:val="22"/>
                          <w:szCs w:val="22"/>
                        </w:rPr>
                        <w:t xml:space="preserve"> </w:t>
                      </w:r>
                    </w:p>
                    <w:p w14:paraId="4E88022B" w14:textId="77777777" w:rsidR="005238B2" w:rsidRPr="001B2C63" w:rsidRDefault="005238B2" w:rsidP="00EB4CD5"/>
                    <w:p w14:paraId="52C81DA9" w14:textId="77777777" w:rsidR="005238B2" w:rsidRPr="001B2C63" w:rsidRDefault="005238B2" w:rsidP="00EB4CD5">
                      <w:pPr>
                        <w:jc w:val="center"/>
                      </w:pPr>
                      <w:r w:rsidRPr="001B2C63">
                        <w:rPr>
                          <w:highlight w:val="yellow"/>
                        </w:rPr>
                        <w:t>Réf:</w:t>
                      </w:r>
                    </w:p>
                    <w:p w14:paraId="6226C7C4" w14:textId="77777777" w:rsidR="005238B2" w:rsidRPr="001B2C63" w:rsidRDefault="005238B2" w:rsidP="00EB4CD5"/>
                    <w:p w14:paraId="04CA8F3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E4B865" w14:textId="77777777" w:rsidR="005238B2" w:rsidRPr="001B2C63" w:rsidRDefault="005238B2" w:rsidP="00EB4CD5">
                      <w:pPr>
                        <w:pStyle w:val="Heading1"/>
                        <w:tabs>
                          <w:tab w:val="left" w:pos="9781"/>
                        </w:tabs>
                        <w:rPr>
                          <w:rFonts w:hint="eastAsia"/>
                          <w:sz w:val="22"/>
                          <w:szCs w:val="22"/>
                        </w:rPr>
                      </w:pPr>
                      <w:bookmarkStart w:id="7606" w:name="_Toc828027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06"/>
                      <w:r w:rsidRPr="001B2C63">
                        <w:rPr>
                          <w:sz w:val="22"/>
                          <w:szCs w:val="22"/>
                        </w:rPr>
                        <w:t xml:space="preserve"> </w:t>
                      </w:r>
                    </w:p>
                    <w:p w14:paraId="0682FA39" w14:textId="77777777" w:rsidR="005238B2" w:rsidRPr="001B2C63" w:rsidRDefault="005238B2" w:rsidP="00EB4CD5"/>
                    <w:p w14:paraId="69C61606" w14:textId="77777777" w:rsidR="005238B2" w:rsidRPr="001B2C63" w:rsidRDefault="005238B2" w:rsidP="00EB4CD5">
                      <w:pPr>
                        <w:jc w:val="center"/>
                      </w:pPr>
                      <w:r w:rsidRPr="001B2C63">
                        <w:rPr>
                          <w:highlight w:val="yellow"/>
                        </w:rPr>
                        <w:t>Réf:</w:t>
                      </w:r>
                    </w:p>
                    <w:p w14:paraId="6F47E2A8" w14:textId="77777777" w:rsidR="005238B2" w:rsidRPr="001B2C63" w:rsidRDefault="005238B2" w:rsidP="00EB4CD5"/>
                    <w:p w14:paraId="33CF384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ADB469" w14:textId="77777777" w:rsidR="005238B2" w:rsidRPr="001B2C63" w:rsidRDefault="005238B2" w:rsidP="00EB4CD5">
                      <w:pPr>
                        <w:pStyle w:val="Heading1"/>
                        <w:tabs>
                          <w:tab w:val="left" w:pos="9781"/>
                        </w:tabs>
                        <w:rPr>
                          <w:rFonts w:hint="eastAsia"/>
                          <w:sz w:val="22"/>
                          <w:szCs w:val="22"/>
                        </w:rPr>
                      </w:pPr>
                      <w:bookmarkStart w:id="7607" w:name="_Toc8280270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07"/>
                      <w:r w:rsidRPr="001B2C63">
                        <w:rPr>
                          <w:sz w:val="22"/>
                          <w:szCs w:val="22"/>
                        </w:rPr>
                        <w:t xml:space="preserve"> </w:t>
                      </w:r>
                    </w:p>
                    <w:p w14:paraId="35EEECB9" w14:textId="77777777" w:rsidR="005238B2" w:rsidRPr="001B2C63" w:rsidRDefault="005238B2" w:rsidP="00EB4CD5"/>
                    <w:p w14:paraId="29FC411C" w14:textId="77777777" w:rsidR="005238B2" w:rsidRPr="001B2C63" w:rsidRDefault="005238B2" w:rsidP="00EB4CD5">
                      <w:pPr>
                        <w:jc w:val="center"/>
                      </w:pPr>
                      <w:r w:rsidRPr="001B2C63">
                        <w:rPr>
                          <w:highlight w:val="yellow"/>
                        </w:rPr>
                        <w:t>Réf:</w:t>
                      </w:r>
                    </w:p>
                    <w:p w14:paraId="4D5AA916" w14:textId="77777777" w:rsidR="005238B2" w:rsidRPr="001B2C63" w:rsidRDefault="005238B2" w:rsidP="00EB4CD5"/>
                    <w:p w14:paraId="2A1589A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74DE11F" w14:textId="77777777" w:rsidR="005238B2" w:rsidRPr="001B2C63" w:rsidRDefault="005238B2" w:rsidP="00EB4CD5">
                      <w:pPr>
                        <w:pStyle w:val="Heading1"/>
                        <w:tabs>
                          <w:tab w:val="left" w:pos="9781"/>
                        </w:tabs>
                        <w:rPr>
                          <w:rFonts w:hint="eastAsia"/>
                          <w:sz w:val="22"/>
                          <w:szCs w:val="22"/>
                        </w:rPr>
                      </w:pPr>
                      <w:bookmarkStart w:id="7608" w:name="_Toc828027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08"/>
                      <w:r w:rsidRPr="001B2C63">
                        <w:rPr>
                          <w:sz w:val="22"/>
                          <w:szCs w:val="22"/>
                        </w:rPr>
                        <w:t xml:space="preserve"> </w:t>
                      </w:r>
                    </w:p>
                    <w:p w14:paraId="21C230DD" w14:textId="77777777" w:rsidR="005238B2" w:rsidRPr="001B2C63" w:rsidRDefault="005238B2" w:rsidP="00EB4CD5"/>
                    <w:p w14:paraId="31D95684" w14:textId="77777777" w:rsidR="005238B2" w:rsidRPr="001B2C63" w:rsidRDefault="005238B2" w:rsidP="00EB4CD5">
                      <w:pPr>
                        <w:jc w:val="center"/>
                      </w:pPr>
                      <w:r w:rsidRPr="001B2C63">
                        <w:rPr>
                          <w:highlight w:val="yellow"/>
                        </w:rPr>
                        <w:t>Réf:</w:t>
                      </w:r>
                    </w:p>
                    <w:p w14:paraId="79D8E3AF" w14:textId="77777777" w:rsidR="005238B2" w:rsidRPr="001B2C63" w:rsidRDefault="005238B2" w:rsidP="00EB4CD5"/>
                    <w:p w14:paraId="10A3B9B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17A4B9" w14:textId="77777777" w:rsidR="005238B2" w:rsidRPr="001B2C63" w:rsidRDefault="005238B2" w:rsidP="00EB4CD5">
                      <w:pPr>
                        <w:pStyle w:val="Heading1"/>
                        <w:tabs>
                          <w:tab w:val="left" w:pos="9781"/>
                        </w:tabs>
                        <w:rPr>
                          <w:rFonts w:hint="eastAsia"/>
                          <w:sz w:val="22"/>
                          <w:szCs w:val="22"/>
                        </w:rPr>
                      </w:pPr>
                      <w:bookmarkStart w:id="7609" w:name="_Toc8280270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609"/>
                      <w:r w:rsidRPr="001B2C63">
                        <w:rPr>
                          <w:sz w:val="22"/>
                          <w:szCs w:val="22"/>
                        </w:rPr>
                        <w:t xml:space="preserve"> </w:t>
                      </w:r>
                    </w:p>
                    <w:p w14:paraId="4A173CDA" w14:textId="77777777" w:rsidR="005238B2" w:rsidRPr="001B2C63" w:rsidRDefault="005238B2" w:rsidP="00EB4CD5"/>
                    <w:p w14:paraId="7886438B" w14:textId="77777777" w:rsidR="005238B2" w:rsidRPr="001B2C63" w:rsidRDefault="005238B2" w:rsidP="00EB4CD5">
                      <w:pPr>
                        <w:jc w:val="center"/>
                      </w:pPr>
                      <w:r w:rsidRPr="001B2C63">
                        <w:rPr>
                          <w:highlight w:val="yellow"/>
                        </w:rPr>
                        <w:t>Réf:</w:t>
                      </w:r>
                    </w:p>
                    <w:p w14:paraId="51DA2F38" w14:textId="77777777" w:rsidR="005238B2" w:rsidRPr="001B2C63" w:rsidRDefault="005238B2" w:rsidP="00EB4CD5"/>
                    <w:p w14:paraId="3A525DC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E43406" w14:textId="77777777" w:rsidR="005238B2" w:rsidRPr="001B2C63" w:rsidRDefault="005238B2" w:rsidP="00EB4CD5">
                      <w:pPr>
                        <w:pStyle w:val="Heading1"/>
                        <w:tabs>
                          <w:tab w:val="left" w:pos="9781"/>
                        </w:tabs>
                        <w:rPr>
                          <w:rFonts w:hint="eastAsia"/>
                          <w:sz w:val="22"/>
                          <w:szCs w:val="22"/>
                        </w:rPr>
                      </w:pPr>
                      <w:bookmarkStart w:id="7610" w:name="_Toc828027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10"/>
                      <w:r w:rsidRPr="001B2C63">
                        <w:rPr>
                          <w:sz w:val="22"/>
                          <w:szCs w:val="22"/>
                        </w:rPr>
                        <w:t xml:space="preserve"> </w:t>
                      </w:r>
                    </w:p>
                    <w:p w14:paraId="41AC7B68" w14:textId="77777777" w:rsidR="005238B2" w:rsidRPr="001B2C63" w:rsidRDefault="005238B2" w:rsidP="00EB4CD5"/>
                    <w:p w14:paraId="11072B96" w14:textId="77777777" w:rsidR="005238B2" w:rsidRPr="001B2C63" w:rsidRDefault="005238B2" w:rsidP="00EB4CD5">
                      <w:pPr>
                        <w:jc w:val="center"/>
                      </w:pPr>
                      <w:r w:rsidRPr="001B2C63">
                        <w:rPr>
                          <w:highlight w:val="yellow"/>
                        </w:rPr>
                        <w:t>Réf:</w:t>
                      </w:r>
                    </w:p>
                    <w:p w14:paraId="5B1FD50F" w14:textId="77777777" w:rsidR="005238B2" w:rsidRPr="001B2C63" w:rsidRDefault="005238B2" w:rsidP="00EB4CD5"/>
                    <w:p w14:paraId="6F3D89C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6DC3FC9" w14:textId="77777777" w:rsidR="005238B2" w:rsidRPr="001B2C63" w:rsidRDefault="005238B2" w:rsidP="00EB4CD5">
                      <w:pPr>
                        <w:pStyle w:val="Heading1"/>
                        <w:tabs>
                          <w:tab w:val="left" w:pos="9781"/>
                        </w:tabs>
                        <w:rPr>
                          <w:rFonts w:hint="eastAsia"/>
                          <w:sz w:val="22"/>
                          <w:szCs w:val="22"/>
                        </w:rPr>
                      </w:pPr>
                      <w:bookmarkStart w:id="7611" w:name="_Toc8280270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11"/>
                      <w:r w:rsidRPr="001B2C63">
                        <w:rPr>
                          <w:sz w:val="22"/>
                          <w:szCs w:val="22"/>
                        </w:rPr>
                        <w:t xml:space="preserve"> </w:t>
                      </w:r>
                    </w:p>
                    <w:p w14:paraId="6A87D26A" w14:textId="77777777" w:rsidR="005238B2" w:rsidRPr="001B2C63" w:rsidRDefault="005238B2" w:rsidP="00EB4CD5"/>
                    <w:p w14:paraId="77A028E3" w14:textId="77777777" w:rsidR="005238B2" w:rsidRPr="001B2C63" w:rsidRDefault="005238B2" w:rsidP="00EB4CD5">
                      <w:pPr>
                        <w:jc w:val="center"/>
                      </w:pPr>
                      <w:r w:rsidRPr="001B2C63">
                        <w:rPr>
                          <w:highlight w:val="yellow"/>
                        </w:rPr>
                        <w:t>Réf:</w:t>
                      </w:r>
                    </w:p>
                    <w:p w14:paraId="564D7A62" w14:textId="77777777" w:rsidR="005238B2" w:rsidRPr="001B2C63" w:rsidRDefault="005238B2" w:rsidP="00EB4CD5"/>
                    <w:p w14:paraId="755CED6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0D30B0" w14:textId="77777777" w:rsidR="005238B2" w:rsidRPr="001B2C63" w:rsidRDefault="005238B2" w:rsidP="00EB4CD5">
                      <w:pPr>
                        <w:pStyle w:val="Heading1"/>
                        <w:tabs>
                          <w:tab w:val="left" w:pos="9781"/>
                        </w:tabs>
                        <w:rPr>
                          <w:rFonts w:hint="eastAsia"/>
                          <w:sz w:val="22"/>
                          <w:szCs w:val="22"/>
                        </w:rPr>
                      </w:pPr>
                      <w:bookmarkStart w:id="7612" w:name="_Toc828027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12"/>
                      <w:r w:rsidRPr="001B2C63">
                        <w:rPr>
                          <w:sz w:val="22"/>
                          <w:szCs w:val="22"/>
                        </w:rPr>
                        <w:t xml:space="preserve"> </w:t>
                      </w:r>
                    </w:p>
                    <w:p w14:paraId="5A118B81" w14:textId="77777777" w:rsidR="005238B2" w:rsidRPr="001B2C63" w:rsidRDefault="005238B2" w:rsidP="00EB4CD5"/>
                    <w:p w14:paraId="6E21BD36" w14:textId="77777777" w:rsidR="005238B2" w:rsidRPr="001B2C63" w:rsidRDefault="005238B2" w:rsidP="00EB4CD5">
                      <w:pPr>
                        <w:jc w:val="center"/>
                      </w:pPr>
                      <w:r w:rsidRPr="001B2C63">
                        <w:rPr>
                          <w:highlight w:val="yellow"/>
                        </w:rPr>
                        <w:t>Réf:</w:t>
                      </w:r>
                    </w:p>
                    <w:p w14:paraId="1F64A94B" w14:textId="77777777" w:rsidR="005238B2" w:rsidRPr="001B2C63" w:rsidRDefault="005238B2" w:rsidP="00EB4CD5"/>
                    <w:p w14:paraId="73BF72A4"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7613" w:name="_Toc8280271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613"/>
                      <w:r w:rsidRPr="001B2C63">
                        <w:rPr>
                          <w:sz w:val="22"/>
                          <w:szCs w:val="22"/>
                        </w:rPr>
                        <w:t xml:space="preserve"> </w:t>
                      </w:r>
                    </w:p>
                    <w:p w14:paraId="129DF9F6" w14:textId="77777777" w:rsidR="005238B2" w:rsidRPr="001B2C63" w:rsidRDefault="005238B2" w:rsidP="00EB4CD5"/>
                    <w:p w14:paraId="518B19EC" w14:textId="77777777" w:rsidR="005238B2" w:rsidRPr="001B2C63" w:rsidRDefault="005238B2" w:rsidP="00EB4CD5">
                      <w:pPr>
                        <w:jc w:val="center"/>
                      </w:pPr>
                      <w:r w:rsidRPr="001B2C63">
                        <w:rPr>
                          <w:highlight w:val="yellow"/>
                        </w:rPr>
                        <w:t>Réf:</w:t>
                      </w:r>
                    </w:p>
                    <w:p w14:paraId="606E5E7B" w14:textId="77777777" w:rsidR="005238B2" w:rsidRPr="001B2C63" w:rsidRDefault="005238B2" w:rsidP="00EB4CD5"/>
                    <w:p w14:paraId="052B762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610F28" w14:textId="77777777" w:rsidR="005238B2" w:rsidRPr="001B2C63" w:rsidRDefault="005238B2" w:rsidP="00EB4CD5">
                      <w:pPr>
                        <w:pStyle w:val="Heading1"/>
                        <w:tabs>
                          <w:tab w:val="left" w:pos="9781"/>
                        </w:tabs>
                        <w:rPr>
                          <w:rFonts w:hint="eastAsia"/>
                          <w:sz w:val="22"/>
                          <w:szCs w:val="22"/>
                        </w:rPr>
                      </w:pPr>
                      <w:bookmarkStart w:id="7614" w:name="_Toc828027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14"/>
                      <w:r w:rsidRPr="001B2C63">
                        <w:rPr>
                          <w:sz w:val="22"/>
                          <w:szCs w:val="22"/>
                        </w:rPr>
                        <w:t xml:space="preserve"> </w:t>
                      </w:r>
                    </w:p>
                    <w:p w14:paraId="798F72EE" w14:textId="77777777" w:rsidR="005238B2" w:rsidRPr="001B2C63" w:rsidRDefault="005238B2" w:rsidP="00EB4CD5"/>
                    <w:p w14:paraId="0F3908FA" w14:textId="77777777" w:rsidR="005238B2" w:rsidRPr="001B2C63" w:rsidRDefault="005238B2" w:rsidP="00EB4CD5">
                      <w:pPr>
                        <w:jc w:val="center"/>
                      </w:pPr>
                      <w:r w:rsidRPr="001B2C63">
                        <w:rPr>
                          <w:highlight w:val="yellow"/>
                        </w:rPr>
                        <w:t>Réf:</w:t>
                      </w:r>
                    </w:p>
                    <w:p w14:paraId="1A1A23AF" w14:textId="77777777" w:rsidR="005238B2" w:rsidRPr="001B2C63" w:rsidRDefault="005238B2" w:rsidP="00EB4CD5"/>
                    <w:p w14:paraId="77D7A14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652FD2E" w14:textId="77777777" w:rsidR="005238B2" w:rsidRPr="001B2C63" w:rsidRDefault="005238B2" w:rsidP="00EB4CD5">
                      <w:pPr>
                        <w:pStyle w:val="Heading1"/>
                        <w:tabs>
                          <w:tab w:val="left" w:pos="9781"/>
                        </w:tabs>
                        <w:rPr>
                          <w:rFonts w:hint="eastAsia"/>
                          <w:sz w:val="22"/>
                          <w:szCs w:val="22"/>
                        </w:rPr>
                      </w:pPr>
                      <w:bookmarkStart w:id="7615" w:name="_Toc8280271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15"/>
                      <w:r w:rsidRPr="001B2C63">
                        <w:rPr>
                          <w:sz w:val="22"/>
                          <w:szCs w:val="22"/>
                        </w:rPr>
                        <w:t xml:space="preserve"> </w:t>
                      </w:r>
                    </w:p>
                    <w:p w14:paraId="58C7A633" w14:textId="77777777" w:rsidR="005238B2" w:rsidRPr="001B2C63" w:rsidRDefault="005238B2" w:rsidP="00EB4CD5"/>
                    <w:p w14:paraId="7E3FE038" w14:textId="77777777" w:rsidR="005238B2" w:rsidRPr="001B2C63" w:rsidRDefault="005238B2" w:rsidP="00EB4CD5">
                      <w:pPr>
                        <w:jc w:val="center"/>
                      </w:pPr>
                      <w:r w:rsidRPr="001B2C63">
                        <w:rPr>
                          <w:highlight w:val="yellow"/>
                        </w:rPr>
                        <w:t>Réf:</w:t>
                      </w:r>
                    </w:p>
                    <w:p w14:paraId="7389C18C" w14:textId="77777777" w:rsidR="005238B2" w:rsidRPr="001B2C63" w:rsidRDefault="005238B2" w:rsidP="00EB4CD5"/>
                    <w:p w14:paraId="06D305C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8918F1D" w14:textId="77777777" w:rsidR="005238B2" w:rsidRPr="001B2C63" w:rsidRDefault="005238B2" w:rsidP="00EB4CD5">
                      <w:pPr>
                        <w:pStyle w:val="Heading1"/>
                        <w:tabs>
                          <w:tab w:val="left" w:pos="9781"/>
                        </w:tabs>
                        <w:rPr>
                          <w:rFonts w:hint="eastAsia"/>
                          <w:sz w:val="22"/>
                          <w:szCs w:val="22"/>
                        </w:rPr>
                      </w:pPr>
                      <w:bookmarkStart w:id="7616" w:name="_Toc828027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16"/>
                      <w:r w:rsidRPr="001B2C63">
                        <w:rPr>
                          <w:sz w:val="22"/>
                          <w:szCs w:val="22"/>
                        </w:rPr>
                        <w:t xml:space="preserve"> </w:t>
                      </w:r>
                    </w:p>
                    <w:p w14:paraId="332C33FC" w14:textId="77777777" w:rsidR="005238B2" w:rsidRPr="001B2C63" w:rsidRDefault="005238B2" w:rsidP="00EB4CD5"/>
                    <w:p w14:paraId="41D32C54" w14:textId="77777777" w:rsidR="005238B2" w:rsidRPr="001B2C63" w:rsidRDefault="005238B2" w:rsidP="00EB4CD5">
                      <w:pPr>
                        <w:jc w:val="center"/>
                      </w:pPr>
                      <w:r w:rsidRPr="001B2C63">
                        <w:rPr>
                          <w:highlight w:val="yellow"/>
                        </w:rPr>
                        <w:t>Réf:</w:t>
                      </w:r>
                    </w:p>
                    <w:p w14:paraId="5D586DED" w14:textId="77777777" w:rsidR="005238B2" w:rsidRPr="001B2C63" w:rsidRDefault="005238B2" w:rsidP="00EB4CD5"/>
                    <w:p w14:paraId="247E0E0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EC7F08" w14:textId="77777777" w:rsidR="005238B2" w:rsidRPr="001B2C63" w:rsidRDefault="005238B2" w:rsidP="00EB4CD5">
                      <w:pPr>
                        <w:pStyle w:val="Heading1"/>
                        <w:tabs>
                          <w:tab w:val="left" w:pos="9781"/>
                        </w:tabs>
                        <w:rPr>
                          <w:rFonts w:hint="eastAsia"/>
                          <w:sz w:val="22"/>
                          <w:szCs w:val="22"/>
                        </w:rPr>
                      </w:pPr>
                      <w:bookmarkStart w:id="7617" w:name="_Toc8280271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617"/>
                      <w:r w:rsidRPr="001B2C63">
                        <w:rPr>
                          <w:sz w:val="22"/>
                          <w:szCs w:val="22"/>
                        </w:rPr>
                        <w:t xml:space="preserve"> </w:t>
                      </w:r>
                    </w:p>
                    <w:p w14:paraId="15D205A3" w14:textId="77777777" w:rsidR="005238B2" w:rsidRPr="001B2C63" w:rsidRDefault="005238B2" w:rsidP="00EB4CD5"/>
                    <w:p w14:paraId="352F0CBE" w14:textId="77777777" w:rsidR="005238B2" w:rsidRPr="001B2C63" w:rsidRDefault="005238B2" w:rsidP="00EB4CD5">
                      <w:pPr>
                        <w:jc w:val="center"/>
                      </w:pPr>
                      <w:r w:rsidRPr="001B2C63">
                        <w:rPr>
                          <w:highlight w:val="yellow"/>
                        </w:rPr>
                        <w:t>Réf:</w:t>
                      </w:r>
                    </w:p>
                    <w:p w14:paraId="69089649" w14:textId="77777777" w:rsidR="005238B2" w:rsidRPr="001B2C63" w:rsidRDefault="005238B2" w:rsidP="00EB4CD5"/>
                    <w:p w14:paraId="097A506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6A5542" w14:textId="77777777" w:rsidR="005238B2" w:rsidRPr="001B2C63" w:rsidRDefault="005238B2" w:rsidP="00EB4CD5">
                      <w:pPr>
                        <w:pStyle w:val="Heading1"/>
                        <w:tabs>
                          <w:tab w:val="left" w:pos="9781"/>
                        </w:tabs>
                        <w:rPr>
                          <w:rFonts w:hint="eastAsia"/>
                          <w:sz w:val="22"/>
                          <w:szCs w:val="22"/>
                        </w:rPr>
                      </w:pPr>
                      <w:bookmarkStart w:id="7618" w:name="_Toc828027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18"/>
                      <w:r w:rsidRPr="001B2C63">
                        <w:rPr>
                          <w:sz w:val="22"/>
                          <w:szCs w:val="22"/>
                        </w:rPr>
                        <w:t xml:space="preserve"> </w:t>
                      </w:r>
                    </w:p>
                    <w:p w14:paraId="6E558B68" w14:textId="77777777" w:rsidR="005238B2" w:rsidRPr="001B2C63" w:rsidRDefault="005238B2" w:rsidP="00EB4CD5"/>
                    <w:p w14:paraId="62D20B17" w14:textId="77777777" w:rsidR="005238B2" w:rsidRPr="001B2C63" w:rsidRDefault="005238B2" w:rsidP="00EB4CD5">
                      <w:pPr>
                        <w:jc w:val="center"/>
                      </w:pPr>
                      <w:r w:rsidRPr="001B2C63">
                        <w:rPr>
                          <w:highlight w:val="yellow"/>
                        </w:rPr>
                        <w:t>Réf:</w:t>
                      </w:r>
                    </w:p>
                    <w:p w14:paraId="2F006A5E" w14:textId="77777777" w:rsidR="005238B2" w:rsidRPr="001B2C63" w:rsidRDefault="005238B2" w:rsidP="00EB4CD5"/>
                    <w:p w14:paraId="3DFD590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B4D93A6" w14:textId="77777777" w:rsidR="005238B2" w:rsidRPr="001B2C63" w:rsidRDefault="005238B2" w:rsidP="00EB4CD5">
                      <w:pPr>
                        <w:pStyle w:val="Heading1"/>
                        <w:tabs>
                          <w:tab w:val="left" w:pos="9781"/>
                        </w:tabs>
                        <w:rPr>
                          <w:rFonts w:hint="eastAsia"/>
                          <w:sz w:val="22"/>
                          <w:szCs w:val="22"/>
                        </w:rPr>
                      </w:pPr>
                      <w:bookmarkStart w:id="7619" w:name="_Toc8280271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19"/>
                      <w:r w:rsidRPr="001B2C63">
                        <w:rPr>
                          <w:sz w:val="22"/>
                          <w:szCs w:val="22"/>
                        </w:rPr>
                        <w:t xml:space="preserve"> </w:t>
                      </w:r>
                    </w:p>
                    <w:p w14:paraId="2A2617EE" w14:textId="77777777" w:rsidR="005238B2" w:rsidRPr="001B2C63" w:rsidRDefault="005238B2" w:rsidP="00EB4CD5"/>
                    <w:p w14:paraId="1270CA06" w14:textId="77777777" w:rsidR="005238B2" w:rsidRPr="001B2C63" w:rsidRDefault="005238B2" w:rsidP="00EB4CD5">
                      <w:pPr>
                        <w:jc w:val="center"/>
                      </w:pPr>
                      <w:r w:rsidRPr="001B2C63">
                        <w:rPr>
                          <w:highlight w:val="yellow"/>
                        </w:rPr>
                        <w:t>Réf:</w:t>
                      </w:r>
                    </w:p>
                    <w:p w14:paraId="0C030360" w14:textId="77777777" w:rsidR="005238B2" w:rsidRPr="001B2C63" w:rsidRDefault="005238B2" w:rsidP="00EB4CD5"/>
                    <w:p w14:paraId="6AA5406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A3C684" w14:textId="77777777" w:rsidR="005238B2" w:rsidRPr="001B2C63" w:rsidRDefault="005238B2" w:rsidP="00EB4CD5">
                      <w:pPr>
                        <w:pStyle w:val="Heading1"/>
                        <w:tabs>
                          <w:tab w:val="left" w:pos="9781"/>
                        </w:tabs>
                        <w:rPr>
                          <w:rFonts w:hint="eastAsia"/>
                          <w:sz w:val="22"/>
                          <w:szCs w:val="22"/>
                        </w:rPr>
                      </w:pPr>
                      <w:bookmarkStart w:id="7620" w:name="_Toc828027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20"/>
                      <w:r w:rsidRPr="001B2C63">
                        <w:rPr>
                          <w:sz w:val="22"/>
                          <w:szCs w:val="22"/>
                        </w:rPr>
                        <w:t xml:space="preserve"> </w:t>
                      </w:r>
                    </w:p>
                    <w:p w14:paraId="0603AAC5" w14:textId="77777777" w:rsidR="005238B2" w:rsidRPr="001B2C63" w:rsidRDefault="005238B2" w:rsidP="00EB4CD5"/>
                    <w:p w14:paraId="55BB01DC" w14:textId="77777777" w:rsidR="005238B2" w:rsidRPr="001B2C63" w:rsidRDefault="005238B2" w:rsidP="00EB4CD5">
                      <w:pPr>
                        <w:jc w:val="center"/>
                      </w:pPr>
                      <w:r w:rsidRPr="001B2C63">
                        <w:rPr>
                          <w:highlight w:val="yellow"/>
                        </w:rPr>
                        <w:t>Réf:</w:t>
                      </w:r>
                    </w:p>
                    <w:p w14:paraId="02433AE7" w14:textId="77777777" w:rsidR="005238B2" w:rsidRPr="001B2C63" w:rsidRDefault="005238B2" w:rsidP="00EB4CD5"/>
                    <w:p w14:paraId="68376B8F"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1263D45" w14:textId="77777777" w:rsidR="005238B2" w:rsidRPr="001B2C63" w:rsidRDefault="005238B2" w:rsidP="00EB4CD5">
                      <w:pPr>
                        <w:pStyle w:val="Heading1"/>
                        <w:tabs>
                          <w:tab w:val="left" w:pos="9781"/>
                        </w:tabs>
                        <w:rPr>
                          <w:rFonts w:hint="eastAsia"/>
                          <w:sz w:val="22"/>
                          <w:szCs w:val="22"/>
                        </w:rPr>
                      </w:pPr>
                      <w:bookmarkStart w:id="7621" w:name="_Toc8280271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21"/>
                      <w:r w:rsidRPr="001B2C63">
                        <w:rPr>
                          <w:sz w:val="22"/>
                          <w:szCs w:val="22"/>
                        </w:rPr>
                        <w:t xml:space="preserve"> </w:t>
                      </w:r>
                    </w:p>
                    <w:p w14:paraId="23095543" w14:textId="77777777" w:rsidR="005238B2" w:rsidRPr="001B2C63" w:rsidRDefault="005238B2" w:rsidP="00EB4CD5"/>
                    <w:p w14:paraId="3818B2F9" w14:textId="77777777" w:rsidR="005238B2" w:rsidRPr="001B2C63" w:rsidRDefault="005238B2" w:rsidP="00EB4CD5">
                      <w:pPr>
                        <w:jc w:val="center"/>
                      </w:pPr>
                      <w:r w:rsidRPr="001B2C63">
                        <w:rPr>
                          <w:highlight w:val="yellow"/>
                        </w:rPr>
                        <w:t>Réf:</w:t>
                      </w:r>
                    </w:p>
                    <w:p w14:paraId="2696C6D0" w14:textId="77777777" w:rsidR="005238B2" w:rsidRPr="001B2C63" w:rsidRDefault="005238B2" w:rsidP="00EB4CD5"/>
                    <w:p w14:paraId="0155D09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42EE43A" w14:textId="77777777" w:rsidR="005238B2" w:rsidRPr="001B2C63" w:rsidRDefault="005238B2" w:rsidP="00EB4CD5">
                      <w:pPr>
                        <w:pStyle w:val="Heading1"/>
                        <w:tabs>
                          <w:tab w:val="left" w:pos="9781"/>
                        </w:tabs>
                        <w:rPr>
                          <w:rFonts w:hint="eastAsia"/>
                          <w:sz w:val="22"/>
                          <w:szCs w:val="22"/>
                        </w:rPr>
                      </w:pPr>
                      <w:bookmarkStart w:id="7622" w:name="_Toc828027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22"/>
                      <w:r w:rsidRPr="001B2C63">
                        <w:rPr>
                          <w:sz w:val="22"/>
                          <w:szCs w:val="22"/>
                        </w:rPr>
                        <w:t xml:space="preserve"> </w:t>
                      </w:r>
                    </w:p>
                    <w:p w14:paraId="25F65C97" w14:textId="77777777" w:rsidR="005238B2" w:rsidRPr="001B2C63" w:rsidRDefault="005238B2" w:rsidP="00EB4CD5"/>
                    <w:p w14:paraId="774AD1C9" w14:textId="77777777" w:rsidR="005238B2" w:rsidRPr="001B2C63" w:rsidRDefault="005238B2" w:rsidP="00EB4CD5">
                      <w:pPr>
                        <w:jc w:val="center"/>
                      </w:pPr>
                      <w:r w:rsidRPr="001B2C63">
                        <w:rPr>
                          <w:highlight w:val="yellow"/>
                        </w:rPr>
                        <w:t>Réf:</w:t>
                      </w:r>
                    </w:p>
                    <w:p w14:paraId="0C5F106C" w14:textId="77777777" w:rsidR="005238B2" w:rsidRPr="001B2C63" w:rsidRDefault="005238B2" w:rsidP="00EB4CD5"/>
                    <w:p w14:paraId="3605B13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6C4461" w14:textId="77777777" w:rsidR="005238B2" w:rsidRPr="001B2C63" w:rsidRDefault="005238B2" w:rsidP="00EB4CD5">
                      <w:pPr>
                        <w:pStyle w:val="Heading1"/>
                        <w:tabs>
                          <w:tab w:val="left" w:pos="9781"/>
                        </w:tabs>
                        <w:rPr>
                          <w:rFonts w:hint="eastAsia"/>
                          <w:sz w:val="22"/>
                          <w:szCs w:val="22"/>
                        </w:rPr>
                      </w:pPr>
                      <w:bookmarkStart w:id="7623" w:name="_Toc8280272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23"/>
                      <w:r w:rsidRPr="001B2C63">
                        <w:rPr>
                          <w:sz w:val="22"/>
                          <w:szCs w:val="22"/>
                        </w:rPr>
                        <w:t xml:space="preserve"> </w:t>
                      </w:r>
                    </w:p>
                    <w:p w14:paraId="3B87F5F6" w14:textId="77777777" w:rsidR="005238B2" w:rsidRPr="001B2C63" w:rsidRDefault="005238B2" w:rsidP="00EB4CD5"/>
                    <w:p w14:paraId="69F3A519" w14:textId="77777777" w:rsidR="005238B2" w:rsidRPr="001B2C63" w:rsidRDefault="005238B2" w:rsidP="00EB4CD5">
                      <w:pPr>
                        <w:jc w:val="center"/>
                      </w:pPr>
                      <w:r w:rsidRPr="001B2C63">
                        <w:rPr>
                          <w:highlight w:val="yellow"/>
                        </w:rPr>
                        <w:t>Réf:</w:t>
                      </w:r>
                    </w:p>
                    <w:p w14:paraId="43119BE7" w14:textId="77777777" w:rsidR="005238B2" w:rsidRPr="001B2C63" w:rsidRDefault="005238B2" w:rsidP="00EB4CD5"/>
                    <w:p w14:paraId="1596D55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68458EE" w14:textId="77777777" w:rsidR="005238B2" w:rsidRPr="001B2C63" w:rsidRDefault="005238B2" w:rsidP="00EB4CD5">
                      <w:pPr>
                        <w:pStyle w:val="Heading1"/>
                        <w:tabs>
                          <w:tab w:val="left" w:pos="9781"/>
                        </w:tabs>
                        <w:rPr>
                          <w:rFonts w:hint="eastAsia"/>
                          <w:sz w:val="22"/>
                          <w:szCs w:val="22"/>
                        </w:rPr>
                      </w:pPr>
                      <w:bookmarkStart w:id="7624" w:name="_Toc828027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24"/>
                      <w:r w:rsidRPr="001B2C63">
                        <w:rPr>
                          <w:sz w:val="22"/>
                          <w:szCs w:val="22"/>
                        </w:rPr>
                        <w:t xml:space="preserve"> </w:t>
                      </w:r>
                    </w:p>
                    <w:p w14:paraId="2E547DE0" w14:textId="77777777" w:rsidR="005238B2" w:rsidRPr="001B2C63" w:rsidRDefault="005238B2" w:rsidP="00EB4CD5"/>
                    <w:p w14:paraId="7A6DC4ED" w14:textId="77777777" w:rsidR="005238B2" w:rsidRPr="001B2C63" w:rsidRDefault="005238B2" w:rsidP="00EB4CD5">
                      <w:pPr>
                        <w:jc w:val="center"/>
                      </w:pPr>
                      <w:r w:rsidRPr="001B2C63">
                        <w:rPr>
                          <w:highlight w:val="yellow"/>
                        </w:rPr>
                        <w:t>Réf:</w:t>
                      </w:r>
                    </w:p>
                    <w:p w14:paraId="6028AE08" w14:textId="77777777" w:rsidR="005238B2" w:rsidRPr="001B2C63" w:rsidRDefault="005238B2" w:rsidP="00EB4CD5"/>
                    <w:p w14:paraId="13A9658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A82F0D" w14:textId="77777777" w:rsidR="005238B2" w:rsidRPr="001B2C63" w:rsidRDefault="005238B2" w:rsidP="00EB4CD5">
                      <w:pPr>
                        <w:pStyle w:val="Heading1"/>
                        <w:tabs>
                          <w:tab w:val="left" w:pos="9781"/>
                        </w:tabs>
                        <w:rPr>
                          <w:rFonts w:hint="eastAsia"/>
                          <w:sz w:val="22"/>
                          <w:szCs w:val="22"/>
                        </w:rPr>
                      </w:pPr>
                      <w:bookmarkStart w:id="7625" w:name="_Toc8280272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625"/>
                      <w:r w:rsidRPr="001B2C63">
                        <w:rPr>
                          <w:sz w:val="22"/>
                          <w:szCs w:val="22"/>
                        </w:rPr>
                        <w:t xml:space="preserve"> </w:t>
                      </w:r>
                    </w:p>
                    <w:p w14:paraId="2321E51C" w14:textId="77777777" w:rsidR="005238B2" w:rsidRPr="001B2C63" w:rsidRDefault="005238B2" w:rsidP="00EB4CD5"/>
                    <w:p w14:paraId="665F1F6A" w14:textId="77777777" w:rsidR="005238B2" w:rsidRPr="001B2C63" w:rsidRDefault="005238B2" w:rsidP="00EB4CD5">
                      <w:pPr>
                        <w:jc w:val="center"/>
                      </w:pPr>
                      <w:r w:rsidRPr="001B2C63">
                        <w:rPr>
                          <w:highlight w:val="yellow"/>
                        </w:rPr>
                        <w:t>Réf:</w:t>
                      </w:r>
                    </w:p>
                    <w:p w14:paraId="6A4500D8" w14:textId="77777777" w:rsidR="005238B2" w:rsidRPr="001B2C63" w:rsidRDefault="005238B2" w:rsidP="00EB4CD5"/>
                    <w:p w14:paraId="743E486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6D0492" w14:textId="77777777" w:rsidR="005238B2" w:rsidRPr="001B2C63" w:rsidRDefault="005238B2" w:rsidP="00EB4CD5">
                      <w:pPr>
                        <w:pStyle w:val="Heading1"/>
                        <w:tabs>
                          <w:tab w:val="left" w:pos="9781"/>
                        </w:tabs>
                        <w:rPr>
                          <w:rFonts w:hint="eastAsia"/>
                          <w:sz w:val="22"/>
                          <w:szCs w:val="22"/>
                        </w:rPr>
                      </w:pPr>
                      <w:bookmarkStart w:id="7626" w:name="_Toc828027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26"/>
                      <w:r w:rsidRPr="001B2C63">
                        <w:rPr>
                          <w:sz w:val="22"/>
                          <w:szCs w:val="22"/>
                        </w:rPr>
                        <w:t xml:space="preserve"> </w:t>
                      </w:r>
                    </w:p>
                    <w:p w14:paraId="35550478" w14:textId="77777777" w:rsidR="005238B2" w:rsidRPr="001B2C63" w:rsidRDefault="005238B2" w:rsidP="00EB4CD5"/>
                    <w:p w14:paraId="1999489C" w14:textId="77777777" w:rsidR="005238B2" w:rsidRPr="001B2C63" w:rsidRDefault="005238B2" w:rsidP="00EB4CD5">
                      <w:pPr>
                        <w:jc w:val="center"/>
                      </w:pPr>
                      <w:r w:rsidRPr="001B2C63">
                        <w:rPr>
                          <w:highlight w:val="yellow"/>
                        </w:rPr>
                        <w:t>Réf:</w:t>
                      </w:r>
                    </w:p>
                    <w:p w14:paraId="28835A6C" w14:textId="77777777" w:rsidR="005238B2" w:rsidRPr="001B2C63" w:rsidRDefault="005238B2" w:rsidP="00EB4CD5"/>
                    <w:p w14:paraId="52309B3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DBFF08A" w14:textId="77777777" w:rsidR="005238B2" w:rsidRPr="001B2C63" w:rsidRDefault="005238B2" w:rsidP="00EB4CD5">
                      <w:pPr>
                        <w:pStyle w:val="Heading1"/>
                        <w:tabs>
                          <w:tab w:val="left" w:pos="9781"/>
                        </w:tabs>
                        <w:rPr>
                          <w:rFonts w:hint="eastAsia"/>
                          <w:sz w:val="22"/>
                          <w:szCs w:val="22"/>
                        </w:rPr>
                      </w:pPr>
                      <w:bookmarkStart w:id="7627" w:name="_Toc8280272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27"/>
                      <w:r w:rsidRPr="001B2C63">
                        <w:rPr>
                          <w:sz w:val="22"/>
                          <w:szCs w:val="22"/>
                        </w:rPr>
                        <w:t xml:space="preserve"> </w:t>
                      </w:r>
                    </w:p>
                    <w:p w14:paraId="377BAA43" w14:textId="77777777" w:rsidR="005238B2" w:rsidRPr="001B2C63" w:rsidRDefault="005238B2" w:rsidP="00EB4CD5"/>
                    <w:p w14:paraId="1E3F94CC" w14:textId="77777777" w:rsidR="005238B2" w:rsidRPr="001B2C63" w:rsidRDefault="005238B2" w:rsidP="00EB4CD5">
                      <w:pPr>
                        <w:jc w:val="center"/>
                      </w:pPr>
                      <w:r w:rsidRPr="001B2C63">
                        <w:rPr>
                          <w:highlight w:val="yellow"/>
                        </w:rPr>
                        <w:t>Réf:</w:t>
                      </w:r>
                    </w:p>
                    <w:p w14:paraId="083C2264" w14:textId="77777777" w:rsidR="005238B2" w:rsidRPr="001B2C63" w:rsidRDefault="005238B2" w:rsidP="00EB4CD5"/>
                    <w:p w14:paraId="0600065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00BB75" w14:textId="77777777" w:rsidR="005238B2" w:rsidRPr="001B2C63" w:rsidRDefault="005238B2" w:rsidP="00EB4CD5">
                      <w:pPr>
                        <w:pStyle w:val="Heading1"/>
                        <w:tabs>
                          <w:tab w:val="left" w:pos="9781"/>
                        </w:tabs>
                        <w:rPr>
                          <w:rFonts w:hint="eastAsia"/>
                          <w:sz w:val="22"/>
                          <w:szCs w:val="22"/>
                        </w:rPr>
                      </w:pPr>
                      <w:bookmarkStart w:id="7628" w:name="_Toc828027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28"/>
                      <w:r w:rsidRPr="001B2C63">
                        <w:rPr>
                          <w:sz w:val="22"/>
                          <w:szCs w:val="22"/>
                        </w:rPr>
                        <w:t xml:space="preserve"> </w:t>
                      </w:r>
                    </w:p>
                    <w:p w14:paraId="19244EA6" w14:textId="77777777" w:rsidR="005238B2" w:rsidRPr="001B2C63" w:rsidRDefault="005238B2" w:rsidP="00EB4CD5"/>
                    <w:p w14:paraId="20E9F34C" w14:textId="77777777" w:rsidR="005238B2" w:rsidRPr="00B73BFD" w:rsidRDefault="005238B2" w:rsidP="00EB4CD5">
                      <w:pPr>
                        <w:jc w:val="center"/>
                      </w:pPr>
                      <w:r w:rsidRPr="00B73BFD">
                        <w:rPr>
                          <w:highlight w:val="yellow"/>
                        </w:rPr>
                        <w:t>Réf:</w:t>
                      </w:r>
                    </w:p>
                    <w:p w14:paraId="4A277EE7" w14:textId="77777777" w:rsidR="005238B2" w:rsidRPr="00B73BFD" w:rsidRDefault="005238B2" w:rsidP="00EB4CD5"/>
                    <w:p w14:paraId="683C4B0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C16D641" w14:textId="77777777" w:rsidR="005238B2" w:rsidRPr="001B2C63" w:rsidRDefault="005238B2" w:rsidP="00EB4CD5">
                      <w:pPr>
                        <w:pStyle w:val="Heading1"/>
                        <w:tabs>
                          <w:tab w:val="left" w:pos="9781"/>
                        </w:tabs>
                        <w:rPr>
                          <w:rFonts w:hint="eastAsia"/>
                          <w:sz w:val="22"/>
                          <w:szCs w:val="22"/>
                        </w:rPr>
                      </w:pPr>
                      <w:bookmarkStart w:id="7629" w:name="_Toc82802726"/>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7629"/>
                      <w:r w:rsidRPr="001B2C63">
                        <w:rPr>
                          <w:sz w:val="22"/>
                          <w:szCs w:val="22"/>
                        </w:rPr>
                        <w:t xml:space="preserve"> </w:t>
                      </w:r>
                    </w:p>
                    <w:p w14:paraId="43267AD7" w14:textId="77777777" w:rsidR="005238B2" w:rsidRPr="001B2C63" w:rsidRDefault="005238B2" w:rsidP="00EB4CD5"/>
                    <w:p w14:paraId="3643746E"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54D67022" w14:textId="77777777" w:rsidR="005238B2" w:rsidRPr="001B2C63" w:rsidRDefault="005238B2" w:rsidP="00EB4CD5"/>
                    <w:p w14:paraId="4198AFD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9E2BF0" w14:textId="77777777" w:rsidR="005238B2" w:rsidRPr="001B2C63" w:rsidRDefault="005238B2" w:rsidP="00EB4CD5">
                      <w:pPr>
                        <w:pStyle w:val="Heading1"/>
                        <w:tabs>
                          <w:tab w:val="left" w:pos="9781"/>
                        </w:tabs>
                        <w:rPr>
                          <w:rFonts w:hint="eastAsia"/>
                          <w:sz w:val="22"/>
                          <w:szCs w:val="22"/>
                        </w:rPr>
                      </w:pPr>
                      <w:bookmarkStart w:id="7630" w:name="_Toc828027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30"/>
                      <w:r w:rsidRPr="001B2C63">
                        <w:rPr>
                          <w:sz w:val="22"/>
                          <w:szCs w:val="22"/>
                        </w:rPr>
                        <w:t xml:space="preserve"> </w:t>
                      </w:r>
                    </w:p>
                    <w:p w14:paraId="64085A72" w14:textId="77777777" w:rsidR="005238B2" w:rsidRPr="001B2C63" w:rsidRDefault="005238B2" w:rsidP="00EB4CD5"/>
                    <w:p w14:paraId="2F82B376" w14:textId="77777777" w:rsidR="005238B2" w:rsidRPr="001B2C63" w:rsidRDefault="005238B2" w:rsidP="00EB4CD5">
                      <w:pPr>
                        <w:jc w:val="center"/>
                      </w:pPr>
                      <w:r w:rsidRPr="001B2C63">
                        <w:rPr>
                          <w:highlight w:val="yellow"/>
                        </w:rPr>
                        <w:t>Réf:</w:t>
                      </w:r>
                    </w:p>
                    <w:p w14:paraId="442B8CDC" w14:textId="77777777" w:rsidR="005238B2" w:rsidRPr="001B2C63" w:rsidRDefault="005238B2" w:rsidP="00EB4CD5"/>
                    <w:p w14:paraId="55C7A95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B84B24" w14:textId="77777777" w:rsidR="005238B2" w:rsidRPr="001B2C63" w:rsidRDefault="005238B2" w:rsidP="00EB4CD5">
                      <w:pPr>
                        <w:pStyle w:val="Heading1"/>
                        <w:tabs>
                          <w:tab w:val="left" w:pos="9781"/>
                        </w:tabs>
                        <w:rPr>
                          <w:rFonts w:hint="eastAsia"/>
                          <w:sz w:val="22"/>
                          <w:szCs w:val="22"/>
                        </w:rPr>
                      </w:pPr>
                      <w:bookmarkStart w:id="7631" w:name="_Toc8280272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31"/>
                      <w:r w:rsidRPr="001B2C63">
                        <w:rPr>
                          <w:sz w:val="22"/>
                          <w:szCs w:val="22"/>
                        </w:rPr>
                        <w:t xml:space="preserve"> </w:t>
                      </w:r>
                    </w:p>
                    <w:p w14:paraId="24278A6F" w14:textId="77777777" w:rsidR="005238B2" w:rsidRPr="001B2C63" w:rsidRDefault="005238B2" w:rsidP="00EB4CD5"/>
                    <w:p w14:paraId="1BF67C73" w14:textId="77777777" w:rsidR="005238B2" w:rsidRPr="001B2C63" w:rsidRDefault="005238B2" w:rsidP="00EB4CD5">
                      <w:pPr>
                        <w:jc w:val="center"/>
                      </w:pPr>
                      <w:r w:rsidRPr="001B2C63">
                        <w:rPr>
                          <w:highlight w:val="yellow"/>
                        </w:rPr>
                        <w:t>Réf:</w:t>
                      </w:r>
                    </w:p>
                    <w:p w14:paraId="5A10FD20" w14:textId="77777777" w:rsidR="005238B2" w:rsidRPr="001B2C63" w:rsidRDefault="005238B2" w:rsidP="00EB4CD5"/>
                    <w:p w14:paraId="58CB9B0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08272E" w14:textId="77777777" w:rsidR="005238B2" w:rsidRPr="001B2C63" w:rsidRDefault="005238B2" w:rsidP="00EB4CD5">
                      <w:pPr>
                        <w:pStyle w:val="Heading1"/>
                        <w:tabs>
                          <w:tab w:val="left" w:pos="9781"/>
                        </w:tabs>
                        <w:rPr>
                          <w:rFonts w:hint="eastAsia"/>
                          <w:sz w:val="22"/>
                          <w:szCs w:val="22"/>
                        </w:rPr>
                      </w:pPr>
                      <w:bookmarkStart w:id="7632" w:name="_Toc828027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32"/>
                      <w:r w:rsidRPr="001B2C63">
                        <w:rPr>
                          <w:sz w:val="22"/>
                          <w:szCs w:val="22"/>
                        </w:rPr>
                        <w:t xml:space="preserve"> </w:t>
                      </w:r>
                    </w:p>
                    <w:p w14:paraId="51D3C0F0" w14:textId="77777777" w:rsidR="005238B2" w:rsidRPr="001B2C63" w:rsidRDefault="005238B2" w:rsidP="00EB4CD5"/>
                    <w:p w14:paraId="439D9DFD" w14:textId="77777777" w:rsidR="005238B2" w:rsidRPr="001B2C63" w:rsidRDefault="005238B2" w:rsidP="00EB4CD5">
                      <w:pPr>
                        <w:jc w:val="center"/>
                      </w:pPr>
                      <w:r w:rsidRPr="001B2C63">
                        <w:rPr>
                          <w:highlight w:val="yellow"/>
                        </w:rPr>
                        <w:t>Réf:</w:t>
                      </w:r>
                    </w:p>
                    <w:p w14:paraId="10C2D4D8" w14:textId="77777777" w:rsidR="005238B2" w:rsidRPr="001B2C63" w:rsidRDefault="005238B2" w:rsidP="00EB4CD5"/>
                    <w:p w14:paraId="1D6C257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E5BBD0" w14:textId="77777777" w:rsidR="005238B2" w:rsidRPr="001B2C63" w:rsidRDefault="005238B2" w:rsidP="00EB4CD5">
                      <w:pPr>
                        <w:pStyle w:val="Heading1"/>
                        <w:tabs>
                          <w:tab w:val="left" w:pos="9781"/>
                        </w:tabs>
                        <w:rPr>
                          <w:rFonts w:hint="eastAsia"/>
                          <w:sz w:val="22"/>
                          <w:szCs w:val="22"/>
                        </w:rPr>
                      </w:pPr>
                      <w:bookmarkStart w:id="7633" w:name="_Toc8280273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633"/>
                      <w:r w:rsidRPr="001B2C63">
                        <w:rPr>
                          <w:sz w:val="22"/>
                          <w:szCs w:val="22"/>
                        </w:rPr>
                        <w:t xml:space="preserve"> </w:t>
                      </w:r>
                    </w:p>
                    <w:p w14:paraId="00631141" w14:textId="77777777" w:rsidR="005238B2" w:rsidRPr="001B2C63" w:rsidRDefault="005238B2" w:rsidP="00EB4CD5"/>
                    <w:p w14:paraId="7399934C" w14:textId="77777777" w:rsidR="005238B2" w:rsidRPr="001B2C63" w:rsidRDefault="005238B2" w:rsidP="00EB4CD5">
                      <w:pPr>
                        <w:jc w:val="center"/>
                      </w:pPr>
                      <w:r w:rsidRPr="001B2C63">
                        <w:rPr>
                          <w:highlight w:val="yellow"/>
                        </w:rPr>
                        <w:t>Réf:</w:t>
                      </w:r>
                    </w:p>
                    <w:p w14:paraId="65B4BCA6" w14:textId="77777777" w:rsidR="005238B2" w:rsidRPr="001B2C63" w:rsidRDefault="005238B2" w:rsidP="00EB4CD5"/>
                    <w:p w14:paraId="61B6261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DF1406" w14:textId="77777777" w:rsidR="005238B2" w:rsidRPr="001B2C63" w:rsidRDefault="005238B2" w:rsidP="00EB4CD5">
                      <w:pPr>
                        <w:pStyle w:val="Heading1"/>
                        <w:tabs>
                          <w:tab w:val="left" w:pos="9781"/>
                        </w:tabs>
                        <w:rPr>
                          <w:rFonts w:hint="eastAsia"/>
                          <w:sz w:val="22"/>
                          <w:szCs w:val="22"/>
                        </w:rPr>
                      </w:pPr>
                      <w:bookmarkStart w:id="7634" w:name="_Toc828027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34"/>
                      <w:r w:rsidRPr="001B2C63">
                        <w:rPr>
                          <w:sz w:val="22"/>
                          <w:szCs w:val="22"/>
                        </w:rPr>
                        <w:t xml:space="preserve"> </w:t>
                      </w:r>
                    </w:p>
                    <w:p w14:paraId="400FE659" w14:textId="77777777" w:rsidR="005238B2" w:rsidRPr="001B2C63" w:rsidRDefault="005238B2" w:rsidP="00EB4CD5"/>
                    <w:p w14:paraId="3D04B8B4" w14:textId="77777777" w:rsidR="005238B2" w:rsidRPr="001B2C63" w:rsidRDefault="005238B2" w:rsidP="00EB4CD5">
                      <w:pPr>
                        <w:jc w:val="center"/>
                      </w:pPr>
                      <w:r w:rsidRPr="001B2C63">
                        <w:rPr>
                          <w:highlight w:val="yellow"/>
                        </w:rPr>
                        <w:t>Réf:</w:t>
                      </w:r>
                    </w:p>
                    <w:p w14:paraId="792E9918" w14:textId="77777777" w:rsidR="005238B2" w:rsidRPr="001B2C63" w:rsidRDefault="005238B2" w:rsidP="00EB4CD5"/>
                    <w:p w14:paraId="0BB4276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5873A9" w14:textId="77777777" w:rsidR="005238B2" w:rsidRPr="001B2C63" w:rsidRDefault="005238B2" w:rsidP="00EB4CD5">
                      <w:pPr>
                        <w:pStyle w:val="Heading1"/>
                        <w:tabs>
                          <w:tab w:val="left" w:pos="9781"/>
                        </w:tabs>
                        <w:rPr>
                          <w:rFonts w:hint="eastAsia"/>
                          <w:sz w:val="22"/>
                          <w:szCs w:val="22"/>
                        </w:rPr>
                      </w:pPr>
                      <w:bookmarkStart w:id="7635" w:name="_Toc8280273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35"/>
                      <w:r w:rsidRPr="001B2C63">
                        <w:rPr>
                          <w:sz w:val="22"/>
                          <w:szCs w:val="22"/>
                        </w:rPr>
                        <w:t xml:space="preserve"> </w:t>
                      </w:r>
                    </w:p>
                    <w:p w14:paraId="7159DAAE" w14:textId="77777777" w:rsidR="005238B2" w:rsidRPr="001B2C63" w:rsidRDefault="005238B2" w:rsidP="00EB4CD5"/>
                    <w:p w14:paraId="1F273F92" w14:textId="77777777" w:rsidR="005238B2" w:rsidRPr="001B2C63" w:rsidRDefault="005238B2" w:rsidP="00EB4CD5">
                      <w:pPr>
                        <w:jc w:val="center"/>
                      </w:pPr>
                      <w:r w:rsidRPr="001B2C63">
                        <w:rPr>
                          <w:highlight w:val="yellow"/>
                        </w:rPr>
                        <w:t>Réf:</w:t>
                      </w:r>
                    </w:p>
                    <w:p w14:paraId="3FBE8F58" w14:textId="77777777" w:rsidR="005238B2" w:rsidRPr="001B2C63" w:rsidRDefault="005238B2" w:rsidP="00EB4CD5"/>
                    <w:p w14:paraId="0C8DEB8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B9060BF" w14:textId="77777777" w:rsidR="005238B2" w:rsidRPr="001B2C63" w:rsidRDefault="005238B2" w:rsidP="00EB4CD5">
                      <w:pPr>
                        <w:pStyle w:val="Heading1"/>
                        <w:tabs>
                          <w:tab w:val="left" w:pos="9781"/>
                        </w:tabs>
                        <w:rPr>
                          <w:rFonts w:hint="eastAsia"/>
                          <w:sz w:val="22"/>
                          <w:szCs w:val="22"/>
                        </w:rPr>
                      </w:pPr>
                      <w:bookmarkStart w:id="7636" w:name="_Toc828027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36"/>
                      <w:r w:rsidRPr="001B2C63">
                        <w:rPr>
                          <w:sz w:val="22"/>
                          <w:szCs w:val="22"/>
                        </w:rPr>
                        <w:t xml:space="preserve"> </w:t>
                      </w:r>
                    </w:p>
                    <w:p w14:paraId="2CDC51A9" w14:textId="77777777" w:rsidR="005238B2" w:rsidRPr="001B2C63" w:rsidRDefault="005238B2" w:rsidP="00EB4CD5"/>
                    <w:p w14:paraId="1B3584CE" w14:textId="77777777" w:rsidR="005238B2" w:rsidRPr="001B2C63" w:rsidRDefault="005238B2" w:rsidP="00EB4CD5">
                      <w:pPr>
                        <w:jc w:val="center"/>
                      </w:pPr>
                      <w:r w:rsidRPr="001B2C63">
                        <w:rPr>
                          <w:highlight w:val="yellow"/>
                        </w:rPr>
                        <w:t>Réf:</w:t>
                      </w:r>
                    </w:p>
                    <w:p w14:paraId="6F34A674" w14:textId="77777777" w:rsidR="005238B2" w:rsidRPr="001B2C63" w:rsidRDefault="005238B2" w:rsidP="00EB4CD5"/>
                    <w:p w14:paraId="51E2A54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EEA84DA" w14:textId="77777777" w:rsidR="005238B2" w:rsidRPr="001B2C63" w:rsidRDefault="005238B2" w:rsidP="00EB4CD5">
                      <w:pPr>
                        <w:pStyle w:val="Heading1"/>
                        <w:tabs>
                          <w:tab w:val="left" w:pos="9781"/>
                        </w:tabs>
                        <w:rPr>
                          <w:rFonts w:hint="eastAsia"/>
                          <w:sz w:val="22"/>
                          <w:szCs w:val="22"/>
                        </w:rPr>
                      </w:pPr>
                      <w:bookmarkStart w:id="7637" w:name="_Toc8280273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37"/>
                      <w:r w:rsidRPr="001B2C63">
                        <w:rPr>
                          <w:sz w:val="22"/>
                          <w:szCs w:val="22"/>
                        </w:rPr>
                        <w:t xml:space="preserve"> </w:t>
                      </w:r>
                    </w:p>
                    <w:p w14:paraId="05F7A206" w14:textId="77777777" w:rsidR="005238B2" w:rsidRPr="001B2C63" w:rsidRDefault="005238B2" w:rsidP="00EB4CD5"/>
                    <w:p w14:paraId="080F795B" w14:textId="77777777" w:rsidR="005238B2" w:rsidRPr="001B2C63" w:rsidRDefault="005238B2" w:rsidP="00EB4CD5">
                      <w:pPr>
                        <w:jc w:val="center"/>
                      </w:pPr>
                      <w:r w:rsidRPr="001B2C63">
                        <w:rPr>
                          <w:highlight w:val="yellow"/>
                        </w:rPr>
                        <w:t>Réf:</w:t>
                      </w:r>
                    </w:p>
                    <w:p w14:paraId="54AF3BE0" w14:textId="77777777" w:rsidR="005238B2" w:rsidRPr="001B2C63" w:rsidRDefault="005238B2" w:rsidP="00EB4CD5"/>
                    <w:p w14:paraId="6198D37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F58D4B" w14:textId="77777777" w:rsidR="005238B2" w:rsidRPr="001B2C63" w:rsidRDefault="005238B2" w:rsidP="00EB4CD5">
                      <w:pPr>
                        <w:pStyle w:val="Heading1"/>
                        <w:tabs>
                          <w:tab w:val="left" w:pos="9781"/>
                        </w:tabs>
                        <w:rPr>
                          <w:rFonts w:hint="eastAsia"/>
                          <w:sz w:val="22"/>
                          <w:szCs w:val="22"/>
                        </w:rPr>
                      </w:pPr>
                      <w:bookmarkStart w:id="7638" w:name="_Toc828027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38"/>
                      <w:r w:rsidRPr="001B2C63">
                        <w:rPr>
                          <w:sz w:val="22"/>
                          <w:szCs w:val="22"/>
                        </w:rPr>
                        <w:t xml:space="preserve"> </w:t>
                      </w:r>
                    </w:p>
                    <w:p w14:paraId="6D3A42E5" w14:textId="77777777" w:rsidR="005238B2" w:rsidRPr="001B2C63" w:rsidRDefault="005238B2" w:rsidP="00EB4CD5"/>
                    <w:p w14:paraId="6F25446C" w14:textId="77777777" w:rsidR="005238B2" w:rsidRPr="001B2C63" w:rsidRDefault="005238B2" w:rsidP="00EB4CD5">
                      <w:pPr>
                        <w:jc w:val="center"/>
                      </w:pPr>
                      <w:r w:rsidRPr="001B2C63">
                        <w:rPr>
                          <w:highlight w:val="yellow"/>
                        </w:rPr>
                        <w:t>Réf:</w:t>
                      </w:r>
                    </w:p>
                    <w:p w14:paraId="03BEDF8B" w14:textId="77777777" w:rsidR="005238B2" w:rsidRPr="001B2C63" w:rsidRDefault="005238B2" w:rsidP="00EB4CD5"/>
                    <w:p w14:paraId="4C92982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E42D5E" w14:textId="77777777" w:rsidR="005238B2" w:rsidRPr="001B2C63" w:rsidRDefault="005238B2" w:rsidP="00EB4CD5">
                      <w:pPr>
                        <w:pStyle w:val="Heading1"/>
                        <w:tabs>
                          <w:tab w:val="left" w:pos="9781"/>
                        </w:tabs>
                        <w:rPr>
                          <w:rFonts w:hint="eastAsia"/>
                          <w:sz w:val="22"/>
                          <w:szCs w:val="22"/>
                        </w:rPr>
                      </w:pPr>
                      <w:bookmarkStart w:id="7639" w:name="_Toc8280273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39"/>
                      <w:r w:rsidRPr="001B2C63">
                        <w:rPr>
                          <w:sz w:val="22"/>
                          <w:szCs w:val="22"/>
                        </w:rPr>
                        <w:t xml:space="preserve"> </w:t>
                      </w:r>
                    </w:p>
                    <w:p w14:paraId="02AD4C23" w14:textId="77777777" w:rsidR="005238B2" w:rsidRPr="001B2C63" w:rsidRDefault="005238B2" w:rsidP="00EB4CD5"/>
                    <w:p w14:paraId="4D4E9E26" w14:textId="77777777" w:rsidR="005238B2" w:rsidRPr="001B2C63" w:rsidRDefault="005238B2" w:rsidP="00EB4CD5">
                      <w:pPr>
                        <w:jc w:val="center"/>
                      </w:pPr>
                      <w:r w:rsidRPr="001B2C63">
                        <w:rPr>
                          <w:highlight w:val="yellow"/>
                        </w:rPr>
                        <w:t>Réf:</w:t>
                      </w:r>
                    </w:p>
                    <w:p w14:paraId="5C1603ED" w14:textId="77777777" w:rsidR="005238B2" w:rsidRPr="001B2C63" w:rsidRDefault="005238B2" w:rsidP="00EB4CD5"/>
                    <w:p w14:paraId="53A1900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207E0A" w14:textId="77777777" w:rsidR="005238B2" w:rsidRPr="001B2C63" w:rsidRDefault="005238B2" w:rsidP="00EB4CD5">
                      <w:pPr>
                        <w:pStyle w:val="Heading1"/>
                        <w:tabs>
                          <w:tab w:val="left" w:pos="9781"/>
                        </w:tabs>
                        <w:rPr>
                          <w:rFonts w:hint="eastAsia"/>
                          <w:sz w:val="22"/>
                          <w:szCs w:val="22"/>
                        </w:rPr>
                      </w:pPr>
                      <w:bookmarkStart w:id="7640" w:name="_Toc828027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40"/>
                      <w:r w:rsidRPr="001B2C63">
                        <w:rPr>
                          <w:sz w:val="22"/>
                          <w:szCs w:val="22"/>
                        </w:rPr>
                        <w:t xml:space="preserve"> </w:t>
                      </w:r>
                    </w:p>
                    <w:p w14:paraId="119049BC" w14:textId="77777777" w:rsidR="005238B2" w:rsidRPr="001B2C63" w:rsidRDefault="005238B2" w:rsidP="00EB4CD5"/>
                    <w:p w14:paraId="67696DC3" w14:textId="77777777" w:rsidR="005238B2" w:rsidRPr="001B2C63" w:rsidRDefault="005238B2" w:rsidP="00EB4CD5">
                      <w:pPr>
                        <w:jc w:val="center"/>
                      </w:pPr>
                      <w:r w:rsidRPr="001B2C63">
                        <w:rPr>
                          <w:highlight w:val="yellow"/>
                        </w:rPr>
                        <w:t>Réf:</w:t>
                      </w:r>
                    </w:p>
                    <w:p w14:paraId="52A4C215" w14:textId="77777777" w:rsidR="005238B2" w:rsidRPr="001B2C63" w:rsidRDefault="005238B2" w:rsidP="00EB4CD5"/>
                    <w:p w14:paraId="15B67D3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EE7BCD" w14:textId="77777777" w:rsidR="005238B2" w:rsidRPr="001B2C63" w:rsidRDefault="005238B2" w:rsidP="00EB4CD5">
                      <w:pPr>
                        <w:pStyle w:val="Heading1"/>
                        <w:tabs>
                          <w:tab w:val="left" w:pos="9781"/>
                        </w:tabs>
                        <w:rPr>
                          <w:rFonts w:hint="eastAsia"/>
                          <w:sz w:val="22"/>
                          <w:szCs w:val="22"/>
                        </w:rPr>
                      </w:pPr>
                      <w:bookmarkStart w:id="7641" w:name="_Toc8280273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641"/>
                      <w:r w:rsidRPr="001B2C63">
                        <w:rPr>
                          <w:sz w:val="22"/>
                          <w:szCs w:val="22"/>
                        </w:rPr>
                        <w:t xml:space="preserve"> </w:t>
                      </w:r>
                    </w:p>
                    <w:p w14:paraId="1C1032A1" w14:textId="77777777" w:rsidR="005238B2" w:rsidRPr="001B2C63" w:rsidRDefault="005238B2" w:rsidP="00EB4CD5"/>
                    <w:p w14:paraId="34730515" w14:textId="77777777" w:rsidR="005238B2" w:rsidRPr="001B2C63" w:rsidRDefault="005238B2" w:rsidP="00EB4CD5">
                      <w:pPr>
                        <w:jc w:val="center"/>
                      </w:pPr>
                      <w:r w:rsidRPr="001B2C63">
                        <w:rPr>
                          <w:highlight w:val="yellow"/>
                        </w:rPr>
                        <w:t>Réf:</w:t>
                      </w:r>
                    </w:p>
                    <w:p w14:paraId="3B96D21E" w14:textId="77777777" w:rsidR="005238B2" w:rsidRPr="001B2C63" w:rsidRDefault="005238B2" w:rsidP="00EB4CD5"/>
                    <w:p w14:paraId="24079A6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BBECB0" w14:textId="77777777" w:rsidR="005238B2" w:rsidRPr="001B2C63" w:rsidRDefault="005238B2" w:rsidP="00EB4CD5">
                      <w:pPr>
                        <w:pStyle w:val="Heading1"/>
                        <w:tabs>
                          <w:tab w:val="left" w:pos="9781"/>
                        </w:tabs>
                        <w:rPr>
                          <w:rFonts w:hint="eastAsia"/>
                          <w:sz w:val="22"/>
                          <w:szCs w:val="22"/>
                        </w:rPr>
                      </w:pPr>
                      <w:bookmarkStart w:id="7642" w:name="_Toc828027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42"/>
                      <w:r w:rsidRPr="001B2C63">
                        <w:rPr>
                          <w:sz w:val="22"/>
                          <w:szCs w:val="22"/>
                        </w:rPr>
                        <w:t xml:space="preserve"> </w:t>
                      </w:r>
                    </w:p>
                    <w:p w14:paraId="0E73F268" w14:textId="77777777" w:rsidR="005238B2" w:rsidRPr="001B2C63" w:rsidRDefault="005238B2" w:rsidP="00EB4CD5"/>
                    <w:p w14:paraId="11274ACA" w14:textId="77777777" w:rsidR="005238B2" w:rsidRPr="001B2C63" w:rsidRDefault="005238B2" w:rsidP="00EB4CD5">
                      <w:pPr>
                        <w:jc w:val="center"/>
                      </w:pPr>
                      <w:r w:rsidRPr="001B2C63">
                        <w:rPr>
                          <w:highlight w:val="yellow"/>
                        </w:rPr>
                        <w:t>Réf:</w:t>
                      </w:r>
                    </w:p>
                    <w:p w14:paraId="2B6CD40B" w14:textId="77777777" w:rsidR="005238B2" w:rsidRPr="001B2C63" w:rsidRDefault="005238B2" w:rsidP="00EB4CD5"/>
                    <w:p w14:paraId="090F675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FD2B8F" w14:textId="77777777" w:rsidR="005238B2" w:rsidRPr="001B2C63" w:rsidRDefault="005238B2" w:rsidP="00EB4CD5">
                      <w:pPr>
                        <w:pStyle w:val="Heading1"/>
                        <w:tabs>
                          <w:tab w:val="left" w:pos="9781"/>
                        </w:tabs>
                        <w:rPr>
                          <w:rFonts w:hint="eastAsia"/>
                          <w:sz w:val="22"/>
                          <w:szCs w:val="22"/>
                        </w:rPr>
                      </w:pPr>
                      <w:bookmarkStart w:id="7643" w:name="_Toc8280274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43"/>
                      <w:r w:rsidRPr="001B2C63">
                        <w:rPr>
                          <w:sz w:val="22"/>
                          <w:szCs w:val="22"/>
                        </w:rPr>
                        <w:t xml:space="preserve"> </w:t>
                      </w:r>
                    </w:p>
                    <w:p w14:paraId="417CDF72" w14:textId="77777777" w:rsidR="005238B2" w:rsidRPr="001B2C63" w:rsidRDefault="005238B2" w:rsidP="00EB4CD5"/>
                    <w:p w14:paraId="6E94F1BA" w14:textId="77777777" w:rsidR="005238B2" w:rsidRPr="001B2C63" w:rsidRDefault="005238B2" w:rsidP="00EB4CD5">
                      <w:pPr>
                        <w:jc w:val="center"/>
                      </w:pPr>
                      <w:r w:rsidRPr="001B2C63">
                        <w:rPr>
                          <w:highlight w:val="yellow"/>
                        </w:rPr>
                        <w:t>Réf:</w:t>
                      </w:r>
                    </w:p>
                    <w:p w14:paraId="630A5A30" w14:textId="77777777" w:rsidR="005238B2" w:rsidRPr="001B2C63" w:rsidRDefault="005238B2" w:rsidP="00EB4CD5"/>
                    <w:p w14:paraId="1F32D9C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CD86D51" w14:textId="77777777" w:rsidR="005238B2" w:rsidRPr="001B2C63" w:rsidRDefault="005238B2" w:rsidP="00EB4CD5">
                      <w:pPr>
                        <w:pStyle w:val="Heading1"/>
                        <w:tabs>
                          <w:tab w:val="left" w:pos="9781"/>
                        </w:tabs>
                        <w:rPr>
                          <w:rFonts w:hint="eastAsia"/>
                          <w:sz w:val="22"/>
                          <w:szCs w:val="22"/>
                        </w:rPr>
                      </w:pPr>
                      <w:bookmarkStart w:id="7644" w:name="_Toc828027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44"/>
                      <w:r w:rsidRPr="001B2C63">
                        <w:rPr>
                          <w:sz w:val="22"/>
                          <w:szCs w:val="22"/>
                        </w:rPr>
                        <w:t xml:space="preserve"> </w:t>
                      </w:r>
                    </w:p>
                    <w:p w14:paraId="15E6C313" w14:textId="77777777" w:rsidR="005238B2" w:rsidRPr="001B2C63" w:rsidRDefault="005238B2" w:rsidP="00EB4CD5"/>
                    <w:p w14:paraId="50D6731D" w14:textId="77777777" w:rsidR="005238B2" w:rsidRPr="001B2C63" w:rsidRDefault="005238B2" w:rsidP="00EB4CD5">
                      <w:pPr>
                        <w:jc w:val="center"/>
                      </w:pPr>
                      <w:r w:rsidRPr="001B2C63">
                        <w:rPr>
                          <w:highlight w:val="yellow"/>
                        </w:rPr>
                        <w:t>Réf:</w:t>
                      </w:r>
                    </w:p>
                    <w:p w14:paraId="4E0AF6C0" w14:textId="77777777" w:rsidR="005238B2" w:rsidRPr="001B2C63" w:rsidRDefault="005238B2" w:rsidP="00EB4CD5"/>
                    <w:p w14:paraId="15A90E13"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7645" w:name="_Toc8280274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645"/>
                      <w:r w:rsidRPr="001B2C63">
                        <w:rPr>
                          <w:sz w:val="22"/>
                          <w:szCs w:val="22"/>
                        </w:rPr>
                        <w:t xml:space="preserve"> </w:t>
                      </w:r>
                    </w:p>
                    <w:p w14:paraId="118DBF14" w14:textId="77777777" w:rsidR="005238B2" w:rsidRPr="001B2C63" w:rsidRDefault="005238B2" w:rsidP="00EB4CD5"/>
                    <w:p w14:paraId="05E82362" w14:textId="77777777" w:rsidR="005238B2" w:rsidRPr="001B2C63" w:rsidRDefault="005238B2" w:rsidP="00EB4CD5">
                      <w:pPr>
                        <w:jc w:val="center"/>
                      </w:pPr>
                      <w:r w:rsidRPr="001B2C63">
                        <w:rPr>
                          <w:highlight w:val="yellow"/>
                        </w:rPr>
                        <w:t>Réf:</w:t>
                      </w:r>
                    </w:p>
                    <w:p w14:paraId="35A21429" w14:textId="77777777" w:rsidR="005238B2" w:rsidRPr="001B2C63" w:rsidRDefault="005238B2" w:rsidP="00EB4CD5"/>
                    <w:p w14:paraId="25EC2D2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8D1D36" w14:textId="77777777" w:rsidR="005238B2" w:rsidRPr="001B2C63" w:rsidRDefault="005238B2" w:rsidP="00EB4CD5">
                      <w:pPr>
                        <w:pStyle w:val="Heading1"/>
                        <w:tabs>
                          <w:tab w:val="left" w:pos="9781"/>
                        </w:tabs>
                        <w:rPr>
                          <w:rFonts w:hint="eastAsia"/>
                          <w:sz w:val="22"/>
                          <w:szCs w:val="22"/>
                        </w:rPr>
                      </w:pPr>
                      <w:bookmarkStart w:id="7646" w:name="_Toc828027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46"/>
                      <w:r w:rsidRPr="001B2C63">
                        <w:rPr>
                          <w:sz w:val="22"/>
                          <w:szCs w:val="22"/>
                        </w:rPr>
                        <w:t xml:space="preserve"> </w:t>
                      </w:r>
                    </w:p>
                    <w:p w14:paraId="70A69DF8" w14:textId="77777777" w:rsidR="005238B2" w:rsidRPr="001B2C63" w:rsidRDefault="005238B2" w:rsidP="00EB4CD5"/>
                    <w:p w14:paraId="43072EF3" w14:textId="77777777" w:rsidR="005238B2" w:rsidRPr="001B2C63" w:rsidRDefault="005238B2" w:rsidP="00EB4CD5">
                      <w:pPr>
                        <w:jc w:val="center"/>
                      </w:pPr>
                      <w:r w:rsidRPr="001B2C63">
                        <w:rPr>
                          <w:highlight w:val="yellow"/>
                        </w:rPr>
                        <w:t>Réf:</w:t>
                      </w:r>
                    </w:p>
                    <w:p w14:paraId="05A103DC" w14:textId="77777777" w:rsidR="005238B2" w:rsidRPr="001B2C63" w:rsidRDefault="005238B2" w:rsidP="00EB4CD5"/>
                    <w:p w14:paraId="0D1DD1C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04DA37" w14:textId="77777777" w:rsidR="005238B2" w:rsidRPr="001B2C63" w:rsidRDefault="005238B2" w:rsidP="00EB4CD5">
                      <w:pPr>
                        <w:pStyle w:val="Heading1"/>
                        <w:tabs>
                          <w:tab w:val="left" w:pos="9781"/>
                        </w:tabs>
                        <w:rPr>
                          <w:rFonts w:hint="eastAsia"/>
                          <w:sz w:val="22"/>
                          <w:szCs w:val="22"/>
                        </w:rPr>
                      </w:pPr>
                      <w:bookmarkStart w:id="7647" w:name="_Toc8280274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47"/>
                      <w:r w:rsidRPr="001B2C63">
                        <w:rPr>
                          <w:sz w:val="22"/>
                          <w:szCs w:val="22"/>
                        </w:rPr>
                        <w:t xml:space="preserve"> </w:t>
                      </w:r>
                    </w:p>
                    <w:p w14:paraId="7134488B" w14:textId="77777777" w:rsidR="005238B2" w:rsidRPr="001B2C63" w:rsidRDefault="005238B2" w:rsidP="00EB4CD5"/>
                    <w:p w14:paraId="7DCFF128" w14:textId="77777777" w:rsidR="005238B2" w:rsidRPr="001B2C63" w:rsidRDefault="005238B2" w:rsidP="00EB4CD5">
                      <w:pPr>
                        <w:jc w:val="center"/>
                      </w:pPr>
                      <w:r w:rsidRPr="001B2C63">
                        <w:rPr>
                          <w:highlight w:val="yellow"/>
                        </w:rPr>
                        <w:t>Réf:</w:t>
                      </w:r>
                    </w:p>
                    <w:p w14:paraId="2D6384B1" w14:textId="77777777" w:rsidR="005238B2" w:rsidRPr="001B2C63" w:rsidRDefault="005238B2" w:rsidP="00EB4CD5"/>
                    <w:p w14:paraId="5DE6493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930DA1" w14:textId="77777777" w:rsidR="005238B2" w:rsidRPr="001B2C63" w:rsidRDefault="005238B2" w:rsidP="00EB4CD5">
                      <w:pPr>
                        <w:pStyle w:val="Heading1"/>
                        <w:tabs>
                          <w:tab w:val="left" w:pos="9781"/>
                        </w:tabs>
                        <w:rPr>
                          <w:rFonts w:hint="eastAsia"/>
                          <w:sz w:val="22"/>
                          <w:szCs w:val="22"/>
                        </w:rPr>
                      </w:pPr>
                      <w:bookmarkStart w:id="7648" w:name="_Toc828027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48"/>
                      <w:r w:rsidRPr="001B2C63">
                        <w:rPr>
                          <w:sz w:val="22"/>
                          <w:szCs w:val="22"/>
                        </w:rPr>
                        <w:t xml:space="preserve"> </w:t>
                      </w:r>
                    </w:p>
                    <w:p w14:paraId="327ECD1B" w14:textId="77777777" w:rsidR="005238B2" w:rsidRPr="001B2C63" w:rsidRDefault="005238B2" w:rsidP="00EB4CD5"/>
                    <w:p w14:paraId="458F42B3" w14:textId="77777777" w:rsidR="005238B2" w:rsidRPr="001B2C63" w:rsidRDefault="005238B2" w:rsidP="00EB4CD5">
                      <w:pPr>
                        <w:jc w:val="center"/>
                      </w:pPr>
                      <w:r w:rsidRPr="001B2C63">
                        <w:rPr>
                          <w:highlight w:val="yellow"/>
                        </w:rPr>
                        <w:t>Réf:</w:t>
                      </w:r>
                    </w:p>
                    <w:p w14:paraId="23FEA838" w14:textId="77777777" w:rsidR="005238B2" w:rsidRPr="001B2C63" w:rsidRDefault="005238B2" w:rsidP="00EB4CD5"/>
                    <w:p w14:paraId="7B8821F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8CE936" w14:textId="77777777" w:rsidR="005238B2" w:rsidRPr="001B2C63" w:rsidRDefault="005238B2" w:rsidP="00EB4CD5">
                      <w:pPr>
                        <w:pStyle w:val="Heading1"/>
                        <w:tabs>
                          <w:tab w:val="left" w:pos="9781"/>
                        </w:tabs>
                        <w:rPr>
                          <w:rFonts w:hint="eastAsia"/>
                          <w:sz w:val="22"/>
                          <w:szCs w:val="22"/>
                        </w:rPr>
                      </w:pPr>
                      <w:bookmarkStart w:id="7649" w:name="_Toc8280274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649"/>
                      <w:r w:rsidRPr="001B2C63">
                        <w:rPr>
                          <w:sz w:val="22"/>
                          <w:szCs w:val="22"/>
                        </w:rPr>
                        <w:t xml:space="preserve"> </w:t>
                      </w:r>
                    </w:p>
                    <w:p w14:paraId="28DB91AA" w14:textId="77777777" w:rsidR="005238B2" w:rsidRPr="001B2C63" w:rsidRDefault="005238B2" w:rsidP="00EB4CD5"/>
                    <w:p w14:paraId="0A6FE075" w14:textId="77777777" w:rsidR="005238B2" w:rsidRPr="001B2C63" w:rsidRDefault="005238B2" w:rsidP="00EB4CD5">
                      <w:pPr>
                        <w:jc w:val="center"/>
                      </w:pPr>
                      <w:r w:rsidRPr="001B2C63">
                        <w:rPr>
                          <w:highlight w:val="yellow"/>
                        </w:rPr>
                        <w:t>Réf:</w:t>
                      </w:r>
                    </w:p>
                    <w:p w14:paraId="010296BD" w14:textId="77777777" w:rsidR="005238B2" w:rsidRPr="001B2C63" w:rsidRDefault="005238B2" w:rsidP="00EB4CD5"/>
                    <w:p w14:paraId="5B5D86E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0D5F9B" w14:textId="77777777" w:rsidR="005238B2" w:rsidRPr="001B2C63" w:rsidRDefault="005238B2" w:rsidP="00EB4CD5">
                      <w:pPr>
                        <w:pStyle w:val="Heading1"/>
                        <w:tabs>
                          <w:tab w:val="left" w:pos="9781"/>
                        </w:tabs>
                        <w:rPr>
                          <w:rFonts w:hint="eastAsia"/>
                          <w:sz w:val="22"/>
                          <w:szCs w:val="22"/>
                        </w:rPr>
                      </w:pPr>
                      <w:bookmarkStart w:id="7650" w:name="_Toc828027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50"/>
                      <w:r w:rsidRPr="001B2C63">
                        <w:rPr>
                          <w:sz w:val="22"/>
                          <w:szCs w:val="22"/>
                        </w:rPr>
                        <w:t xml:space="preserve"> </w:t>
                      </w:r>
                    </w:p>
                    <w:p w14:paraId="52197CC6" w14:textId="77777777" w:rsidR="005238B2" w:rsidRPr="001B2C63" w:rsidRDefault="005238B2" w:rsidP="00EB4CD5"/>
                    <w:p w14:paraId="36D48C00" w14:textId="77777777" w:rsidR="005238B2" w:rsidRPr="001B2C63" w:rsidRDefault="005238B2" w:rsidP="00EB4CD5">
                      <w:pPr>
                        <w:jc w:val="center"/>
                      </w:pPr>
                      <w:r w:rsidRPr="001B2C63">
                        <w:rPr>
                          <w:highlight w:val="yellow"/>
                        </w:rPr>
                        <w:t>Réf:</w:t>
                      </w:r>
                    </w:p>
                    <w:p w14:paraId="130BAE33" w14:textId="77777777" w:rsidR="005238B2" w:rsidRPr="001B2C63" w:rsidRDefault="005238B2" w:rsidP="00EB4CD5"/>
                    <w:p w14:paraId="422697F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DA0DCD5" w14:textId="77777777" w:rsidR="005238B2" w:rsidRPr="001B2C63" w:rsidRDefault="005238B2" w:rsidP="00EB4CD5">
                      <w:pPr>
                        <w:pStyle w:val="Heading1"/>
                        <w:tabs>
                          <w:tab w:val="left" w:pos="9781"/>
                        </w:tabs>
                        <w:rPr>
                          <w:rFonts w:hint="eastAsia"/>
                          <w:sz w:val="22"/>
                          <w:szCs w:val="22"/>
                        </w:rPr>
                      </w:pPr>
                      <w:bookmarkStart w:id="7651" w:name="_Toc8280274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51"/>
                      <w:r w:rsidRPr="001B2C63">
                        <w:rPr>
                          <w:sz w:val="22"/>
                          <w:szCs w:val="22"/>
                        </w:rPr>
                        <w:t xml:space="preserve"> </w:t>
                      </w:r>
                    </w:p>
                    <w:p w14:paraId="7F44CC1D" w14:textId="77777777" w:rsidR="005238B2" w:rsidRPr="001B2C63" w:rsidRDefault="005238B2" w:rsidP="00EB4CD5"/>
                    <w:p w14:paraId="0D577497" w14:textId="77777777" w:rsidR="005238B2" w:rsidRPr="001B2C63" w:rsidRDefault="005238B2" w:rsidP="00EB4CD5">
                      <w:pPr>
                        <w:jc w:val="center"/>
                      </w:pPr>
                      <w:r w:rsidRPr="001B2C63">
                        <w:rPr>
                          <w:highlight w:val="yellow"/>
                        </w:rPr>
                        <w:t>Réf:</w:t>
                      </w:r>
                    </w:p>
                    <w:p w14:paraId="6F2088AA" w14:textId="77777777" w:rsidR="005238B2" w:rsidRPr="001B2C63" w:rsidRDefault="005238B2" w:rsidP="00EB4CD5"/>
                    <w:p w14:paraId="4E27CA5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8AF4C6" w14:textId="77777777" w:rsidR="005238B2" w:rsidRPr="001B2C63" w:rsidRDefault="005238B2" w:rsidP="00EB4CD5">
                      <w:pPr>
                        <w:pStyle w:val="Heading1"/>
                        <w:tabs>
                          <w:tab w:val="left" w:pos="9781"/>
                        </w:tabs>
                        <w:rPr>
                          <w:rFonts w:hint="eastAsia"/>
                          <w:sz w:val="22"/>
                          <w:szCs w:val="22"/>
                        </w:rPr>
                      </w:pPr>
                      <w:bookmarkStart w:id="7652" w:name="_Toc828027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52"/>
                      <w:r w:rsidRPr="001B2C63">
                        <w:rPr>
                          <w:sz w:val="22"/>
                          <w:szCs w:val="22"/>
                        </w:rPr>
                        <w:t xml:space="preserve"> </w:t>
                      </w:r>
                    </w:p>
                    <w:p w14:paraId="58DD4976" w14:textId="77777777" w:rsidR="005238B2" w:rsidRPr="001B2C63" w:rsidRDefault="005238B2" w:rsidP="00EB4CD5"/>
                    <w:p w14:paraId="3C582589" w14:textId="77777777" w:rsidR="005238B2" w:rsidRPr="001B2C63" w:rsidRDefault="005238B2" w:rsidP="00EB4CD5">
                      <w:pPr>
                        <w:jc w:val="center"/>
                      </w:pPr>
                      <w:r w:rsidRPr="001B2C63">
                        <w:rPr>
                          <w:highlight w:val="yellow"/>
                        </w:rPr>
                        <w:t>Réf:</w:t>
                      </w:r>
                    </w:p>
                    <w:p w14:paraId="1CA4C14D" w14:textId="77777777" w:rsidR="005238B2" w:rsidRPr="001B2C63" w:rsidRDefault="005238B2" w:rsidP="00EB4CD5"/>
                    <w:p w14:paraId="77987A37"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F95889E" w14:textId="77777777" w:rsidR="005238B2" w:rsidRPr="001B2C63" w:rsidRDefault="005238B2" w:rsidP="00EB4CD5">
                      <w:pPr>
                        <w:pStyle w:val="Heading1"/>
                        <w:tabs>
                          <w:tab w:val="left" w:pos="9781"/>
                        </w:tabs>
                        <w:rPr>
                          <w:rFonts w:hint="eastAsia"/>
                          <w:sz w:val="22"/>
                          <w:szCs w:val="22"/>
                        </w:rPr>
                      </w:pPr>
                      <w:bookmarkStart w:id="7653" w:name="_Toc8280275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53"/>
                      <w:r w:rsidRPr="001B2C63">
                        <w:rPr>
                          <w:sz w:val="22"/>
                          <w:szCs w:val="22"/>
                        </w:rPr>
                        <w:t xml:space="preserve"> </w:t>
                      </w:r>
                    </w:p>
                    <w:p w14:paraId="16A6D9F6" w14:textId="77777777" w:rsidR="005238B2" w:rsidRPr="001B2C63" w:rsidRDefault="005238B2" w:rsidP="00EB4CD5"/>
                    <w:p w14:paraId="1A046D90" w14:textId="77777777" w:rsidR="005238B2" w:rsidRPr="001B2C63" w:rsidRDefault="005238B2" w:rsidP="00EB4CD5">
                      <w:pPr>
                        <w:jc w:val="center"/>
                      </w:pPr>
                      <w:r w:rsidRPr="001B2C63">
                        <w:rPr>
                          <w:highlight w:val="yellow"/>
                        </w:rPr>
                        <w:t>Réf:</w:t>
                      </w:r>
                    </w:p>
                    <w:p w14:paraId="36EBF3D2" w14:textId="77777777" w:rsidR="005238B2" w:rsidRPr="001B2C63" w:rsidRDefault="005238B2" w:rsidP="00EB4CD5"/>
                    <w:p w14:paraId="14F5963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C903DB5" w14:textId="77777777" w:rsidR="005238B2" w:rsidRPr="001B2C63" w:rsidRDefault="005238B2" w:rsidP="00EB4CD5">
                      <w:pPr>
                        <w:pStyle w:val="Heading1"/>
                        <w:tabs>
                          <w:tab w:val="left" w:pos="9781"/>
                        </w:tabs>
                        <w:rPr>
                          <w:rFonts w:hint="eastAsia"/>
                          <w:sz w:val="22"/>
                          <w:szCs w:val="22"/>
                        </w:rPr>
                      </w:pPr>
                      <w:bookmarkStart w:id="7654" w:name="_Toc828027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54"/>
                      <w:r w:rsidRPr="001B2C63">
                        <w:rPr>
                          <w:sz w:val="22"/>
                          <w:szCs w:val="22"/>
                        </w:rPr>
                        <w:t xml:space="preserve"> </w:t>
                      </w:r>
                    </w:p>
                    <w:p w14:paraId="349C030D" w14:textId="77777777" w:rsidR="005238B2" w:rsidRPr="001B2C63" w:rsidRDefault="005238B2" w:rsidP="00EB4CD5"/>
                    <w:p w14:paraId="602DC956" w14:textId="77777777" w:rsidR="005238B2" w:rsidRPr="001B2C63" w:rsidRDefault="005238B2" w:rsidP="00EB4CD5">
                      <w:pPr>
                        <w:jc w:val="center"/>
                      </w:pPr>
                      <w:r w:rsidRPr="001B2C63">
                        <w:rPr>
                          <w:highlight w:val="yellow"/>
                        </w:rPr>
                        <w:t>Réf:</w:t>
                      </w:r>
                    </w:p>
                    <w:p w14:paraId="5791CA3F" w14:textId="77777777" w:rsidR="005238B2" w:rsidRPr="001B2C63" w:rsidRDefault="005238B2" w:rsidP="00EB4CD5"/>
                    <w:p w14:paraId="0F08C33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E358671" w14:textId="77777777" w:rsidR="005238B2" w:rsidRPr="001B2C63" w:rsidRDefault="005238B2" w:rsidP="00EB4CD5">
                      <w:pPr>
                        <w:pStyle w:val="Heading1"/>
                        <w:tabs>
                          <w:tab w:val="left" w:pos="9781"/>
                        </w:tabs>
                        <w:rPr>
                          <w:rFonts w:hint="eastAsia"/>
                          <w:sz w:val="22"/>
                          <w:szCs w:val="22"/>
                        </w:rPr>
                      </w:pPr>
                      <w:bookmarkStart w:id="7655" w:name="_Toc8280275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55"/>
                      <w:r w:rsidRPr="001B2C63">
                        <w:rPr>
                          <w:sz w:val="22"/>
                          <w:szCs w:val="22"/>
                        </w:rPr>
                        <w:t xml:space="preserve"> </w:t>
                      </w:r>
                    </w:p>
                    <w:p w14:paraId="4673941D" w14:textId="77777777" w:rsidR="005238B2" w:rsidRPr="001B2C63" w:rsidRDefault="005238B2" w:rsidP="00EB4CD5"/>
                    <w:p w14:paraId="5B05E810" w14:textId="77777777" w:rsidR="005238B2" w:rsidRPr="001B2C63" w:rsidRDefault="005238B2" w:rsidP="00EB4CD5">
                      <w:pPr>
                        <w:jc w:val="center"/>
                      </w:pPr>
                      <w:r w:rsidRPr="001B2C63">
                        <w:rPr>
                          <w:highlight w:val="yellow"/>
                        </w:rPr>
                        <w:t>Réf:</w:t>
                      </w:r>
                    </w:p>
                    <w:p w14:paraId="0CA48B40" w14:textId="77777777" w:rsidR="005238B2" w:rsidRPr="001B2C63" w:rsidRDefault="005238B2" w:rsidP="00EB4CD5"/>
                    <w:p w14:paraId="1F7EDD2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F634BF" w14:textId="77777777" w:rsidR="005238B2" w:rsidRPr="001B2C63" w:rsidRDefault="005238B2" w:rsidP="00EB4CD5">
                      <w:pPr>
                        <w:pStyle w:val="Heading1"/>
                        <w:tabs>
                          <w:tab w:val="left" w:pos="9781"/>
                        </w:tabs>
                        <w:rPr>
                          <w:rFonts w:hint="eastAsia"/>
                          <w:sz w:val="22"/>
                          <w:szCs w:val="22"/>
                        </w:rPr>
                      </w:pPr>
                      <w:bookmarkStart w:id="7656" w:name="_Toc828027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56"/>
                      <w:r w:rsidRPr="001B2C63">
                        <w:rPr>
                          <w:sz w:val="22"/>
                          <w:szCs w:val="22"/>
                        </w:rPr>
                        <w:t xml:space="preserve"> </w:t>
                      </w:r>
                    </w:p>
                    <w:p w14:paraId="60526398" w14:textId="77777777" w:rsidR="005238B2" w:rsidRPr="001B2C63" w:rsidRDefault="005238B2" w:rsidP="00EB4CD5"/>
                    <w:p w14:paraId="53C3A0C0" w14:textId="77777777" w:rsidR="005238B2" w:rsidRPr="001B2C63" w:rsidRDefault="005238B2" w:rsidP="00EB4CD5">
                      <w:pPr>
                        <w:jc w:val="center"/>
                      </w:pPr>
                      <w:r w:rsidRPr="001B2C63">
                        <w:rPr>
                          <w:highlight w:val="yellow"/>
                        </w:rPr>
                        <w:t>Réf:</w:t>
                      </w:r>
                    </w:p>
                    <w:p w14:paraId="12FABA1F" w14:textId="77777777" w:rsidR="005238B2" w:rsidRPr="001B2C63" w:rsidRDefault="005238B2" w:rsidP="00EB4CD5"/>
                    <w:p w14:paraId="37C2FEF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BC436A" w14:textId="77777777" w:rsidR="005238B2" w:rsidRPr="001B2C63" w:rsidRDefault="005238B2" w:rsidP="00EB4CD5">
                      <w:pPr>
                        <w:pStyle w:val="Heading1"/>
                        <w:tabs>
                          <w:tab w:val="left" w:pos="9781"/>
                        </w:tabs>
                        <w:rPr>
                          <w:rFonts w:hint="eastAsia"/>
                          <w:sz w:val="22"/>
                          <w:szCs w:val="22"/>
                        </w:rPr>
                      </w:pPr>
                      <w:bookmarkStart w:id="7657" w:name="_Toc8280275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657"/>
                      <w:r w:rsidRPr="001B2C63">
                        <w:rPr>
                          <w:sz w:val="22"/>
                          <w:szCs w:val="22"/>
                        </w:rPr>
                        <w:t xml:space="preserve"> </w:t>
                      </w:r>
                    </w:p>
                    <w:p w14:paraId="277312C0" w14:textId="77777777" w:rsidR="005238B2" w:rsidRPr="001B2C63" w:rsidRDefault="005238B2" w:rsidP="00EB4CD5"/>
                    <w:p w14:paraId="04A3100B" w14:textId="77777777" w:rsidR="005238B2" w:rsidRPr="001B2C63" w:rsidRDefault="005238B2" w:rsidP="00EB4CD5">
                      <w:pPr>
                        <w:jc w:val="center"/>
                      </w:pPr>
                      <w:r w:rsidRPr="001B2C63">
                        <w:rPr>
                          <w:highlight w:val="yellow"/>
                        </w:rPr>
                        <w:t>Réf:</w:t>
                      </w:r>
                    </w:p>
                    <w:p w14:paraId="7EAB23A0" w14:textId="77777777" w:rsidR="005238B2" w:rsidRPr="001B2C63" w:rsidRDefault="005238B2" w:rsidP="00EB4CD5"/>
                    <w:p w14:paraId="0682A2B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CA92E68" w14:textId="77777777" w:rsidR="005238B2" w:rsidRPr="001B2C63" w:rsidRDefault="005238B2" w:rsidP="00EB4CD5">
                      <w:pPr>
                        <w:pStyle w:val="Heading1"/>
                        <w:tabs>
                          <w:tab w:val="left" w:pos="9781"/>
                        </w:tabs>
                        <w:rPr>
                          <w:rFonts w:hint="eastAsia"/>
                          <w:sz w:val="22"/>
                          <w:szCs w:val="22"/>
                        </w:rPr>
                      </w:pPr>
                      <w:bookmarkStart w:id="7658" w:name="_Toc828027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58"/>
                      <w:r w:rsidRPr="001B2C63">
                        <w:rPr>
                          <w:sz w:val="22"/>
                          <w:szCs w:val="22"/>
                        </w:rPr>
                        <w:t xml:space="preserve"> </w:t>
                      </w:r>
                    </w:p>
                    <w:p w14:paraId="61662325" w14:textId="77777777" w:rsidR="005238B2" w:rsidRPr="001B2C63" w:rsidRDefault="005238B2" w:rsidP="00EB4CD5"/>
                    <w:p w14:paraId="265F3AB4" w14:textId="77777777" w:rsidR="005238B2" w:rsidRPr="001B2C63" w:rsidRDefault="005238B2" w:rsidP="00EB4CD5">
                      <w:pPr>
                        <w:jc w:val="center"/>
                      </w:pPr>
                      <w:r w:rsidRPr="001B2C63">
                        <w:rPr>
                          <w:highlight w:val="yellow"/>
                        </w:rPr>
                        <w:t>Réf:</w:t>
                      </w:r>
                    </w:p>
                    <w:p w14:paraId="2E5BD353" w14:textId="77777777" w:rsidR="005238B2" w:rsidRPr="001B2C63" w:rsidRDefault="005238B2" w:rsidP="00EB4CD5"/>
                    <w:p w14:paraId="13C6D90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803B54" w14:textId="77777777" w:rsidR="005238B2" w:rsidRPr="001B2C63" w:rsidRDefault="005238B2" w:rsidP="00EB4CD5">
                      <w:pPr>
                        <w:pStyle w:val="Heading1"/>
                        <w:tabs>
                          <w:tab w:val="left" w:pos="9781"/>
                        </w:tabs>
                        <w:rPr>
                          <w:rFonts w:hint="eastAsia"/>
                          <w:sz w:val="22"/>
                          <w:szCs w:val="22"/>
                        </w:rPr>
                      </w:pPr>
                      <w:bookmarkStart w:id="7659" w:name="_Toc8280275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59"/>
                      <w:r w:rsidRPr="001B2C63">
                        <w:rPr>
                          <w:sz w:val="22"/>
                          <w:szCs w:val="22"/>
                        </w:rPr>
                        <w:t xml:space="preserve"> </w:t>
                      </w:r>
                    </w:p>
                    <w:p w14:paraId="2870ED4B" w14:textId="77777777" w:rsidR="005238B2" w:rsidRPr="001B2C63" w:rsidRDefault="005238B2" w:rsidP="00EB4CD5"/>
                    <w:p w14:paraId="0F4C1FAE" w14:textId="77777777" w:rsidR="005238B2" w:rsidRPr="001B2C63" w:rsidRDefault="005238B2" w:rsidP="00EB4CD5">
                      <w:pPr>
                        <w:jc w:val="center"/>
                      </w:pPr>
                      <w:r w:rsidRPr="001B2C63">
                        <w:rPr>
                          <w:highlight w:val="yellow"/>
                        </w:rPr>
                        <w:t>Réf:</w:t>
                      </w:r>
                    </w:p>
                    <w:p w14:paraId="766809FC" w14:textId="77777777" w:rsidR="005238B2" w:rsidRPr="001B2C63" w:rsidRDefault="005238B2" w:rsidP="00EB4CD5"/>
                    <w:p w14:paraId="1053F61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14BFC7" w14:textId="77777777" w:rsidR="005238B2" w:rsidRPr="001B2C63" w:rsidRDefault="005238B2" w:rsidP="00EB4CD5">
                      <w:pPr>
                        <w:pStyle w:val="Heading1"/>
                        <w:tabs>
                          <w:tab w:val="left" w:pos="9781"/>
                        </w:tabs>
                        <w:rPr>
                          <w:rFonts w:hint="eastAsia"/>
                          <w:sz w:val="22"/>
                          <w:szCs w:val="22"/>
                        </w:rPr>
                      </w:pPr>
                      <w:bookmarkStart w:id="7660" w:name="_Toc828027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60"/>
                      <w:r w:rsidRPr="001B2C63">
                        <w:rPr>
                          <w:sz w:val="22"/>
                          <w:szCs w:val="22"/>
                        </w:rPr>
                        <w:t xml:space="preserve"> </w:t>
                      </w:r>
                    </w:p>
                    <w:p w14:paraId="370DEC97" w14:textId="77777777" w:rsidR="005238B2" w:rsidRPr="001B2C63" w:rsidRDefault="005238B2" w:rsidP="00EB4CD5"/>
                    <w:p w14:paraId="2C3A38A5" w14:textId="77777777" w:rsidR="005238B2" w:rsidRPr="00BE0E74" w:rsidRDefault="005238B2" w:rsidP="00EB4CD5">
                      <w:pPr>
                        <w:jc w:val="center"/>
                      </w:pPr>
                      <w:r w:rsidRPr="00BE0E74">
                        <w:rPr>
                          <w:highlight w:val="yellow"/>
                        </w:rPr>
                        <w:t>Réf:</w:t>
                      </w:r>
                    </w:p>
                    <w:p w14:paraId="509BE69C" w14:textId="77777777" w:rsidR="005238B2" w:rsidRDefault="005238B2" w:rsidP="00EB4CD5"/>
                    <w:p w14:paraId="07EAD241" w14:textId="77777777" w:rsidR="005238B2" w:rsidRPr="00827A1A" w:rsidRDefault="005238B2" w:rsidP="00EB4CD5">
                      <w:pPr>
                        <w:pStyle w:val="Heading1"/>
                        <w:tabs>
                          <w:tab w:val="left" w:pos="9781"/>
                        </w:tabs>
                        <w:rPr>
                          <w:rFonts w:hint="eastAsia"/>
                          <w:sz w:val="36"/>
                          <w:szCs w:val="36"/>
                        </w:rPr>
                      </w:pPr>
                      <w:bookmarkStart w:id="7661" w:name="_Toc82802758"/>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7661"/>
                      <w:r w:rsidRPr="00827A1A">
                        <w:rPr>
                          <w:sz w:val="36"/>
                          <w:szCs w:val="36"/>
                        </w:rPr>
                        <w:t xml:space="preserve"> </w:t>
                      </w:r>
                    </w:p>
                    <w:p w14:paraId="5690CA73" w14:textId="77777777" w:rsidR="005238B2" w:rsidRPr="001B2C63" w:rsidRDefault="005238B2" w:rsidP="00EB4CD5"/>
                    <w:p w14:paraId="0BB37885" w14:textId="77777777" w:rsidR="005238B2" w:rsidRPr="001B2C63" w:rsidRDefault="005238B2" w:rsidP="00EB4CD5"/>
                    <w:p w14:paraId="7F23388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3C149F" w14:textId="77777777" w:rsidR="005238B2" w:rsidRPr="001B2C63" w:rsidRDefault="005238B2" w:rsidP="00EB4CD5">
                      <w:pPr>
                        <w:pStyle w:val="Heading1"/>
                        <w:tabs>
                          <w:tab w:val="left" w:pos="9781"/>
                        </w:tabs>
                        <w:rPr>
                          <w:rFonts w:hint="eastAsia"/>
                          <w:sz w:val="22"/>
                          <w:szCs w:val="22"/>
                        </w:rPr>
                      </w:pPr>
                      <w:bookmarkStart w:id="7662" w:name="_Toc828027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62"/>
                      <w:r w:rsidRPr="001B2C63">
                        <w:rPr>
                          <w:sz w:val="22"/>
                          <w:szCs w:val="22"/>
                        </w:rPr>
                        <w:t xml:space="preserve"> </w:t>
                      </w:r>
                    </w:p>
                    <w:p w14:paraId="6CEFC431" w14:textId="77777777" w:rsidR="005238B2" w:rsidRPr="001B2C63" w:rsidRDefault="005238B2" w:rsidP="00EB4CD5"/>
                    <w:p w14:paraId="454680FD" w14:textId="77777777" w:rsidR="005238B2" w:rsidRPr="001B2C63" w:rsidRDefault="005238B2" w:rsidP="00EB4CD5">
                      <w:pPr>
                        <w:jc w:val="center"/>
                      </w:pPr>
                      <w:r w:rsidRPr="001B2C63">
                        <w:rPr>
                          <w:highlight w:val="yellow"/>
                        </w:rPr>
                        <w:t>Réf:</w:t>
                      </w:r>
                    </w:p>
                    <w:p w14:paraId="3CCF470C" w14:textId="77777777" w:rsidR="005238B2" w:rsidRPr="001B2C63" w:rsidRDefault="005238B2" w:rsidP="00EB4CD5"/>
                    <w:p w14:paraId="76E568B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EFB1D0" w14:textId="77777777" w:rsidR="005238B2" w:rsidRPr="001B2C63" w:rsidRDefault="005238B2" w:rsidP="00EB4CD5">
                      <w:pPr>
                        <w:pStyle w:val="Heading1"/>
                        <w:tabs>
                          <w:tab w:val="left" w:pos="9781"/>
                        </w:tabs>
                        <w:rPr>
                          <w:rFonts w:hint="eastAsia"/>
                          <w:sz w:val="22"/>
                          <w:szCs w:val="22"/>
                        </w:rPr>
                      </w:pPr>
                      <w:bookmarkStart w:id="7663" w:name="_Toc8280276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63"/>
                      <w:r w:rsidRPr="001B2C63">
                        <w:rPr>
                          <w:sz w:val="22"/>
                          <w:szCs w:val="22"/>
                        </w:rPr>
                        <w:t xml:space="preserve"> </w:t>
                      </w:r>
                    </w:p>
                    <w:p w14:paraId="5B855758" w14:textId="77777777" w:rsidR="005238B2" w:rsidRPr="001B2C63" w:rsidRDefault="005238B2" w:rsidP="00EB4CD5"/>
                    <w:p w14:paraId="2574C28E" w14:textId="77777777" w:rsidR="005238B2" w:rsidRPr="001B2C63" w:rsidRDefault="005238B2" w:rsidP="00EB4CD5">
                      <w:pPr>
                        <w:jc w:val="center"/>
                      </w:pPr>
                      <w:r w:rsidRPr="001B2C63">
                        <w:rPr>
                          <w:highlight w:val="yellow"/>
                        </w:rPr>
                        <w:t>Réf:</w:t>
                      </w:r>
                    </w:p>
                    <w:p w14:paraId="0B589788" w14:textId="77777777" w:rsidR="005238B2" w:rsidRPr="001B2C63" w:rsidRDefault="005238B2" w:rsidP="00EB4CD5"/>
                    <w:p w14:paraId="60B9FCF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A2B8C24" w14:textId="77777777" w:rsidR="005238B2" w:rsidRPr="001B2C63" w:rsidRDefault="005238B2" w:rsidP="00EB4CD5">
                      <w:pPr>
                        <w:pStyle w:val="Heading1"/>
                        <w:tabs>
                          <w:tab w:val="left" w:pos="9781"/>
                        </w:tabs>
                        <w:rPr>
                          <w:rFonts w:hint="eastAsia"/>
                          <w:sz w:val="22"/>
                          <w:szCs w:val="22"/>
                        </w:rPr>
                      </w:pPr>
                      <w:bookmarkStart w:id="7664" w:name="_Toc828027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64"/>
                      <w:r w:rsidRPr="001B2C63">
                        <w:rPr>
                          <w:sz w:val="22"/>
                          <w:szCs w:val="22"/>
                        </w:rPr>
                        <w:t xml:space="preserve"> </w:t>
                      </w:r>
                    </w:p>
                    <w:p w14:paraId="53AC222F" w14:textId="77777777" w:rsidR="005238B2" w:rsidRPr="001B2C63" w:rsidRDefault="005238B2" w:rsidP="00EB4CD5"/>
                    <w:p w14:paraId="0DA84E80" w14:textId="77777777" w:rsidR="005238B2" w:rsidRPr="001B2C63" w:rsidRDefault="005238B2" w:rsidP="00EB4CD5">
                      <w:pPr>
                        <w:jc w:val="center"/>
                      </w:pPr>
                      <w:r w:rsidRPr="001B2C63">
                        <w:rPr>
                          <w:highlight w:val="yellow"/>
                        </w:rPr>
                        <w:t>Réf:</w:t>
                      </w:r>
                    </w:p>
                    <w:p w14:paraId="0CD84DC9" w14:textId="77777777" w:rsidR="005238B2" w:rsidRPr="001B2C63" w:rsidRDefault="005238B2" w:rsidP="00EB4CD5"/>
                    <w:p w14:paraId="612CBDD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7C7059" w14:textId="77777777" w:rsidR="005238B2" w:rsidRPr="001B2C63" w:rsidRDefault="005238B2" w:rsidP="00EB4CD5">
                      <w:pPr>
                        <w:pStyle w:val="Heading1"/>
                        <w:tabs>
                          <w:tab w:val="left" w:pos="9781"/>
                        </w:tabs>
                        <w:rPr>
                          <w:rFonts w:hint="eastAsia"/>
                          <w:sz w:val="22"/>
                          <w:szCs w:val="22"/>
                        </w:rPr>
                      </w:pPr>
                      <w:bookmarkStart w:id="7665" w:name="_Toc8280276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665"/>
                      <w:r w:rsidRPr="001B2C63">
                        <w:rPr>
                          <w:sz w:val="22"/>
                          <w:szCs w:val="22"/>
                        </w:rPr>
                        <w:t xml:space="preserve"> </w:t>
                      </w:r>
                    </w:p>
                    <w:p w14:paraId="1CEECE7E" w14:textId="77777777" w:rsidR="005238B2" w:rsidRPr="001B2C63" w:rsidRDefault="005238B2" w:rsidP="00EB4CD5"/>
                    <w:p w14:paraId="1074682E" w14:textId="77777777" w:rsidR="005238B2" w:rsidRPr="001B2C63" w:rsidRDefault="005238B2" w:rsidP="00EB4CD5">
                      <w:pPr>
                        <w:jc w:val="center"/>
                      </w:pPr>
                      <w:r w:rsidRPr="001B2C63">
                        <w:rPr>
                          <w:highlight w:val="yellow"/>
                        </w:rPr>
                        <w:t>Réf:</w:t>
                      </w:r>
                    </w:p>
                    <w:p w14:paraId="5CCD6D39" w14:textId="77777777" w:rsidR="005238B2" w:rsidRPr="001B2C63" w:rsidRDefault="005238B2" w:rsidP="00EB4CD5"/>
                    <w:p w14:paraId="4FE40C9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AC47B89" w14:textId="77777777" w:rsidR="005238B2" w:rsidRPr="001B2C63" w:rsidRDefault="005238B2" w:rsidP="00EB4CD5">
                      <w:pPr>
                        <w:pStyle w:val="Heading1"/>
                        <w:tabs>
                          <w:tab w:val="left" w:pos="9781"/>
                        </w:tabs>
                        <w:rPr>
                          <w:rFonts w:hint="eastAsia"/>
                          <w:sz w:val="22"/>
                          <w:szCs w:val="22"/>
                        </w:rPr>
                      </w:pPr>
                      <w:bookmarkStart w:id="7666" w:name="_Toc828027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66"/>
                      <w:r w:rsidRPr="001B2C63">
                        <w:rPr>
                          <w:sz w:val="22"/>
                          <w:szCs w:val="22"/>
                        </w:rPr>
                        <w:t xml:space="preserve"> </w:t>
                      </w:r>
                    </w:p>
                    <w:p w14:paraId="5EC41FD1" w14:textId="77777777" w:rsidR="005238B2" w:rsidRPr="001B2C63" w:rsidRDefault="005238B2" w:rsidP="00EB4CD5"/>
                    <w:p w14:paraId="2505883E" w14:textId="77777777" w:rsidR="005238B2" w:rsidRPr="001B2C63" w:rsidRDefault="005238B2" w:rsidP="00EB4CD5">
                      <w:pPr>
                        <w:jc w:val="center"/>
                      </w:pPr>
                      <w:r w:rsidRPr="001B2C63">
                        <w:rPr>
                          <w:highlight w:val="yellow"/>
                        </w:rPr>
                        <w:t>Réf:</w:t>
                      </w:r>
                    </w:p>
                    <w:p w14:paraId="60487AE7" w14:textId="77777777" w:rsidR="005238B2" w:rsidRPr="001B2C63" w:rsidRDefault="005238B2" w:rsidP="00EB4CD5"/>
                    <w:p w14:paraId="579FDB9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AB80A5F" w14:textId="77777777" w:rsidR="005238B2" w:rsidRPr="001B2C63" w:rsidRDefault="005238B2" w:rsidP="00EB4CD5">
                      <w:pPr>
                        <w:pStyle w:val="Heading1"/>
                        <w:tabs>
                          <w:tab w:val="left" w:pos="9781"/>
                        </w:tabs>
                        <w:rPr>
                          <w:rFonts w:hint="eastAsia"/>
                          <w:sz w:val="22"/>
                          <w:szCs w:val="22"/>
                        </w:rPr>
                      </w:pPr>
                      <w:bookmarkStart w:id="7667" w:name="_Toc8280276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67"/>
                      <w:r w:rsidRPr="001B2C63">
                        <w:rPr>
                          <w:sz w:val="22"/>
                          <w:szCs w:val="22"/>
                        </w:rPr>
                        <w:t xml:space="preserve"> </w:t>
                      </w:r>
                    </w:p>
                    <w:p w14:paraId="7172A22B" w14:textId="77777777" w:rsidR="005238B2" w:rsidRPr="001B2C63" w:rsidRDefault="005238B2" w:rsidP="00EB4CD5"/>
                    <w:p w14:paraId="55C44CA6" w14:textId="77777777" w:rsidR="005238B2" w:rsidRPr="001B2C63" w:rsidRDefault="005238B2" w:rsidP="00EB4CD5">
                      <w:pPr>
                        <w:jc w:val="center"/>
                      </w:pPr>
                      <w:r w:rsidRPr="001B2C63">
                        <w:rPr>
                          <w:highlight w:val="yellow"/>
                        </w:rPr>
                        <w:t>Réf:</w:t>
                      </w:r>
                    </w:p>
                    <w:p w14:paraId="66BD4E0D" w14:textId="77777777" w:rsidR="005238B2" w:rsidRPr="001B2C63" w:rsidRDefault="005238B2" w:rsidP="00EB4CD5"/>
                    <w:p w14:paraId="0768291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FCD4BC" w14:textId="77777777" w:rsidR="005238B2" w:rsidRPr="001B2C63" w:rsidRDefault="005238B2" w:rsidP="00EB4CD5">
                      <w:pPr>
                        <w:pStyle w:val="Heading1"/>
                        <w:tabs>
                          <w:tab w:val="left" w:pos="9781"/>
                        </w:tabs>
                        <w:rPr>
                          <w:rFonts w:hint="eastAsia"/>
                          <w:sz w:val="22"/>
                          <w:szCs w:val="22"/>
                        </w:rPr>
                      </w:pPr>
                      <w:bookmarkStart w:id="7668" w:name="_Toc828027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68"/>
                      <w:r w:rsidRPr="001B2C63">
                        <w:rPr>
                          <w:sz w:val="22"/>
                          <w:szCs w:val="22"/>
                        </w:rPr>
                        <w:t xml:space="preserve"> </w:t>
                      </w:r>
                    </w:p>
                    <w:p w14:paraId="1B79FC6D" w14:textId="77777777" w:rsidR="005238B2" w:rsidRPr="001B2C63" w:rsidRDefault="005238B2" w:rsidP="00EB4CD5"/>
                    <w:p w14:paraId="31D5AA0E" w14:textId="77777777" w:rsidR="005238B2" w:rsidRPr="001B2C63" w:rsidRDefault="005238B2" w:rsidP="00EB4CD5">
                      <w:pPr>
                        <w:jc w:val="center"/>
                      </w:pPr>
                      <w:r w:rsidRPr="001B2C63">
                        <w:rPr>
                          <w:highlight w:val="yellow"/>
                        </w:rPr>
                        <w:t>Réf:</w:t>
                      </w:r>
                    </w:p>
                    <w:p w14:paraId="6CE9A75C" w14:textId="77777777" w:rsidR="005238B2" w:rsidRPr="001B2C63" w:rsidRDefault="005238B2" w:rsidP="00EB4CD5"/>
                    <w:p w14:paraId="5AC6712D"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9F0B5D3" w14:textId="77777777" w:rsidR="005238B2" w:rsidRPr="001B2C63" w:rsidRDefault="005238B2" w:rsidP="00EB4CD5">
                      <w:pPr>
                        <w:pStyle w:val="Heading1"/>
                        <w:tabs>
                          <w:tab w:val="left" w:pos="9781"/>
                        </w:tabs>
                        <w:rPr>
                          <w:rFonts w:hint="eastAsia"/>
                          <w:sz w:val="22"/>
                          <w:szCs w:val="22"/>
                        </w:rPr>
                      </w:pPr>
                      <w:bookmarkStart w:id="7669" w:name="_Toc8280276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69"/>
                      <w:r w:rsidRPr="001B2C63">
                        <w:rPr>
                          <w:sz w:val="22"/>
                          <w:szCs w:val="22"/>
                        </w:rPr>
                        <w:t xml:space="preserve"> </w:t>
                      </w:r>
                    </w:p>
                    <w:p w14:paraId="727C1765" w14:textId="77777777" w:rsidR="005238B2" w:rsidRPr="001B2C63" w:rsidRDefault="005238B2" w:rsidP="00EB4CD5"/>
                    <w:p w14:paraId="1D9A834A" w14:textId="77777777" w:rsidR="005238B2" w:rsidRPr="001B2C63" w:rsidRDefault="005238B2" w:rsidP="00EB4CD5">
                      <w:pPr>
                        <w:jc w:val="center"/>
                      </w:pPr>
                      <w:r w:rsidRPr="001B2C63">
                        <w:rPr>
                          <w:highlight w:val="yellow"/>
                        </w:rPr>
                        <w:t>Réf:</w:t>
                      </w:r>
                    </w:p>
                    <w:p w14:paraId="4BAB82A0" w14:textId="77777777" w:rsidR="005238B2" w:rsidRPr="001B2C63" w:rsidRDefault="005238B2" w:rsidP="00EB4CD5"/>
                    <w:p w14:paraId="0DBF1EA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08918F" w14:textId="77777777" w:rsidR="005238B2" w:rsidRPr="001B2C63" w:rsidRDefault="005238B2" w:rsidP="00EB4CD5">
                      <w:pPr>
                        <w:pStyle w:val="Heading1"/>
                        <w:tabs>
                          <w:tab w:val="left" w:pos="9781"/>
                        </w:tabs>
                        <w:rPr>
                          <w:rFonts w:hint="eastAsia"/>
                          <w:sz w:val="22"/>
                          <w:szCs w:val="22"/>
                        </w:rPr>
                      </w:pPr>
                      <w:bookmarkStart w:id="7670" w:name="_Toc828027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70"/>
                      <w:r w:rsidRPr="001B2C63">
                        <w:rPr>
                          <w:sz w:val="22"/>
                          <w:szCs w:val="22"/>
                        </w:rPr>
                        <w:t xml:space="preserve"> </w:t>
                      </w:r>
                    </w:p>
                    <w:p w14:paraId="7BC51C6C" w14:textId="77777777" w:rsidR="005238B2" w:rsidRPr="001B2C63" w:rsidRDefault="005238B2" w:rsidP="00EB4CD5"/>
                    <w:p w14:paraId="53E056A4" w14:textId="77777777" w:rsidR="005238B2" w:rsidRPr="001B2C63" w:rsidRDefault="005238B2" w:rsidP="00EB4CD5">
                      <w:pPr>
                        <w:jc w:val="center"/>
                      </w:pPr>
                      <w:r w:rsidRPr="001B2C63">
                        <w:rPr>
                          <w:highlight w:val="yellow"/>
                        </w:rPr>
                        <w:t>Réf:</w:t>
                      </w:r>
                    </w:p>
                    <w:p w14:paraId="6068B1B6" w14:textId="77777777" w:rsidR="005238B2" w:rsidRPr="001B2C63" w:rsidRDefault="005238B2" w:rsidP="00EB4CD5"/>
                    <w:p w14:paraId="2B766EA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80E1B3" w14:textId="77777777" w:rsidR="005238B2" w:rsidRPr="001B2C63" w:rsidRDefault="005238B2" w:rsidP="00EB4CD5">
                      <w:pPr>
                        <w:pStyle w:val="Heading1"/>
                        <w:tabs>
                          <w:tab w:val="left" w:pos="9781"/>
                        </w:tabs>
                        <w:rPr>
                          <w:rFonts w:hint="eastAsia"/>
                          <w:sz w:val="22"/>
                          <w:szCs w:val="22"/>
                        </w:rPr>
                      </w:pPr>
                      <w:bookmarkStart w:id="7671" w:name="_Toc8280276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71"/>
                      <w:r w:rsidRPr="001B2C63">
                        <w:rPr>
                          <w:sz w:val="22"/>
                          <w:szCs w:val="22"/>
                        </w:rPr>
                        <w:t xml:space="preserve"> </w:t>
                      </w:r>
                    </w:p>
                    <w:p w14:paraId="605F7DB9" w14:textId="77777777" w:rsidR="005238B2" w:rsidRPr="001B2C63" w:rsidRDefault="005238B2" w:rsidP="00EB4CD5"/>
                    <w:p w14:paraId="4A66F90C" w14:textId="77777777" w:rsidR="005238B2" w:rsidRPr="001B2C63" w:rsidRDefault="005238B2" w:rsidP="00EB4CD5">
                      <w:pPr>
                        <w:jc w:val="center"/>
                      </w:pPr>
                      <w:r w:rsidRPr="001B2C63">
                        <w:rPr>
                          <w:highlight w:val="yellow"/>
                        </w:rPr>
                        <w:t>Réf:</w:t>
                      </w:r>
                    </w:p>
                    <w:p w14:paraId="6B6D2F34" w14:textId="77777777" w:rsidR="005238B2" w:rsidRPr="001B2C63" w:rsidRDefault="005238B2" w:rsidP="00EB4CD5"/>
                    <w:p w14:paraId="56B8C2A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10FFCD" w14:textId="77777777" w:rsidR="005238B2" w:rsidRPr="001B2C63" w:rsidRDefault="005238B2" w:rsidP="00EB4CD5">
                      <w:pPr>
                        <w:pStyle w:val="Heading1"/>
                        <w:tabs>
                          <w:tab w:val="left" w:pos="9781"/>
                        </w:tabs>
                        <w:rPr>
                          <w:rFonts w:hint="eastAsia"/>
                          <w:sz w:val="22"/>
                          <w:szCs w:val="22"/>
                        </w:rPr>
                      </w:pPr>
                      <w:bookmarkStart w:id="7672" w:name="_Toc828027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72"/>
                      <w:r w:rsidRPr="001B2C63">
                        <w:rPr>
                          <w:sz w:val="22"/>
                          <w:szCs w:val="22"/>
                        </w:rPr>
                        <w:t xml:space="preserve"> </w:t>
                      </w:r>
                    </w:p>
                    <w:p w14:paraId="6C32219A" w14:textId="77777777" w:rsidR="005238B2" w:rsidRPr="001B2C63" w:rsidRDefault="005238B2" w:rsidP="00EB4CD5"/>
                    <w:p w14:paraId="5A4011BF" w14:textId="77777777" w:rsidR="005238B2" w:rsidRPr="001B2C63" w:rsidRDefault="005238B2" w:rsidP="00EB4CD5">
                      <w:pPr>
                        <w:jc w:val="center"/>
                      </w:pPr>
                      <w:r w:rsidRPr="001B2C63">
                        <w:rPr>
                          <w:highlight w:val="yellow"/>
                        </w:rPr>
                        <w:t>Réf:</w:t>
                      </w:r>
                    </w:p>
                    <w:p w14:paraId="66F5AF84" w14:textId="77777777" w:rsidR="005238B2" w:rsidRPr="001B2C63" w:rsidRDefault="005238B2" w:rsidP="00EB4CD5"/>
                    <w:p w14:paraId="7A5B40B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CE2CDC" w14:textId="77777777" w:rsidR="005238B2" w:rsidRPr="001B2C63" w:rsidRDefault="005238B2" w:rsidP="00EB4CD5">
                      <w:pPr>
                        <w:pStyle w:val="Heading1"/>
                        <w:tabs>
                          <w:tab w:val="left" w:pos="9781"/>
                        </w:tabs>
                        <w:rPr>
                          <w:rFonts w:hint="eastAsia"/>
                          <w:sz w:val="22"/>
                          <w:szCs w:val="22"/>
                        </w:rPr>
                      </w:pPr>
                      <w:bookmarkStart w:id="7673" w:name="_Toc8280277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673"/>
                      <w:r w:rsidRPr="001B2C63">
                        <w:rPr>
                          <w:sz w:val="22"/>
                          <w:szCs w:val="22"/>
                        </w:rPr>
                        <w:t xml:space="preserve"> </w:t>
                      </w:r>
                    </w:p>
                    <w:p w14:paraId="159BA3F4" w14:textId="77777777" w:rsidR="005238B2" w:rsidRPr="001B2C63" w:rsidRDefault="005238B2" w:rsidP="00EB4CD5"/>
                    <w:p w14:paraId="0EED8BAE" w14:textId="77777777" w:rsidR="005238B2" w:rsidRPr="001B2C63" w:rsidRDefault="005238B2" w:rsidP="00EB4CD5">
                      <w:pPr>
                        <w:jc w:val="center"/>
                      </w:pPr>
                      <w:r w:rsidRPr="001B2C63">
                        <w:rPr>
                          <w:highlight w:val="yellow"/>
                        </w:rPr>
                        <w:t>Réf:</w:t>
                      </w:r>
                    </w:p>
                    <w:p w14:paraId="4A1442FD" w14:textId="77777777" w:rsidR="005238B2" w:rsidRPr="001B2C63" w:rsidRDefault="005238B2" w:rsidP="00EB4CD5"/>
                    <w:p w14:paraId="065AC74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9B4FFF" w14:textId="77777777" w:rsidR="005238B2" w:rsidRPr="001B2C63" w:rsidRDefault="005238B2" w:rsidP="00EB4CD5">
                      <w:pPr>
                        <w:pStyle w:val="Heading1"/>
                        <w:tabs>
                          <w:tab w:val="left" w:pos="9781"/>
                        </w:tabs>
                        <w:rPr>
                          <w:rFonts w:hint="eastAsia"/>
                          <w:sz w:val="22"/>
                          <w:szCs w:val="22"/>
                        </w:rPr>
                      </w:pPr>
                      <w:bookmarkStart w:id="7674" w:name="_Toc828027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74"/>
                      <w:r w:rsidRPr="001B2C63">
                        <w:rPr>
                          <w:sz w:val="22"/>
                          <w:szCs w:val="22"/>
                        </w:rPr>
                        <w:t xml:space="preserve"> </w:t>
                      </w:r>
                    </w:p>
                    <w:p w14:paraId="5858D0BD" w14:textId="77777777" w:rsidR="005238B2" w:rsidRPr="001B2C63" w:rsidRDefault="005238B2" w:rsidP="00EB4CD5"/>
                    <w:p w14:paraId="624CBA1A" w14:textId="77777777" w:rsidR="005238B2" w:rsidRPr="001B2C63" w:rsidRDefault="005238B2" w:rsidP="00EB4CD5">
                      <w:pPr>
                        <w:jc w:val="center"/>
                      </w:pPr>
                      <w:r w:rsidRPr="001B2C63">
                        <w:rPr>
                          <w:highlight w:val="yellow"/>
                        </w:rPr>
                        <w:t>Réf:</w:t>
                      </w:r>
                    </w:p>
                    <w:p w14:paraId="348C5050" w14:textId="77777777" w:rsidR="005238B2" w:rsidRPr="001B2C63" w:rsidRDefault="005238B2" w:rsidP="00EB4CD5"/>
                    <w:p w14:paraId="05F1D0E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8E6E39D" w14:textId="77777777" w:rsidR="005238B2" w:rsidRPr="001B2C63" w:rsidRDefault="005238B2" w:rsidP="00EB4CD5">
                      <w:pPr>
                        <w:pStyle w:val="Heading1"/>
                        <w:tabs>
                          <w:tab w:val="left" w:pos="9781"/>
                        </w:tabs>
                        <w:rPr>
                          <w:rFonts w:hint="eastAsia"/>
                          <w:sz w:val="22"/>
                          <w:szCs w:val="22"/>
                        </w:rPr>
                      </w:pPr>
                      <w:bookmarkStart w:id="7675" w:name="_Toc8280277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75"/>
                      <w:r w:rsidRPr="001B2C63">
                        <w:rPr>
                          <w:sz w:val="22"/>
                          <w:szCs w:val="22"/>
                        </w:rPr>
                        <w:t xml:space="preserve"> </w:t>
                      </w:r>
                    </w:p>
                    <w:p w14:paraId="3CB6C764" w14:textId="77777777" w:rsidR="005238B2" w:rsidRPr="001B2C63" w:rsidRDefault="005238B2" w:rsidP="00EB4CD5"/>
                    <w:p w14:paraId="4B0C1A80" w14:textId="77777777" w:rsidR="005238B2" w:rsidRPr="001B2C63" w:rsidRDefault="005238B2" w:rsidP="00EB4CD5">
                      <w:pPr>
                        <w:jc w:val="center"/>
                      </w:pPr>
                      <w:r w:rsidRPr="001B2C63">
                        <w:rPr>
                          <w:highlight w:val="yellow"/>
                        </w:rPr>
                        <w:t>Réf:</w:t>
                      </w:r>
                    </w:p>
                    <w:p w14:paraId="2A616BCE" w14:textId="77777777" w:rsidR="005238B2" w:rsidRPr="001B2C63" w:rsidRDefault="005238B2" w:rsidP="00EB4CD5"/>
                    <w:p w14:paraId="7671865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C3C9764" w14:textId="77777777" w:rsidR="005238B2" w:rsidRPr="001B2C63" w:rsidRDefault="005238B2" w:rsidP="00EB4CD5">
                      <w:pPr>
                        <w:pStyle w:val="Heading1"/>
                        <w:tabs>
                          <w:tab w:val="left" w:pos="9781"/>
                        </w:tabs>
                        <w:rPr>
                          <w:rFonts w:hint="eastAsia"/>
                          <w:sz w:val="22"/>
                          <w:szCs w:val="22"/>
                        </w:rPr>
                      </w:pPr>
                      <w:bookmarkStart w:id="7676" w:name="_Toc828027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76"/>
                      <w:r w:rsidRPr="001B2C63">
                        <w:rPr>
                          <w:sz w:val="22"/>
                          <w:szCs w:val="22"/>
                        </w:rPr>
                        <w:t xml:space="preserve"> </w:t>
                      </w:r>
                    </w:p>
                    <w:p w14:paraId="3B88D00A" w14:textId="77777777" w:rsidR="005238B2" w:rsidRPr="001B2C63" w:rsidRDefault="005238B2" w:rsidP="00EB4CD5"/>
                    <w:p w14:paraId="0AA1DB17" w14:textId="77777777" w:rsidR="005238B2" w:rsidRPr="001B2C63" w:rsidRDefault="005238B2" w:rsidP="00EB4CD5">
                      <w:pPr>
                        <w:jc w:val="center"/>
                      </w:pPr>
                      <w:r w:rsidRPr="001B2C63">
                        <w:rPr>
                          <w:highlight w:val="yellow"/>
                        </w:rPr>
                        <w:t>Réf:</w:t>
                      </w:r>
                    </w:p>
                    <w:p w14:paraId="7E5EB175" w14:textId="77777777" w:rsidR="005238B2" w:rsidRPr="001B2C63" w:rsidRDefault="005238B2" w:rsidP="00EB4CD5"/>
                    <w:p w14:paraId="11CAC6E0"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7677" w:name="_Toc8280277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677"/>
                      <w:r w:rsidRPr="001B2C63">
                        <w:rPr>
                          <w:sz w:val="22"/>
                          <w:szCs w:val="22"/>
                        </w:rPr>
                        <w:t xml:space="preserve"> </w:t>
                      </w:r>
                    </w:p>
                    <w:p w14:paraId="2B3C2C1C" w14:textId="77777777" w:rsidR="005238B2" w:rsidRPr="001B2C63" w:rsidRDefault="005238B2" w:rsidP="00EB4CD5"/>
                    <w:p w14:paraId="3E74F282" w14:textId="77777777" w:rsidR="005238B2" w:rsidRPr="001B2C63" w:rsidRDefault="005238B2" w:rsidP="00EB4CD5">
                      <w:pPr>
                        <w:jc w:val="center"/>
                      </w:pPr>
                      <w:r w:rsidRPr="001B2C63">
                        <w:rPr>
                          <w:highlight w:val="yellow"/>
                        </w:rPr>
                        <w:t>Réf:</w:t>
                      </w:r>
                    </w:p>
                    <w:p w14:paraId="278831E1" w14:textId="77777777" w:rsidR="005238B2" w:rsidRPr="001B2C63" w:rsidRDefault="005238B2" w:rsidP="00EB4CD5"/>
                    <w:p w14:paraId="2EEE579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8A3D178" w14:textId="77777777" w:rsidR="005238B2" w:rsidRPr="001B2C63" w:rsidRDefault="005238B2" w:rsidP="00EB4CD5">
                      <w:pPr>
                        <w:pStyle w:val="Heading1"/>
                        <w:tabs>
                          <w:tab w:val="left" w:pos="9781"/>
                        </w:tabs>
                        <w:rPr>
                          <w:rFonts w:hint="eastAsia"/>
                          <w:sz w:val="22"/>
                          <w:szCs w:val="22"/>
                        </w:rPr>
                      </w:pPr>
                      <w:bookmarkStart w:id="7678" w:name="_Toc828027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78"/>
                      <w:r w:rsidRPr="001B2C63">
                        <w:rPr>
                          <w:sz w:val="22"/>
                          <w:szCs w:val="22"/>
                        </w:rPr>
                        <w:t xml:space="preserve"> </w:t>
                      </w:r>
                    </w:p>
                    <w:p w14:paraId="0FA79B40" w14:textId="77777777" w:rsidR="005238B2" w:rsidRPr="001B2C63" w:rsidRDefault="005238B2" w:rsidP="00EB4CD5"/>
                    <w:p w14:paraId="2BFB91A3" w14:textId="77777777" w:rsidR="005238B2" w:rsidRPr="001B2C63" w:rsidRDefault="005238B2" w:rsidP="00EB4CD5">
                      <w:pPr>
                        <w:jc w:val="center"/>
                      </w:pPr>
                      <w:r w:rsidRPr="001B2C63">
                        <w:rPr>
                          <w:highlight w:val="yellow"/>
                        </w:rPr>
                        <w:t>Réf:</w:t>
                      </w:r>
                    </w:p>
                    <w:p w14:paraId="6D0ED435" w14:textId="77777777" w:rsidR="005238B2" w:rsidRPr="001B2C63" w:rsidRDefault="005238B2" w:rsidP="00EB4CD5"/>
                    <w:p w14:paraId="6CEFE5B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4CB669" w14:textId="77777777" w:rsidR="005238B2" w:rsidRPr="001B2C63" w:rsidRDefault="005238B2" w:rsidP="00EB4CD5">
                      <w:pPr>
                        <w:pStyle w:val="Heading1"/>
                        <w:tabs>
                          <w:tab w:val="left" w:pos="9781"/>
                        </w:tabs>
                        <w:rPr>
                          <w:rFonts w:hint="eastAsia"/>
                          <w:sz w:val="22"/>
                          <w:szCs w:val="22"/>
                        </w:rPr>
                      </w:pPr>
                      <w:bookmarkStart w:id="7679" w:name="_Toc8280277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79"/>
                      <w:r w:rsidRPr="001B2C63">
                        <w:rPr>
                          <w:sz w:val="22"/>
                          <w:szCs w:val="22"/>
                        </w:rPr>
                        <w:t xml:space="preserve"> </w:t>
                      </w:r>
                    </w:p>
                    <w:p w14:paraId="7BFEA9A4" w14:textId="77777777" w:rsidR="005238B2" w:rsidRPr="001B2C63" w:rsidRDefault="005238B2" w:rsidP="00EB4CD5"/>
                    <w:p w14:paraId="73BEEE10" w14:textId="77777777" w:rsidR="005238B2" w:rsidRPr="001B2C63" w:rsidRDefault="005238B2" w:rsidP="00EB4CD5">
                      <w:pPr>
                        <w:jc w:val="center"/>
                      </w:pPr>
                      <w:r w:rsidRPr="001B2C63">
                        <w:rPr>
                          <w:highlight w:val="yellow"/>
                        </w:rPr>
                        <w:t>Réf:</w:t>
                      </w:r>
                    </w:p>
                    <w:p w14:paraId="7EBFD4D1" w14:textId="77777777" w:rsidR="005238B2" w:rsidRPr="001B2C63" w:rsidRDefault="005238B2" w:rsidP="00EB4CD5"/>
                    <w:p w14:paraId="2054639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7E6A74" w14:textId="77777777" w:rsidR="005238B2" w:rsidRPr="001B2C63" w:rsidRDefault="005238B2" w:rsidP="00EB4CD5">
                      <w:pPr>
                        <w:pStyle w:val="Heading1"/>
                        <w:tabs>
                          <w:tab w:val="left" w:pos="9781"/>
                        </w:tabs>
                        <w:rPr>
                          <w:rFonts w:hint="eastAsia"/>
                          <w:sz w:val="22"/>
                          <w:szCs w:val="22"/>
                        </w:rPr>
                      </w:pPr>
                      <w:bookmarkStart w:id="7680" w:name="_Toc828027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80"/>
                      <w:r w:rsidRPr="001B2C63">
                        <w:rPr>
                          <w:sz w:val="22"/>
                          <w:szCs w:val="22"/>
                        </w:rPr>
                        <w:t xml:space="preserve"> </w:t>
                      </w:r>
                    </w:p>
                    <w:p w14:paraId="6CC6DDF9" w14:textId="77777777" w:rsidR="005238B2" w:rsidRPr="001B2C63" w:rsidRDefault="005238B2" w:rsidP="00EB4CD5"/>
                    <w:p w14:paraId="243E80A3" w14:textId="77777777" w:rsidR="005238B2" w:rsidRPr="001B2C63" w:rsidRDefault="005238B2" w:rsidP="00EB4CD5">
                      <w:pPr>
                        <w:jc w:val="center"/>
                      </w:pPr>
                      <w:r w:rsidRPr="001B2C63">
                        <w:rPr>
                          <w:highlight w:val="yellow"/>
                        </w:rPr>
                        <w:t>Réf:</w:t>
                      </w:r>
                    </w:p>
                    <w:p w14:paraId="0CD9A557" w14:textId="77777777" w:rsidR="005238B2" w:rsidRPr="001B2C63" w:rsidRDefault="005238B2" w:rsidP="00EB4CD5"/>
                    <w:p w14:paraId="14A8AFF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6730A12" w14:textId="77777777" w:rsidR="005238B2" w:rsidRPr="001B2C63" w:rsidRDefault="005238B2" w:rsidP="00EB4CD5">
                      <w:pPr>
                        <w:pStyle w:val="Heading1"/>
                        <w:tabs>
                          <w:tab w:val="left" w:pos="9781"/>
                        </w:tabs>
                        <w:rPr>
                          <w:rFonts w:hint="eastAsia"/>
                          <w:sz w:val="22"/>
                          <w:szCs w:val="22"/>
                        </w:rPr>
                      </w:pPr>
                      <w:bookmarkStart w:id="7681" w:name="_Toc8280277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681"/>
                      <w:r w:rsidRPr="001B2C63">
                        <w:rPr>
                          <w:sz w:val="22"/>
                          <w:szCs w:val="22"/>
                        </w:rPr>
                        <w:t xml:space="preserve"> </w:t>
                      </w:r>
                    </w:p>
                    <w:p w14:paraId="265613A1" w14:textId="77777777" w:rsidR="005238B2" w:rsidRPr="001B2C63" w:rsidRDefault="005238B2" w:rsidP="00EB4CD5"/>
                    <w:p w14:paraId="4F3BDF14" w14:textId="77777777" w:rsidR="005238B2" w:rsidRPr="001B2C63" w:rsidRDefault="005238B2" w:rsidP="00EB4CD5">
                      <w:pPr>
                        <w:jc w:val="center"/>
                      </w:pPr>
                      <w:r w:rsidRPr="001B2C63">
                        <w:rPr>
                          <w:highlight w:val="yellow"/>
                        </w:rPr>
                        <w:t>Réf:</w:t>
                      </w:r>
                    </w:p>
                    <w:p w14:paraId="46E9E911" w14:textId="77777777" w:rsidR="005238B2" w:rsidRPr="001B2C63" w:rsidRDefault="005238B2" w:rsidP="00EB4CD5"/>
                    <w:p w14:paraId="169F131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ACDC28" w14:textId="77777777" w:rsidR="005238B2" w:rsidRPr="001B2C63" w:rsidRDefault="005238B2" w:rsidP="00EB4CD5">
                      <w:pPr>
                        <w:pStyle w:val="Heading1"/>
                        <w:tabs>
                          <w:tab w:val="left" w:pos="9781"/>
                        </w:tabs>
                        <w:rPr>
                          <w:rFonts w:hint="eastAsia"/>
                          <w:sz w:val="22"/>
                          <w:szCs w:val="22"/>
                        </w:rPr>
                      </w:pPr>
                      <w:bookmarkStart w:id="7682" w:name="_Toc828027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82"/>
                      <w:r w:rsidRPr="001B2C63">
                        <w:rPr>
                          <w:sz w:val="22"/>
                          <w:szCs w:val="22"/>
                        </w:rPr>
                        <w:t xml:space="preserve"> </w:t>
                      </w:r>
                    </w:p>
                    <w:p w14:paraId="5586D335" w14:textId="77777777" w:rsidR="005238B2" w:rsidRPr="001B2C63" w:rsidRDefault="005238B2" w:rsidP="00EB4CD5"/>
                    <w:p w14:paraId="306168A7" w14:textId="77777777" w:rsidR="005238B2" w:rsidRPr="001B2C63" w:rsidRDefault="005238B2" w:rsidP="00EB4CD5">
                      <w:pPr>
                        <w:jc w:val="center"/>
                      </w:pPr>
                      <w:r w:rsidRPr="001B2C63">
                        <w:rPr>
                          <w:highlight w:val="yellow"/>
                        </w:rPr>
                        <w:t>Réf:</w:t>
                      </w:r>
                    </w:p>
                    <w:p w14:paraId="23F8A4B0" w14:textId="77777777" w:rsidR="005238B2" w:rsidRPr="001B2C63" w:rsidRDefault="005238B2" w:rsidP="00EB4CD5"/>
                    <w:p w14:paraId="14D2BB7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36FBC84" w14:textId="77777777" w:rsidR="005238B2" w:rsidRPr="001B2C63" w:rsidRDefault="005238B2" w:rsidP="00EB4CD5">
                      <w:pPr>
                        <w:pStyle w:val="Heading1"/>
                        <w:tabs>
                          <w:tab w:val="left" w:pos="9781"/>
                        </w:tabs>
                        <w:rPr>
                          <w:rFonts w:hint="eastAsia"/>
                          <w:sz w:val="22"/>
                          <w:szCs w:val="22"/>
                        </w:rPr>
                      </w:pPr>
                      <w:bookmarkStart w:id="7683" w:name="_Toc8280278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83"/>
                      <w:r w:rsidRPr="001B2C63">
                        <w:rPr>
                          <w:sz w:val="22"/>
                          <w:szCs w:val="22"/>
                        </w:rPr>
                        <w:t xml:space="preserve"> </w:t>
                      </w:r>
                    </w:p>
                    <w:p w14:paraId="20A01BCD" w14:textId="77777777" w:rsidR="005238B2" w:rsidRPr="001B2C63" w:rsidRDefault="005238B2" w:rsidP="00EB4CD5"/>
                    <w:p w14:paraId="39574716" w14:textId="77777777" w:rsidR="005238B2" w:rsidRPr="001B2C63" w:rsidRDefault="005238B2" w:rsidP="00EB4CD5">
                      <w:pPr>
                        <w:jc w:val="center"/>
                      </w:pPr>
                      <w:r w:rsidRPr="001B2C63">
                        <w:rPr>
                          <w:highlight w:val="yellow"/>
                        </w:rPr>
                        <w:t>Réf:</w:t>
                      </w:r>
                    </w:p>
                    <w:p w14:paraId="644EF8FF" w14:textId="77777777" w:rsidR="005238B2" w:rsidRPr="001B2C63" w:rsidRDefault="005238B2" w:rsidP="00EB4CD5"/>
                    <w:p w14:paraId="44B33EF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82FB32" w14:textId="77777777" w:rsidR="005238B2" w:rsidRPr="001B2C63" w:rsidRDefault="005238B2" w:rsidP="00EB4CD5">
                      <w:pPr>
                        <w:pStyle w:val="Heading1"/>
                        <w:tabs>
                          <w:tab w:val="left" w:pos="9781"/>
                        </w:tabs>
                        <w:rPr>
                          <w:rFonts w:hint="eastAsia"/>
                          <w:sz w:val="22"/>
                          <w:szCs w:val="22"/>
                        </w:rPr>
                      </w:pPr>
                      <w:bookmarkStart w:id="7684" w:name="_Toc828027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84"/>
                      <w:r w:rsidRPr="001B2C63">
                        <w:rPr>
                          <w:sz w:val="22"/>
                          <w:szCs w:val="22"/>
                        </w:rPr>
                        <w:t xml:space="preserve"> </w:t>
                      </w:r>
                    </w:p>
                    <w:p w14:paraId="5AEB7DDC" w14:textId="77777777" w:rsidR="005238B2" w:rsidRPr="001B2C63" w:rsidRDefault="005238B2" w:rsidP="00EB4CD5"/>
                    <w:p w14:paraId="174852D1" w14:textId="77777777" w:rsidR="005238B2" w:rsidRPr="001B2C63" w:rsidRDefault="005238B2" w:rsidP="00EB4CD5">
                      <w:pPr>
                        <w:jc w:val="center"/>
                      </w:pPr>
                      <w:r w:rsidRPr="001B2C63">
                        <w:rPr>
                          <w:highlight w:val="yellow"/>
                        </w:rPr>
                        <w:t>Réf:</w:t>
                      </w:r>
                    </w:p>
                    <w:p w14:paraId="4C9DD2FF" w14:textId="77777777" w:rsidR="005238B2" w:rsidRPr="001B2C63" w:rsidRDefault="005238B2" w:rsidP="00EB4CD5"/>
                    <w:p w14:paraId="5DB46DE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DE84A7F" w14:textId="77777777" w:rsidR="005238B2" w:rsidRPr="001B2C63" w:rsidRDefault="005238B2" w:rsidP="00EB4CD5">
                      <w:pPr>
                        <w:pStyle w:val="Heading1"/>
                        <w:tabs>
                          <w:tab w:val="left" w:pos="9781"/>
                        </w:tabs>
                        <w:rPr>
                          <w:rFonts w:hint="eastAsia"/>
                          <w:sz w:val="22"/>
                          <w:szCs w:val="22"/>
                        </w:rPr>
                      </w:pPr>
                      <w:bookmarkStart w:id="7685" w:name="_Toc8280278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85"/>
                      <w:r w:rsidRPr="001B2C63">
                        <w:rPr>
                          <w:sz w:val="22"/>
                          <w:szCs w:val="22"/>
                        </w:rPr>
                        <w:t xml:space="preserve"> </w:t>
                      </w:r>
                    </w:p>
                    <w:p w14:paraId="037ECA59" w14:textId="77777777" w:rsidR="005238B2" w:rsidRPr="001B2C63" w:rsidRDefault="005238B2" w:rsidP="00EB4CD5"/>
                    <w:p w14:paraId="32257480" w14:textId="77777777" w:rsidR="005238B2" w:rsidRPr="001B2C63" w:rsidRDefault="005238B2" w:rsidP="00EB4CD5">
                      <w:pPr>
                        <w:jc w:val="center"/>
                      </w:pPr>
                      <w:r w:rsidRPr="001B2C63">
                        <w:rPr>
                          <w:highlight w:val="yellow"/>
                        </w:rPr>
                        <w:t>Réf:</w:t>
                      </w:r>
                    </w:p>
                    <w:p w14:paraId="61F326DE" w14:textId="77777777" w:rsidR="005238B2" w:rsidRPr="001B2C63" w:rsidRDefault="005238B2" w:rsidP="00EB4CD5"/>
                    <w:p w14:paraId="482700B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53662B" w14:textId="77777777" w:rsidR="005238B2" w:rsidRPr="001B2C63" w:rsidRDefault="005238B2" w:rsidP="00EB4CD5">
                      <w:pPr>
                        <w:pStyle w:val="Heading1"/>
                        <w:tabs>
                          <w:tab w:val="left" w:pos="9781"/>
                        </w:tabs>
                        <w:rPr>
                          <w:rFonts w:hint="eastAsia"/>
                          <w:sz w:val="22"/>
                          <w:szCs w:val="22"/>
                        </w:rPr>
                      </w:pPr>
                      <w:bookmarkStart w:id="7686" w:name="_Toc828027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86"/>
                      <w:r w:rsidRPr="001B2C63">
                        <w:rPr>
                          <w:sz w:val="22"/>
                          <w:szCs w:val="22"/>
                        </w:rPr>
                        <w:t xml:space="preserve"> </w:t>
                      </w:r>
                    </w:p>
                    <w:p w14:paraId="6983327F" w14:textId="77777777" w:rsidR="005238B2" w:rsidRPr="001B2C63" w:rsidRDefault="005238B2" w:rsidP="00EB4CD5"/>
                    <w:p w14:paraId="693518C9" w14:textId="77777777" w:rsidR="005238B2" w:rsidRPr="001B2C63" w:rsidRDefault="005238B2" w:rsidP="00EB4CD5">
                      <w:pPr>
                        <w:jc w:val="center"/>
                      </w:pPr>
                      <w:r w:rsidRPr="001B2C63">
                        <w:rPr>
                          <w:highlight w:val="yellow"/>
                        </w:rPr>
                        <w:t>Réf:</w:t>
                      </w:r>
                    </w:p>
                    <w:p w14:paraId="3504D161" w14:textId="77777777" w:rsidR="005238B2" w:rsidRPr="001B2C63" w:rsidRDefault="005238B2" w:rsidP="00EB4CD5"/>
                    <w:p w14:paraId="14E1417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0995A29" w14:textId="77777777" w:rsidR="005238B2" w:rsidRPr="001B2C63" w:rsidRDefault="005238B2" w:rsidP="00EB4CD5">
                      <w:pPr>
                        <w:pStyle w:val="Heading1"/>
                        <w:tabs>
                          <w:tab w:val="left" w:pos="9781"/>
                        </w:tabs>
                        <w:rPr>
                          <w:rFonts w:hint="eastAsia"/>
                          <w:sz w:val="22"/>
                          <w:szCs w:val="22"/>
                        </w:rPr>
                      </w:pPr>
                      <w:bookmarkStart w:id="7687" w:name="_Toc8280278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87"/>
                      <w:r w:rsidRPr="001B2C63">
                        <w:rPr>
                          <w:sz w:val="22"/>
                          <w:szCs w:val="22"/>
                        </w:rPr>
                        <w:t xml:space="preserve"> </w:t>
                      </w:r>
                    </w:p>
                    <w:p w14:paraId="362487E6" w14:textId="77777777" w:rsidR="005238B2" w:rsidRPr="001B2C63" w:rsidRDefault="005238B2" w:rsidP="00EB4CD5"/>
                    <w:p w14:paraId="327E5474" w14:textId="77777777" w:rsidR="005238B2" w:rsidRPr="001B2C63" w:rsidRDefault="005238B2" w:rsidP="00EB4CD5">
                      <w:pPr>
                        <w:jc w:val="center"/>
                      </w:pPr>
                      <w:r w:rsidRPr="001B2C63">
                        <w:rPr>
                          <w:highlight w:val="yellow"/>
                        </w:rPr>
                        <w:t>Réf:</w:t>
                      </w:r>
                    </w:p>
                    <w:p w14:paraId="337AAE13" w14:textId="77777777" w:rsidR="005238B2" w:rsidRPr="001B2C63" w:rsidRDefault="005238B2" w:rsidP="00EB4CD5"/>
                    <w:p w14:paraId="0474D0C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79BC15" w14:textId="77777777" w:rsidR="005238B2" w:rsidRPr="001B2C63" w:rsidRDefault="005238B2" w:rsidP="00EB4CD5">
                      <w:pPr>
                        <w:pStyle w:val="Heading1"/>
                        <w:tabs>
                          <w:tab w:val="left" w:pos="9781"/>
                        </w:tabs>
                        <w:rPr>
                          <w:rFonts w:hint="eastAsia"/>
                          <w:sz w:val="22"/>
                          <w:szCs w:val="22"/>
                        </w:rPr>
                      </w:pPr>
                      <w:bookmarkStart w:id="7688" w:name="_Toc828027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88"/>
                      <w:r w:rsidRPr="001B2C63">
                        <w:rPr>
                          <w:sz w:val="22"/>
                          <w:szCs w:val="22"/>
                        </w:rPr>
                        <w:t xml:space="preserve"> </w:t>
                      </w:r>
                    </w:p>
                    <w:p w14:paraId="2931330B" w14:textId="77777777" w:rsidR="005238B2" w:rsidRPr="001B2C63" w:rsidRDefault="005238B2" w:rsidP="00EB4CD5"/>
                    <w:p w14:paraId="5F7FF66D" w14:textId="77777777" w:rsidR="005238B2" w:rsidRPr="001B2C63" w:rsidRDefault="005238B2" w:rsidP="00EB4CD5">
                      <w:pPr>
                        <w:jc w:val="center"/>
                      </w:pPr>
                      <w:r w:rsidRPr="001B2C63">
                        <w:rPr>
                          <w:highlight w:val="yellow"/>
                        </w:rPr>
                        <w:t>Réf:</w:t>
                      </w:r>
                    </w:p>
                    <w:p w14:paraId="4B1D8DBC" w14:textId="77777777" w:rsidR="005238B2" w:rsidRPr="001B2C63" w:rsidRDefault="005238B2" w:rsidP="00EB4CD5"/>
                    <w:p w14:paraId="47D352D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1DF161" w14:textId="77777777" w:rsidR="005238B2" w:rsidRPr="001B2C63" w:rsidRDefault="005238B2" w:rsidP="00EB4CD5">
                      <w:pPr>
                        <w:pStyle w:val="Heading1"/>
                        <w:tabs>
                          <w:tab w:val="left" w:pos="9781"/>
                        </w:tabs>
                        <w:rPr>
                          <w:rFonts w:hint="eastAsia"/>
                          <w:sz w:val="22"/>
                          <w:szCs w:val="22"/>
                        </w:rPr>
                      </w:pPr>
                      <w:bookmarkStart w:id="7689" w:name="_Toc8280278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689"/>
                      <w:r w:rsidRPr="001B2C63">
                        <w:rPr>
                          <w:sz w:val="22"/>
                          <w:szCs w:val="22"/>
                        </w:rPr>
                        <w:t xml:space="preserve"> </w:t>
                      </w:r>
                    </w:p>
                    <w:p w14:paraId="44C1BF99" w14:textId="77777777" w:rsidR="005238B2" w:rsidRPr="001B2C63" w:rsidRDefault="005238B2" w:rsidP="00EB4CD5"/>
                    <w:p w14:paraId="57E0349C" w14:textId="77777777" w:rsidR="005238B2" w:rsidRPr="001B2C63" w:rsidRDefault="005238B2" w:rsidP="00EB4CD5">
                      <w:pPr>
                        <w:jc w:val="center"/>
                      </w:pPr>
                      <w:r w:rsidRPr="001B2C63">
                        <w:rPr>
                          <w:highlight w:val="yellow"/>
                        </w:rPr>
                        <w:t>Réf:</w:t>
                      </w:r>
                    </w:p>
                    <w:p w14:paraId="4F4F3151" w14:textId="77777777" w:rsidR="005238B2" w:rsidRPr="001B2C63" w:rsidRDefault="005238B2" w:rsidP="00EB4CD5"/>
                    <w:p w14:paraId="2C23D8C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6410B48" w14:textId="77777777" w:rsidR="005238B2" w:rsidRPr="001B2C63" w:rsidRDefault="005238B2" w:rsidP="00EB4CD5">
                      <w:pPr>
                        <w:pStyle w:val="Heading1"/>
                        <w:tabs>
                          <w:tab w:val="left" w:pos="9781"/>
                        </w:tabs>
                        <w:rPr>
                          <w:rFonts w:hint="eastAsia"/>
                          <w:sz w:val="22"/>
                          <w:szCs w:val="22"/>
                        </w:rPr>
                      </w:pPr>
                      <w:bookmarkStart w:id="7690" w:name="_Toc828027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90"/>
                      <w:r w:rsidRPr="001B2C63">
                        <w:rPr>
                          <w:sz w:val="22"/>
                          <w:szCs w:val="22"/>
                        </w:rPr>
                        <w:t xml:space="preserve"> </w:t>
                      </w:r>
                    </w:p>
                    <w:p w14:paraId="385ACF0E" w14:textId="77777777" w:rsidR="005238B2" w:rsidRPr="001B2C63" w:rsidRDefault="005238B2" w:rsidP="00EB4CD5"/>
                    <w:p w14:paraId="0EC61658" w14:textId="77777777" w:rsidR="005238B2" w:rsidRPr="001B2C63" w:rsidRDefault="005238B2" w:rsidP="00EB4CD5">
                      <w:pPr>
                        <w:jc w:val="center"/>
                      </w:pPr>
                      <w:r w:rsidRPr="001B2C63">
                        <w:rPr>
                          <w:highlight w:val="yellow"/>
                        </w:rPr>
                        <w:t>Réf:</w:t>
                      </w:r>
                    </w:p>
                    <w:p w14:paraId="6053E1AB" w14:textId="77777777" w:rsidR="005238B2" w:rsidRPr="001B2C63" w:rsidRDefault="005238B2" w:rsidP="00EB4CD5"/>
                    <w:p w14:paraId="0D0543B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E02F70E" w14:textId="77777777" w:rsidR="005238B2" w:rsidRPr="001B2C63" w:rsidRDefault="005238B2" w:rsidP="00EB4CD5">
                      <w:pPr>
                        <w:pStyle w:val="Heading1"/>
                        <w:tabs>
                          <w:tab w:val="left" w:pos="9781"/>
                        </w:tabs>
                        <w:rPr>
                          <w:rFonts w:hint="eastAsia"/>
                          <w:sz w:val="22"/>
                          <w:szCs w:val="22"/>
                        </w:rPr>
                      </w:pPr>
                      <w:bookmarkStart w:id="7691" w:name="_Toc8280278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91"/>
                      <w:r w:rsidRPr="001B2C63">
                        <w:rPr>
                          <w:sz w:val="22"/>
                          <w:szCs w:val="22"/>
                        </w:rPr>
                        <w:t xml:space="preserve"> </w:t>
                      </w:r>
                    </w:p>
                    <w:p w14:paraId="72CCA36F" w14:textId="77777777" w:rsidR="005238B2" w:rsidRPr="001B2C63" w:rsidRDefault="005238B2" w:rsidP="00EB4CD5"/>
                    <w:p w14:paraId="2FA6C0E0" w14:textId="77777777" w:rsidR="005238B2" w:rsidRPr="001B2C63" w:rsidRDefault="005238B2" w:rsidP="00EB4CD5">
                      <w:pPr>
                        <w:jc w:val="center"/>
                      </w:pPr>
                      <w:r w:rsidRPr="001B2C63">
                        <w:rPr>
                          <w:highlight w:val="yellow"/>
                        </w:rPr>
                        <w:t>Réf:</w:t>
                      </w:r>
                    </w:p>
                    <w:p w14:paraId="2B422C6A" w14:textId="77777777" w:rsidR="005238B2" w:rsidRPr="001B2C63" w:rsidRDefault="005238B2" w:rsidP="00EB4CD5"/>
                    <w:p w14:paraId="24AEAC9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C1FB44F" w14:textId="77777777" w:rsidR="005238B2" w:rsidRPr="001B2C63" w:rsidRDefault="005238B2" w:rsidP="00EB4CD5">
                      <w:pPr>
                        <w:pStyle w:val="Heading1"/>
                        <w:tabs>
                          <w:tab w:val="left" w:pos="9781"/>
                        </w:tabs>
                        <w:rPr>
                          <w:rFonts w:hint="eastAsia"/>
                          <w:sz w:val="22"/>
                          <w:szCs w:val="22"/>
                        </w:rPr>
                      </w:pPr>
                      <w:bookmarkStart w:id="7692" w:name="_Toc828027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92"/>
                      <w:r w:rsidRPr="001B2C63">
                        <w:rPr>
                          <w:sz w:val="22"/>
                          <w:szCs w:val="22"/>
                        </w:rPr>
                        <w:t xml:space="preserve"> </w:t>
                      </w:r>
                    </w:p>
                    <w:p w14:paraId="47550EEB" w14:textId="77777777" w:rsidR="005238B2" w:rsidRPr="001B2C63" w:rsidRDefault="005238B2" w:rsidP="00EB4CD5"/>
                    <w:p w14:paraId="252A2D82" w14:textId="77777777" w:rsidR="005238B2" w:rsidRPr="00B73BFD" w:rsidRDefault="005238B2" w:rsidP="00EB4CD5">
                      <w:pPr>
                        <w:jc w:val="center"/>
                      </w:pPr>
                      <w:r w:rsidRPr="00B73BFD">
                        <w:rPr>
                          <w:highlight w:val="yellow"/>
                        </w:rPr>
                        <w:t>Réf:</w:t>
                      </w:r>
                    </w:p>
                    <w:p w14:paraId="5E20896D" w14:textId="77777777" w:rsidR="005238B2" w:rsidRPr="00B73BFD" w:rsidRDefault="005238B2" w:rsidP="00EB4CD5"/>
                    <w:p w14:paraId="2144F317"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D2E80AF" w14:textId="77777777" w:rsidR="005238B2" w:rsidRPr="001B2C63" w:rsidRDefault="005238B2" w:rsidP="00EB4CD5">
                      <w:pPr>
                        <w:pStyle w:val="Heading1"/>
                        <w:tabs>
                          <w:tab w:val="left" w:pos="9781"/>
                        </w:tabs>
                        <w:rPr>
                          <w:rFonts w:hint="eastAsia"/>
                          <w:sz w:val="22"/>
                          <w:szCs w:val="22"/>
                        </w:rPr>
                      </w:pPr>
                      <w:bookmarkStart w:id="7693" w:name="_Toc82802790"/>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7693"/>
                      <w:r w:rsidRPr="001B2C63">
                        <w:rPr>
                          <w:sz w:val="22"/>
                          <w:szCs w:val="22"/>
                        </w:rPr>
                        <w:t xml:space="preserve"> </w:t>
                      </w:r>
                    </w:p>
                    <w:p w14:paraId="2C0BB6C8" w14:textId="77777777" w:rsidR="005238B2" w:rsidRPr="001B2C63" w:rsidRDefault="005238B2" w:rsidP="00EB4CD5"/>
                    <w:p w14:paraId="586FDE36"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56ACA95D" w14:textId="77777777" w:rsidR="005238B2" w:rsidRPr="001B2C63" w:rsidRDefault="005238B2" w:rsidP="00EB4CD5"/>
                    <w:p w14:paraId="38EA364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30B49C" w14:textId="77777777" w:rsidR="005238B2" w:rsidRPr="001B2C63" w:rsidRDefault="005238B2" w:rsidP="00EB4CD5">
                      <w:pPr>
                        <w:pStyle w:val="Heading1"/>
                        <w:tabs>
                          <w:tab w:val="left" w:pos="9781"/>
                        </w:tabs>
                        <w:rPr>
                          <w:rFonts w:hint="eastAsia"/>
                          <w:sz w:val="22"/>
                          <w:szCs w:val="22"/>
                        </w:rPr>
                      </w:pPr>
                      <w:bookmarkStart w:id="7694" w:name="_Toc828027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94"/>
                      <w:r w:rsidRPr="001B2C63">
                        <w:rPr>
                          <w:sz w:val="22"/>
                          <w:szCs w:val="22"/>
                        </w:rPr>
                        <w:t xml:space="preserve"> </w:t>
                      </w:r>
                    </w:p>
                    <w:p w14:paraId="438D7959" w14:textId="77777777" w:rsidR="005238B2" w:rsidRPr="001B2C63" w:rsidRDefault="005238B2" w:rsidP="00EB4CD5"/>
                    <w:p w14:paraId="25751969" w14:textId="77777777" w:rsidR="005238B2" w:rsidRPr="001B2C63" w:rsidRDefault="005238B2" w:rsidP="00EB4CD5">
                      <w:pPr>
                        <w:jc w:val="center"/>
                      </w:pPr>
                      <w:r w:rsidRPr="001B2C63">
                        <w:rPr>
                          <w:highlight w:val="yellow"/>
                        </w:rPr>
                        <w:t>Réf:</w:t>
                      </w:r>
                    </w:p>
                    <w:p w14:paraId="185C8EF7" w14:textId="77777777" w:rsidR="005238B2" w:rsidRPr="001B2C63" w:rsidRDefault="005238B2" w:rsidP="00EB4CD5"/>
                    <w:p w14:paraId="31E5479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F825A0" w14:textId="77777777" w:rsidR="005238B2" w:rsidRPr="001B2C63" w:rsidRDefault="005238B2" w:rsidP="00EB4CD5">
                      <w:pPr>
                        <w:pStyle w:val="Heading1"/>
                        <w:tabs>
                          <w:tab w:val="left" w:pos="9781"/>
                        </w:tabs>
                        <w:rPr>
                          <w:rFonts w:hint="eastAsia"/>
                          <w:sz w:val="22"/>
                          <w:szCs w:val="22"/>
                        </w:rPr>
                      </w:pPr>
                      <w:bookmarkStart w:id="7695" w:name="_Toc8280279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95"/>
                      <w:r w:rsidRPr="001B2C63">
                        <w:rPr>
                          <w:sz w:val="22"/>
                          <w:szCs w:val="22"/>
                        </w:rPr>
                        <w:t xml:space="preserve"> </w:t>
                      </w:r>
                    </w:p>
                    <w:p w14:paraId="21C846B1" w14:textId="77777777" w:rsidR="005238B2" w:rsidRPr="001B2C63" w:rsidRDefault="005238B2" w:rsidP="00EB4CD5"/>
                    <w:p w14:paraId="1B4CA66E" w14:textId="77777777" w:rsidR="005238B2" w:rsidRPr="001B2C63" w:rsidRDefault="005238B2" w:rsidP="00EB4CD5">
                      <w:pPr>
                        <w:jc w:val="center"/>
                      </w:pPr>
                      <w:r w:rsidRPr="001B2C63">
                        <w:rPr>
                          <w:highlight w:val="yellow"/>
                        </w:rPr>
                        <w:t>Réf:</w:t>
                      </w:r>
                    </w:p>
                    <w:p w14:paraId="6699914A" w14:textId="77777777" w:rsidR="005238B2" w:rsidRPr="001B2C63" w:rsidRDefault="005238B2" w:rsidP="00EB4CD5"/>
                    <w:p w14:paraId="2C67C11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6756D7" w14:textId="77777777" w:rsidR="005238B2" w:rsidRPr="001B2C63" w:rsidRDefault="005238B2" w:rsidP="00EB4CD5">
                      <w:pPr>
                        <w:pStyle w:val="Heading1"/>
                        <w:tabs>
                          <w:tab w:val="left" w:pos="9781"/>
                        </w:tabs>
                        <w:rPr>
                          <w:rFonts w:hint="eastAsia"/>
                          <w:sz w:val="22"/>
                          <w:szCs w:val="22"/>
                        </w:rPr>
                      </w:pPr>
                      <w:bookmarkStart w:id="7696" w:name="_Toc828027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96"/>
                      <w:r w:rsidRPr="001B2C63">
                        <w:rPr>
                          <w:sz w:val="22"/>
                          <w:szCs w:val="22"/>
                        </w:rPr>
                        <w:t xml:space="preserve"> </w:t>
                      </w:r>
                    </w:p>
                    <w:p w14:paraId="4E7B3485" w14:textId="77777777" w:rsidR="005238B2" w:rsidRPr="001B2C63" w:rsidRDefault="005238B2" w:rsidP="00EB4CD5"/>
                    <w:p w14:paraId="679AB7EB" w14:textId="77777777" w:rsidR="005238B2" w:rsidRPr="001B2C63" w:rsidRDefault="005238B2" w:rsidP="00EB4CD5">
                      <w:pPr>
                        <w:jc w:val="center"/>
                      </w:pPr>
                      <w:r w:rsidRPr="001B2C63">
                        <w:rPr>
                          <w:highlight w:val="yellow"/>
                        </w:rPr>
                        <w:t>Réf:</w:t>
                      </w:r>
                    </w:p>
                    <w:p w14:paraId="358E97E6" w14:textId="77777777" w:rsidR="005238B2" w:rsidRPr="001B2C63" w:rsidRDefault="005238B2" w:rsidP="00EB4CD5"/>
                    <w:p w14:paraId="3A66311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770836" w14:textId="77777777" w:rsidR="005238B2" w:rsidRPr="001B2C63" w:rsidRDefault="005238B2" w:rsidP="00EB4CD5">
                      <w:pPr>
                        <w:pStyle w:val="Heading1"/>
                        <w:tabs>
                          <w:tab w:val="left" w:pos="9781"/>
                        </w:tabs>
                        <w:rPr>
                          <w:rFonts w:hint="eastAsia"/>
                          <w:sz w:val="22"/>
                          <w:szCs w:val="22"/>
                        </w:rPr>
                      </w:pPr>
                      <w:bookmarkStart w:id="7697" w:name="_Toc8280279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697"/>
                      <w:r w:rsidRPr="001B2C63">
                        <w:rPr>
                          <w:sz w:val="22"/>
                          <w:szCs w:val="22"/>
                        </w:rPr>
                        <w:t xml:space="preserve"> </w:t>
                      </w:r>
                    </w:p>
                    <w:p w14:paraId="5A830849" w14:textId="77777777" w:rsidR="005238B2" w:rsidRPr="001B2C63" w:rsidRDefault="005238B2" w:rsidP="00EB4CD5"/>
                    <w:p w14:paraId="6FE1BE58" w14:textId="77777777" w:rsidR="005238B2" w:rsidRPr="001B2C63" w:rsidRDefault="005238B2" w:rsidP="00EB4CD5">
                      <w:pPr>
                        <w:jc w:val="center"/>
                      </w:pPr>
                      <w:r w:rsidRPr="001B2C63">
                        <w:rPr>
                          <w:highlight w:val="yellow"/>
                        </w:rPr>
                        <w:t>Réf:</w:t>
                      </w:r>
                    </w:p>
                    <w:p w14:paraId="42503067" w14:textId="77777777" w:rsidR="005238B2" w:rsidRPr="001B2C63" w:rsidRDefault="005238B2" w:rsidP="00EB4CD5"/>
                    <w:p w14:paraId="195DB1C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797795" w14:textId="77777777" w:rsidR="005238B2" w:rsidRPr="001B2C63" w:rsidRDefault="005238B2" w:rsidP="00EB4CD5">
                      <w:pPr>
                        <w:pStyle w:val="Heading1"/>
                        <w:tabs>
                          <w:tab w:val="left" w:pos="9781"/>
                        </w:tabs>
                        <w:rPr>
                          <w:rFonts w:hint="eastAsia"/>
                          <w:sz w:val="22"/>
                          <w:szCs w:val="22"/>
                        </w:rPr>
                      </w:pPr>
                      <w:bookmarkStart w:id="7698" w:name="_Toc828027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98"/>
                      <w:r w:rsidRPr="001B2C63">
                        <w:rPr>
                          <w:sz w:val="22"/>
                          <w:szCs w:val="22"/>
                        </w:rPr>
                        <w:t xml:space="preserve"> </w:t>
                      </w:r>
                    </w:p>
                    <w:p w14:paraId="60ED5EA0" w14:textId="77777777" w:rsidR="005238B2" w:rsidRPr="001B2C63" w:rsidRDefault="005238B2" w:rsidP="00EB4CD5"/>
                    <w:p w14:paraId="0D54159E" w14:textId="77777777" w:rsidR="005238B2" w:rsidRPr="001B2C63" w:rsidRDefault="005238B2" w:rsidP="00EB4CD5">
                      <w:pPr>
                        <w:jc w:val="center"/>
                      </w:pPr>
                      <w:r w:rsidRPr="001B2C63">
                        <w:rPr>
                          <w:highlight w:val="yellow"/>
                        </w:rPr>
                        <w:t>Réf:</w:t>
                      </w:r>
                    </w:p>
                    <w:p w14:paraId="6DCDFAAE" w14:textId="77777777" w:rsidR="005238B2" w:rsidRPr="001B2C63" w:rsidRDefault="005238B2" w:rsidP="00EB4CD5"/>
                    <w:p w14:paraId="1216CC7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AEB066" w14:textId="77777777" w:rsidR="005238B2" w:rsidRPr="001B2C63" w:rsidRDefault="005238B2" w:rsidP="00EB4CD5">
                      <w:pPr>
                        <w:pStyle w:val="Heading1"/>
                        <w:tabs>
                          <w:tab w:val="left" w:pos="9781"/>
                        </w:tabs>
                        <w:rPr>
                          <w:rFonts w:hint="eastAsia"/>
                          <w:sz w:val="22"/>
                          <w:szCs w:val="22"/>
                        </w:rPr>
                      </w:pPr>
                      <w:bookmarkStart w:id="7699" w:name="_Toc8280279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699"/>
                      <w:r w:rsidRPr="001B2C63">
                        <w:rPr>
                          <w:sz w:val="22"/>
                          <w:szCs w:val="22"/>
                        </w:rPr>
                        <w:t xml:space="preserve"> </w:t>
                      </w:r>
                    </w:p>
                    <w:p w14:paraId="3BB1F140" w14:textId="77777777" w:rsidR="005238B2" w:rsidRPr="001B2C63" w:rsidRDefault="005238B2" w:rsidP="00EB4CD5"/>
                    <w:p w14:paraId="348106EE" w14:textId="77777777" w:rsidR="005238B2" w:rsidRPr="001B2C63" w:rsidRDefault="005238B2" w:rsidP="00EB4CD5">
                      <w:pPr>
                        <w:jc w:val="center"/>
                      </w:pPr>
                      <w:r w:rsidRPr="001B2C63">
                        <w:rPr>
                          <w:highlight w:val="yellow"/>
                        </w:rPr>
                        <w:t>Réf:</w:t>
                      </w:r>
                    </w:p>
                    <w:p w14:paraId="54F3BAC4" w14:textId="77777777" w:rsidR="005238B2" w:rsidRPr="001B2C63" w:rsidRDefault="005238B2" w:rsidP="00EB4CD5"/>
                    <w:p w14:paraId="2550D70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95621FA" w14:textId="77777777" w:rsidR="005238B2" w:rsidRPr="001B2C63" w:rsidRDefault="005238B2" w:rsidP="00EB4CD5">
                      <w:pPr>
                        <w:pStyle w:val="Heading1"/>
                        <w:tabs>
                          <w:tab w:val="left" w:pos="9781"/>
                        </w:tabs>
                        <w:rPr>
                          <w:rFonts w:hint="eastAsia"/>
                          <w:sz w:val="22"/>
                          <w:szCs w:val="22"/>
                        </w:rPr>
                      </w:pPr>
                      <w:bookmarkStart w:id="7700" w:name="_Toc828027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00"/>
                      <w:r w:rsidRPr="001B2C63">
                        <w:rPr>
                          <w:sz w:val="22"/>
                          <w:szCs w:val="22"/>
                        </w:rPr>
                        <w:t xml:space="preserve"> </w:t>
                      </w:r>
                    </w:p>
                    <w:p w14:paraId="68624604" w14:textId="77777777" w:rsidR="005238B2" w:rsidRPr="001B2C63" w:rsidRDefault="005238B2" w:rsidP="00EB4CD5"/>
                    <w:p w14:paraId="1D24EB43" w14:textId="77777777" w:rsidR="005238B2" w:rsidRPr="001B2C63" w:rsidRDefault="005238B2" w:rsidP="00EB4CD5">
                      <w:pPr>
                        <w:jc w:val="center"/>
                      </w:pPr>
                      <w:r w:rsidRPr="001B2C63">
                        <w:rPr>
                          <w:highlight w:val="yellow"/>
                        </w:rPr>
                        <w:t>Réf:</w:t>
                      </w:r>
                    </w:p>
                    <w:p w14:paraId="2C621AB8" w14:textId="77777777" w:rsidR="005238B2" w:rsidRPr="001B2C63" w:rsidRDefault="005238B2" w:rsidP="00EB4CD5"/>
                    <w:p w14:paraId="4AA7D338"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35EE509" w14:textId="77777777" w:rsidR="005238B2" w:rsidRPr="001B2C63" w:rsidRDefault="005238B2" w:rsidP="00EB4CD5">
                      <w:pPr>
                        <w:pStyle w:val="Heading1"/>
                        <w:tabs>
                          <w:tab w:val="left" w:pos="9781"/>
                        </w:tabs>
                        <w:rPr>
                          <w:rFonts w:hint="eastAsia"/>
                          <w:sz w:val="22"/>
                          <w:szCs w:val="22"/>
                        </w:rPr>
                      </w:pPr>
                      <w:bookmarkStart w:id="7701" w:name="_Toc8280279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01"/>
                      <w:r w:rsidRPr="001B2C63">
                        <w:rPr>
                          <w:sz w:val="22"/>
                          <w:szCs w:val="22"/>
                        </w:rPr>
                        <w:t xml:space="preserve"> </w:t>
                      </w:r>
                    </w:p>
                    <w:p w14:paraId="0A854E02" w14:textId="77777777" w:rsidR="005238B2" w:rsidRPr="001B2C63" w:rsidRDefault="005238B2" w:rsidP="00EB4CD5"/>
                    <w:p w14:paraId="370E5DFF" w14:textId="77777777" w:rsidR="005238B2" w:rsidRPr="001B2C63" w:rsidRDefault="005238B2" w:rsidP="00EB4CD5">
                      <w:pPr>
                        <w:jc w:val="center"/>
                      </w:pPr>
                      <w:r w:rsidRPr="001B2C63">
                        <w:rPr>
                          <w:highlight w:val="yellow"/>
                        </w:rPr>
                        <w:t>Réf:</w:t>
                      </w:r>
                    </w:p>
                    <w:p w14:paraId="3D38CD1D" w14:textId="77777777" w:rsidR="005238B2" w:rsidRPr="001B2C63" w:rsidRDefault="005238B2" w:rsidP="00EB4CD5"/>
                    <w:p w14:paraId="4721A45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AA1FB3" w14:textId="77777777" w:rsidR="005238B2" w:rsidRPr="001B2C63" w:rsidRDefault="005238B2" w:rsidP="00EB4CD5">
                      <w:pPr>
                        <w:pStyle w:val="Heading1"/>
                        <w:tabs>
                          <w:tab w:val="left" w:pos="9781"/>
                        </w:tabs>
                        <w:rPr>
                          <w:rFonts w:hint="eastAsia"/>
                          <w:sz w:val="22"/>
                          <w:szCs w:val="22"/>
                        </w:rPr>
                      </w:pPr>
                      <w:bookmarkStart w:id="7702" w:name="_Toc828027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02"/>
                      <w:r w:rsidRPr="001B2C63">
                        <w:rPr>
                          <w:sz w:val="22"/>
                          <w:szCs w:val="22"/>
                        </w:rPr>
                        <w:t xml:space="preserve"> </w:t>
                      </w:r>
                    </w:p>
                    <w:p w14:paraId="498F1987" w14:textId="77777777" w:rsidR="005238B2" w:rsidRPr="001B2C63" w:rsidRDefault="005238B2" w:rsidP="00EB4CD5"/>
                    <w:p w14:paraId="11D3217E" w14:textId="77777777" w:rsidR="005238B2" w:rsidRPr="001B2C63" w:rsidRDefault="005238B2" w:rsidP="00EB4CD5">
                      <w:pPr>
                        <w:jc w:val="center"/>
                      </w:pPr>
                      <w:r w:rsidRPr="001B2C63">
                        <w:rPr>
                          <w:highlight w:val="yellow"/>
                        </w:rPr>
                        <w:t>Réf:</w:t>
                      </w:r>
                    </w:p>
                    <w:p w14:paraId="6BB8A341" w14:textId="77777777" w:rsidR="005238B2" w:rsidRPr="001B2C63" w:rsidRDefault="005238B2" w:rsidP="00EB4CD5"/>
                    <w:p w14:paraId="255BF59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E88661" w14:textId="77777777" w:rsidR="005238B2" w:rsidRPr="001B2C63" w:rsidRDefault="005238B2" w:rsidP="00EB4CD5">
                      <w:pPr>
                        <w:pStyle w:val="Heading1"/>
                        <w:tabs>
                          <w:tab w:val="left" w:pos="9781"/>
                        </w:tabs>
                        <w:rPr>
                          <w:rFonts w:hint="eastAsia"/>
                          <w:sz w:val="22"/>
                          <w:szCs w:val="22"/>
                        </w:rPr>
                      </w:pPr>
                      <w:bookmarkStart w:id="7703" w:name="_Toc8280280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03"/>
                      <w:r w:rsidRPr="001B2C63">
                        <w:rPr>
                          <w:sz w:val="22"/>
                          <w:szCs w:val="22"/>
                        </w:rPr>
                        <w:t xml:space="preserve"> </w:t>
                      </w:r>
                    </w:p>
                    <w:p w14:paraId="1A7814C0" w14:textId="77777777" w:rsidR="005238B2" w:rsidRPr="001B2C63" w:rsidRDefault="005238B2" w:rsidP="00EB4CD5"/>
                    <w:p w14:paraId="0BC0D79B" w14:textId="77777777" w:rsidR="005238B2" w:rsidRPr="001B2C63" w:rsidRDefault="005238B2" w:rsidP="00EB4CD5">
                      <w:pPr>
                        <w:jc w:val="center"/>
                      </w:pPr>
                      <w:r w:rsidRPr="001B2C63">
                        <w:rPr>
                          <w:highlight w:val="yellow"/>
                        </w:rPr>
                        <w:t>Réf:</w:t>
                      </w:r>
                    </w:p>
                    <w:p w14:paraId="001BFE39" w14:textId="77777777" w:rsidR="005238B2" w:rsidRPr="001B2C63" w:rsidRDefault="005238B2" w:rsidP="00EB4CD5"/>
                    <w:p w14:paraId="4CF48AE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C82851B" w14:textId="77777777" w:rsidR="005238B2" w:rsidRPr="001B2C63" w:rsidRDefault="005238B2" w:rsidP="00EB4CD5">
                      <w:pPr>
                        <w:pStyle w:val="Heading1"/>
                        <w:tabs>
                          <w:tab w:val="left" w:pos="9781"/>
                        </w:tabs>
                        <w:rPr>
                          <w:rFonts w:hint="eastAsia"/>
                          <w:sz w:val="22"/>
                          <w:szCs w:val="22"/>
                        </w:rPr>
                      </w:pPr>
                      <w:bookmarkStart w:id="7704" w:name="_Toc828028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04"/>
                      <w:r w:rsidRPr="001B2C63">
                        <w:rPr>
                          <w:sz w:val="22"/>
                          <w:szCs w:val="22"/>
                        </w:rPr>
                        <w:t xml:space="preserve"> </w:t>
                      </w:r>
                    </w:p>
                    <w:p w14:paraId="16395153" w14:textId="77777777" w:rsidR="005238B2" w:rsidRPr="001B2C63" w:rsidRDefault="005238B2" w:rsidP="00EB4CD5"/>
                    <w:p w14:paraId="2FF1A1F0" w14:textId="77777777" w:rsidR="005238B2" w:rsidRPr="001B2C63" w:rsidRDefault="005238B2" w:rsidP="00EB4CD5">
                      <w:pPr>
                        <w:jc w:val="center"/>
                      </w:pPr>
                      <w:r w:rsidRPr="001B2C63">
                        <w:rPr>
                          <w:highlight w:val="yellow"/>
                        </w:rPr>
                        <w:t>Réf:</w:t>
                      </w:r>
                    </w:p>
                    <w:p w14:paraId="63DE4449" w14:textId="77777777" w:rsidR="005238B2" w:rsidRPr="001B2C63" w:rsidRDefault="005238B2" w:rsidP="00EB4CD5"/>
                    <w:p w14:paraId="60EE850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723596" w14:textId="77777777" w:rsidR="005238B2" w:rsidRPr="001B2C63" w:rsidRDefault="005238B2" w:rsidP="00EB4CD5">
                      <w:pPr>
                        <w:pStyle w:val="Heading1"/>
                        <w:tabs>
                          <w:tab w:val="left" w:pos="9781"/>
                        </w:tabs>
                        <w:rPr>
                          <w:rFonts w:hint="eastAsia"/>
                          <w:sz w:val="22"/>
                          <w:szCs w:val="22"/>
                        </w:rPr>
                      </w:pPr>
                      <w:bookmarkStart w:id="7705" w:name="_Toc8280280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705"/>
                      <w:r w:rsidRPr="001B2C63">
                        <w:rPr>
                          <w:sz w:val="22"/>
                          <w:szCs w:val="22"/>
                        </w:rPr>
                        <w:t xml:space="preserve"> </w:t>
                      </w:r>
                    </w:p>
                    <w:p w14:paraId="6D7E7F60" w14:textId="77777777" w:rsidR="005238B2" w:rsidRPr="001B2C63" w:rsidRDefault="005238B2" w:rsidP="00EB4CD5"/>
                    <w:p w14:paraId="28E97572" w14:textId="77777777" w:rsidR="005238B2" w:rsidRPr="001B2C63" w:rsidRDefault="005238B2" w:rsidP="00EB4CD5">
                      <w:pPr>
                        <w:jc w:val="center"/>
                      </w:pPr>
                      <w:r w:rsidRPr="001B2C63">
                        <w:rPr>
                          <w:highlight w:val="yellow"/>
                        </w:rPr>
                        <w:t>Réf:</w:t>
                      </w:r>
                    </w:p>
                    <w:p w14:paraId="1F4B5BBA" w14:textId="77777777" w:rsidR="005238B2" w:rsidRPr="001B2C63" w:rsidRDefault="005238B2" w:rsidP="00EB4CD5"/>
                    <w:p w14:paraId="290AA2B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1156DF" w14:textId="77777777" w:rsidR="005238B2" w:rsidRPr="001B2C63" w:rsidRDefault="005238B2" w:rsidP="00EB4CD5">
                      <w:pPr>
                        <w:pStyle w:val="Heading1"/>
                        <w:tabs>
                          <w:tab w:val="left" w:pos="9781"/>
                        </w:tabs>
                        <w:rPr>
                          <w:rFonts w:hint="eastAsia"/>
                          <w:sz w:val="22"/>
                          <w:szCs w:val="22"/>
                        </w:rPr>
                      </w:pPr>
                      <w:bookmarkStart w:id="7706" w:name="_Toc828028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06"/>
                      <w:r w:rsidRPr="001B2C63">
                        <w:rPr>
                          <w:sz w:val="22"/>
                          <w:szCs w:val="22"/>
                        </w:rPr>
                        <w:t xml:space="preserve"> </w:t>
                      </w:r>
                    </w:p>
                    <w:p w14:paraId="6C3E5D4F" w14:textId="77777777" w:rsidR="005238B2" w:rsidRPr="001B2C63" w:rsidRDefault="005238B2" w:rsidP="00EB4CD5"/>
                    <w:p w14:paraId="2F8E97A9" w14:textId="77777777" w:rsidR="005238B2" w:rsidRPr="001B2C63" w:rsidRDefault="005238B2" w:rsidP="00EB4CD5">
                      <w:pPr>
                        <w:jc w:val="center"/>
                      </w:pPr>
                      <w:r w:rsidRPr="001B2C63">
                        <w:rPr>
                          <w:highlight w:val="yellow"/>
                        </w:rPr>
                        <w:t>Réf:</w:t>
                      </w:r>
                    </w:p>
                    <w:p w14:paraId="0C5D00E5" w14:textId="77777777" w:rsidR="005238B2" w:rsidRPr="001B2C63" w:rsidRDefault="005238B2" w:rsidP="00EB4CD5"/>
                    <w:p w14:paraId="66F8042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C3C6B3" w14:textId="77777777" w:rsidR="005238B2" w:rsidRPr="001B2C63" w:rsidRDefault="005238B2" w:rsidP="00EB4CD5">
                      <w:pPr>
                        <w:pStyle w:val="Heading1"/>
                        <w:tabs>
                          <w:tab w:val="left" w:pos="9781"/>
                        </w:tabs>
                        <w:rPr>
                          <w:rFonts w:hint="eastAsia"/>
                          <w:sz w:val="22"/>
                          <w:szCs w:val="22"/>
                        </w:rPr>
                      </w:pPr>
                      <w:bookmarkStart w:id="7707" w:name="_Toc8280280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07"/>
                      <w:r w:rsidRPr="001B2C63">
                        <w:rPr>
                          <w:sz w:val="22"/>
                          <w:szCs w:val="22"/>
                        </w:rPr>
                        <w:t xml:space="preserve"> </w:t>
                      </w:r>
                    </w:p>
                    <w:p w14:paraId="18AA90E7" w14:textId="77777777" w:rsidR="005238B2" w:rsidRPr="001B2C63" w:rsidRDefault="005238B2" w:rsidP="00EB4CD5"/>
                    <w:p w14:paraId="6285B985" w14:textId="77777777" w:rsidR="005238B2" w:rsidRPr="001B2C63" w:rsidRDefault="005238B2" w:rsidP="00EB4CD5">
                      <w:pPr>
                        <w:jc w:val="center"/>
                      </w:pPr>
                      <w:r w:rsidRPr="001B2C63">
                        <w:rPr>
                          <w:highlight w:val="yellow"/>
                        </w:rPr>
                        <w:t>Réf:</w:t>
                      </w:r>
                    </w:p>
                    <w:p w14:paraId="3F2B07B8" w14:textId="77777777" w:rsidR="005238B2" w:rsidRPr="001B2C63" w:rsidRDefault="005238B2" w:rsidP="00EB4CD5"/>
                    <w:p w14:paraId="70D406F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1C2BDE" w14:textId="77777777" w:rsidR="005238B2" w:rsidRPr="001B2C63" w:rsidRDefault="005238B2" w:rsidP="00EB4CD5">
                      <w:pPr>
                        <w:pStyle w:val="Heading1"/>
                        <w:tabs>
                          <w:tab w:val="left" w:pos="9781"/>
                        </w:tabs>
                        <w:rPr>
                          <w:rFonts w:hint="eastAsia"/>
                          <w:sz w:val="22"/>
                          <w:szCs w:val="22"/>
                        </w:rPr>
                      </w:pPr>
                      <w:bookmarkStart w:id="7708" w:name="_Toc828028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08"/>
                      <w:r w:rsidRPr="001B2C63">
                        <w:rPr>
                          <w:sz w:val="22"/>
                          <w:szCs w:val="22"/>
                        </w:rPr>
                        <w:t xml:space="preserve"> </w:t>
                      </w:r>
                    </w:p>
                    <w:p w14:paraId="00CB9A20" w14:textId="77777777" w:rsidR="005238B2" w:rsidRPr="001B2C63" w:rsidRDefault="005238B2" w:rsidP="00EB4CD5"/>
                    <w:p w14:paraId="1DE47320" w14:textId="77777777" w:rsidR="005238B2" w:rsidRPr="001B2C63" w:rsidRDefault="005238B2" w:rsidP="00EB4CD5">
                      <w:pPr>
                        <w:jc w:val="center"/>
                      </w:pPr>
                      <w:r w:rsidRPr="001B2C63">
                        <w:rPr>
                          <w:highlight w:val="yellow"/>
                        </w:rPr>
                        <w:t>Réf:</w:t>
                      </w:r>
                    </w:p>
                    <w:p w14:paraId="602160A0" w14:textId="77777777" w:rsidR="005238B2" w:rsidRPr="001B2C63" w:rsidRDefault="005238B2" w:rsidP="00EB4CD5"/>
                    <w:p w14:paraId="7B84C2D5"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7709" w:name="_Toc8280280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709"/>
                      <w:r w:rsidRPr="001B2C63">
                        <w:rPr>
                          <w:sz w:val="22"/>
                          <w:szCs w:val="22"/>
                        </w:rPr>
                        <w:t xml:space="preserve"> </w:t>
                      </w:r>
                    </w:p>
                    <w:p w14:paraId="2F3372B2" w14:textId="77777777" w:rsidR="005238B2" w:rsidRPr="001B2C63" w:rsidRDefault="005238B2" w:rsidP="00EB4CD5"/>
                    <w:p w14:paraId="63C3E051" w14:textId="77777777" w:rsidR="005238B2" w:rsidRPr="001B2C63" w:rsidRDefault="005238B2" w:rsidP="00EB4CD5">
                      <w:pPr>
                        <w:jc w:val="center"/>
                      </w:pPr>
                      <w:r w:rsidRPr="001B2C63">
                        <w:rPr>
                          <w:highlight w:val="yellow"/>
                        </w:rPr>
                        <w:t>Réf:</w:t>
                      </w:r>
                    </w:p>
                    <w:p w14:paraId="6C817278" w14:textId="77777777" w:rsidR="005238B2" w:rsidRPr="001B2C63" w:rsidRDefault="005238B2" w:rsidP="00EB4CD5"/>
                    <w:p w14:paraId="3D1146C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AD50A65" w14:textId="77777777" w:rsidR="005238B2" w:rsidRPr="001B2C63" w:rsidRDefault="005238B2" w:rsidP="00EB4CD5">
                      <w:pPr>
                        <w:pStyle w:val="Heading1"/>
                        <w:tabs>
                          <w:tab w:val="left" w:pos="9781"/>
                        </w:tabs>
                        <w:rPr>
                          <w:rFonts w:hint="eastAsia"/>
                          <w:sz w:val="22"/>
                          <w:szCs w:val="22"/>
                        </w:rPr>
                      </w:pPr>
                      <w:bookmarkStart w:id="7710" w:name="_Toc828028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10"/>
                      <w:r w:rsidRPr="001B2C63">
                        <w:rPr>
                          <w:sz w:val="22"/>
                          <w:szCs w:val="22"/>
                        </w:rPr>
                        <w:t xml:space="preserve"> </w:t>
                      </w:r>
                    </w:p>
                    <w:p w14:paraId="39FCB72F" w14:textId="77777777" w:rsidR="005238B2" w:rsidRPr="001B2C63" w:rsidRDefault="005238B2" w:rsidP="00EB4CD5"/>
                    <w:p w14:paraId="2F0C4E88" w14:textId="77777777" w:rsidR="005238B2" w:rsidRPr="001B2C63" w:rsidRDefault="005238B2" w:rsidP="00EB4CD5">
                      <w:pPr>
                        <w:jc w:val="center"/>
                      </w:pPr>
                      <w:r w:rsidRPr="001B2C63">
                        <w:rPr>
                          <w:highlight w:val="yellow"/>
                        </w:rPr>
                        <w:t>Réf:</w:t>
                      </w:r>
                    </w:p>
                    <w:p w14:paraId="062D83B0" w14:textId="77777777" w:rsidR="005238B2" w:rsidRPr="001B2C63" w:rsidRDefault="005238B2" w:rsidP="00EB4CD5"/>
                    <w:p w14:paraId="1B21A6F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0F3C20" w14:textId="77777777" w:rsidR="005238B2" w:rsidRPr="001B2C63" w:rsidRDefault="005238B2" w:rsidP="00EB4CD5">
                      <w:pPr>
                        <w:pStyle w:val="Heading1"/>
                        <w:tabs>
                          <w:tab w:val="left" w:pos="9781"/>
                        </w:tabs>
                        <w:rPr>
                          <w:rFonts w:hint="eastAsia"/>
                          <w:sz w:val="22"/>
                          <w:szCs w:val="22"/>
                        </w:rPr>
                      </w:pPr>
                      <w:bookmarkStart w:id="7711" w:name="_Toc8280280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11"/>
                      <w:r w:rsidRPr="001B2C63">
                        <w:rPr>
                          <w:sz w:val="22"/>
                          <w:szCs w:val="22"/>
                        </w:rPr>
                        <w:t xml:space="preserve"> </w:t>
                      </w:r>
                    </w:p>
                    <w:p w14:paraId="64829521" w14:textId="77777777" w:rsidR="005238B2" w:rsidRPr="001B2C63" w:rsidRDefault="005238B2" w:rsidP="00EB4CD5"/>
                    <w:p w14:paraId="009FF66C" w14:textId="77777777" w:rsidR="005238B2" w:rsidRPr="001B2C63" w:rsidRDefault="005238B2" w:rsidP="00EB4CD5">
                      <w:pPr>
                        <w:jc w:val="center"/>
                      </w:pPr>
                      <w:r w:rsidRPr="001B2C63">
                        <w:rPr>
                          <w:highlight w:val="yellow"/>
                        </w:rPr>
                        <w:t>Réf:</w:t>
                      </w:r>
                    </w:p>
                    <w:p w14:paraId="13BD4223" w14:textId="77777777" w:rsidR="005238B2" w:rsidRPr="001B2C63" w:rsidRDefault="005238B2" w:rsidP="00EB4CD5"/>
                    <w:p w14:paraId="5E9EF55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36A133" w14:textId="77777777" w:rsidR="005238B2" w:rsidRPr="001B2C63" w:rsidRDefault="005238B2" w:rsidP="00EB4CD5">
                      <w:pPr>
                        <w:pStyle w:val="Heading1"/>
                        <w:tabs>
                          <w:tab w:val="left" w:pos="9781"/>
                        </w:tabs>
                        <w:rPr>
                          <w:rFonts w:hint="eastAsia"/>
                          <w:sz w:val="22"/>
                          <w:szCs w:val="22"/>
                        </w:rPr>
                      </w:pPr>
                      <w:bookmarkStart w:id="7712" w:name="_Toc828028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12"/>
                      <w:r w:rsidRPr="001B2C63">
                        <w:rPr>
                          <w:sz w:val="22"/>
                          <w:szCs w:val="22"/>
                        </w:rPr>
                        <w:t xml:space="preserve"> </w:t>
                      </w:r>
                    </w:p>
                    <w:p w14:paraId="31D2DF1F" w14:textId="77777777" w:rsidR="005238B2" w:rsidRPr="001B2C63" w:rsidRDefault="005238B2" w:rsidP="00EB4CD5"/>
                    <w:p w14:paraId="01C66795" w14:textId="77777777" w:rsidR="005238B2" w:rsidRPr="001B2C63" w:rsidRDefault="005238B2" w:rsidP="00EB4CD5">
                      <w:pPr>
                        <w:jc w:val="center"/>
                      </w:pPr>
                      <w:r w:rsidRPr="001B2C63">
                        <w:rPr>
                          <w:highlight w:val="yellow"/>
                        </w:rPr>
                        <w:t>Réf:</w:t>
                      </w:r>
                    </w:p>
                    <w:p w14:paraId="33805EE6" w14:textId="77777777" w:rsidR="005238B2" w:rsidRPr="001B2C63" w:rsidRDefault="005238B2" w:rsidP="00EB4CD5"/>
                    <w:p w14:paraId="5EC577F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994555" w14:textId="77777777" w:rsidR="005238B2" w:rsidRPr="001B2C63" w:rsidRDefault="005238B2" w:rsidP="00EB4CD5">
                      <w:pPr>
                        <w:pStyle w:val="Heading1"/>
                        <w:tabs>
                          <w:tab w:val="left" w:pos="9781"/>
                        </w:tabs>
                        <w:rPr>
                          <w:rFonts w:hint="eastAsia"/>
                          <w:sz w:val="22"/>
                          <w:szCs w:val="22"/>
                        </w:rPr>
                      </w:pPr>
                      <w:bookmarkStart w:id="7713" w:name="_Toc8280281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713"/>
                      <w:r w:rsidRPr="001B2C63">
                        <w:rPr>
                          <w:sz w:val="22"/>
                          <w:szCs w:val="22"/>
                        </w:rPr>
                        <w:t xml:space="preserve"> </w:t>
                      </w:r>
                    </w:p>
                    <w:p w14:paraId="0B05A39A" w14:textId="77777777" w:rsidR="005238B2" w:rsidRPr="001B2C63" w:rsidRDefault="005238B2" w:rsidP="00EB4CD5"/>
                    <w:p w14:paraId="7261F6A0" w14:textId="77777777" w:rsidR="005238B2" w:rsidRPr="001B2C63" w:rsidRDefault="005238B2" w:rsidP="00EB4CD5">
                      <w:pPr>
                        <w:jc w:val="center"/>
                      </w:pPr>
                      <w:r w:rsidRPr="001B2C63">
                        <w:rPr>
                          <w:highlight w:val="yellow"/>
                        </w:rPr>
                        <w:t>Réf:</w:t>
                      </w:r>
                    </w:p>
                    <w:p w14:paraId="333F545B" w14:textId="77777777" w:rsidR="005238B2" w:rsidRPr="001B2C63" w:rsidRDefault="005238B2" w:rsidP="00EB4CD5"/>
                    <w:p w14:paraId="1F94073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E4BE5E" w14:textId="77777777" w:rsidR="005238B2" w:rsidRPr="001B2C63" w:rsidRDefault="005238B2" w:rsidP="00EB4CD5">
                      <w:pPr>
                        <w:pStyle w:val="Heading1"/>
                        <w:tabs>
                          <w:tab w:val="left" w:pos="9781"/>
                        </w:tabs>
                        <w:rPr>
                          <w:rFonts w:hint="eastAsia"/>
                          <w:sz w:val="22"/>
                          <w:szCs w:val="22"/>
                        </w:rPr>
                      </w:pPr>
                      <w:bookmarkStart w:id="7714" w:name="_Toc828028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14"/>
                      <w:r w:rsidRPr="001B2C63">
                        <w:rPr>
                          <w:sz w:val="22"/>
                          <w:szCs w:val="22"/>
                        </w:rPr>
                        <w:t xml:space="preserve"> </w:t>
                      </w:r>
                    </w:p>
                    <w:p w14:paraId="3E67CE47" w14:textId="77777777" w:rsidR="005238B2" w:rsidRPr="001B2C63" w:rsidRDefault="005238B2" w:rsidP="00EB4CD5"/>
                    <w:p w14:paraId="2F614120" w14:textId="77777777" w:rsidR="005238B2" w:rsidRPr="001B2C63" w:rsidRDefault="005238B2" w:rsidP="00EB4CD5">
                      <w:pPr>
                        <w:jc w:val="center"/>
                      </w:pPr>
                      <w:r w:rsidRPr="001B2C63">
                        <w:rPr>
                          <w:highlight w:val="yellow"/>
                        </w:rPr>
                        <w:t>Réf:</w:t>
                      </w:r>
                    </w:p>
                    <w:p w14:paraId="410C3F78" w14:textId="77777777" w:rsidR="005238B2" w:rsidRPr="001B2C63" w:rsidRDefault="005238B2" w:rsidP="00EB4CD5"/>
                    <w:p w14:paraId="0DEBA61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4F0BAF" w14:textId="77777777" w:rsidR="005238B2" w:rsidRPr="001B2C63" w:rsidRDefault="005238B2" w:rsidP="00EB4CD5">
                      <w:pPr>
                        <w:pStyle w:val="Heading1"/>
                        <w:tabs>
                          <w:tab w:val="left" w:pos="9781"/>
                        </w:tabs>
                        <w:rPr>
                          <w:rFonts w:hint="eastAsia"/>
                          <w:sz w:val="22"/>
                          <w:szCs w:val="22"/>
                        </w:rPr>
                      </w:pPr>
                      <w:bookmarkStart w:id="7715" w:name="_Toc8280281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15"/>
                      <w:r w:rsidRPr="001B2C63">
                        <w:rPr>
                          <w:sz w:val="22"/>
                          <w:szCs w:val="22"/>
                        </w:rPr>
                        <w:t xml:space="preserve"> </w:t>
                      </w:r>
                    </w:p>
                    <w:p w14:paraId="077FF7D1" w14:textId="77777777" w:rsidR="005238B2" w:rsidRPr="001B2C63" w:rsidRDefault="005238B2" w:rsidP="00EB4CD5"/>
                    <w:p w14:paraId="5352CC17" w14:textId="77777777" w:rsidR="005238B2" w:rsidRPr="001B2C63" w:rsidRDefault="005238B2" w:rsidP="00EB4CD5">
                      <w:pPr>
                        <w:jc w:val="center"/>
                      </w:pPr>
                      <w:r w:rsidRPr="001B2C63">
                        <w:rPr>
                          <w:highlight w:val="yellow"/>
                        </w:rPr>
                        <w:t>Réf:</w:t>
                      </w:r>
                    </w:p>
                    <w:p w14:paraId="2A6C6CEB" w14:textId="77777777" w:rsidR="005238B2" w:rsidRPr="001B2C63" w:rsidRDefault="005238B2" w:rsidP="00EB4CD5"/>
                    <w:p w14:paraId="1C9B2FB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881553F" w14:textId="77777777" w:rsidR="005238B2" w:rsidRPr="001B2C63" w:rsidRDefault="005238B2" w:rsidP="00EB4CD5">
                      <w:pPr>
                        <w:pStyle w:val="Heading1"/>
                        <w:tabs>
                          <w:tab w:val="left" w:pos="9781"/>
                        </w:tabs>
                        <w:rPr>
                          <w:rFonts w:hint="eastAsia"/>
                          <w:sz w:val="22"/>
                          <w:szCs w:val="22"/>
                        </w:rPr>
                      </w:pPr>
                      <w:bookmarkStart w:id="7716" w:name="_Toc828028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16"/>
                      <w:r w:rsidRPr="001B2C63">
                        <w:rPr>
                          <w:sz w:val="22"/>
                          <w:szCs w:val="22"/>
                        </w:rPr>
                        <w:t xml:space="preserve"> </w:t>
                      </w:r>
                    </w:p>
                    <w:p w14:paraId="64B01159" w14:textId="77777777" w:rsidR="005238B2" w:rsidRPr="001B2C63" w:rsidRDefault="005238B2" w:rsidP="00EB4CD5"/>
                    <w:p w14:paraId="51967DC4" w14:textId="77777777" w:rsidR="005238B2" w:rsidRPr="001B2C63" w:rsidRDefault="005238B2" w:rsidP="00EB4CD5">
                      <w:pPr>
                        <w:jc w:val="center"/>
                      </w:pPr>
                      <w:r w:rsidRPr="001B2C63">
                        <w:rPr>
                          <w:highlight w:val="yellow"/>
                        </w:rPr>
                        <w:t>Réf:</w:t>
                      </w:r>
                    </w:p>
                    <w:p w14:paraId="15639A67" w14:textId="77777777" w:rsidR="005238B2" w:rsidRPr="001B2C63" w:rsidRDefault="005238B2" w:rsidP="00EB4CD5"/>
                    <w:p w14:paraId="29271EDC"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CD7B5A9" w14:textId="77777777" w:rsidR="005238B2" w:rsidRPr="001B2C63" w:rsidRDefault="005238B2" w:rsidP="00EB4CD5">
                      <w:pPr>
                        <w:pStyle w:val="Heading1"/>
                        <w:tabs>
                          <w:tab w:val="left" w:pos="9781"/>
                        </w:tabs>
                        <w:rPr>
                          <w:rFonts w:hint="eastAsia"/>
                          <w:sz w:val="22"/>
                          <w:szCs w:val="22"/>
                        </w:rPr>
                      </w:pPr>
                      <w:bookmarkStart w:id="7717" w:name="_Toc8280281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17"/>
                      <w:r w:rsidRPr="001B2C63">
                        <w:rPr>
                          <w:sz w:val="22"/>
                          <w:szCs w:val="22"/>
                        </w:rPr>
                        <w:t xml:space="preserve"> </w:t>
                      </w:r>
                    </w:p>
                    <w:p w14:paraId="5A610922" w14:textId="77777777" w:rsidR="005238B2" w:rsidRPr="001B2C63" w:rsidRDefault="005238B2" w:rsidP="00EB4CD5"/>
                    <w:p w14:paraId="57A8370A" w14:textId="77777777" w:rsidR="005238B2" w:rsidRPr="001B2C63" w:rsidRDefault="005238B2" w:rsidP="00EB4CD5">
                      <w:pPr>
                        <w:jc w:val="center"/>
                      </w:pPr>
                      <w:r w:rsidRPr="001B2C63">
                        <w:rPr>
                          <w:highlight w:val="yellow"/>
                        </w:rPr>
                        <w:t>Réf:</w:t>
                      </w:r>
                    </w:p>
                    <w:p w14:paraId="6B5464BB" w14:textId="77777777" w:rsidR="005238B2" w:rsidRPr="001B2C63" w:rsidRDefault="005238B2" w:rsidP="00EB4CD5"/>
                    <w:p w14:paraId="1FA93B9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5EF73A" w14:textId="77777777" w:rsidR="005238B2" w:rsidRPr="001B2C63" w:rsidRDefault="005238B2" w:rsidP="00EB4CD5">
                      <w:pPr>
                        <w:pStyle w:val="Heading1"/>
                        <w:tabs>
                          <w:tab w:val="left" w:pos="9781"/>
                        </w:tabs>
                        <w:rPr>
                          <w:rFonts w:hint="eastAsia"/>
                          <w:sz w:val="22"/>
                          <w:szCs w:val="22"/>
                        </w:rPr>
                      </w:pPr>
                      <w:bookmarkStart w:id="7718" w:name="_Toc828028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18"/>
                      <w:r w:rsidRPr="001B2C63">
                        <w:rPr>
                          <w:sz w:val="22"/>
                          <w:szCs w:val="22"/>
                        </w:rPr>
                        <w:t xml:space="preserve"> </w:t>
                      </w:r>
                    </w:p>
                    <w:p w14:paraId="683F45D5" w14:textId="77777777" w:rsidR="005238B2" w:rsidRPr="001B2C63" w:rsidRDefault="005238B2" w:rsidP="00EB4CD5"/>
                    <w:p w14:paraId="5E66ED72" w14:textId="77777777" w:rsidR="005238B2" w:rsidRPr="001B2C63" w:rsidRDefault="005238B2" w:rsidP="00EB4CD5">
                      <w:pPr>
                        <w:jc w:val="center"/>
                      </w:pPr>
                      <w:r w:rsidRPr="001B2C63">
                        <w:rPr>
                          <w:highlight w:val="yellow"/>
                        </w:rPr>
                        <w:t>Réf:</w:t>
                      </w:r>
                    </w:p>
                    <w:p w14:paraId="2DB00BED" w14:textId="77777777" w:rsidR="005238B2" w:rsidRPr="001B2C63" w:rsidRDefault="005238B2" w:rsidP="00EB4CD5"/>
                    <w:p w14:paraId="55C650F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1C498D" w14:textId="77777777" w:rsidR="005238B2" w:rsidRPr="001B2C63" w:rsidRDefault="005238B2" w:rsidP="00EB4CD5">
                      <w:pPr>
                        <w:pStyle w:val="Heading1"/>
                        <w:tabs>
                          <w:tab w:val="left" w:pos="9781"/>
                        </w:tabs>
                        <w:rPr>
                          <w:rFonts w:hint="eastAsia"/>
                          <w:sz w:val="22"/>
                          <w:szCs w:val="22"/>
                        </w:rPr>
                      </w:pPr>
                      <w:bookmarkStart w:id="7719" w:name="_Toc8280281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19"/>
                      <w:r w:rsidRPr="001B2C63">
                        <w:rPr>
                          <w:sz w:val="22"/>
                          <w:szCs w:val="22"/>
                        </w:rPr>
                        <w:t xml:space="preserve"> </w:t>
                      </w:r>
                    </w:p>
                    <w:p w14:paraId="3C3E86CE" w14:textId="77777777" w:rsidR="005238B2" w:rsidRPr="001B2C63" w:rsidRDefault="005238B2" w:rsidP="00EB4CD5"/>
                    <w:p w14:paraId="45C66BD8" w14:textId="77777777" w:rsidR="005238B2" w:rsidRPr="001B2C63" w:rsidRDefault="005238B2" w:rsidP="00EB4CD5">
                      <w:pPr>
                        <w:jc w:val="center"/>
                      </w:pPr>
                      <w:r w:rsidRPr="001B2C63">
                        <w:rPr>
                          <w:highlight w:val="yellow"/>
                        </w:rPr>
                        <w:t>Réf:</w:t>
                      </w:r>
                    </w:p>
                    <w:p w14:paraId="68242398" w14:textId="77777777" w:rsidR="005238B2" w:rsidRPr="001B2C63" w:rsidRDefault="005238B2" w:rsidP="00EB4CD5"/>
                    <w:p w14:paraId="4D766E2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6D02F8" w14:textId="77777777" w:rsidR="005238B2" w:rsidRPr="001B2C63" w:rsidRDefault="005238B2" w:rsidP="00EB4CD5">
                      <w:pPr>
                        <w:pStyle w:val="Heading1"/>
                        <w:tabs>
                          <w:tab w:val="left" w:pos="9781"/>
                        </w:tabs>
                        <w:rPr>
                          <w:rFonts w:hint="eastAsia"/>
                          <w:sz w:val="22"/>
                          <w:szCs w:val="22"/>
                        </w:rPr>
                      </w:pPr>
                      <w:bookmarkStart w:id="7720" w:name="_Toc828028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20"/>
                      <w:r w:rsidRPr="001B2C63">
                        <w:rPr>
                          <w:sz w:val="22"/>
                          <w:szCs w:val="22"/>
                        </w:rPr>
                        <w:t xml:space="preserve"> </w:t>
                      </w:r>
                    </w:p>
                    <w:p w14:paraId="1817C966" w14:textId="77777777" w:rsidR="005238B2" w:rsidRPr="001B2C63" w:rsidRDefault="005238B2" w:rsidP="00EB4CD5"/>
                    <w:p w14:paraId="639617B5" w14:textId="77777777" w:rsidR="005238B2" w:rsidRPr="001B2C63" w:rsidRDefault="005238B2" w:rsidP="00EB4CD5">
                      <w:pPr>
                        <w:jc w:val="center"/>
                      </w:pPr>
                      <w:r w:rsidRPr="001B2C63">
                        <w:rPr>
                          <w:highlight w:val="yellow"/>
                        </w:rPr>
                        <w:t>Réf:</w:t>
                      </w:r>
                    </w:p>
                    <w:p w14:paraId="101869CD" w14:textId="77777777" w:rsidR="005238B2" w:rsidRPr="001B2C63" w:rsidRDefault="005238B2" w:rsidP="00EB4CD5"/>
                    <w:p w14:paraId="139F984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CA23F46" w14:textId="77777777" w:rsidR="005238B2" w:rsidRPr="001B2C63" w:rsidRDefault="005238B2" w:rsidP="00EB4CD5">
                      <w:pPr>
                        <w:pStyle w:val="Heading1"/>
                        <w:tabs>
                          <w:tab w:val="left" w:pos="9781"/>
                        </w:tabs>
                        <w:rPr>
                          <w:rFonts w:hint="eastAsia"/>
                          <w:sz w:val="22"/>
                          <w:szCs w:val="22"/>
                        </w:rPr>
                      </w:pPr>
                      <w:bookmarkStart w:id="7721" w:name="_Toc8280281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721"/>
                      <w:r w:rsidRPr="001B2C63">
                        <w:rPr>
                          <w:sz w:val="22"/>
                          <w:szCs w:val="22"/>
                        </w:rPr>
                        <w:t xml:space="preserve"> </w:t>
                      </w:r>
                    </w:p>
                    <w:p w14:paraId="27624BF4" w14:textId="77777777" w:rsidR="005238B2" w:rsidRPr="001B2C63" w:rsidRDefault="005238B2" w:rsidP="00EB4CD5"/>
                    <w:p w14:paraId="01089C4C" w14:textId="77777777" w:rsidR="005238B2" w:rsidRPr="001B2C63" w:rsidRDefault="005238B2" w:rsidP="00EB4CD5">
                      <w:pPr>
                        <w:jc w:val="center"/>
                      </w:pPr>
                      <w:r w:rsidRPr="001B2C63">
                        <w:rPr>
                          <w:highlight w:val="yellow"/>
                        </w:rPr>
                        <w:t>Réf:</w:t>
                      </w:r>
                    </w:p>
                    <w:p w14:paraId="4260BC1E" w14:textId="77777777" w:rsidR="005238B2" w:rsidRPr="001B2C63" w:rsidRDefault="005238B2" w:rsidP="00EB4CD5"/>
                    <w:p w14:paraId="141DA0B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AA8AC7" w14:textId="77777777" w:rsidR="005238B2" w:rsidRPr="001B2C63" w:rsidRDefault="005238B2" w:rsidP="00EB4CD5">
                      <w:pPr>
                        <w:pStyle w:val="Heading1"/>
                        <w:tabs>
                          <w:tab w:val="left" w:pos="9781"/>
                        </w:tabs>
                        <w:rPr>
                          <w:rFonts w:hint="eastAsia"/>
                          <w:sz w:val="22"/>
                          <w:szCs w:val="22"/>
                        </w:rPr>
                      </w:pPr>
                      <w:bookmarkStart w:id="7722" w:name="_Toc828028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22"/>
                      <w:r w:rsidRPr="001B2C63">
                        <w:rPr>
                          <w:sz w:val="22"/>
                          <w:szCs w:val="22"/>
                        </w:rPr>
                        <w:t xml:space="preserve"> </w:t>
                      </w:r>
                    </w:p>
                    <w:p w14:paraId="5C9AE462" w14:textId="77777777" w:rsidR="005238B2" w:rsidRPr="001B2C63" w:rsidRDefault="005238B2" w:rsidP="00EB4CD5"/>
                    <w:p w14:paraId="3D38799D" w14:textId="77777777" w:rsidR="005238B2" w:rsidRPr="001B2C63" w:rsidRDefault="005238B2" w:rsidP="00EB4CD5">
                      <w:pPr>
                        <w:jc w:val="center"/>
                      </w:pPr>
                      <w:r w:rsidRPr="001B2C63">
                        <w:rPr>
                          <w:highlight w:val="yellow"/>
                        </w:rPr>
                        <w:t>Réf:</w:t>
                      </w:r>
                    </w:p>
                    <w:p w14:paraId="3A9E5919" w14:textId="77777777" w:rsidR="005238B2" w:rsidRPr="001B2C63" w:rsidRDefault="005238B2" w:rsidP="00EB4CD5"/>
                    <w:p w14:paraId="67CCDE7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80230C" w14:textId="77777777" w:rsidR="005238B2" w:rsidRPr="001B2C63" w:rsidRDefault="005238B2" w:rsidP="00EB4CD5">
                      <w:pPr>
                        <w:pStyle w:val="Heading1"/>
                        <w:tabs>
                          <w:tab w:val="left" w:pos="9781"/>
                        </w:tabs>
                        <w:rPr>
                          <w:rFonts w:hint="eastAsia"/>
                          <w:sz w:val="22"/>
                          <w:szCs w:val="22"/>
                        </w:rPr>
                      </w:pPr>
                      <w:bookmarkStart w:id="7723" w:name="_Toc8280282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23"/>
                      <w:r w:rsidRPr="001B2C63">
                        <w:rPr>
                          <w:sz w:val="22"/>
                          <w:szCs w:val="22"/>
                        </w:rPr>
                        <w:t xml:space="preserve"> </w:t>
                      </w:r>
                    </w:p>
                    <w:p w14:paraId="03CD61B3" w14:textId="77777777" w:rsidR="005238B2" w:rsidRPr="001B2C63" w:rsidRDefault="005238B2" w:rsidP="00EB4CD5"/>
                    <w:p w14:paraId="7929B770" w14:textId="77777777" w:rsidR="005238B2" w:rsidRPr="001B2C63" w:rsidRDefault="005238B2" w:rsidP="00EB4CD5">
                      <w:pPr>
                        <w:jc w:val="center"/>
                      </w:pPr>
                      <w:r w:rsidRPr="001B2C63">
                        <w:rPr>
                          <w:highlight w:val="yellow"/>
                        </w:rPr>
                        <w:t>Réf:</w:t>
                      </w:r>
                    </w:p>
                    <w:p w14:paraId="506F325B" w14:textId="77777777" w:rsidR="005238B2" w:rsidRPr="001B2C63" w:rsidRDefault="005238B2" w:rsidP="00EB4CD5"/>
                    <w:p w14:paraId="54EBB1D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124458" w14:textId="77777777" w:rsidR="005238B2" w:rsidRPr="001B2C63" w:rsidRDefault="005238B2" w:rsidP="00EB4CD5">
                      <w:pPr>
                        <w:pStyle w:val="Heading1"/>
                        <w:tabs>
                          <w:tab w:val="left" w:pos="9781"/>
                        </w:tabs>
                        <w:rPr>
                          <w:rFonts w:hint="eastAsia"/>
                          <w:sz w:val="22"/>
                          <w:szCs w:val="22"/>
                        </w:rPr>
                      </w:pPr>
                      <w:bookmarkStart w:id="7724" w:name="_Toc828028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24"/>
                      <w:r w:rsidRPr="001B2C63">
                        <w:rPr>
                          <w:sz w:val="22"/>
                          <w:szCs w:val="22"/>
                        </w:rPr>
                        <w:t xml:space="preserve"> </w:t>
                      </w:r>
                    </w:p>
                    <w:p w14:paraId="64D4C97F" w14:textId="77777777" w:rsidR="005238B2" w:rsidRPr="001B2C63" w:rsidRDefault="005238B2" w:rsidP="00EB4CD5"/>
                    <w:p w14:paraId="5242EBC5" w14:textId="77777777" w:rsidR="005238B2" w:rsidRPr="00B73BFD" w:rsidRDefault="005238B2" w:rsidP="00EB4CD5">
                      <w:pPr>
                        <w:jc w:val="center"/>
                      </w:pPr>
                      <w:r w:rsidRPr="00B73BFD">
                        <w:rPr>
                          <w:highlight w:val="yellow"/>
                        </w:rPr>
                        <w:t>Réf:</w:t>
                      </w:r>
                    </w:p>
                    <w:p w14:paraId="6C5BCE37" w14:textId="77777777" w:rsidR="005238B2" w:rsidRPr="00B73BFD" w:rsidRDefault="005238B2" w:rsidP="00EB4CD5"/>
                    <w:p w14:paraId="1902F22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1111B8A" w14:textId="77777777" w:rsidR="005238B2" w:rsidRPr="001B2C63" w:rsidRDefault="005238B2" w:rsidP="00EB4CD5">
                      <w:pPr>
                        <w:pStyle w:val="Heading1"/>
                        <w:tabs>
                          <w:tab w:val="left" w:pos="9781"/>
                        </w:tabs>
                        <w:rPr>
                          <w:rFonts w:hint="eastAsia"/>
                          <w:sz w:val="22"/>
                          <w:szCs w:val="22"/>
                        </w:rPr>
                      </w:pPr>
                      <w:bookmarkStart w:id="7725" w:name="_Toc82802822"/>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7725"/>
                      <w:r w:rsidRPr="001B2C63">
                        <w:rPr>
                          <w:sz w:val="22"/>
                          <w:szCs w:val="22"/>
                        </w:rPr>
                        <w:t xml:space="preserve"> </w:t>
                      </w:r>
                    </w:p>
                    <w:p w14:paraId="285A2E4A" w14:textId="77777777" w:rsidR="005238B2" w:rsidRPr="001B2C63" w:rsidRDefault="005238B2" w:rsidP="00EB4CD5"/>
                    <w:p w14:paraId="26AE865B"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106510C0" w14:textId="77777777" w:rsidR="005238B2" w:rsidRPr="001B2C63" w:rsidRDefault="005238B2" w:rsidP="00EB4CD5"/>
                    <w:p w14:paraId="1040585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8AAD9F" w14:textId="77777777" w:rsidR="005238B2" w:rsidRPr="001B2C63" w:rsidRDefault="005238B2" w:rsidP="00EB4CD5">
                      <w:pPr>
                        <w:pStyle w:val="Heading1"/>
                        <w:tabs>
                          <w:tab w:val="left" w:pos="9781"/>
                        </w:tabs>
                        <w:rPr>
                          <w:rFonts w:hint="eastAsia"/>
                          <w:sz w:val="22"/>
                          <w:szCs w:val="22"/>
                        </w:rPr>
                      </w:pPr>
                      <w:bookmarkStart w:id="7726" w:name="_Toc828028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26"/>
                      <w:r w:rsidRPr="001B2C63">
                        <w:rPr>
                          <w:sz w:val="22"/>
                          <w:szCs w:val="22"/>
                        </w:rPr>
                        <w:t xml:space="preserve"> </w:t>
                      </w:r>
                    </w:p>
                    <w:p w14:paraId="56336B53" w14:textId="77777777" w:rsidR="005238B2" w:rsidRPr="001B2C63" w:rsidRDefault="005238B2" w:rsidP="00EB4CD5"/>
                    <w:p w14:paraId="0DA942B2" w14:textId="77777777" w:rsidR="005238B2" w:rsidRPr="001B2C63" w:rsidRDefault="005238B2" w:rsidP="00EB4CD5">
                      <w:pPr>
                        <w:jc w:val="center"/>
                      </w:pPr>
                      <w:r w:rsidRPr="001B2C63">
                        <w:rPr>
                          <w:highlight w:val="yellow"/>
                        </w:rPr>
                        <w:t>Réf:</w:t>
                      </w:r>
                    </w:p>
                    <w:p w14:paraId="31705D96" w14:textId="77777777" w:rsidR="005238B2" w:rsidRPr="001B2C63" w:rsidRDefault="005238B2" w:rsidP="00EB4CD5"/>
                    <w:p w14:paraId="3EC322C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1AEE1C" w14:textId="77777777" w:rsidR="005238B2" w:rsidRPr="001B2C63" w:rsidRDefault="005238B2" w:rsidP="00EB4CD5">
                      <w:pPr>
                        <w:pStyle w:val="Heading1"/>
                        <w:tabs>
                          <w:tab w:val="left" w:pos="9781"/>
                        </w:tabs>
                        <w:rPr>
                          <w:rFonts w:hint="eastAsia"/>
                          <w:sz w:val="22"/>
                          <w:szCs w:val="22"/>
                        </w:rPr>
                      </w:pPr>
                      <w:bookmarkStart w:id="7727" w:name="_Toc8280282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27"/>
                      <w:r w:rsidRPr="001B2C63">
                        <w:rPr>
                          <w:sz w:val="22"/>
                          <w:szCs w:val="22"/>
                        </w:rPr>
                        <w:t xml:space="preserve"> </w:t>
                      </w:r>
                    </w:p>
                    <w:p w14:paraId="272D87A2" w14:textId="77777777" w:rsidR="005238B2" w:rsidRPr="001B2C63" w:rsidRDefault="005238B2" w:rsidP="00EB4CD5"/>
                    <w:p w14:paraId="18B91511" w14:textId="77777777" w:rsidR="005238B2" w:rsidRPr="001B2C63" w:rsidRDefault="005238B2" w:rsidP="00EB4CD5">
                      <w:pPr>
                        <w:jc w:val="center"/>
                      </w:pPr>
                      <w:r w:rsidRPr="001B2C63">
                        <w:rPr>
                          <w:highlight w:val="yellow"/>
                        </w:rPr>
                        <w:t>Réf:</w:t>
                      </w:r>
                    </w:p>
                    <w:p w14:paraId="0F69DE08" w14:textId="77777777" w:rsidR="005238B2" w:rsidRPr="001B2C63" w:rsidRDefault="005238B2" w:rsidP="00EB4CD5"/>
                    <w:p w14:paraId="6B779CD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C9C0D2" w14:textId="77777777" w:rsidR="005238B2" w:rsidRPr="001B2C63" w:rsidRDefault="005238B2" w:rsidP="00EB4CD5">
                      <w:pPr>
                        <w:pStyle w:val="Heading1"/>
                        <w:tabs>
                          <w:tab w:val="left" w:pos="9781"/>
                        </w:tabs>
                        <w:rPr>
                          <w:rFonts w:hint="eastAsia"/>
                          <w:sz w:val="22"/>
                          <w:szCs w:val="22"/>
                        </w:rPr>
                      </w:pPr>
                      <w:bookmarkStart w:id="7728" w:name="_Toc828028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28"/>
                      <w:r w:rsidRPr="001B2C63">
                        <w:rPr>
                          <w:sz w:val="22"/>
                          <w:szCs w:val="22"/>
                        </w:rPr>
                        <w:t xml:space="preserve"> </w:t>
                      </w:r>
                    </w:p>
                    <w:p w14:paraId="64F71FEA" w14:textId="77777777" w:rsidR="005238B2" w:rsidRPr="001B2C63" w:rsidRDefault="005238B2" w:rsidP="00EB4CD5"/>
                    <w:p w14:paraId="779035DC" w14:textId="77777777" w:rsidR="005238B2" w:rsidRPr="001B2C63" w:rsidRDefault="005238B2" w:rsidP="00EB4CD5">
                      <w:pPr>
                        <w:jc w:val="center"/>
                      </w:pPr>
                      <w:r w:rsidRPr="001B2C63">
                        <w:rPr>
                          <w:highlight w:val="yellow"/>
                        </w:rPr>
                        <w:t>Réf:</w:t>
                      </w:r>
                    </w:p>
                    <w:p w14:paraId="726F41AA" w14:textId="77777777" w:rsidR="005238B2" w:rsidRPr="001B2C63" w:rsidRDefault="005238B2" w:rsidP="00EB4CD5"/>
                    <w:p w14:paraId="313703A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6930E7B" w14:textId="77777777" w:rsidR="005238B2" w:rsidRPr="001B2C63" w:rsidRDefault="005238B2" w:rsidP="00EB4CD5">
                      <w:pPr>
                        <w:pStyle w:val="Heading1"/>
                        <w:tabs>
                          <w:tab w:val="left" w:pos="9781"/>
                        </w:tabs>
                        <w:rPr>
                          <w:rFonts w:hint="eastAsia"/>
                          <w:sz w:val="22"/>
                          <w:szCs w:val="22"/>
                        </w:rPr>
                      </w:pPr>
                      <w:bookmarkStart w:id="7729" w:name="_Toc8280282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729"/>
                      <w:r w:rsidRPr="001B2C63">
                        <w:rPr>
                          <w:sz w:val="22"/>
                          <w:szCs w:val="22"/>
                        </w:rPr>
                        <w:t xml:space="preserve"> </w:t>
                      </w:r>
                    </w:p>
                    <w:p w14:paraId="729F5A19" w14:textId="77777777" w:rsidR="005238B2" w:rsidRPr="001B2C63" w:rsidRDefault="005238B2" w:rsidP="00EB4CD5"/>
                    <w:p w14:paraId="665073FB" w14:textId="77777777" w:rsidR="005238B2" w:rsidRPr="001B2C63" w:rsidRDefault="005238B2" w:rsidP="00EB4CD5">
                      <w:pPr>
                        <w:jc w:val="center"/>
                      </w:pPr>
                      <w:r w:rsidRPr="001B2C63">
                        <w:rPr>
                          <w:highlight w:val="yellow"/>
                        </w:rPr>
                        <w:t>Réf:</w:t>
                      </w:r>
                    </w:p>
                    <w:p w14:paraId="377E4A9D" w14:textId="77777777" w:rsidR="005238B2" w:rsidRPr="001B2C63" w:rsidRDefault="005238B2" w:rsidP="00EB4CD5"/>
                    <w:p w14:paraId="0301282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E6D2B37" w14:textId="77777777" w:rsidR="005238B2" w:rsidRPr="001B2C63" w:rsidRDefault="005238B2" w:rsidP="00EB4CD5">
                      <w:pPr>
                        <w:pStyle w:val="Heading1"/>
                        <w:tabs>
                          <w:tab w:val="left" w:pos="9781"/>
                        </w:tabs>
                        <w:rPr>
                          <w:rFonts w:hint="eastAsia"/>
                          <w:sz w:val="22"/>
                          <w:szCs w:val="22"/>
                        </w:rPr>
                      </w:pPr>
                      <w:bookmarkStart w:id="7730" w:name="_Toc828028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30"/>
                      <w:r w:rsidRPr="001B2C63">
                        <w:rPr>
                          <w:sz w:val="22"/>
                          <w:szCs w:val="22"/>
                        </w:rPr>
                        <w:t xml:space="preserve"> </w:t>
                      </w:r>
                    </w:p>
                    <w:p w14:paraId="1D1FC3C9" w14:textId="77777777" w:rsidR="005238B2" w:rsidRPr="001B2C63" w:rsidRDefault="005238B2" w:rsidP="00EB4CD5"/>
                    <w:p w14:paraId="66A6C897" w14:textId="77777777" w:rsidR="005238B2" w:rsidRPr="001B2C63" w:rsidRDefault="005238B2" w:rsidP="00EB4CD5">
                      <w:pPr>
                        <w:jc w:val="center"/>
                      </w:pPr>
                      <w:r w:rsidRPr="001B2C63">
                        <w:rPr>
                          <w:highlight w:val="yellow"/>
                        </w:rPr>
                        <w:t>Réf:</w:t>
                      </w:r>
                    </w:p>
                    <w:p w14:paraId="276A2924" w14:textId="77777777" w:rsidR="005238B2" w:rsidRPr="001B2C63" w:rsidRDefault="005238B2" w:rsidP="00EB4CD5"/>
                    <w:p w14:paraId="2EB90D3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3CC73B" w14:textId="77777777" w:rsidR="005238B2" w:rsidRPr="001B2C63" w:rsidRDefault="005238B2" w:rsidP="00EB4CD5">
                      <w:pPr>
                        <w:pStyle w:val="Heading1"/>
                        <w:tabs>
                          <w:tab w:val="left" w:pos="9781"/>
                        </w:tabs>
                        <w:rPr>
                          <w:rFonts w:hint="eastAsia"/>
                          <w:sz w:val="22"/>
                          <w:szCs w:val="22"/>
                        </w:rPr>
                      </w:pPr>
                      <w:bookmarkStart w:id="7731" w:name="_Toc8280282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31"/>
                      <w:r w:rsidRPr="001B2C63">
                        <w:rPr>
                          <w:sz w:val="22"/>
                          <w:szCs w:val="22"/>
                        </w:rPr>
                        <w:t xml:space="preserve"> </w:t>
                      </w:r>
                    </w:p>
                    <w:p w14:paraId="12B3EA85" w14:textId="77777777" w:rsidR="005238B2" w:rsidRPr="001B2C63" w:rsidRDefault="005238B2" w:rsidP="00EB4CD5"/>
                    <w:p w14:paraId="1B3899C1" w14:textId="77777777" w:rsidR="005238B2" w:rsidRPr="001B2C63" w:rsidRDefault="005238B2" w:rsidP="00EB4CD5">
                      <w:pPr>
                        <w:jc w:val="center"/>
                      </w:pPr>
                      <w:r w:rsidRPr="001B2C63">
                        <w:rPr>
                          <w:highlight w:val="yellow"/>
                        </w:rPr>
                        <w:t>Réf:</w:t>
                      </w:r>
                    </w:p>
                    <w:p w14:paraId="656F45BF" w14:textId="77777777" w:rsidR="005238B2" w:rsidRPr="001B2C63" w:rsidRDefault="005238B2" w:rsidP="00EB4CD5"/>
                    <w:p w14:paraId="78D398E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89E0B64" w14:textId="77777777" w:rsidR="005238B2" w:rsidRPr="001B2C63" w:rsidRDefault="005238B2" w:rsidP="00EB4CD5">
                      <w:pPr>
                        <w:pStyle w:val="Heading1"/>
                        <w:tabs>
                          <w:tab w:val="left" w:pos="9781"/>
                        </w:tabs>
                        <w:rPr>
                          <w:rFonts w:hint="eastAsia"/>
                          <w:sz w:val="22"/>
                          <w:szCs w:val="22"/>
                        </w:rPr>
                      </w:pPr>
                      <w:bookmarkStart w:id="7732" w:name="_Toc828028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32"/>
                      <w:r w:rsidRPr="001B2C63">
                        <w:rPr>
                          <w:sz w:val="22"/>
                          <w:szCs w:val="22"/>
                        </w:rPr>
                        <w:t xml:space="preserve"> </w:t>
                      </w:r>
                    </w:p>
                    <w:p w14:paraId="1227F923" w14:textId="77777777" w:rsidR="005238B2" w:rsidRPr="001B2C63" w:rsidRDefault="005238B2" w:rsidP="00EB4CD5"/>
                    <w:p w14:paraId="228D6638" w14:textId="77777777" w:rsidR="005238B2" w:rsidRPr="001B2C63" w:rsidRDefault="005238B2" w:rsidP="00EB4CD5">
                      <w:pPr>
                        <w:jc w:val="center"/>
                      </w:pPr>
                      <w:r w:rsidRPr="001B2C63">
                        <w:rPr>
                          <w:highlight w:val="yellow"/>
                        </w:rPr>
                        <w:t>Réf:</w:t>
                      </w:r>
                    </w:p>
                    <w:p w14:paraId="25973628" w14:textId="77777777" w:rsidR="005238B2" w:rsidRPr="001B2C63" w:rsidRDefault="005238B2" w:rsidP="00EB4CD5"/>
                    <w:p w14:paraId="35055EC5"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A1174EC" w14:textId="77777777" w:rsidR="005238B2" w:rsidRPr="001B2C63" w:rsidRDefault="005238B2" w:rsidP="00EB4CD5">
                      <w:pPr>
                        <w:pStyle w:val="Heading1"/>
                        <w:tabs>
                          <w:tab w:val="left" w:pos="9781"/>
                        </w:tabs>
                        <w:rPr>
                          <w:rFonts w:hint="eastAsia"/>
                          <w:sz w:val="22"/>
                          <w:szCs w:val="22"/>
                        </w:rPr>
                      </w:pPr>
                      <w:bookmarkStart w:id="7733" w:name="_Toc8280283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33"/>
                      <w:r w:rsidRPr="001B2C63">
                        <w:rPr>
                          <w:sz w:val="22"/>
                          <w:szCs w:val="22"/>
                        </w:rPr>
                        <w:t xml:space="preserve"> </w:t>
                      </w:r>
                    </w:p>
                    <w:p w14:paraId="7ABF54E7" w14:textId="77777777" w:rsidR="005238B2" w:rsidRPr="001B2C63" w:rsidRDefault="005238B2" w:rsidP="00EB4CD5"/>
                    <w:p w14:paraId="19291396" w14:textId="77777777" w:rsidR="005238B2" w:rsidRPr="001B2C63" w:rsidRDefault="005238B2" w:rsidP="00EB4CD5">
                      <w:pPr>
                        <w:jc w:val="center"/>
                      </w:pPr>
                      <w:r w:rsidRPr="001B2C63">
                        <w:rPr>
                          <w:highlight w:val="yellow"/>
                        </w:rPr>
                        <w:t>Réf:</w:t>
                      </w:r>
                    </w:p>
                    <w:p w14:paraId="57E12A19" w14:textId="77777777" w:rsidR="005238B2" w:rsidRPr="001B2C63" w:rsidRDefault="005238B2" w:rsidP="00EB4CD5"/>
                    <w:p w14:paraId="7418DB4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A1C0C2" w14:textId="77777777" w:rsidR="005238B2" w:rsidRPr="001B2C63" w:rsidRDefault="005238B2" w:rsidP="00EB4CD5">
                      <w:pPr>
                        <w:pStyle w:val="Heading1"/>
                        <w:tabs>
                          <w:tab w:val="left" w:pos="9781"/>
                        </w:tabs>
                        <w:rPr>
                          <w:rFonts w:hint="eastAsia"/>
                          <w:sz w:val="22"/>
                          <w:szCs w:val="22"/>
                        </w:rPr>
                      </w:pPr>
                      <w:bookmarkStart w:id="7734" w:name="_Toc828028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34"/>
                      <w:r w:rsidRPr="001B2C63">
                        <w:rPr>
                          <w:sz w:val="22"/>
                          <w:szCs w:val="22"/>
                        </w:rPr>
                        <w:t xml:space="preserve"> </w:t>
                      </w:r>
                    </w:p>
                    <w:p w14:paraId="706CBDB2" w14:textId="77777777" w:rsidR="005238B2" w:rsidRPr="001B2C63" w:rsidRDefault="005238B2" w:rsidP="00EB4CD5"/>
                    <w:p w14:paraId="16B6532C" w14:textId="77777777" w:rsidR="005238B2" w:rsidRPr="001B2C63" w:rsidRDefault="005238B2" w:rsidP="00EB4CD5">
                      <w:pPr>
                        <w:jc w:val="center"/>
                      </w:pPr>
                      <w:r w:rsidRPr="001B2C63">
                        <w:rPr>
                          <w:highlight w:val="yellow"/>
                        </w:rPr>
                        <w:t>Réf:</w:t>
                      </w:r>
                    </w:p>
                    <w:p w14:paraId="6BA17C0C" w14:textId="77777777" w:rsidR="005238B2" w:rsidRPr="001B2C63" w:rsidRDefault="005238B2" w:rsidP="00EB4CD5"/>
                    <w:p w14:paraId="2D20D9F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577BAD" w14:textId="77777777" w:rsidR="005238B2" w:rsidRPr="001B2C63" w:rsidRDefault="005238B2" w:rsidP="00EB4CD5">
                      <w:pPr>
                        <w:pStyle w:val="Heading1"/>
                        <w:tabs>
                          <w:tab w:val="left" w:pos="9781"/>
                        </w:tabs>
                        <w:rPr>
                          <w:rFonts w:hint="eastAsia"/>
                          <w:sz w:val="22"/>
                          <w:szCs w:val="22"/>
                        </w:rPr>
                      </w:pPr>
                      <w:bookmarkStart w:id="7735" w:name="_Toc8280283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35"/>
                      <w:r w:rsidRPr="001B2C63">
                        <w:rPr>
                          <w:sz w:val="22"/>
                          <w:szCs w:val="22"/>
                        </w:rPr>
                        <w:t xml:space="preserve"> </w:t>
                      </w:r>
                    </w:p>
                    <w:p w14:paraId="1730819A" w14:textId="77777777" w:rsidR="005238B2" w:rsidRPr="001B2C63" w:rsidRDefault="005238B2" w:rsidP="00EB4CD5"/>
                    <w:p w14:paraId="3AE8BE0C" w14:textId="77777777" w:rsidR="005238B2" w:rsidRPr="001B2C63" w:rsidRDefault="005238B2" w:rsidP="00EB4CD5">
                      <w:pPr>
                        <w:jc w:val="center"/>
                      </w:pPr>
                      <w:r w:rsidRPr="001B2C63">
                        <w:rPr>
                          <w:highlight w:val="yellow"/>
                        </w:rPr>
                        <w:t>Réf:</w:t>
                      </w:r>
                    </w:p>
                    <w:p w14:paraId="0DCFA8AE" w14:textId="77777777" w:rsidR="005238B2" w:rsidRPr="001B2C63" w:rsidRDefault="005238B2" w:rsidP="00EB4CD5"/>
                    <w:p w14:paraId="7286D84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23F70E" w14:textId="77777777" w:rsidR="005238B2" w:rsidRPr="001B2C63" w:rsidRDefault="005238B2" w:rsidP="00EB4CD5">
                      <w:pPr>
                        <w:pStyle w:val="Heading1"/>
                        <w:tabs>
                          <w:tab w:val="left" w:pos="9781"/>
                        </w:tabs>
                        <w:rPr>
                          <w:rFonts w:hint="eastAsia"/>
                          <w:sz w:val="22"/>
                          <w:szCs w:val="22"/>
                        </w:rPr>
                      </w:pPr>
                      <w:bookmarkStart w:id="7736" w:name="_Toc828028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36"/>
                      <w:r w:rsidRPr="001B2C63">
                        <w:rPr>
                          <w:sz w:val="22"/>
                          <w:szCs w:val="22"/>
                        </w:rPr>
                        <w:t xml:space="preserve"> </w:t>
                      </w:r>
                    </w:p>
                    <w:p w14:paraId="10C9B738" w14:textId="77777777" w:rsidR="005238B2" w:rsidRPr="001B2C63" w:rsidRDefault="005238B2" w:rsidP="00EB4CD5"/>
                    <w:p w14:paraId="25869EBC" w14:textId="77777777" w:rsidR="005238B2" w:rsidRPr="001B2C63" w:rsidRDefault="005238B2" w:rsidP="00EB4CD5">
                      <w:pPr>
                        <w:jc w:val="center"/>
                      </w:pPr>
                      <w:r w:rsidRPr="001B2C63">
                        <w:rPr>
                          <w:highlight w:val="yellow"/>
                        </w:rPr>
                        <w:t>Réf:</w:t>
                      </w:r>
                    </w:p>
                    <w:p w14:paraId="38845F66" w14:textId="77777777" w:rsidR="005238B2" w:rsidRPr="001B2C63" w:rsidRDefault="005238B2" w:rsidP="00EB4CD5"/>
                    <w:p w14:paraId="494CA25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FDF9F2" w14:textId="77777777" w:rsidR="005238B2" w:rsidRPr="001B2C63" w:rsidRDefault="005238B2" w:rsidP="00EB4CD5">
                      <w:pPr>
                        <w:pStyle w:val="Heading1"/>
                        <w:tabs>
                          <w:tab w:val="left" w:pos="9781"/>
                        </w:tabs>
                        <w:rPr>
                          <w:rFonts w:hint="eastAsia"/>
                          <w:sz w:val="22"/>
                          <w:szCs w:val="22"/>
                        </w:rPr>
                      </w:pPr>
                      <w:bookmarkStart w:id="7737" w:name="_Toc8280283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737"/>
                      <w:r w:rsidRPr="001B2C63">
                        <w:rPr>
                          <w:sz w:val="22"/>
                          <w:szCs w:val="22"/>
                        </w:rPr>
                        <w:t xml:space="preserve"> </w:t>
                      </w:r>
                    </w:p>
                    <w:p w14:paraId="796A6DCF" w14:textId="77777777" w:rsidR="005238B2" w:rsidRPr="001B2C63" w:rsidRDefault="005238B2" w:rsidP="00EB4CD5"/>
                    <w:p w14:paraId="0303A78C" w14:textId="77777777" w:rsidR="005238B2" w:rsidRPr="001B2C63" w:rsidRDefault="005238B2" w:rsidP="00EB4CD5">
                      <w:pPr>
                        <w:jc w:val="center"/>
                      </w:pPr>
                      <w:r w:rsidRPr="001B2C63">
                        <w:rPr>
                          <w:highlight w:val="yellow"/>
                        </w:rPr>
                        <w:t>Réf:</w:t>
                      </w:r>
                    </w:p>
                    <w:p w14:paraId="3E3F5763" w14:textId="77777777" w:rsidR="005238B2" w:rsidRPr="001B2C63" w:rsidRDefault="005238B2" w:rsidP="00EB4CD5"/>
                    <w:p w14:paraId="1F084D4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89853F" w14:textId="77777777" w:rsidR="005238B2" w:rsidRPr="001B2C63" w:rsidRDefault="005238B2" w:rsidP="00EB4CD5">
                      <w:pPr>
                        <w:pStyle w:val="Heading1"/>
                        <w:tabs>
                          <w:tab w:val="left" w:pos="9781"/>
                        </w:tabs>
                        <w:rPr>
                          <w:rFonts w:hint="eastAsia"/>
                          <w:sz w:val="22"/>
                          <w:szCs w:val="22"/>
                        </w:rPr>
                      </w:pPr>
                      <w:bookmarkStart w:id="7738" w:name="_Toc828028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38"/>
                      <w:r w:rsidRPr="001B2C63">
                        <w:rPr>
                          <w:sz w:val="22"/>
                          <w:szCs w:val="22"/>
                        </w:rPr>
                        <w:t xml:space="preserve"> </w:t>
                      </w:r>
                    </w:p>
                    <w:p w14:paraId="62C97D4E" w14:textId="77777777" w:rsidR="005238B2" w:rsidRPr="001B2C63" w:rsidRDefault="005238B2" w:rsidP="00EB4CD5"/>
                    <w:p w14:paraId="66D8F4BF" w14:textId="77777777" w:rsidR="005238B2" w:rsidRPr="001B2C63" w:rsidRDefault="005238B2" w:rsidP="00EB4CD5">
                      <w:pPr>
                        <w:jc w:val="center"/>
                      </w:pPr>
                      <w:r w:rsidRPr="001B2C63">
                        <w:rPr>
                          <w:highlight w:val="yellow"/>
                        </w:rPr>
                        <w:t>Réf:</w:t>
                      </w:r>
                    </w:p>
                    <w:p w14:paraId="2C32344E" w14:textId="77777777" w:rsidR="005238B2" w:rsidRPr="001B2C63" w:rsidRDefault="005238B2" w:rsidP="00EB4CD5"/>
                    <w:p w14:paraId="1D0D63E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5BEB7BD" w14:textId="77777777" w:rsidR="005238B2" w:rsidRPr="001B2C63" w:rsidRDefault="005238B2" w:rsidP="00EB4CD5">
                      <w:pPr>
                        <w:pStyle w:val="Heading1"/>
                        <w:tabs>
                          <w:tab w:val="left" w:pos="9781"/>
                        </w:tabs>
                        <w:rPr>
                          <w:rFonts w:hint="eastAsia"/>
                          <w:sz w:val="22"/>
                          <w:szCs w:val="22"/>
                        </w:rPr>
                      </w:pPr>
                      <w:bookmarkStart w:id="7739" w:name="_Toc8280283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39"/>
                      <w:r w:rsidRPr="001B2C63">
                        <w:rPr>
                          <w:sz w:val="22"/>
                          <w:szCs w:val="22"/>
                        </w:rPr>
                        <w:t xml:space="preserve"> </w:t>
                      </w:r>
                    </w:p>
                    <w:p w14:paraId="209B9C30" w14:textId="77777777" w:rsidR="005238B2" w:rsidRPr="001B2C63" w:rsidRDefault="005238B2" w:rsidP="00EB4CD5"/>
                    <w:p w14:paraId="0CC39EB4" w14:textId="77777777" w:rsidR="005238B2" w:rsidRPr="001B2C63" w:rsidRDefault="005238B2" w:rsidP="00EB4CD5">
                      <w:pPr>
                        <w:jc w:val="center"/>
                      </w:pPr>
                      <w:r w:rsidRPr="001B2C63">
                        <w:rPr>
                          <w:highlight w:val="yellow"/>
                        </w:rPr>
                        <w:t>Réf:</w:t>
                      </w:r>
                    </w:p>
                    <w:p w14:paraId="47AC1AE2" w14:textId="77777777" w:rsidR="005238B2" w:rsidRPr="001B2C63" w:rsidRDefault="005238B2" w:rsidP="00EB4CD5"/>
                    <w:p w14:paraId="3090327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6ED857B" w14:textId="77777777" w:rsidR="005238B2" w:rsidRPr="001B2C63" w:rsidRDefault="005238B2" w:rsidP="00EB4CD5">
                      <w:pPr>
                        <w:pStyle w:val="Heading1"/>
                        <w:tabs>
                          <w:tab w:val="left" w:pos="9781"/>
                        </w:tabs>
                        <w:rPr>
                          <w:rFonts w:hint="eastAsia"/>
                          <w:sz w:val="22"/>
                          <w:szCs w:val="22"/>
                        </w:rPr>
                      </w:pPr>
                      <w:bookmarkStart w:id="7740" w:name="_Toc828028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40"/>
                      <w:r w:rsidRPr="001B2C63">
                        <w:rPr>
                          <w:sz w:val="22"/>
                          <w:szCs w:val="22"/>
                        </w:rPr>
                        <w:t xml:space="preserve"> </w:t>
                      </w:r>
                    </w:p>
                    <w:p w14:paraId="01268FA3" w14:textId="77777777" w:rsidR="005238B2" w:rsidRPr="001B2C63" w:rsidRDefault="005238B2" w:rsidP="00EB4CD5"/>
                    <w:p w14:paraId="3F610C6C" w14:textId="77777777" w:rsidR="005238B2" w:rsidRPr="001B2C63" w:rsidRDefault="005238B2" w:rsidP="00EB4CD5">
                      <w:pPr>
                        <w:jc w:val="center"/>
                      </w:pPr>
                      <w:r w:rsidRPr="001B2C63">
                        <w:rPr>
                          <w:highlight w:val="yellow"/>
                        </w:rPr>
                        <w:t>Réf:</w:t>
                      </w:r>
                    </w:p>
                    <w:p w14:paraId="09266B86" w14:textId="77777777" w:rsidR="005238B2" w:rsidRPr="001B2C63" w:rsidRDefault="005238B2" w:rsidP="00EB4CD5"/>
                    <w:p w14:paraId="21F79BEB"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7741" w:name="_Toc8280283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741"/>
                      <w:r w:rsidRPr="001B2C63">
                        <w:rPr>
                          <w:sz w:val="22"/>
                          <w:szCs w:val="22"/>
                        </w:rPr>
                        <w:t xml:space="preserve"> </w:t>
                      </w:r>
                    </w:p>
                    <w:p w14:paraId="33254E9A" w14:textId="77777777" w:rsidR="005238B2" w:rsidRPr="001B2C63" w:rsidRDefault="005238B2" w:rsidP="00EB4CD5"/>
                    <w:p w14:paraId="394547AE" w14:textId="77777777" w:rsidR="005238B2" w:rsidRPr="001B2C63" w:rsidRDefault="005238B2" w:rsidP="00EB4CD5">
                      <w:pPr>
                        <w:jc w:val="center"/>
                      </w:pPr>
                      <w:r w:rsidRPr="001B2C63">
                        <w:rPr>
                          <w:highlight w:val="yellow"/>
                        </w:rPr>
                        <w:t>Réf:</w:t>
                      </w:r>
                    </w:p>
                    <w:p w14:paraId="31DBC0F8" w14:textId="77777777" w:rsidR="005238B2" w:rsidRPr="001B2C63" w:rsidRDefault="005238B2" w:rsidP="00EB4CD5"/>
                    <w:p w14:paraId="5686AD0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7A7E113" w14:textId="77777777" w:rsidR="005238B2" w:rsidRPr="001B2C63" w:rsidRDefault="005238B2" w:rsidP="00EB4CD5">
                      <w:pPr>
                        <w:pStyle w:val="Heading1"/>
                        <w:tabs>
                          <w:tab w:val="left" w:pos="9781"/>
                        </w:tabs>
                        <w:rPr>
                          <w:rFonts w:hint="eastAsia"/>
                          <w:sz w:val="22"/>
                          <w:szCs w:val="22"/>
                        </w:rPr>
                      </w:pPr>
                      <w:bookmarkStart w:id="7742" w:name="_Toc828028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42"/>
                      <w:r w:rsidRPr="001B2C63">
                        <w:rPr>
                          <w:sz w:val="22"/>
                          <w:szCs w:val="22"/>
                        </w:rPr>
                        <w:t xml:space="preserve"> </w:t>
                      </w:r>
                    </w:p>
                    <w:p w14:paraId="4E7243FC" w14:textId="77777777" w:rsidR="005238B2" w:rsidRPr="001B2C63" w:rsidRDefault="005238B2" w:rsidP="00EB4CD5"/>
                    <w:p w14:paraId="10A6E93A" w14:textId="77777777" w:rsidR="005238B2" w:rsidRPr="001B2C63" w:rsidRDefault="005238B2" w:rsidP="00EB4CD5">
                      <w:pPr>
                        <w:jc w:val="center"/>
                      </w:pPr>
                      <w:r w:rsidRPr="001B2C63">
                        <w:rPr>
                          <w:highlight w:val="yellow"/>
                        </w:rPr>
                        <w:t>Réf:</w:t>
                      </w:r>
                    </w:p>
                    <w:p w14:paraId="6E4DFEE7" w14:textId="77777777" w:rsidR="005238B2" w:rsidRPr="001B2C63" w:rsidRDefault="005238B2" w:rsidP="00EB4CD5"/>
                    <w:p w14:paraId="4138E3E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8BAB52" w14:textId="77777777" w:rsidR="005238B2" w:rsidRPr="001B2C63" w:rsidRDefault="005238B2" w:rsidP="00EB4CD5">
                      <w:pPr>
                        <w:pStyle w:val="Heading1"/>
                        <w:tabs>
                          <w:tab w:val="left" w:pos="9781"/>
                        </w:tabs>
                        <w:rPr>
                          <w:rFonts w:hint="eastAsia"/>
                          <w:sz w:val="22"/>
                          <w:szCs w:val="22"/>
                        </w:rPr>
                      </w:pPr>
                      <w:bookmarkStart w:id="7743" w:name="_Toc8280284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43"/>
                      <w:r w:rsidRPr="001B2C63">
                        <w:rPr>
                          <w:sz w:val="22"/>
                          <w:szCs w:val="22"/>
                        </w:rPr>
                        <w:t xml:space="preserve"> </w:t>
                      </w:r>
                    </w:p>
                    <w:p w14:paraId="0F384E8C" w14:textId="77777777" w:rsidR="005238B2" w:rsidRPr="001B2C63" w:rsidRDefault="005238B2" w:rsidP="00EB4CD5"/>
                    <w:p w14:paraId="7E29F798" w14:textId="77777777" w:rsidR="005238B2" w:rsidRPr="001B2C63" w:rsidRDefault="005238B2" w:rsidP="00EB4CD5">
                      <w:pPr>
                        <w:jc w:val="center"/>
                      </w:pPr>
                      <w:r w:rsidRPr="001B2C63">
                        <w:rPr>
                          <w:highlight w:val="yellow"/>
                        </w:rPr>
                        <w:t>Réf:</w:t>
                      </w:r>
                    </w:p>
                    <w:p w14:paraId="2B0C7EE7" w14:textId="77777777" w:rsidR="005238B2" w:rsidRPr="001B2C63" w:rsidRDefault="005238B2" w:rsidP="00EB4CD5"/>
                    <w:p w14:paraId="196D20F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973ED0" w14:textId="77777777" w:rsidR="005238B2" w:rsidRPr="001B2C63" w:rsidRDefault="005238B2" w:rsidP="00EB4CD5">
                      <w:pPr>
                        <w:pStyle w:val="Heading1"/>
                        <w:tabs>
                          <w:tab w:val="left" w:pos="9781"/>
                        </w:tabs>
                        <w:rPr>
                          <w:rFonts w:hint="eastAsia"/>
                          <w:sz w:val="22"/>
                          <w:szCs w:val="22"/>
                        </w:rPr>
                      </w:pPr>
                      <w:bookmarkStart w:id="7744" w:name="_Toc828028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44"/>
                      <w:r w:rsidRPr="001B2C63">
                        <w:rPr>
                          <w:sz w:val="22"/>
                          <w:szCs w:val="22"/>
                        </w:rPr>
                        <w:t xml:space="preserve"> </w:t>
                      </w:r>
                    </w:p>
                    <w:p w14:paraId="67516E2D" w14:textId="77777777" w:rsidR="005238B2" w:rsidRPr="001B2C63" w:rsidRDefault="005238B2" w:rsidP="00EB4CD5"/>
                    <w:p w14:paraId="39FCB287" w14:textId="77777777" w:rsidR="005238B2" w:rsidRPr="001B2C63" w:rsidRDefault="005238B2" w:rsidP="00EB4CD5">
                      <w:pPr>
                        <w:jc w:val="center"/>
                      </w:pPr>
                      <w:r w:rsidRPr="001B2C63">
                        <w:rPr>
                          <w:highlight w:val="yellow"/>
                        </w:rPr>
                        <w:t>Réf:</w:t>
                      </w:r>
                    </w:p>
                    <w:p w14:paraId="2E59BA63" w14:textId="77777777" w:rsidR="005238B2" w:rsidRPr="001B2C63" w:rsidRDefault="005238B2" w:rsidP="00EB4CD5"/>
                    <w:p w14:paraId="43503D8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5574E0" w14:textId="77777777" w:rsidR="005238B2" w:rsidRPr="001B2C63" w:rsidRDefault="005238B2" w:rsidP="00EB4CD5">
                      <w:pPr>
                        <w:pStyle w:val="Heading1"/>
                        <w:tabs>
                          <w:tab w:val="left" w:pos="9781"/>
                        </w:tabs>
                        <w:rPr>
                          <w:rFonts w:hint="eastAsia"/>
                          <w:sz w:val="22"/>
                          <w:szCs w:val="22"/>
                        </w:rPr>
                      </w:pPr>
                      <w:bookmarkStart w:id="7745" w:name="_Toc8280284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745"/>
                      <w:r w:rsidRPr="001B2C63">
                        <w:rPr>
                          <w:sz w:val="22"/>
                          <w:szCs w:val="22"/>
                        </w:rPr>
                        <w:t xml:space="preserve"> </w:t>
                      </w:r>
                    </w:p>
                    <w:p w14:paraId="0171B9DA" w14:textId="77777777" w:rsidR="005238B2" w:rsidRPr="001B2C63" w:rsidRDefault="005238B2" w:rsidP="00EB4CD5"/>
                    <w:p w14:paraId="02F39912" w14:textId="77777777" w:rsidR="005238B2" w:rsidRPr="001B2C63" w:rsidRDefault="005238B2" w:rsidP="00EB4CD5">
                      <w:pPr>
                        <w:jc w:val="center"/>
                      </w:pPr>
                      <w:r w:rsidRPr="001B2C63">
                        <w:rPr>
                          <w:highlight w:val="yellow"/>
                        </w:rPr>
                        <w:t>Réf:</w:t>
                      </w:r>
                    </w:p>
                    <w:p w14:paraId="5643F5D8" w14:textId="77777777" w:rsidR="005238B2" w:rsidRPr="001B2C63" w:rsidRDefault="005238B2" w:rsidP="00EB4CD5"/>
                    <w:p w14:paraId="083B4E8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4131BD" w14:textId="77777777" w:rsidR="005238B2" w:rsidRPr="001B2C63" w:rsidRDefault="005238B2" w:rsidP="00EB4CD5">
                      <w:pPr>
                        <w:pStyle w:val="Heading1"/>
                        <w:tabs>
                          <w:tab w:val="left" w:pos="9781"/>
                        </w:tabs>
                        <w:rPr>
                          <w:rFonts w:hint="eastAsia"/>
                          <w:sz w:val="22"/>
                          <w:szCs w:val="22"/>
                        </w:rPr>
                      </w:pPr>
                      <w:bookmarkStart w:id="7746" w:name="_Toc828028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46"/>
                      <w:r w:rsidRPr="001B2C63">
                        <w:rPr>
                          <w:sz w:val="22"/>
                          <w:szCs w:val="22"/>
                        </w:rPr>
                        <w:t xml:space="preserve"> </w:t>
                      </w:r>
                    </w:p>
                    <w:p w14:paraId="6E1E1A8A" w14:textId="77777777" w:rsidR="005238B2" w:rsidRPr="001B2C63" w:rsidRDefault="005238B2" w:rsidP="00EB4CD5"/>
                    <w:p w14:paraId="13ED1C24" w14:textId="77777777" w:rsidR="005238B2" w:rsidRPr="001B2C63" w:rsidRDefault="005238B2" w:rsidP="00EB4CD5">
                      <w:pPr>
                        <w:jc w:val="center"/>
                      </w:pPr>
                      <w:r w:rsidRPr="001B2C63">
                        <w:rPr>
                          <w:highlight w:val="yellow"/>
                        </w:rPr>
                        <w:t>Réf:</w:t>
                      </w:r>
                    </w:p>
                    <w:p w14:paraId="0A5D5C3C" w14:textId="77777777" w:rsidR="005238B2" w:rsidRPr="001B2C63" w:rsidRDefault="005238B2" w:rsidP="00EB4CD5"/>
                    <w:p w14:paraId="3AA8246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88EBD0" w14:textId="77777777" w:rsidR="005238B2" w:rsidRPr="001B2C63" w:rsidRDefault="005238B2" w:rsidP="00EB4CD5">
                      <w:pPr>
                        <w:pStyle w:val="Heading1"/>
                        <w:tabs>
                          <w:tab w:val="left" w:pos="9781"/>
                        </w:tabs>
                        <w:rPr>
                          <w:rFonts w:hint="eastAsia"/>
                          <w:sz w:val="22"/>
                          <w:szCs w:val="22"/>
                        </w:rPr>
                      </w:pPr>
                      <w:bookmarkStart w:id="7747" w:name="_Toc8280284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47"/>
                      <w:r w:rsidRPr="001B2C63">
                        <w:rPr>
                          <w:sz w:val="22"/>
                          <w:szCs w:val="22"/>
                        </w:rPr>
                        <w:t xml:space="preserve"> </w:t>
                      </w:r>
                    </w:p>
                    <w:p w14:paraId="22CB8273" w14:textId="77777777" w:rsidR="005238B2" w:rsidRPr="001B2C63" w:rsidRDefault="005238B2" w:rsidP="00EB4CD5"/>
                    <w:p w14:paraId="7458413A" w14:textId="77777777" w:rsidR="005238B2" w:rsidRPr="001B2C63" w:rsidRDefault="005238B2" w:rsidP="00EB4CD5">
                      <w:pPr>
                        <w:jc w:val="center"/>
                      </w:pPr>
                      <w:r w:rsidRPr="001B2C63">
                        <w:rPr>
                          <w:highlight w:val="yellow"/>
                        </w:rPr>
                        <w:t>Réf:</w:t>
                      </w:r>
                    </w:p>
                    <w:p w14:paraId="78CB4AE6" w14:textId="77777777" w:rsidR="005238B2" w:rsidRPr="001B2C63" w:rsidRDefault="005238B2" w:rsidP="00EB4CD5"/>
                    <w:p w14:paraId="2A054B1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81DD293" w14:textId="77777777" w:rsidR="005238B2" w:rsidRPr="001B2C63" w:rsidRDefault="005238B2" w:rsidP="00EB4CD5">
                      <w:pPr>
                        <w:pStyle w:val="Heading1"/>
                        <w:tabs>
                          <w:tab w:val="left" w:pos="9781"/>
                        </w:tabs>
                        <w:rPr>
                          <w:rFonts w:hint="eastAsia"/>
                          <w:sz w:val="22"/>
                          <w:szCs w:val="22"/>
                        </w:rPr>
                      </w:pPr>
                      <w:bookmarkStart w:id="7748" w:name="_Toc828028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48"/>
                      <w:r w:rsidRPr="001B2C63">
                        <w:rPr>
                          <w:sz w:val="22"/>
                          <w:szCs w:val="22"/>
                        </w:rPr>
                        <w:t xml:space="preserve"> </w:t>
                      </w:r>
                    </w:p>
                    <w:p w14:paraId="1B240D7F" w14:textId="77777777" w:rsidR="005238B2" w:rsidRPr="001B2C63" w:rsidRDefault="005238B2" w:rsidP="00EB4CD5"/>
                    <w:p w14:paraId="51268E89" w14:textId="77777777" w:rsidR="005238B2" w:rsidRPr="001B2C63" w:rsidRDefault="005238B2" w:rsidP="00EB4CD5">
                      <w:pPr>
                        <w:jc w:val="center"/>
                      </w:pPr>
                      <w:r w:rsidRPr="001B2C63">
                        <w:rPr>
                          <w:highlight w:val="yellow"/>
                        </w:rPr>
                        <w:t>Réf:</w:t>
                      </w:r>
                    </w:p>
                    <w:p w14:paraId="4F370FF6" w14:textId="77777777" w:rsidR="005238B2" w:rsidRPr="001B2C63" w:rsidRDefault="005238B2" w:rsidP="00EB4CD5"/>
                    <w:p w14:paraId="0E6C235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59390D2" w14:textId="77777777" w:rsidR="005238B2" w:rsidRPr="001B2C63" w:rsidRDefault="005238B2" w:rsidP="00EB4CD5">
                      <w:pPr>
                        <w:pStyle w:val="Heading1"/>
                        <w:tabs>
                          <w:tab w:val="left" w:pos="9781"/>
                        </w:tabs>
                        <w:rPr>
                          <w:rFonts w:hint="eastAsia"/>
                          <w:sz w:val="22"/>
                          <w:szCs w:val="22"/>
                        </w:rPr>
                      </w:pPr>
                      <w:bookmarkStart w:id="7749" w:name="_Toc8280284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49"/>
                      <w:r w:rsidRPr="001B2C63">
                        <w:rPr>
                          <w:sz w:val="22"/>
                          <w:szCs w:val="22"/>
                        </w:rPr>
                        <w:t xml:space="preserve"> </w:t>
                      </w:r>
                    </w:p>
                    <w:p w14:paraId="6927C38B" w14:textId="77777777" w:rsidR="005238B2" w:rsidRPr="001B2C63" w:rsidRDefault="005238B2" w:rsidP="00EB4CD5"/>
                    <w:p w14:paraId="3585A3FB" w14:textId="77777777" w:rsidR="005238B2" w:rsidRPr="001B2C63" w:rsidRDefault="005238B2" w:rsidP="00EB4CD5">
                      <w:pPr>
                        <w:jc w:val="center"/>
                      </w:pPr>
                      <w:r w:rsidRPr="001B2C63">
                        <w:rPr>
                          <w:highlight w:val="yellow"/>
                        </w:rPr>
                        <w:t>Réf:</w:t>
                      </w:r>
                    </w:p>
                    <w:p w14:paraId="62F0B105" w14:textId="77777777" w:rsidR="005238B2" w:rsidRPr="001B2C63" w:rsidRDefault="005238B2" w:rsidP="00EB4CD5"/>
                    <w:p w14:paraId="46C3E8A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C22936" w14:textId="77777777" w:rsidR="005238B2" w:rsidRPr="001B2C63" w:rsidRDefault="005238B2" w:rsidP="00EB4CD5">
                      <w:pPr>
                        <w:pStyle w:val="Heading1"/>
                        <w:tabs>
                          <w:tab w:val="left" w:pos="9781"/>
                        </w:tabs>
                        <w:rPr>
                          <w:rFonts w:hint="eastAsia"/>
                          <w:sz w:val="22"/>
                          <w:szCs w:val="22"/>
                        </w:rPr>
                      </w:pPr>
                      <w:bookmarkStart w:id="7750" w:name="_Toc828028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50"/>
                      <w:r w:rsidRPr="001B2C63">
                        <w:rPr>
                          <w:sz w:val="22"/>
                          <w:szCs w:val="22"/>
                        </w:rPr>
                        <w:t xml:space="preserve"> </w:t>
                      </w:r>
                    </w:p>
                    <w:p w14:paraId="07B3D9D5" w14:textId="77777777" w:rsidR="005238B2" w:rsidRPr="001B2C63" w:rsidRDefault="005238B2" w:rsidP="00EB4CD5"/>
                    <w:p w14:paraId="19B8725C" w14:textId="77777777" w:rsidR="005238B2" w:rsidRPr="001B2C63" w:rsidRDefault="005238B2" w:rsidP="00EB4CD5">
                      <w:pPr>
                        <w:jc w:val="center"/>
                      </w:pPr>
                      <w:r w:rsidRPr="001B2C63">
                        <w:rPr>
                          <w:highlight w:val="yellow"/>
                        </w:rPr>
                        <w:t>Réf:</w:t>
                      </w:r>
                    </w:p>
                    <w:p w14:paraId="5407ECD1" w14:textId="77777777" w:rsidR="005238B2" w:rsidRPr="001B2C63" w:rsidRDefault="005238B2" w:rsidP="00EB4CD5"/>
                    <w:p w14:paraId="4F14ED0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D552D2" w14:textId="77777777" w:rsidR="005238B2" w:rsidRPr="001B2C63" w:rsidRDefault="005238B2" w:rsidP="00EB4CD5">
                      <w:pPr>
                        <w:pStyle w:val="Heading1"/>
                        <w:tabs>
                          <w:tab w:val="left" w:pos="9781"/>
                        </w:tabs>
                        <w:rPr>
                          <w:rFonts w:hint="eastAsia"/>
                          <w:sz w:val="22"/>
                          <w:szCs w:val="22"/>
                        </w:rPr>
                      </w:pPr>
                      <w:bookmarkStart w:id="7751" w:name="_Toc8280284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51"/>
                      <w:r w:rsidRPr="001B2C63">
                        <w:rPr>
                          <w:sz w:val="22"/>
                          <w:szCs w:val="22"/>
                        </w:rPr>
                        <w:t xml:space="preserve"> </w:t>
                      </w:r>
                    </w:p>
                    <w:p w14:paraId="42D72E1C" w14:textId="77777777" w:rsidR="005238B2" w:rsidRPr="001B2C63" w:rsidRDefault="005238B2" w:rsidP="00EB4CD5"/>
                    <w:p w14:paraId="5410D0B2" w14:textId="77777777" w:rsidR="005238B2" w:rsidRPr="001B2C63" w:rsidRDefault="005238B2" w:rsidP="00EB4CD5">
                      <w:pPr>
                        <w:jc w:val="center"/>
                      </w:pPr>
                      <w:r w:rsidRPr="001B2C63">
                        <w:rPr>
                          <w:highlight w:val="yellow"/>
                        </w:rPr>
                        <w:t>Réf:</w:t>
                      </w:r>
                    </w:p>
                    <w:p w14:paraId="2423256A" w14:textId="77777777" w:rsidR="005238B2" w:rsidRPr="001B2C63" w:rsidRDefault="005238B2" w:rsidP="00EB4CD5"/>
                    <w:p w14:paraId="735F2AC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F9C567" w14:textId="77777777" w:rsidR="005238B2" w:rsidRPr="001B2C63" w:rsidRDefault="005238B2" w:rsidP="00EB4CD5">
                      <w:pPr>
                        <w:pStyle w:val="Heading1"/>
                        <w:tabs>
                          <w:tab w:val="left" w:pos="9781"/>
                        </w:tabs>
                        <w:rPr>
                          <w:rFonts w:hint="eastAsia"/>
                          <w:sz w:val="22"/>
                          <w:szCs w:val="22"/>
                        </w:rPr>
                      </w:pPr>
                      <w:bookmarkStart w:id="7752" w:name="_Toc828028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52"/>
                      <w:r w:rsidRPr="001B2C63">
                        <w:rPr>
                          <w:sz w:val="22"/>
                          <w:szCs w:val="22"/>
                        </w:rPr>
                        <w:t xml:space="preserve"> </w:t>
                      </w:r>
                    </w:p>
                    <w:p w14:paraId="1D16CC79" w14:textId="77777777" w:rsidR="005238B2" w:rsidRPr="001B2C63" w:rsidRDefault="005238B2" w:rsidP="00EB4CD5"/>
                    <w:p w14:paraId="0EAEFF73" w14:textId="77777777" w:rsidR="005238B2" w:rsidRPr="001B2C63" w:rsidRDefault="005238B2" w:rsidP="00EB4CD5">
                      <w:pPr>
                        <w:jc w:val="center"/>
                      </w:pPr>
                      <w:r w:rsidRPr="001B2C63">
                        <w:rPr>
                          <w:highlight w:val="yellow"/>
                        </w:rPr>
                        <w:t>Réf:</w:t>
                      </w:r>
                    </w:p>
                    <w:p w14:paraId="6A8A88CF" w14:textId="77777777" w:rsidR="005238B2" w:rsidRPr="001B2C63" w:rsidRDefault="005238B2" w:rsidP="00EB4CD5"/>
                    <w:p w14:paraId="5FAF699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7240AF" w14:textId="77777777" w:rsidR="005238B2" w:rsidRPr="001B2C63" w:rsidRDefault="005238B2" w:rsidP="00EB4CD5">
                      <w:pPr>
                        <w:pStyle w:val="Heading1"/>
                        <w:tabs>
                          <w:tab w:val="left" w:pos="9781"/>
                        </w:tabs>
                        <w:rPr>
                          <w:rFonts w:hint="eastAsia"/>
                          <w:sz w:val="22"/>
                          <w:szCs w:val="22"/>
                        </w:rPr>
                      </w:pPr>
                      <w:bookmarkStart w:id="7753" w:name="_Toc8280285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753"/>
                      <w:r w:rsidRPr="001B2C63">
                        <w:rPr>
                          <w:sz w:val="22"/>
                          <w:szCs w:val="22"/>
                        </w:rPr>
                        <w:t xml:space="preserve"> </w:t>
                      </w:r>
                    </w:p>
                    <w:p w14:paraId="25286553" w14:textId="77777777" w:rsidR="005238B2" w:rsidRPr="001B2C63" w:rsidRDefault="005238B2" w:rsidP="00EB4CD5"/>
                    <w:p w14:paraId="19C3DC46" w14:textId="77777777" w:rsidR="005238B2" w:rsidRPr="001B2C63" w:rsidRDefault="005238B2" w:rsidP="00EB4CD5">
                      <w:pPr>
                        <w:jc w:val="center"/>
                      </w:pPr>
                      <w:r w:rsidRPr="001B2C63">
                        <w:rPr>
                          <w:highlight w:val="yellow"/>
                        </w:rPr>
                        <w:t>Réf:</w:t>
                      </w:r>
                    </w:p>
                    <w:p w14:paraId="09E628F9" w14:textId="77777777" w:rsidR="005238B2" w:rsidRPr="001B2C63" w:rsidRDefault="005238B2" w:rsidP="00EB4CD5"/>
                    <w:p w14:paraId="5DBE8D2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391F6D" w14:textId="77777777" w:rsidR="005238B2" w:rsidRPr="001B2C63" w:rsidRDefault="005238B2" w:rsidP="00EB4CD5">
                      <w:pPr>
                        <w:pStyle w:val="Heading1"/>
                        <w:tabs>
                          <w:tab w:val="left" w:pos="9781"/>
                        </w:tabs>
                        <w:rPr>
                          <w:rFonts w:hint="eastAsia"/>
                          <w:sz w:val="22"/>
                          <w:szCs w:val="22"/>
                        </w:rPr>
                      </w:pPr>
                      <w:bookmarkStart w:id="7754" w:name="_Toc828028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54"/>
                      <w:r w:rsidRPr="001B2C63">
                        <w:rPr>
                          <w:sz w:val="22"/>
                          <w:szCs w:val="22"/>
                        </w:rPr>
                        <w:t xml:space="preserve"> </w:t>
                      </w:r>
                    </w:p>
                    <w:p w14:paraId="14777CC8" w14:textId="77777777" w:rsidR="005238B2" w:rsidRPr="001B2C63" w:rsidRDefault="005238B2" w:rsidP="00EB4CD5"/>
                    <w:p w14:paraId="46FAB296" w14:textId="77777777" w:rsidR="005238B2" w:rsidRPr="001B2C63" w:rsidRDefault="005238B2" w:rsidP="00EB4CD5">
                      <w:pPr>
                        <w:jc w:val="center"/>
                      </w:pPr>
                      <w:r w:rsidRPr="001B2C63">
                        <w:rPr>
                          <w:highlight w:val="yellow"/>
                        </w:rPr>
                        <w:t>Réf:</w:t>
                      </w:r>
                    </w:p>
                    <w:p w14:paraId="1AA20B99" w14:textId="77777777" w:rsidR="005238B2" w:rsidRPr="001B2C63" w:rsidRDefault="005238B2" w:rsidP="00EB4CD5"/>
                    <w:p w14:paraId="55A39DA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E43543" w14:textId="77777777" w:rsidR="005238B2" w:rsidRPr="001B2C63" w:rsidRDefault="005238B2" w:rsidP="00EB4CD5">
                      <w:pPr>
                        <w:pStyle w:val="Heading1"/>
                        <w:tabs>
                          <w:tab w:val="left" w:pos="9781"/>
                        </w:tabs>
                        <w:rPr>
                          <w:rFonts w:hint="eastAsia"/>
                          <w:sz w:val="22"/>
                          <w:szCs w:val="22"/>
                        </w:rPr>
                      </w:pPr>
                      <w:bookmarkStart w:id="7755" w:name="_Toc8280285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55"/>
                      <w:r w:rsidRPr="001B2C63">
                        <w:rPr>
                          <w:sz w:val="22"/>
                          <w:szCs w:val="22"/>
                        </w:rPr>
                        <w:t xml:space="preserve"> </w:t>
                      </w:r>
                    </w:p>
                    <w:p w14:paraId="4DDC0F26" w14:textId="77777777" w:rsidR="005238B2" w:rsidRPr="001B2C63" w:rsidRDefault="005238B2" w:rsidP="00EB4CD5"/>
                    <w:p w14:paraId="0E3E0D69" w14:textId="77777777" w:rsidR="005238B2" w:rsidRPr="001B2C63" w:rsidRDefault="005238B2" w:rsidP="00EB4CD5">
                      <w:pPr>
                        <w:jc w:val="center"/>
                      </w:pPr>
                      <w:r w:rsidRPr="001B2C63">
                        <w:rPr>
                          <w:highlight w:val="yellow"/>
                        </w:rPr>
                        <w:t>Réf:</w:t>
                      </w:r>
                    </w:p>
                    <w:p w14:paraId="7D952399" w14:textId="77777777" w:rsidR="005238B2" w:rsidRPr="001B2C63" w:rsidRDefault="005238B2" w:rsidP="00EB4CD5"/>
                    <w:p w14:paraId="5D83961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221E1E" w14:textId="77777777" w:rsidR="005238B2" w:rsidRPr="001B2C63" w:rsidRDefault="005238B2" w:rsidP="00EB4CD5">
                      <w:pPr>
                        <w:pStyle w:val="Heading1"/>
                        <w:tabs>
                          <w:tab w:val="left" w:pos="9781"/>
                        </w:tabs>
                        <w:rPr>
                          <w:rFonts w:hint="eastAsia"/>
                          <w:sz w:val="22"/>
                          <w:szCs w:val="22"/>
                        </w:rPr>
                      </w:pPr>
                      <w:bookmarkStart w:id="7756" w:name="_Toc828028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56"/>
                      <w:r w:rsidRPr="001B2C63">
                        <w:rPr>
                          <w:sz w:val="22"/>
                          <w:szCs w:val="22"/>
                        </w:rPr>
                        <w:t xml:space="preserve"> </w:t>
                      </w:r>
                    </w:p>
                    <w:p w14:paraId="63EA20FD" w14:textId="77777777" w:rsidR="005238B2" w:rsidRPr="001B2C63" w:rsidRDefault="005238B2" w:rsidP="00EB4CD5"/>
                    <w:p w14:paraId="28007DAD" w14:textId="77777777" w:rsidR="005238B2" w:rsidRPr="00B73BFD" w:rsidRDefault="005238B2" w:rsidP="00EB4CD5">
                      <w:pPr>
                        <w:jc w:val="center"/>
                      </w:pPr>
                      <w:r w:rsidRPr="00B73BFD">
                        <w:rPr>
                          <w:highlight w:val="yellow"/>
                        </w:rPr>
                        <w:t>Réf:</w:t>
                      </w:r>
                    </w:p>
                    <w:p w14:paraId="35E221AD" w14:textId="77777777" w:rsidR="005238B2" w:rsidRPr="00B73BFD" w:rsidRDefault="005238B2" w:rsidP="00EB4CD5"/>
                    <w:p w14:paraId="3F32BCC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8819483" w14:textId="77777777" w:rsidR="005238B2" w:rsidRPr="001B2C63" w:rsidRDefault="005238B2" w:rsidP="00EB4CD5">
                      <w:pPr>
                        <w:pStyle w:val="Heading1"/>
                        <w:tabs>
                          <w:tab w:val="left" w:pos="9781"/>
                        </w:tabs>
                        <w:rPr>
                          <w:rFonts w:hint="eastAsia"/>
                          <w:sz w:val="22"/>
                          <w:szCs w:val="22"/>
                        </w:rPr>
                      </w:pPr>
                      <w:bookmarkStart w:id="7757" w:name="_Toc82802854"/>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7757"/>
                      <w:r w:rsidRPr="001B2C63">
                        <w:rPr>
                          <w:sz w:val="22"/>
                          <w:szCs w:val="22"/>
                        </w:rPr>
                        <w:t xml:space="preserve"> </w:t>
                      </w:r>
                    </w:p>
                    <w:p w14:paraId="3E2B141F" w14:textId="77777777" w:rsidR="005238B2" w:rsidRPr="001B2C63" w:rsidRDefault="005238B2" w:rsidP="00EB4CD5"/>
                    <w:p w14:paraId="15AFBB63"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11B47B71" w14:textId="77777777" w:rsidR="005238B2" w:rsidRPr="001B2C63" w:rsidRDefault="005238B2" w:rsidP="00EB4CD5"/>
                    <w:p w14:paraId="53F0538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5C21639" w14:textId="77777777" w:rsidR="005238B2" w:rsidRPr="001B2C63" w:rsidRDefault="005238B2" w:rsidP="00EB4CD5">
                      <w:pPr>
                        <w:pStyle w:val="Heading1"/>
                        <w:tabs>
                          <w:tab w:val="left" w:pos="9781"/>
                        </w:tabs>
                        <w:rPr>
                          <w:rFonts w:hint="eastAsia"/>
                          <w:sz w:val="22"/>
                          <w:szCs w:val="22"/>
                        </w:rPr>
                      </w:pPr>
                      <w:bookmarkStart w:id="7758" w:name="_Toc828028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58"/>
                      <w:r w:rsidRPr="001B2C63">
                        <w:rPr>
                          <w:sz w:val="22"/>
                          <w:szCs w:val="22"/>
                        </w:rPr>
                        <w:t xml:space="preserve"> </w:t>
                      </w:r>
                    </w:p>
                    <w:p w14:paraId="41DB65EB" w14:textId="77777777" w:rsidR="005238B2" w:rsidRPr="001B2C63" w:rsidRDefault="005238B2" w:rsidP="00EB4CD5"/>
                    <w:p w14:paraId="18E1C0B7" w14:textId="77777777" w:rsidR="005238B2" w:rsidRPr="001B2C63" w:rsidRDefault="005238B2" w:rsidP="00EB4CD5">
                      <w:pPr>
                        <w:jc w:val="center"/>
                      </w:pPr>
                      <w:r w:rsidRPr="001B2C63">
                        <w:rPr>
                          <w:highlight w:val="yellow"/>
                        </w:rPr>
                        <w:t>Réf:</w:t>
                      </w:r>
                    </w:p>
                    <w:p w14:paraId="27AAE5E1" w14:textId="77777777" w:rsidR="005238B2" w:rsidRPr="001B2C63" w:rsidRDefault="005238B2" w:rsidP="00EB4CD5"/>
                    <w:p w14:paraId="6241A17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DBF29A" w14:textId="77777777" w:rsidR="005238B2" w:rsidRPr="001B2C63" w:rsidRDefault="005238B2" w:rsidP="00EB4CD5">
                      <w:pPr>
                        <w:pStyle w:val="Heading1"/>
                        <w:tabs>
                          <w:tab w:val="left" w:pos="9781"/>
                        </w:tabs>
                        <w:rPr>
                          <w:rFonts w:hint="eastAsia"/>
                          <w:sz w:val="22"/>
                          <w:szCs w:val="22"/>
                        </w:rPr>
                      </w:pPr>
                      <w:bookmarkStart w:id="7759" w:name="_Toc8280285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59"/>
                      <w:r w:rsidRPr="001B2C63">
                        <w:rPr>
                          <w:sz w:val="22"/>
                          <w:szCs w:val="22"/>
                        </w:rPr>
                        <w:t xml:space="preserve"> </w:t>
                      </w:r>
                    </w:p>
                    <w:p w14:paraId="32F6C368" w14:textId="77777777" w:rsidR="005238B2" w:rsidRPr="001B2C63" w:rsidRDefault="005238B2" w:rsidP="00EB4CD5"/>
                    <w:p w14:paraId="3FB32EDE" w14:textId="77777777" w:rsidR="005238B2" w:rsidRPr="001B2C63" w:rsidRDefault="005238B2" w:rsidP="00EB4CD5">
                      <w:pPr>
                        <w:jc w:val="center"/>
                      </w:pPr>
                      <w:r w:rsidRPr="001B2C63">
                        <w:rPr>
                          <w:highlight w:val="yellow"/>
                        </w:rPr>
                        <w:t>Réf:</w:t>
                      </w:r>
                    </w:p>
                    <w:p w14:paraId="5819DC6E" w14:textId="77777777" w:rsidR="005238B2" w:rsidRPr="001B2C63" w:rsidRDefault="005238B2" w:rsidP="00EB4CD5"/>
                    <w:p w14:paraId="732A435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67846E" w14:textId="77777777" w:rsidR="005238B2" w:rsidRPr="001B2C63" w:rsidRDefault="005238B2" w:rsidP="00EB4CD5">
                      <w:pPr>
                        <w:pStyle w:val="Heading1"/>
                        <w:tabs>
                          <w:tab w:val="left" w:pos="9781"/>
                        </w:tabs>
                        <w:rPr>
                          <w:rFonts w:hint="eastAsia"/>
                          <w:sz w:val="22"/>
                          <w:szCs w:val="22"/>
                        </w:rPr>
                      </w:pPr>
                      <w:bookmarkStart w:id="7760" w:name="_Toc828028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60"/>
                      <w:r w:rsidRPr="001B2C63">
                        <w:rPr>
                          <w:sz w:val="22"/>
                          <w:szCs w:val="22"/>
                        </w:rPr>
                        <w:t xml:space="preserve"> </w:t>
                      </w:r>
                    </w:p>
                    <w:p w14:paraId="19503F9D" w14:textId="77777777" w:rsidR="005238B2" w:rsidRPr="001B2C63" w:rsidRDefault="005238B2" w:rsidP="00EB4CD5"/>
                    <w:p w14:paraId="36A520BC" w14:textId="77777777" w:rsidR="005238B2" w:rsidRPr="001B2C63" w:rsidRDefault="005238B2" w:rsidP="00EB4CD5">
                      <w:pPr>
                        <w:jc w:val="center"/>
                      </w:pPr>
                      <w:r w:rsidRPr="001B2C63">
                        <w:rPr>
                          <w:highlight w:val="yellow"/>
                        </w:rPr>
                        <w:t>Réf:</w:t>
                      </w:r>
                    </w:p>
                    <w:p w14:paraId="77E596B3" w14:textId="77777777" w:rsidR="005238B2" w:rsidRPr="001B2C63" w:rsidRDefault="005238B2" w:rsidP="00EB4CD5"/>
                    <w:p w14:paraId="3DD3390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3F9FE0" w14:textId="77777777" w:rsidR="005238B2" w:rsidRPr="001B2C63" w:rsidRDefault="005238B2" w:rsidP="00EB4CD5">
                      <w:pPr>
                        <w:pStyle w:val="Heading1"/>
                        <w:tabs>
                          <w:tab w:val="left" w:pos="9781"/>
                        </w:tabs>
                        <w:rPr>
                          <w:rFonts w:hint="eastAsia"/>
                          <w:sz w:val="22"/>
                          <w:szCs w:val="22"/>
                        </w:rPr>
                      </w:pPr>
                      <w:bookmarkStart w:id="7761" w:name="_Toc8280285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761"/>
                      <w:r w:rsidRPr="001B2C63">
                        <w:rPr>
                          <w:sz w:val="22"/>
                          <w:szCs w:val="22"/>
                        </w:rPr>
                        <w:t xml:space="preserve"> </w:t>
                      </w:r>
                    </w:p>
                    <w:p w14:paraId="02E54885" w14:textId="77777777" w:rsidR="005238B2" w:rsidRPr="001B2C63" w:rsidRDefault="005238B2" w:rsidP="00EB4CD5"/>
                    <w:p w14:paraId="311BB869" w14:textId="77777777" w:rsidR="005238B2" w:rsidRPr="001B2C63" w:rsidRDefault="005238B2" w:rsidP="00EB4CD5">
                      <w:pPr>
                        <w:jc w:val="center"/>
                      </w:pPr>
                      <w:r w:rsidRPr="001B2C63">
                        <w:rPr>
                          <w:highlight w:val="yellow"/>
                        </w:rPr>
                        <w:t>Réf:</w:t>
                      </w:r>
                    </w:p>
                    <w:p w14:paraId="0F7E606D" w14:textId="77777777" w:rsidR="005238B2" w:rsidRPr="001B2C63" w:rsidRDefault="005238B2" w:rsidP="00EB4CD5"/>
                    <w:p w14:paraId="7E45FCA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DF98DD2" w14:textId="77777777" w:rsidR="005238B2" w:rsidRPr="001B2C63" w:rsidRDefault="005238B2" w:rsidP="00EB4CD5">
                      <w:pPr>
                        <w:pStyle w:val="Heading1"/>
                        <w:tabs>
                          <w:tab w:val="left" w:pos="9781"/>
                        </w:tabs>
                        <w:rPr>
                          <w:rFonts w:hint="eastAsia"/>
                          <w:sz w:val="22"/>
                          <w:szCs w:val="22"/>
                        </w:rPr>
                      </w:pPr>
                      <w:bookmarkStart w:id="7762" w:name="_Toc828028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62"/>
                      <w:r w:rsidRPr="001B2C63">
                        <w:rPr>
                          <w:sz w:val="22"/>
                          <w:szCs w:val="22"/>
                        </w:rPr>
                        <w:t xml:space="preserve"> </w:t>
                      </w:r>
                    </w:p>
                    <w:p w14:paraId="49C28954" w14:textId="77777777" w:rsidR="005238B2" w:rsidRPr="001B2C63" w:rsidRDefault="005238B2" w:rsidP="00EB4CD5"/>
                    <w:p w14:paraId="471B45C4" w14:textId="77777777" w:rsidR="005238B2" w:rsidRPr="001B2C63" w:rsidRDefault="005238B2" w:rsidP="00EB4CD5">
                      <w:pPr>
                        <w:jc w:val="center"/>
                      </w:pPr>
                      <w:r w:rsidRPr="001B2C63">
                        <w:rPr>
                          <w:highlight w:val="yellow"/>
                        </w:rPr>
                        <w:t>Réf:</w:t>
                      </w:r>
                    </w:p>
                    <w:p w14:paraId="7C503968" w14:textId="77777777" w:rsidR="005238B2" w:rsidRPr="001B2C63" w:rsidRDefault="005238B2" w:rsidP="00EB4CD5"/>
                    <w:p w14:paraId="2CB7366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ADFAC9" w14:textId="77777777" w:rsidR="005238B2" w:rsidRPr="001B2C63" w:rsidRDefault="005238B2" w:rsidP="00EB4CD5">
                      <w:pPr>
                        <w:pStyle w:val="Heading1"/>
                        <w:tabs>
                          <w:tab w:val="left" w:pos="9781"/>
                        </w:tabs>
                        <w:rPr>
                          <w:rFonts w:hint="eastAsia"/>
                          <w:sz w:val="22"/>
                          <w:szCs w:val="22"/>
                        </w:rPr>
                      </w:pPr>
                      <w:bookmarkStart w:id="7763" w:name="_Toc8280286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63"/>
                      <w:r w:rsidRPr="001B2C63">
                        <w:rPr>
                          <w:sz w:val="22"/>
                          <w:szCs w:val="22"/>
                        </w:rPr>
                        <w:t xml:space="preserve"> </w:t>
                      </w:r>
                    </w:p>
                    <w:p w14:paraId="2C7AB8CD" w14:textId="77777777" w:rsidR="005238B2" w:rsidRPr="001B2C63" w:rsidRDefault="005238B2" w:rsidP="00EB4CD5"/>
                    <w:p w14:paraId="7B106AC2" w14:textId="77777777" w:rsidR="005238B2" w:rsidRPr="001B2C63" w:rsidRDefault="005238B2" w:rsidP="00EB4CD5">
                      <w:pPr>
                        <w:jc w:val="center"/>
                      </w:pPr>
                      <w:r w:rsidRPr="001B2C63">
                        <w:rPr>
                          <w:highlight w:val="yellow"/>
                        </w:rPr>
                        <w:t>Réf:</w:t>
                      </w:r>
                    </w:p>
                    <w:p w14:paraId="3FDC8FF5" w14:textId="77777777" w:rsidR="005238B2" w:rsidRPr="001B2C63" w:rsidRDefault="005238B2" w:rsidP="00EB4CD5"/>
                    <w:p w14:paraId="0B8B910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47B062" w14:textId="77777777" w:rsidR="005238B2" w:rsidRPr="001B2C63" w:rsidRDefault="005238B2" w:rsidP="00EB4CD5">
                      <w:pPr>
                        <w:pStyle w:val="Heading1"/>
                        <w:tabs>
                          <w:tab w:val="left" w:pos="9781"/>
                        </w:tabs>
                        <w:rPr>
                          <w:rFonts w:hint="eastAsia"/>
                          <w:sz w:val="22"/>
                          <w:szCs w:val="22"/>
                        </w:rPr>
                      </w:pPr>
                      <w:bookmarkStart w:id="7764" w:name="_Toc828028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64"/>
                      <w:r w:rsidRPr="001B2C63">
                        <w:rPr>
                          <w:sz w:val="22"/>
                          <w:szCs w:val="22"/>
                        </w:rPr>
                        <w:t xml:space="preserve"> </w:t>
                      </w:r>
                    </w:p>
                    <w:p w14:paraId="4D465639" w14:textId="77777777" w:rsidR="005238B2" w:rsidRPr="001B2C63" w:rsidRDefault="005238B2" w:rsidP="00EB4CD5"/>
                    <w:p w14:paraId="1E66B282" w14:textId="77777777" w:rsidR="005238B2" w:rsidRPr="001B2C63" w:rsidRDefault="005238B2" w:rsidP="00EB4CD5">
                      <w:pPr>
                        <w:jc w:val="center"/>
                      </w:pPr>
                      <w:r w:rsidRPr="001B2C63">
                        <w:rPr>
                          <w:highlight w:val="yellow"/>
                        </w:rPr>
                        <w:t>Réf:</w:t>
                      </w:r>
                    </w:p>
                    <w:p w14:paraId="64DAEAFC" w14:textId="77777777" w:rsidR="005238B2" w:rsidRPr="001B2C63" w:rsidRDefault="005238B2" w:rsidP="00EB4CD5"/>
                    <w:p w14:paraId="3D75A382"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50E8386" w14:textId="77777777" w:rsidR="005238B2" w:rsidRPr="001B2C63" w:rsidRDefault="005238B2" w:rsidP="00EB4CD5">
                      <w:pPr>
                        <w:pStyle w:val="Heading1"/>
                        <w:tabs>
                          <w:tab w:val="left" w:pos="9781"/>
                        </w:tabs>
                        <w:rPr>
                          <w:rFonts w:hint="eastAsia"/>
                          <w:sz w:val="22"/>
                          <w:szCs w:val="22"/>
                        </w:rPr>
                      </w:pPr>
                      <w:bookmarkStart w:id="7765" w:name="_Toc8280286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65"/>
                      <w:r w:rsidRPr="001B2C63">
                        <w:rPr>
                          <w:sz w:val="22"/>
                          <w:szCs w:val="22"/>
                        </w:rPr>
                        <w:t xml:space="preserve"> </w:t>
                      </w:r>
                    </w:p>
                    <w:p w14:paraId="78D88896" w14:textId="77777777" w:rsidR="005238B2" w:rsidRPr="001B2C63" w:rsidRDefault="005238B2" w:rsidP="00EB4CD5"/>
                    <w:p w14:paraId="25FCEBB0" w14:textId="77777777" w:rsidR="005238B2" w:rsidRPr="001B2C63" w:rsidRDefault="005238B2" w:rsidP="00EB4CD5">
                      <w:pPr>
                        <w:jc w:val="center"/>
                      </w:pPr>
                      <w:r w:rsidRPr="001B2C63">
                        <w:rPr>
                          <w:highlight w:val="yellow"/>
                        </w:rPr>
                        <w:t>Réf:</w:t>
                      </w:r>
                    </w:p>
                    <w:p w14:paraId="72EA88E4" w14:textId="77777777" w:rsidR="005238B2" w:rsidRPr="001B2C63" w:rsidRDefault="005238B2" w:rsidP="00EB4CD5"/>
                    <w:p w14:paraId="2A92776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FABB73" w14:textId="77777777" w:rsidR="005238B2" w:rsidRPr="001B2C63" w:rsidRDefault="005238B2" w:rsidP="00EB4CD5">
                      <w:pPr>
                        <w:pStyle w:val="Heading1"/>
                        <w:tabs>
                          <w:tab w:val="left" w:pos="9781"/>
                        </w:tabs>
                        <w:rPr>
                          <w:rFonts w:hint="eastAsia"/>
                          <w:sz w:val="22"/>
                          <w:szCs w:val="22"/>
                        </w:rPr>
                      </w:pPr>
                      <w:bookmarkStart w:id="7766" w:name="_Toc828028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66"/>
                      <w:r w:rsidRPr="001B2C63">
                        <w:rPr>
                          <w:sz w:val="22"/>
                          <w:szCs w:val="22"/>
                        </w:rPr>
                        <w:t xml:space="preserve"> </w:t>
                      </w:r>
                    </w:p>
                    <w:p w14:paraId="60F6043D" w14:textId="77777777" w:rsidR="005238B2" w:rsidRPr="001B2C63" w:rsidRDefault="005238B2" w:rsidP="00EB4CD5"/>
                    <w:p w14:paraId="590D93B7" w14:textId="77777777" w:rsidR="005238B2" w:rsidRPr="001B2C63" w:rsidRDefault="005238B2" w:rsidP="00EB4CD5">
                      <w:pPr>
                        <w:jc w:val="center"/>
                      </w:pPr>
                      <w:r w:rsidRPr="001B2C63">
                        <w:rPr>
                          <w:highlight w:val="yellow"/>
                        </w:rPr>
                        <w:t>Réf:</w:t>
                      </w:r>
                    </w:p>
                    <w:p w14:paraId="78E8C179" w14:textId="77777777" w:rsidR="005238B2" w:rsidRPr="001B2C63" w:rsidRDefault="005238B2" w:rsidP="00EB4CD5"/>
                    <w:p w14:paraId="145331A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6A570EB" w14:textId="77777777" w:rsidR="005238B2" w:rsidRPr="001B2C63" w:rsidRDefault="005238B2" w:rsidP="00EB4CD5">
                      <w:pPr>
                        <w:pStyle w:val="Heading1"/>
                        <w:tabs>
                          <w:tab w:val="left" w:pos="9781"/>
                        </w:tabs>
                        <w:rPr>
                          <w:rFonts w:hint="eastAsia"/>
                          <w:sz w:val="22"/>
                          <w:szCs w:val="22"/>
                        </w:rPr>
                      </w:pPr>
                      <w:bookmarkStart w:id="7767" w:name="_Toc8280286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67"/>
                      <w:r w:rsidRPr="001B2C63">
                        <w:rPr>
                          <w:sz w:val="22"/>
                          <w:szCs w:val="22"/>
                        </w:rPr>
                        <w:t xml:space="preserve"> </w:t>
                      </w:r>
                    </w:p>
                    <w:p w14:paraId="23E9D49E" w14:textId="77777777" w:rsidR="005238B2" w:rsidRPr="001B2C63" w:rsidRDefault="005238B2" w:rsidP="00EB4CD5"/>
                    <w:p w14:paraId="5C8E84CB" w14:textId="77777777" w:rsidR="005238B2" w:rsidRPr="001B2C63" w:rsidRDefault="005238B2" w:rsidP="00EB4CD5">
                      <w:pPr>
                        <w:jc w:val="center"/>
                      </w:pPr>
                      <w:r w:rsidRPr="001B2C63">
                        <w:rPr>
                          <w:highlight w:val="yellow"/>
                        </w:rPr>
                        <w:t>Réf:</w:t>
                      </w:r>
                    </w:p>
                    <w:p w14:paraId="62893FF4" w14:textId="77777777" w:rsidR="005238B2" w:rsidRPr="001B2C63" w:rsidRDefault="005238B2" w:rsidP="00EB4CD5"/>
                    <w:p w14:paraId="4667562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61AA5C" w14:textId="77777777" w:rsidR="005238B2" w:rsidRPr="001B2C63" w:rsidRDefault="005238B2" w:rsidP="00EB4CD5">
                      <w:pPr>
                        <w:pStyle w:val="Heading1"/>
                        <w:tabs>
                          <w:tab w:val="left" w:pos="9781"/>
                        </w:tabs>
                        <w:rPr>
                          <w:rFonts w:hint="eastAsia"/>
                          <w:sz w:val="22"/>
                          <w:szCs w:val="22"/>
                        </w:rPr>
                      </w:pPr>
                      <w:bookmarkStart w:id="7768" w:name="_Toc828028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68"/>
                      <w:r w:rsidRPr="001B2C63">
                        <w:rPr>
                          <w:sz w:val="22"/>
                          <w:szCs w:val="22"/>
                        </w:rPr>
                        <w:t xml:space="preserve"> </w:t>
                      </w:r>
                    </w:p>
                    <w:p w14:paraId="0ED12CC5" w14:textId="77777777" w:rsidR="005238B2" w:rsidRPr="001B2C63" w:rsidRDefault="005238B2" w:rsidP="00EB4CD5"/>
                    <w:p w14:paraId="09AF2E87" w14:textId="77777777" w:rsidR="005238B2" w:rsidRPr="001B2C63" w:rsidRDefault="005238B2" w:rsidP="00EB4CD5">
                      <w:pPr>
                        <w:jc w:val="center"/>
                      </w:pPr>
                      <w:r w:rsidRPr="001B2C63">
                        <w:rPr>
                          <w:highlight w:val="yellow"/>
                        </w:rPr>
                        <w:t>Réf:</w:t>
                      </w:r>
                    </w:p>
                    <w:p w14:paraId="2098A3EC" w14:textId="77777777" w:rsidR="005238B2" w:rsidRPr="001B2C63" w:rsidRDefault="005238B2" w:rsidP="00EB4CD5"/>
                    <w:p w14:paraId="1AD5550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2B9B2E" w14:textId="77777777" w:rsidR="005238B2" w:rsidRPr="001B2C63" w:rsidRDefault="005238B2" w:rsidP="00EB4CD5">
                      <w:pPr>
                        <w:pStyle w:val="Heading1"/>
                        <w:tabs>
                          <w:tab w:val="left" w:pos="9781"/>
                        </w:tabs>
                        <w:rPr>
                          <w:rFonts w:hint="eastAsia"/>
                          <w:sz w:val="22"/>
                          <w:szCs w:val="22"/>
                        </w:rPr>
                      </w:pPr>
                      <w:bookmarkStart w:id="7769" w:name="_Toc8280286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769"/>
                      <w:r w:rsidRPr="001B2C63">
                        <w:rPr>
                          <w:sz w:val="22"/>
                          <w:szCs w:val="22"/>
                        </w:rPr>
                        <w:t xml:space="preserve"> </w:t>
                      </w:r>
                    </w:p>
                    <w:p w14:paraId="74ECD893" w14:textId="77777777" w:rsidR="005238B2" w:rsidRPr="001B2C63" w:rsidRDefault="005238B2" w:rsidP="00EB4CD5"/>
                    <w:p w14:paraId="3D3D6754" w14:textId="77777777" w:rsidR="005238B2" w:rsidRPr="001B2C63" w:rsidRDefault="005238B2" w:rsidP="00EB4CD5">
                      <w:pPr>
                        <w:jc w:val="center"/>
                      </w:pPr>
                      <w:r w:rsidRPr="001B2C63">
                        <w:rPr>
                          <w:highlight w:val="yellow"/>
                        </w:rPr>
                        <w:t>Réf:</w:t>
                      </w:r>
                    </w:p>
                    <w:p w14:paraId="77B1D8F4" w14:textId="77777777" w:rsidR="005238B2" w:rsidRPr="001B2C63" w:rsidRDefault="005238B2" w:rsidP="00EB4CD5"/>
                    <w:p w14:paraId="7CDD07D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83B9F9" w14:textId="77777777" w:rsidR="005238B2" w:rsidRPr="001B2C63" w:rsidRDefault="005238B2" w:rsidP="00EB4CD5">
                      <w:pPr>
                        <w:pStyle w:val="Heading1"/>
                        <w:tabs>
                          <w:tab w:val="left" w:pos="9781"/>
                        </w:tabs>
                        <w:rPr>
                          <w:rFonts w:hint="eastAsia"/>
                          <w:sz w:val="22"/>
                          <w:szCs w:val="22"/>
                        </w:rPr>
                      </w:pPr>
                      <w:bookmarkStart w:id="7770" w:name="_Toc828028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70"/>
                      <w:r w:rsidRPr="001B2C63">
                        <w:rPr>
                          <w:sz w:val="22"/>
                          <w:szCs w:val="22"/>
                        </w:rPr>
                        <w:t xml:space="preserve"> </w:t>
                      </w:r>
                    </w:p>
                    <w:p w14:paraId="468255B5" w14:textId="77777777" w:rsidR="005238B2" w:rsidRPr="001B2C63" w:rsidRDefault="005238B2" w:rsidP="00EB4CD5"/>
                    <w:p w14:paraId="111EC8D7" w14:textId="77777777" w:rsidR="005238B2" w:rsidRPr="001B2C63" w:rsidRDefault="005238B2" w:rsidP="00EB4CD5">
                      <w:pPr>
                        <w:jc w:val="center"/>
                      </w:pPr>
                      <w:r w:rsidRPr="001B2C63">
                        <w:rPr>
                          <w:highlight w:val="yellow"/>
                        </w:rPr>
                        <w:t>Réf:</w:t>
                      </w:r>
                    </w:p>
                    <w:p w14:paraId="650B898A" w14:textId="77777777" w:rsidR="005238B2" w:rsidRPr="001B2C63" w:rsidRDefault="005238B2" w:rsidP="00EB4CD5"/>
                    <w:p w14:paraId="06A85E2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300084" w14:textId="77777777" w:rsidR="005238B2" w:rsidRPr="001B2C63" w:rsidRDefault="005238B2" w:rsidP="00EB4CD5">
                      <w:pPr>
                        <w:pStyle w:val="Heading1"/>
                        <w:tabs>
                          <w:tab w:val="left" w:pos="9781"/>
                        </w:tabs>
                        <w:rPr>
                          <w:rFonts w:hint="eastAsia"/>
                          <w:sz w:val="22"/>
                          <w:szCs w:val="22"/>
                        </w:rPr>
                      </w:pPr>
                      <w:bookmarkStart w:id="7771" w:name="_Toc8280286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71"/>
                      <w:r w:rsidRPr="001B2C63">
                        <w:rPr>
                          <w:sz w:val="22"/>
                          <w:szCs w:val="22"/>
                        </w:rPr>
                        <w:t xml:space="preserve"> </w:t>
                      </w:r>
                    </w:p>
                    <w:p w14:paraId="40908A57" w14:textId="77777777" w:rsidR="005238B2" w:rsidRPr="001B2C63" w:rsidRDefault="005238B2" w:rsidP="00EB4CD5"/>
                    <w:p w14:paraId="041802E7" w14:textId="77777777" w:rsidR="005238B2" w:rsidRPr="001B2C63" w:rsidRDefault="005238B2" w:rsidP="00EB4CD5">
                      <w:pPr>
                        <w:jc w:val="center"/>
                      </w:pPr>
                      <w:r w:rsidRPr="001B2C63">
                        <w:rPr>
                          <w:highlight w:val="yellow"/>
                        </w:rPr>
                        <w:t>Réf:</w:t>
                      </w:r>
                    </w:p>
                    <w:p w14:paraId="2833FC7C" w14:textId="77777777" w:rsidR="005238B2" w:rsidRPr="001B2C63" w:rsidRDefault="005238B2" w:rsidP="00EB4CD5"/>
                    <w:p w14:paraId="6D69ED1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B9BFF0" w14:textId="77777777" w:rsidR="005238B2" w:rsidRPr="001B2C63" w:rsidRDefault="005238B2" w:rsidP="00EB4CD5">
                      <w:pPr>
                        <w:pStyle w:val="Heading1"/>
                        <w:tabs>
                          <w:tab w:val="left" w:pos="9781"/>
                        </w:tabs>
                        <w:rPr>
                          <w:rFonts w:hint="eastAsia"/>
                          <w:sz w:val="22"/>
                          <w:szCs w:val="22"/>
                        </w:rPr>
                      </w:pPr>
                      <w:bookmarkStart w:id="7772" w:name="_Toc828028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72"/>
                      <w:r w:rsidRPr="001B2C63">
                        <w:rPr>
                          <w:sz w:val="22"/>
                          <w:szCs w:val="22"/>
                        </w:rPr>
                        <w:t xml:space="preserve"> </w:t>
                      </w:r>
                    </w:p>
                    <w:p w14:paraId="5805045F" w14:textId="77777777" w:rsidR="005238B2" w:rsidRPr="001B2C63" w:rsidRDefault="005238B2" w:rsidP="00EB4CD5"/>
                    <w:p w14:paraId="53859477" w14:textId="77777777" w:rsidR="005238B2" w:rsidRPr="001B2C63" w:rsidRDefault="005238B2" w:rsidP="00EB4CD5">
                      <w:pPr>
                        <w:jc w:val="center"/>
                      </w:pPr>
                      <w:r w:rsidRPr="001B2C63">
                        <w:rPr>
                          <w:highlight w:val="yellow"/>
                        </w:rPr>
                        <w:t>Réf:</w:t>
                      </w:r>
                    </w:p>
                    <w:p w14:paraId="469D7EE8" w14:textId="77777777" w:rsidR="005238B2" w:rsidRPr="001B2C63" w:rsidRDefault="005238B2" w:rsidP="00EB4CD5"/>
                    <w:p w14:paraId="231A76C8"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7773" w:name="_Toc8280287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773"/>
                      <w:r w:rsidRPr="001B2C63">
                        <w:rPr>
                          <w:sz w:val="22"/>
                          <w:szCs w:val="22"/>
                        </w:rPr>
                        <w:t xml:space="preserve"> </w:t>
                      </w:r>
                    </w:p>
                    <w:p w14:paraId="494B8ABB" w14:textId="77777777" w:rsidR="005238B2" w:rsidRPr="001B2C63" w:rsidRDefault="005238B2" w:rsidP="00EB4CD5"/>
                    <w:p w14:paraId="72160AFC" w14:textId="77777777" w:rsidR="005238B2" w:rsidRPr="001B2C63" w:rsidRDefault="005238B2" w:rsidP="00EB4CD5">
                      <w:pPr>
                        <w:jc w:val="center"/>
                      </w:pPr>
                      <w:r w:rsidRPr="001B2C63">
                        <w:rPr>
                          <w:highlight w:val="yellow"/>
                        </w:rPr>
                        <w:t>Réf:</w:t>
                      </w:r>
                    </w:p>
                    <w:p w14:paraId="52B06AB2" w14:textId="77777777" w:rsidR="005238B2" w:rsidRPr="001B2C63" w:rsidRDefault="005238B2" w:rsidP="00EB4CD5"/>
                    <w:p w14:paraId="54F9FFF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5DD5D48" w14:textId="77777777" w:rsidR="005238B2" w:rsidRPr="001B2C63" w:rsidRDefault="005238B2" w:rsidP="00EB4CD5">
                      <w:pPr>
                        <w:pStyle w:val="Heading1"/>
                        <w:tabs>
                          <w:tab w:val="left" w:pos="9781"/>
                        </w:tabs>
                        <w:rPr>
                          <w:rFonts w:hint="eastAsia"/>
                          <w:sz w:val="22"/>
                          <w:szCs w:val="22"/>
                        </w:rPr>
                      </w:pPr>
                      <w:bookmarkStart w:id="7774" w:name="_Toc828028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74"/>
                      <w:r w:rsidRPr="001B2C63">
                        <w:rPr>
                          <w:sz w:val="22"/>
                          <w:szCs w:val="22"/>
                        </w:rPr>
                        <w:t xml:space="preserve"> </w:t>
                      </w:r>
                    </w:p>
                    <w:p w14:paraId="68504F9F" w14:textId="77777777" w:rsidR="005238B2" w:rsidRPr="001B2C63" w:rsidRDefault="005238B2" w:rsidP="00EB4CD5"/>
                    <w:p w14:paraId="6C0B7700" w14:textId="77777777" w:rsidR="005238B2" w:rsidRPr="001B2C63" w:rsidRDefault="005238B2" w:rsidP="00EB4CD5">
                      <w:pPr>
                        <w:jc w:val="center"/>
                      </w:pPr>
                      <w:r w:rsidRPr="001B2C63">
                        <w:rPr>
                          <w:highlight w:val="yellow"/>
                        </w:rPr>
                        <w:t>Réf:</w:t>
                      </w:r>
                    </w:p>
                    <w:p w14:paraId="0EE13EF4" w14:textId="77777777" w:rsidR="005238B2" w:rsidRPr="001B2C63" w:rsidRDefault="005238B2" w:rsidP="00EB4CD5"/>
                    <w:p w14:paraId="7238C52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6F0FB1C" w14:textId="77777777" w:rsidR="005238B2" w:rsidRPr="001B2C63" w:rsidRDefault="005238B2" w:rsidP="00EB4CD5">
                      <w:pPr>
                        <w:pStyle w:val="Heading1"/>
                        <w:tabs>
                          <w:tab w:val="left" w:pos="9781"/>
                        </w:tabs>
                        <w:rPr>
                          <w:rFonts w:hint="eastAsia"/>
                          <w:sz w:val="22"/>
                          <w:szCs w:val="22"/>
                        </w:rPr>
                      </w:pPr>
                      <w:bookmarkStart w:id="7775" w:name="_Toc8280287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75"/>
                      <w:r w:rsidRPr="001B2C63">
                        <w:rPr>
                          <w:sz w:val="22"/>
                          <w:szCs w:val="22"/>
                        </w:rPr>
                        <w:t xml:space="preserve"> </w:t>
                      </w:r>
                    </w:p>
                    <w:p w14:paraId="65DE17A5" w14:textId="77777777" w:rsidR="005238B2" w:rsidRPr="001B2C63" w:rsidRDefault="005238B2" w:rsidP="00EB4CD5"/>
                    <w:p w14:paraId="143DF0CE" w14:textId="77777777" w:rsidR="005238B2" w:rsidRPr="001B2C63" w:rsidRDefault="005238B2" w:rsidP="00EB4CD5">
                      <w:pPr>
                        <w:jc w:val="center"/>
                      </w:pPr>
                      <w:r w:rsidRPr="001B2C63">
                        <w:rPr>
                          <w:highlight w:val="yellow"/>
                        </w:rPr>
                        <w:t>Réf:</w:t>
                      </w:r>
                    </w:p>
                    <w:p w14:paraId="274BDCD7" w14:textId="77777777" w:rsidR="005238B2" w:rsidRPr="001B2C63" w:rsidRDefault="005238B2" w:rsidP="00EB4CD5"/>
                    <w:p w14:paraId="2463DAF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5D39AFC" w14:textId="77777777" w:rsidR="005238B2" w:rsidRPr="001B2C63" w:rsidRDefault="005238B2" w:rsidP="00EB4CD5">
                      <w:pPr>
                        <w:pStyle w:val="Heading1"/>
                        <w:tabs>
                          <w:tab w:val="left" w:pos="9781"/>
                        </w:tabs>
                        <w:rPr>
                          <w:rFonts w:hint="eastAsia"/>
                          <w:sz w:val="22"/>
                          <w:szCs w:val="22"/>
                        </w:rPr>
                      </w:pPr>
                      <w:bookmarkStart w:id="7776" w:name="_Toc828028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76"/>
                      <w:r w:rsidRPr="001B2C63">
                        <w:rPr>
                          <w:sz w:val="22"/>
                          <w:szCs w:val="22"/>
                        </w:rPr>
                        <w:t xml:space="preserve"> </w:t>
                      </w:r>
                    </w:p>
                    <w:p w14:paraId="41ED6EF1" w14:textId="77777777" w:rsidR="005238B2" w:rsidRPr="001B2C63" w:rsidRDefault="005238B2" w:rsidP="00EB4CD5"/>
                    <w:p w14:paraId="4CC5F2A2" w14:textId="77777777" w:rsidR="005238B2" w:rsidRPr="001B2C63" w:rsidRDefault="005238B2" w:rsidP="00EB4CD5">
                      <w:pPr>
                        <w:jc w:val="center"/>
                      </w:pPr>
                      <w:r w:rsidRPr="001B2C63">
                        <w:rPr>
                          <w:highlight w:val="yellow"/>
                        </w:rPr>
                        <w:t>Réf:</w:t>
                      </w:r>
                    </w:p>
                    <w:p w14:paraId="60FA1DF2" w14:textId="77777777" w:rsidR="005238B2" w:rsidRPr="001B2C63" w:rsidRDefault="005238B2" w:rsidP="00EB4CD5"/>
                    <w:p w14:paraId="765BB8B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CAECBF" w14:textId="77777777" w:rsidR="005238B2" w:rsidRPr="001B2C63" w:rsidRDefault="005238B2" w:rsidP="00EB4CD5">
                      <w:pPr>
                        <w:pStyle w:val="Heading1"/>
                        <w:tabs>
                          <w:tab w:val="left" w:pos="9781"/>
                        </w:tabs>
                        <w:rPr>
                          <w:rFonts w:hint="eastAsia"/>
                          <w:sz w:val="22"/>
                          <w:szCs w:val="22"/>
                        </w:rPr>
                      </w:pPr>
                      <w:bookmarkStart w:id="7777" w:name="_Toc8280287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777"/>
                      <w:r w:rsidRPr="001B2C63">
                        <w:rPr>
                          <w:sz w:val="22"/>
                          <w:szCs w:val="22"/>
                        </w:rPr>
                        <w:t xml:space="preserve"> </w:t>
                      </w:r>
                    </w:p>
                    <w:p w14:paraId="7EE93D51" w14:textId="77777777" w:rsidR="005238B2" w:rsidRPr="001B2C63" w:rsidRDefault="005238B2" w:rsidP="00EB4CD5"/>
                    <w:p w14:paraId="54E235C6" w14:textId="77777777" w:rsidR="005238B2" w:rsidRPr="001B2C63" w:rsidRDefault="005238B2" w:rsidP="00EB4CD5">
                      <w:pPr>
                        <w:jc w:val="center"/>
                      </w:pPr>
                      <w:r w:rsidRPr="001B2C63">
                        <w:rPr>
                          <w:highlight w:val="yellow"/>
                        </w:rPr>
                        <w:t>Réf:</w:t>
                      </w:r>
                    </w:p>
                    <w:p w14:paraId="0535D5C2" w14:textId="77777777" w:rsidR="005238B2" w:rsidRPr="001B2C63" w:rsidRDefault="005238B2" w:rsidP="00EB4CD5"/>
                    <w:p w14:paraId="7D562B5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CAC8AE" w14:textId="77777777" w:rsidR="005238B2" w:rsidRPr="001B2C63" w:rsidRDefault="005238B2" w:rsidP="00EB4CD5">
                      <w:pPr>
                        <w:pStyle w:val="Heading1"/>
                        <w:tabs>
                          <w:tab w:val="left" w:pos="9781"/>
                        </w:tabs>
                        <w:rPr>
                          <w:rFonts w:hint="eastAsia"/>
                          <w:sz w:val="22"/>
                          <w:szCs w:val="22"/>
                        </w:rPr>
                      </w:pPr>
                      <w:bookmarkStart w:id="7778" w:name="_Toc828028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78"/>
                      <w:r w:rsidRPr="001B2C63">
                        <w:rPr>
                          <w:sz w:val="22"/>
                          <w:szCs w:val="22"/>
                        </w:rPr>
                        <w:t xml:space="preserve"> </w:t>
                      </w:r>
                    </w:p>
                    <w:p w14:paraId="1781AE14" w14:textId="77777777" w:rsidR="005238B2" w:rsidRPr="001B2C63" w:rsidRDefault="005238B2" w:rsidP="00EB4CD5"/>
                    <w:p w14:paraId="64FFFA46" w14:textId="77777777" w:rsidR="005238B2" w:rsidRPr="001B2C63" w:rsidRDefault="005238B2" w:rsidP="00EB4CD5">
                      <w:pPr>
                        <w:jc w:val="center"/>
                      </w:pPr>
                      <w:r w:rsidRPr="001B2C63">
                        <w:rPr>
                          <w:highlight w:val="yellow"/>
                        </w:rPr>
                        <w:t>Réf:</w:t>
                      </w:r>
                    </w:p>
                    <w:p w14:paraId="4B31346F" w14:textId="77777777" w:rsidR="005238B2" w:rsidRPr="001B2C63" w:rsidRDefault="005238B2" w:rsidP="00EB4CD5"/>
                    <w:p w14:paraId="39B55A7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5C86C1" w14:textId="77777777" w:rsidR="005238B2" w:rsidRPr="001B2C63" w:rsidRDefault="005238B2" w:rsidP="00EB4CD5">
                      <w:pPr>
                        <w:pStyle w:val="Heading1"/>
                        <w:tabs>
                          <w:tab w:val="left" w:pos="9781"/>
                        </w:tabs>
                        <w:rPr>
                          <w:rFonts w:hint="eastAsia"/>
                          <w:sz w:val="22"/>
                          <w:szCs w:val="22"/>
                        </w:rPr>
                      </w:pPr>
                      <w:bookmarkStart w:id="7779" w:name="_Toc8280287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79"/>
                      <w:r w:rsidRPr="001B2C63">
                        <w:rPr>
                          <w:sz w:val="22"/>
                          <w:szCs w:val="22"/>
                        </w:rPr>
                        <w:t xml:space="preserve"> </w:t>
                      </w:r>
                    </w:p>
                    <w:p w14:paraId="61AAA029" w14:textId="77777777" w:rsidR="005238B2" w:rsidRPr="001B2C63" w:rsidRDefault="005238B2" w:rsidP="00EB4CD5"/>
                    <w:p w14:paraId="69CF1D15" w14:textId="77777777" w:rsidR="005238B2" w:rsidRPr="001B2C63" w:rsidRDefault="005238B2" w:rsidP="00EB4CD5">
                      <w:pPr>
                        <w:jc w:val="center"/>
                      </w:pPr>
                      <w:r w:rsidRPr="001B2C63">
                        <w:rPr>
                          <w:highlight w:val="yellow"/>
                        </w:rPr>
                        <w:t>Réf:</w:t>
                      </w:r>
                    </w:p>
                    <w:p w14:paraId="499BA6D0" w14:textId="77777777" w:rsidR="005238B2" w:rsidRPr="001B2C63" w:rsidRDefault="005238B2" w:rsidP="00EB4CD5"/>
                    <w:p w14:paraId="735B60E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A0D0D0" w14:textId="77777777" w:rsidR="005238B2" w:rsidRPr="001B2C63" w:rsidRDefault="005238B2" w:rsidP="00EB4CD5">
                      <w:pPr>
                        <w:pStyle w:val="Heading1"/>
                        <w:tabs>
                          <w:tab w:val="left" w:pos="9781"/>
                        </w:tabs>
                        <w:rPr>
                          <w:rFonts w:hint="eastAsia"/>
                          <w:sz w:val="22"/>
                          <w:szCs w:val="22"/>
                        </w:rPr>
                      </w:pPr>
                      <w:bookmarkStart w:id="7780" w:name="_Toc828028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80"/>
                      <w:r w:rsidRPr="001B2C63">
                        <w:rPr>
                          <w:sz w:val="22"/>
                          <w:szCs w:val="22"/>
                        </w:rPr>
                        <w:t xml:space="preserve"> </w:t>
                      </w:r>
                    </w:p>
                    <w:p w14:paraId="1B778837" w14:textId="77777777" w:rsidR="005238B2" w:rsidRPr="001B2C63" w:rsidRDefault="005238B2" w:rsidP="00EB4CD5"/>
                    <w:p w14:paraId="53B178DA" w14:textId="77777777" w:rsidR="005238B2" w:rsidRPr="001B2C63" w:rsidRDefault="005238B2" w:rsidP="00EB4CD5">
                      <w:pPr>
                        <w:jc w:val="center"/>
                      </w:pPr>
                      <w:r w:rsidRPr="001B2C63">
                        <w:rPr>
                          <w:highlight w:val="yellow"/>
                        </w:rPr>
                        <w:t>Réf:</w:t>
                      </w:r>
                    </w:p>
                    <w:p w14:paraId="5A7618FD" w14:textId="77777777" w:rsidR="005238B2" w:rsidRPr="001B2C63" w:rsidRDefault="005238B2" w:rsidP="00EB4CD5"/>
                    <w:p w14:paraId="7FA97AEC"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3DDA7D9" w14:textId="77777777" w:rsidR="005238B2" w:rsidRPr="001B2C63" w:rsidRDefault="005238B2" w:rsidP="00EB4CD5">
                      <w:pPr>
                        <w:pStyle w:val="Heading1"/>
                        <w:tabs>
                          <w:tab w:val="left" w:pos="9781"/>
                        </w:tabs>
                        <w:rPr>
                          <w:rFonts w:hint="eastAsia"/>
                          <w:sz w:val="22"/>
                          <w:szCs w:val="22"/>
                        </w:rPr>
                      </w:pPr>
                      <w:bookmarkStart w:id="7781" w:name="_Toc8280287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81"/>
                      <w:r w:rsidRPr="001B2C63">
                        <w:rPr>
                          <w:sz w:val="22"/>
                          <w:szCs w:val="22"/>
                        </w:rPr>
                        <w:t xml:space="preserve"> </w:t>
                      </w:r>
                    </w:p>
                    <w:p w14:paraId="097CE9E8" w14:textId="77777777" w:rsidR="005238B2" w:rsidRPr="001B2C63" w:rsidRDefault="005238B2" w:rsidP="00EB4CD5"/>
                    <w:p w14:paraId="182613FE" w14:textId="77777777" w:rsidR="005238B2" w:rsidRPr="001B2C63" w:rsidRDefault="005238B2" w:rsidP="00EB4CD5">
                      <w:pPr>
                        <w:jc w:val="center"/>
                      </w:pPr>
                      <w:r w:rsidRPr="001B2C63">
                        <w:rPr>
                          <w:highlight w:val="yellow"/>
                        </w:rPr>
                        <w:t>Réf:</w:t>
                      </w:r>
                    </w:p>
                    <w:p w14:paraId="07D9BF49" w14:textId="77777777" w:rsidR="005238B2" w:rsidRPr="001B2C63" w:rsidRDefault="005238B2" w:rsidP="00EB4CD5"/>
                    <w:p w14:paraId="478BF5F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68B3AA" w14:textId="77777777" w:rsidR="005238B2" w:rsidRPr="001B2C63" w:rsidRDefault="005238B2" w:rsidP="00EB4CD5">
                      <w:pPr>
                        <w:pStyle w:val="Heading1"/>
                        <w:tabs>
                          <w:tab w:val="left" w:pos="9781"/>
                        </w:tabs>
                        <w:rPr>
                          <w:rFonts w:hint="eastAsia"/>
                          <w:sz w:val="22"/>
                          <w:szCs w:val="22"/>
                        </w:rPr>
                      </w:pPr>
                      <w:bookmarkStart w:id="7782" w:name="_Toc828028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82"/>
                      <w:r w:rsidRPr="001B2C63">
                        <w:rPr>
                          <w:sz w:val="22"/>
                          <w:szCs w:val="22"/>
                        </w:rPr>
                        <w:t xml:space="preserve"> </w:t>
                      </w:r>
                    </w:p>
                    <w:p w14:paraId="4EC168E8" w14:textId="77777777" w:rsidR="005238B2" w:rsidRPr="001B2C63" w:rsidRDefault="005238B2" w:rsidP="00EB4CD5"/>
                    <w:p w14:paraId="6CE2788D" w14:textId="77777777" w:rsidR="005238B2" w:rsidRPr="001B2C63" w:rsidRDefault="005238B2" w:rsidP="00EB4CD5">
                      <w:pPr>
                        <w:jc w:val="center"/>
                      </w:pPr>
                      <w:r w:rsidRPr="001B2C63">
                        <w:rPr>
                          <w:highlight w:val="yellow"/>
                        </w:rPr>
                        <w:t>Réf:</w:t>
                      </w:r>
                    </w:p>
                    <w:p w14:paraId="4737A51F" w14:textId="77777777" w:rsidR="005238B2" w:rsidRPr="001B2C63" w:rsidRDefault="005238B2" w:rsidP="00EB4CD5"/>
                    <w:p w14:paraId="3CC65F5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438417" w14:textId="77777777" w:rsidR="005238B2" w:rsidRPr="001B2C63" w:rsidRDefault="005238B2" w:rsidP="00EB4CD5">
                      <w:pPr>
                        <w:pStyle w:val="Heading1"/>
                        <w:tabs>
                          <w:tab w:val="left" w:pos="9781"/>
                        </w:tabs>
                        <w:rPr>
                          <w:rFonts w:hint="eastAsia"/>
                          <w:sz w:val="22"/>
                          <w:szCs w:val="22"/>
                        </w:rPr>
                      </w:pPr>
                      <w:bookmarkStart w:id="7783" w:name="_Toc8280288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83"/>
                      <w:r w:rsidRPr="001B2C63">
                        <w:rPr>
                          <w:sz w:val="22"/>
                          <w:szCs w:val="22"/>
                        </w:rPr>
                        <w:t xml:space="preserve"> </w:t>
                      </w:r>
                    </w:p>
                    <w:p w14:paraId="362F1BC8" w14:textId="77777777" w:rsidR="005238B2" w:rsidRPr="001B2C63" w:rsidRDefault="005238B2" w:rsidP="00EB4CD5"/>
                    <w:p w14:paraId="48498EB0" w14:textId="77777777" w:rsidR="005238B2" w:rsidRPr="001B2C63" w:rsidRDefault="005238B2" w:rsidP="00EB4CD5">
                      <w:pPr>
                        <w:jc w:val="center"/>
                      </w:pPr>
                      <w:r w:rsidRPr="001B2C63">
                        <w:rPr>
                          <w:highlight w:val="yellow"/>
                        </w:rPr>
                        <w:t>Réf:</w:t>
                      </w:r>
                    </w:p>
                    <w:p w14:paraId="48F3D745" w14:textId="77777777" w:rsidR="005238B2" w:rsidRPr="001B2C63" w:rsidRDefault="005238B2" w:rsidP="00EB4CD5"/>
                    <w:p w14:paraId="4D964A0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A2F830" w14:textId="77777777" w:rsidR="005238B2" w:rsidRPr="001B2C63" w:rsidRDefault="005238B2" w:rsidP="00EB4CD5">
                      <w:pPr>
                        <w:pStyle w:val="Heading1"/>
                        <w:tabs>
                          <w:tab w:val="left" w:pos="9781"/>
                        </w:tabs>
                        <w:rPr>
                          <w:rFonts w:hint="eastAsia"/>
                          <w:sz w:val="22"/>
                          <w:szCs w:val="22"/>
                        </w:rPr>
                      </w:pPr>
                      <w:bookmarkStart w:id="7784" w:name="_Toc828028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84"/>
                      <w:r w:rsidRPr="001B2C63">
                        <w:rPr>
                          <w:sz w:val="22"/>
                          <w:szCs w:val="22"/>
                        </w:rPr>
                        <w:t xml:space="preserve"> </w:t>
                      </w:r>
                    </w:p>
                    <w:p w14:paraId="1C1816C4" w14:textId="77777777" w:rsidR="005238B2" w:rsidRPr="001B2C63" w:rsidRDefault="005238B2" w:rsidP="00EB4CD5"/>
                    <w:p w14:paraId="632E220F" w14:textId="77777777" w:rsidR="005238B2" w:rsidRPr="001B2C63" w:rsidRDefault="005238B2" w:rsidP="00EB4CD5">
                      <w:pPr>
                        <w:jc w:val="center"/>
                      </w:pPr>
                      <w:r w:rsidRPr="001B2C63">
                        <w:rPr>
                          <w:highlight w:val="yellow"/>
                        </w:rPr>
                        <w:t>Réf:</w:t>
                      </w:r>
                    </w:p>
                    <w:p w14:paraId="7BDD96E0" w14:textId="77777777" w:rsidR="005238B2" w:rsidRPr="001B2C63" w:rsidRDefault="005238B2" w:rsidP="00EB4CD5"/>
                    <w:p w14:paraId="7EF2121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AE2E1E" w14:textId="77777777" w:rsidR="005238B2" w:rsidRPr="001B2C63" w:rsidRDefault="005238B2" w:rsidP="00EB4CD5">
                      <w:pPr>
                        <w:pStyle w:val="Heading1"/>
                        <w:tabs>
                          <w:tab w:val="left" w:pos="9781"/>
                        </w:tabs>
                        <w:rPr>
                          <w:rFonts w:hint="eastAsia"/>
                          <w:sz w:val="22"/>
                          <w:szCs w:val="22"/>
                        </w:rPr>
                      </w:pPr>
                      <w:bookmarkStart w:id="7785" w:name="_Toc8280288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785"/>
                      <w:r w:rsidRPr="001B2C63">
                        <w:rPr>
                          <w:sz w:val="22"/>
                          <w:szCs w:val="22"/>
                        </w:rPr>
                        <w:t xml:space="preserve"> </w:t>
                      </w:r>
                    </w:p>
                    <w:p w14:paraId="602BFC4E" w14:textId="77777777" w:rsidR="005238B2" w:rsidRPr="001B2C63" w:rsidRDefault="005238B2" w:rsidP="00EB4CD5"/>
                    <w:p w14:paraId="127B1A26" w14:textId="77777777" w:rsidR="005238B2" w:rsidRPr="001B2C63" w:rsidRDefault="005238B2" w:rsidP="00EB4CD5">
                      <w:pPr>
                        <w:jc w:val="center"/>
                      </w:pPr>
                      <w:r w:rsidRPr="001B2C63">
                        <w:rPr>
                          <w:highlight w:val="yellow"/>
                        </w:rPr>
                        <w:t>Réf:</w:t>
                      </w:r>
                    </w:p>
                    <w:p w14:paraId="17A6E72B" w14:textId="77777777" w:rsidR="005238B2" w:rsidRPr="001B2C63" w:rsidRDefault="005238B2" w:rsidP="00EB4CD5"/>
                    <w:p w14:paraId="78FF1B6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CB6D39" w14:textId="77777777" w:rsidR="005238B2" w:rsidRPr="001B2C63" w:rsidRDefault="005238B2" w:rsidP="00EB4CD5">
                      <w:pPr>
                        <w:pStyle w:val="Heading1"/>
                        <w:tabs>
                          <w:tab w:val="left" w:pos="9781"/>
                        </w:tabs>
                        <w:rPr>
                          <w:rFonts w:hint="eastAsia"/>
                          <w:sz w:val="22"/>
                          <w:szCs w:val="22"/>
                        </w:rPr>
                      </w:pPr>
                      <w:bookmarkStart w:id="7786" w:name="_Toc828028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86"/>
                      <w:r w:rsidRPr="001B2C63">
                        <w:rPr>
                          <w:sz w:val="22"/>
                          <w:szCs w:val="22"/>
                        </w:rPr>
                        <w:t xml:space="preserve"> </w:t>
                      </w:r>
                    </w:p>
                    <w:p w14:paraId="302A1B12" w14:textId="77777777" w:rsidR="005238B2" w:rsidRPr="001B2C63" w:rsidRDefault="005238B2" w:rsidP="00EB4CD5"/>
                    <w:p w14:paraId="5A5D42A7" w14:textId="77777777" w:rsidR="005238B2" w:rsidRPr="001B2C63" w:rsidRDefault="005238B2" w:rsidP="00EB4CD5">
                      <w:pPr>
                        <w:jc w:val="center"/>
                      </w:pPr>
                      <w:r w:rsidRPr="001B2C63">
                        <w:rPr>
                          <w:highlight w:val="yellow"/>
                        </w:rPr>
                        <w:t>Réf:</w:t>
                      </w:r>
                    </w:p>
                    <w:p w14:paraId="46D2D496" w14:textId="77777777" w:rsidR="005238B2" w:rsidRPr="001B2C63" w:rsidRDefault="005238B2" w:rsidP="00EB4CD5"/>
                    <w:p w14:paraId="2132691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5F76995" w14:textId="77777777" w:rsidR="005238B2" w:rsidRPr="001B2C63" w:rsidRDefault="005238B2" w:rsidP="00EB4CD5">
                      <w:pPr>
                        <w:pStyle w:val="Heading1"/>
                        <w:tabs>
                          <w:tab w:val="left" w:pos="9781"/>
                        </w:tabs>
                        <w:rPr>
                          <w:rFonts w:hint="eastAsia"/>
                          <w:sz w:val="22"/>
                          <w:szCs w:val="22"/>
                        </w:rPr>
                      </w:pPr>
                      <w:bookmarkStart w:id="7787" w:name="_Toc8280288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87"/>
                      <w:r w:rsidRPr="001B2C63">
                        <w:rPr>
                          <w:sz w:val="22"/>
                          <w:szCs w:val="22"/>
                        </w:rPr>
                        <w:t xml:space="preserve"> </w:t>
                      </w:r>
                    </w:p>
                    <w:p w14:paraId="1F9A501F" w14:textId="77777777" w:rsidR="005238B2" w:rsidRPr="001B2C63" w:rsidRDefault="005238B2" w:rsidP="00EB4CD5"/>
                    <w:p w14:paraId="7E008AAD" w14:textId="77777777" w:rsidR="005238B2" w:rsidRPr="001B2C63" w:rsidRDefault="005238B2" w:rsidP="00EB4CD5">
                      <w:pPr>
                        <w:jc w:val="center"/>
                      </w:pPr>
                      <w:r w:rsidRPr="001B2C63">
                        <w:rPr>
                          <w:highlight w:val="yellow"/>
                        </w:rPr>
                        <w:t>Réf:</w:t>
                      </w:r>
                    </w:p>
                    <w:p w14:paraId="75D511BF" w14:textId="77777777" w:rsidR="005238B2" w:rsidRPr="001B2C63" w:rsidRDefault="005238B2" w:rsidP="00EB4CD5"/>
                    <w:p w14:paraId="0A16B2D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D6BB18" w14:textId="77777777" w:rsidR="005238B2" w:rsidRPr="001B2C63" w:rsidRDefault="005238B2" w:rsidP="00EB4CD5">
                      <w:pPr>
                        <w:pStyle w:val="Heading1"/>
                        <w:tabs>
                          <w:tab w:val="left" w:pos="9781"/>
                        </w:tabs>
                        <w:rPr>
                          <w:rFonts w:hint="eastAsia"/>
                          <w:sz w:val="22"/>
                          <w:szCs w:val="22"/>
                        </w:rPr>
                      </w:pPr>
                      <w:bookmarkStart w:id="7788" w:name="_Toc828028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88"/>
                      <w:r w:rsidRPr="001B2C63">
                        <w:rPr>
                          <w:sz w:val="22"/>
                          <w:szCs w:val="22"/>
                        </w:rPr>
                        <w:t xml:space="preserve"> </w:t>
                      </w:r>
                    </w:p>
                    <w:p w14:paraId="7FD43FE9" w14:textId="77777777" w:rsidR="005238B2" w:rsidRPr="001B2C63" w:rsidRDefault="005238B2" w:rsidP="00EB4CD5"/>
                    <w:p w14:paraId="0CA4D6B1" w14:textId="77777777" w:rsidR="005238B2" w:rsidRPr="00BE0E74" w:rsidRDefault="005238B2" w:rsidP="00EB4CD5">
                      <w:pPr>
                        <w:jc w:val="center"/>
                      </w:pPr>
                      <w:r w:rsidRPr="00BE0E74">
                        <w:rPr>
                          <w:highlight w:val="yellow"/>
                        </w:rPr>
                        <w:t>Réf:</w:t>
                      </w:r>
                    </w:p>
                    <w:p w14:paraId="2ACD0052" w14:textId="77777777" w:rsidR="005238B2" w:rsidRDefault="005238B2" w:rsidP="00EB4CD5"/>
                    <w:p w14:paraId="15921039" w14:textId="77777777" w:rsidR="005238B2" w:rsidRPr="00827A1A" w:rsidRDefault="005238B2" w:rsidP="00EB4CD5">
                      <w:pPr>
                        <w:pStyle w:val="Heading1"/>
                        <w:tabs>
                          <w:tab w:val="left" w:pos="9781"/>
                        </w:tabs>
                        <w:rPr>
                          <w:rFonts w:hint="eastAsia"/>
                          <w:sz w:val="36"/>
                          <w:szCs w:val="36"/>
                        </w:rPr>
                      </w:pPr>
                      <w:bookmarkStart w:id="7789" w:name="_Toc82802886"/>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7789"/>
                      <w:r w:rsidRPr="00827A1A">
                        <w:rPr>
                          <w:sz w:val="36"/>
                          <w:szCs w:val="36"/>
                        </w:rPr>
                        <w:t xml:space="preserve"> </w:t>
                      </w:r>
                    </w:p>
                    <w:p w14:paraId="1F852AA8" w14:textId="77777777" w:rsidR="005238B2" w:rsidRPr="001B2C63" w:rsidRDefault="005238B2" w:rsidP="00EB4CD5"/>
                    <w:p w14:paraId="52C2419A" w14:textId="77777777" w:rsidR="005238B2" w:rsidRPr="001B2C63" w:rsidRDefault="005238B2" w:rsidP="00EB4CD5"/>
                    <w:p w14:paraId="015B913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DF4792" w14:textId="77777777" w:rsidR="005238B2" w:rsidRPr="001B2C63" w:rsidRDefault="005238B2" w:rsidP="00EB4CD5">
                      <w:pPr>
                        <w:pStyle w:val="Heading1"/>
                        <w:tabs>
                          <w:tab w:val="left" w:pos="9781"/>
                        </w:tabs>
                        <w:rPr>
                          <w:rFonts w:hint="eastAsia"/>
                          <w:sz w:val="22"/>
                          <w:szCs w:val="22"/>
                        </w:rPr>
                      </w:pPr>
                      <w:bookmarkStart w:id="7790" w:name="_Toc828028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90"/>
                      <w:r w:rsidRPr="001B2C63">
                        <w:rPr>
                          <w:sz w:val="22"/>
                          <w:szCs w:val="22"/>
                        </w:rPr>
                        <w:t xml:space="preserve"> </w:t>
                      </w:r>
                    </w:p>
                    <w:p w14:paraId="00C97C4B" w14:textId="77777777" w:rsidR="005238B2" w:rsidRPr="001B2C63" w:rsidRDefault="005238B2" w:rsidP="00EB4CD5"/>
                    <w:p w14:paraId="4CB1F677" w14:textId="77777777" w:rsidR="005238B2" w:rsidRPr="001B2C63" w:rsidRDefault="005238B2" w:rsidP="00EB4CD5">
                      <w:pPr>
                        <w:jc w:val="center"/>
                      </w:pPr>
                      <w:r w:rsidRPr="001B2C63">
                        <w:rPr>
                          <w:highlight w:val="yellow"/>
                        </w:rPr>
                        <w:t>Réf:</w:t>
                      </w:r>
                    </w:p>
                    <w:p w14:paraId="624911AD" w14:textId="77777777" w:rsidR="005238B2" w:rsidRPr="001B2C63" w:rsidRDefault="005238B2" w:rsidP="00EB4CD5"/>
                    <w:p w14:paraId="283810C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E7C66F" w14:textId="77777777" w:rsidR="005238B2" w:rsidRPr="001B2C63" w:rsidRDefault="005238B2" w:rsidP="00EB4CD5">
                      <w:pPr>
                        <w:pStyle w:val="Heading1"/>
                        <w:tabs>
                          <w:tab w:val="left" w:pos="9781"/>
                        </w:tabs>
                        <w:rPr>
                          <w:rFonts w:hint="eastAsia"/>
                          <w:sz w:val="22"/>
                          <w:szCs w:val="22"/>
                        </w:rPr>
                      </w:pPr>
                      <w:bookmarkStart w:id="7791" w:name="_Toc8280288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91"/>
                      <w:r w:rsidRPr="001B2C63">
                        <w:rPr>
                          <w:sz w:val="22"/>
                          <w:szCs w:val="22"/>
                        </w:rPr>
                        <w:t xml:space="preserve"> </w:t>
                      </w:r>
                    </w:p>
                    <w:p w14:paraId="1BB44FA4" w14:textId="77777777" w:rsidR="005238B2" w:rsidRPr="001B2C63" w:rsidRDefault="005238B2" w:rsidP="00EB4CD5"/>
                    <w:p w14:paraId="6F600CB5" w14:textId="77777777" w:rsidR="005238B2" w:rsidRPr="001B2C63" w:rsidRDefault="005238B2" w:rsidP="00EB4CD5">
                      <w:pPr>
                        <w:jc w:val="center"/>
                      </w:pPr>
                      <w:r w:rsidRPr="001B2C63">
                        <w:rPr>
                          <w:highlight w:val="yellow"/>
                        </w:rPr>
                        <w:t>Réf:</w:t>
                      </w:r>
                    </w:p>
                    <w:p w14:paraId="52D47C8E" w14:textId="77777777" w:rsidR="005238B2" w:rsidRPr="001B2C63" w:rsidRDefault="005238B2" w:rsidP="00EB4CD5"/>
                    <w:p w14:paraId="3CBB36B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2EF03B" w14:textId="77777777" w:rsidR="005238B2" w:rsidRPr="001B2C63" w:rsidRDefault="005238B2" w:rsidP="00EB4CD5">
                      <w:pPr>
                        <w:pStyle w:val="Heading1"/>
                        <w:tabs>
                          <w:tab w:val="left" w:pos="9781"/>
                        </w:tabs>
                        <w:rPr>
                          <w:rFonts w:hint="eastAsia"/>
                          <w:sz w:val="22"/>
                          <w:szCs w:val="22"/>
                        </w:rPr>
                      </w:pPr>
                      <w:bookmarkStart w:id="7792" w:name="_Toc828028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92"/>
                      <w:r w:rsidRPr="001B2C63">
                        <w:rPr>
                          <w:sz w:val="22"/>
                          <w:szCs w:val="22"/>
                        </w:rPr>
                        <w:t xml:space="preserve"> </w:t>
                      </w:r>
                    </w:p>
                    <w:p w14:paraId="24C2FAE6" w14:textId="77777777" w:rsidR="005238B2" w:rsidRPr="001B2C63" w:rsidRDefault="005238B2" w:rsidP="00EB4CD5"/>
                    <w:p w14:paraId="67201FF2" w14:textId="77777777" w:rsidR="005238B2" w:rsidRPr="001B2C63" w:rsidRDefault="005238B2" w:rsidP="00EB4CD5">
                      <w:pPr>
                        <w:jc w:val="center"/>
                      </w:pPr>
                      <w:r w:rsidRPr="001B2C63">
                        <w:rPr>
                          <w:highlight w:val="yellow"/>
                        </w:rPr>
                        <w:t>Réf:</w:t>
                      </w:r>
                    </w:p>
                    <w:p w14:paraId="56767150" w14:textId="77777777" w:rsidR="005238B2" w:rsidRPr="001B2C63" w:rsidRDefault="005238B2" w:rsidP="00EB4CD5"/>
                    <w:p w14:paraId="18E5E13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5FD6B3F" w14:textId="77777777" w:rsidR="005238B2" w:rsidRPr="001B2C63" w:rsidRDefault="005238B2" w:rsidP="00EB4CD5">
                      <w:pPr>
                        <w:pStyle w:val="Heading1"/>
                        <w:tabs>
                          <w:tab w:val="left" w:pos="9781"/>
                        </w:tabs>
                        <w:rPr>
                          <w:rFonts w:hint="eastAsia"/>
                          <w:sz w:val="22"/>
                          <w:szCs w:val="22"/>
                        </w:rPr>
                      </w:pPr>
                      <w:bookmarkStart w:id="7793" w:name="_Toc8280289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793"/>
                      <w:r w:rsidRPr="001B2C63">
                        <w:rPr>
                          <w:sz w:val="22"/>
                          <w:szCs w:val="22"/>
                        </w:rPr>
                        <w:t xml:space="preserve"> </w:t>
                      </w:r>
                    </w:p>
                    <w:p w14:paraId="2608242F" w14:textId="77777777" w:rsidR="005238B2" w:rsidRPr="001B2C63" w:rsidRDefault="005238B2" w:rsidP="00EB4CD5"/>
                    <w:p w14:paraId="2160DFD1" w14:textId="77777777" w:rsidR="005238B2" w:rsidRPr="001B2C63" w:rsidRDefault="005238B2" w:rsidP="00EB4CD5">
                      <w:pPr>
                        <w:jc w:val="center"/>
                      </w:pPr>
                      <w:r w:rsidRPr="001B2C63">
                        <w:rPr>
                          <w:highlight w:val="yellow"/>
                        </w:rPr>
                        <w:t>Réf:</w:t>
                      </w:r>
                    </w:p>
                    <w:p w14:paraId="1C770602" w14:textId="77777777" w:rsidR="005238B2" w:rsidRPr="001B2C63" w:rsidRDefault="005238B2" w:rsidP="00EB4CD5"/>
                    <w:p w14:paraId="1D2E2D3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89F43F" w14:textId="77777777" w:rsidR="005238B2" w:rsidRPr="001B2C63" w:rsidRDefault="005238B2" w:rsidP="00EB4CD5">
                      <w:pPr>
                        <w:pStyle w:val="Heading1"/>
                        <w:tabs>
                          <w:tab w:val="left" w:pos="9781"/>
                        </w:tabs>
                        <w:rPr>
                          <w:rFonts w:hint="eastAsia"/>
                          <w:sz w:val="22"/>
                          <w:szCs w:val="22"/>
                        </w:rPr>
                      </w:pPr>
                      <w:bookmarkStart w:id="7794" w:name="_Toc828028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94"/>
                      <w:r w:rsidRPr="001B2C63">
                        <w:rPr>
                          <w:sz w:val="22"/>
                          <w:szCs w:val="22"/>
                        </w:rPr>
                        <w:t xml:space="preserve"> </w:t>
                      </w:r>
                    </w:p>
                    <w:p w14:paraId="3A6BD720" w14:textId="77777777" w:rsidR="005238B2" w:rsidRPr="001B2C63" w:rsidRDefault="005238B2" w:rsidP="00EB4CD5"/>
                    <w:p w14:paraId="5628AFFB" w14:textId="77777777" w:rsidR="005238B2" w:rsidRPr="001B2C63" w:rsidRDefault="005238B2" w:rsidP="00EB4CD5">
                      <w:pPr>
                        <w:jc w:val="center"/>
                      </w:pPr>
                      <w:r w:rsidRPr="001B2C63">
                        <w:rPr>
                          <w:highlight w:val="yellow"/>
                        </w:rPr>
                        <w:t>Réf:</w:t>
                      </w:r>
                    </w:p>
                    <w:p w14:paraId="71F4035A" w14:textId="77777777" w:rsidR="005238B2" w:rsidRPr="001B2C63" w:rsidRDefault="005238B2" w:rsidP="00EB4CD5"/>
                    <w:p w14:paraId="3931855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BD60964" w14:textId="77777777" w:rsidR="005238B2" w:rsidRPr="001B2C63" w:rsidRDefault="005238B2" w:rsidP="00EB4CD5">
                      <w:pPr>
                        <w:pStyle w:val="Heading1"/>
                        <w:tabs>
                          <w:tab w:val="left" w:pos="9781"/>
                        </w:tabs>
                        <w:rPr>
                          <w:rFonts w:hint="eastAsia"/>
                          <w:sz w:val="22"/>
                          <w:szCs w:val="22"/>
                        </w:rPr>
                      </w:pPr>
                      <w:bookmarkStart w:id="7795" w:name="_Toc8280289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95"/>
                      <w:r w:rsidRPr="001B2C63">
                        <w:rPr>
                          <w:sz w:val="22"/>
                          <w:szCs w:val="22"/>
                        </w:rPr>
                        <w:t xml:space="preserve"> </w:t>
                      </w:r>
                    </w:p>
                    <w:p w14:paraId="1D331B8B" w14:textId="77777777" w:rsidR="005238B2" w:rsidRPr="001B2C63" w:rsidRDefault="005238B2" w:rsidP="00EB4CD5"/>
                    <w:p w14:paraId="4CB471A5" w14:textId="77777777" w:rsidR="005238B2" w:rsidRPr="001B2C63" w:rsidRDefault="005238B2" w:rsidP="00EB4CD5">
                      <w:pPr>
                        <w:jc w:val="center"/>
                      </w:pPr>
                      <w:r w:rsidRPr="001B2C63">
                        <w:rPr>
                          <w:highlight w:val="yellow"/>
                        </w:rPr>
                        <w:t>Réf:</w:t>
                      </w:r>
                    </w:p>
                    <w:p w14:paraId="4178B217" w14:textId="77777777" w:rsidR="005238B2" w:rsidRPr="001B2C63" w:rsidRDefault="005238B2" w:rsidP="00EB4CD5"/>
                    <w:p w14:paraId="4E54EC7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AFFFEA6" w14:textId="77777777" w:rsidR="005238B2" w:rsidRPr="001B2C63" w:rsidRDefault="005238B2" w:rsidP="00EB4CD5">
                      <w:pPr>
                        <w:pStyle w:val="Heading1"/>
                        <w:tabs>
                          <w:tab w:val="left" w:pos="9781"/>
                        </w:tabs>
                        <w:rPr>
                          <w:rFonts w:hint="eastAsia"/>
                          <w:sz w:val="22"/>
                          <w:szCs w:val="22"/>
                        </w:rPr>
                      </w:pPr>
                      <w:bookmarkStart w:id="7796" w:name="_Toc828028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96"/>
                      <w:r w:rsidRPr="001B2C63">
                        <w:rPr>
                          <w:sz w:val="22"/>
                          <w:szCs w:val="22"/>
                        </w:rPr>
                        <w:t xml:space="preserve"> </w:t>
                      </w:r>
                    </w:p>
                    <w:p w14:paraId="39D8FE59" w14:textId="77777777" w:rsidR="005238B2" w:rsidRPr="001B2C63" w:rsidRDefault="005238B2" w:rsidP="00EB4CD5"/>
                    <w:p w14:paraId="54A26037" w14:textId="77777777" w:rsidR="005238B2" w:rsidRPr="001B2C63" w:rsidRDefault="005238B2" w:rsidP="00EB4CD5">
                      <w:pPr>
                        <w:jc w:val="center"/>
                      </w:pPr>
                      <w:r w:rsidRPr="001B2C63">
                        <w:rPr>
                          <w:highlight w:val="yellow"/>
                        </w:rPr>
                        <w:t>Réf:</w:t>
                      </w:r>
                    </w:p>
                    <w:p w14:paraId="74520D8C" w14:textId="77777777" w:rsidR="005238B2" w:rsidRPr="001B2C63" w:rsidRDefault="005238B2" w:rsidP="00EB4CD5"/>
                    <w:p w14:paraId="0ADE9F76"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9981F0D" w14:textId="77777777" w:rsidR="005238B2" w:rsidRPr="001B2C63" w:rsidRDefault="005238B2" w:rsidP="00EB4CD5">
                      <w:pPr>
                        <w:pStyle w:val="Heading1"/>
                        <w:tabs>
                          <w:tab w:val="left" w:pos="9781"/>
                        </w:tabs>
                        <w:rPr>
                          <w:rFonts w:hint="eastAsia"/>
                          <w:sz w:val="22"/>
                          <w:szCs w:val="22"/>
                        </w:rPr>
                      </w:pPr>
                      <w:bookmarkStart w:id="7797" w:name="_Toc8280289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97"/>
                      <w:r w:rsidRPr="001B2C63">
                        <w:rPr>
                          <w:sz w:val="22"/>
                          <w:szCs w:val="22"/>
                        </w:rPr>
                        <w:t xml:space="preserve"> </w:t>
                      </w:r>
                    </w:p>
                    <w:p w14:paraId="7BEBFD80" w14:textId="77777777" w:rsidR="005238B2" w:rsidRPr="001B2C63" w:rsidRDefault="005238B2" w:rsidP="00EB4CD5"/>
                    <w:p w14:paraId="27691827" w14:textId="77777777" w:rsidR="005238B2" w:rsidRPr="001B2C63" w:rsidRDefault="005238B2" w:rsidP="00EB4CD5">
                      <w:pPr>
                        <w:jc w:val="center"/>
                      </w:pPr>
                      <w:r w:rsidRPr="001B2C63">
                        <w:rPr>
                          <w:highlight w:val="yellow"/>
                        </w:rPr>
                        <w:t>Réf:</w:t>
                      </w:r>
                    </w:p>
                    <w:p w14:paraId="05D0655E" w14:textId="77777777" w:rsidR="005238B2" w:rsidRPr="001B2C63" w:rsidRDefault="005238B2" w:rsidP="00EB4CD5"/>
                    <w:p w14:paraId="26CD686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2B9D39" w14:textId="77777777" w:rsidR="005238B2" w:rsidRPr="001B2C63" w:rsidRDefault="005238B2" w:rsidP="00EB4CD5">
                      <w:pPr>
                        <w:pStyle w:val="Heading1"/>
                        <w:tabs>
                          <w:tab w:val="left" w:pos="9781"/>
                        </w:tabs>
                        <w:rPr>
                          <w:rFonts w:hint="eastAsia"/>
                          <w:sz w:val="22"/>
                          <w:szCs w:val="22"/>
                        </w:rPr>
                      </w:pPr>
                      <w:bookmarkStart w:id="7798" w:name="_Toc828028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98"/>
                      <w:r w:rsidRPr="001B2C63">
                        <w:rPr>
                          <w:sz w:val="22"/>
                          <w:szCs w:val="22"/>
                        </w:rPr>
                        <w:t xml:space="preserve"> </w:t>
                      </w:r>
                    </w:p>
                    <w:p w14:paraId="713B7111" w14:textId="77777777" w:rsidR="005238B2" w:rsidRPr="001B2C63" w:rsidRDefault="005238B2" w:rsidP="00EB4CD5"/>
                    <w:p w14:paraId="106D7F75" w14:textId="77777777" w:rsidR="005238B2" w:rsidRPr="001B2C63" w:rsidRDefault="005238B2" w:rsidP="00EB4CD5">
                      <w:pPr>
                        <w:jc w:val="center"/>
                      </w:pPr>
                      <w:r w:rsidRPr="001B2C63">
                        <w:rPr>
                          <w:highlight w:val="yellow"/>
                        </w:rPr>
                        <w:t>Réf:</w:t>
                      </w:r>
                    </w:p>
                    <w:p w14:paraId="53BF5CBB" w14:textId="77777777" w:rsidR="005238B2" w:rsidRPr="001B2C63" w:rsidRDefault="005238B2" w:rsidP="00EB4CD5"/>
                    <w:p w14:paraId="6F5558B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3A063B" w14:textId="77777777" w:rsidR="005238B2" w:rsidRPr="001B2C63" w:rsidRDefault="005238B2" w:rsidP="00EB4CD5">
                      <w:pPr>
                        <w:pStyle w:val="Heading1"/>
                        <w:tabs>
                          <w:tab w:val="left" w:pos="9781"/>
                        </w:tabs>
                        <w:rPr>
                          <w:rFonts w:hint="eastAsia"/>
                          <w:sz w:val="22"/>
                          <w:szCs w:val="22"/>
                        </w:rPr>
                      </w:pPr>
                      <w:bookmarkStart w:id="7799" w:name="_Toc8280289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799"/>
                      <w:r w:rsidRPr="001B2C63">
                        <w:rPr>
                          <w:sz w:val="22"/>
                          <w:szCs w:val="22"/>
                        </w:rPr>
                        <w:t xml:space="preserve"> </w:t>
                      </w:r>
                    </w:p>
                    <w:p w14:paraId="250DC87F" w14:textId="77777777" w:rsidR="005238B2" w:rsidRPr="001B2C63" w:rsidRDefault="005238B2" w:rsidP="00EB4CD5"/>
                    <w:p w14:paraId="1CD1796B" w14:textId="77777777" w:rsidR="005238B2" w:rsidRPr="001B2C63" w:rsidRDefault="005238B2" w:rsidP="00EB4CD5">
                      <w:pPr>
                        <w:jc w:val="center"/>
                      </w:pPr>
                      <w:r w:rsidRPr="001B2C63">
                        <w:rPr>
                          <w:highlight w:val="yellow"/>
                        </w:rPr>
                        <w:t>Réf:</w:t>
                      </w:r>
                    </w:p>
                    <w:p w14:paraId="2B2BCA13" w14:textId="77777777" w:rsidR="005238B2" w:rsidRPr="001B2C63" w:rsidRDefault="005238B2" w:rsidP="00EB4CD5"/>
                    <w:p w14:paraId="49F40A5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3D00AC" w14:textId="77777777" w:rsidR="005238B2" w:rsidRPr="001B2C63" w:rsidRDefault="005238B2" w:rsidP="00EB4CD5">
                      <w:pPr>
                        <w:pStyle w:val="Heading1"/>
                        <w:tabs>
                          <w:tab w:val="left" w:pos="9781"/>
                        </w:tabs>
                        <w:rPr>
                          <w:rFonts w:hint="eastAsia"/>
                          <w:sz w:val="22"/>
                          <w:szCs w:val="22"/>
                        </w:rPr>
                      </w:pPr>
                      <w:bookmarkStart w:id="7800" w:name="_Toc828028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00"/>
                      <w:r w:rsidRPr="001B2C63">
                        <w:rPr>
                          <w:sz w:val="22"/>
                          <w:szCs w:val="22"/>
                        </w:rPr>
                        <w:t xml:space="preserve"> </w:t>
                      </w:r>
                    </w:p>
                    <w:p w14:paraId="694F9D40" w14:textId="77777777" w:rsidR="005238B2" w:rsidRPr="001B2C63" w:rsidRDefault="005238B2" w:rsidP="00EB4CD5"/>
                    <w:p w14:paraId="2E508721" w14:textId="77777777" w:rsidR="005238B2" w:rsidRPr="001B2C63" w:rsidRDefault="005238B2" w:rsidP="00EB4CD5">
                      <w:pPr>
                        <w:jc w:val="center"/>
                      </w:pPr>
                      <w:r w:rsidRPr="001B2C63">
                        <w:rPr>
                          <w:highlight w:val="yellow"/>
                        </w:rPr>
                        <w:t>Réf:</w:t>
                      </w:r>
                    </w:p>
                    <w:p w14:paraId="625CBF86" w14:textId="77777777" w:rsidR="005238B2" w:rsidRPr="001B2C63" w:rsidRDefault="005238B2" w:rsidP="00EB4CD5"/>
                    <w:p w14:paraId="1B2C5CE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F51955" w14:textId="77777777" w:rsidR="005238B2" w:rsidRPr="001B2C63" w:rsidRDefault="005238B2" w:rsidP="00EB4CD5">
                      <w:pPr>
                        <w:pStyle w:val="Heading1"/>
                        <w:tabs>
                          <w:tab w:val="left" w:pos="9781"/>
                        </w:tabs>
                        <w:rPr>
                          <w:rFonts w:hint="eastAsia"/>
                          <w:sz w:val="22"/>
                          <w:szCs w:val="22"/>
                        </w:rPr>
                      </w:pPr>
                      <w:bookmarkStart w:id="7801" w:name="_Toc8280289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801"/>
                      <w:r w:rsidRPr="001B2C63">
                        <w:rPr>
                          <w:sz w:val="22"/>
                          <w:szCs w:val="22"/>
                        </w:rPr>
                        <w:t xml:space="preserve"> </w:t>
                      </w:r>
                    </w:p>
                    <w:p w14:paraId="48D99EAE" w14:textId="77777777" w:rsidR="005238B2" w:rsidRPr="001B2C63" w:rsidRDefault="005238B2" w:rsidP="00EB4CD5"/>
                    <w:p w14:paraId="5FA95A04" w14:textId="77777777" w:rsidR="005238B2" w:rsidRPr="001B2C63" w:rsidRDefault="005238B2" w:rsidP="00EB4CD5">
                      <w:pPr>
                        <w:jc w:val="center"/>
                      </w:pPr>
                      <w:r w:rsidRPr="001B2C63">
                        <w:rPr>
                          <w:highlight w:val="yellow"/>
                        </w:rPr>
                        <w:t>Réf:</w:t>
                      </w:r>
                    </w:p>
                    <w:p w14:paraId="7EEF3F5D" w14:textId="77777777" w:rsidR="005238B2" w:rsidRPr="001B2C63" w:rsidRDefault="005238B2" w:rsidP="00EB4CD5"/>
                    <w:p w14:paraId="3B5ED2E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FCE25DD" w14:textId="77777777" w:rsidR="005238B2" w:rsidRPr="001B2C63" w:rsidRDefault="005238B2" w:rsidP="00EB4CD5">
                      <w:pPr>
                        <w:pStyle w:val="Heading1"/>
                        <w:tabs>
                          <w:tab w:val="left" w:pos="9781"/>
                        </w:tabs>
                        <w:rPr>
                          <w:rFonts w:hint="eastAsia"/>
                          <w:sz w:val="22"/>
                          <w:szCs w:val="22"/>
                        </w:rPr>
                      </w:pPr>
                      <w:bookmarkStart w:id="7802" w:name="_Toc828028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02"/>
                      <w:r w:rsidRPr="001B2C63">
                        <w:rPr>
                          <w:sz w:val="22"/>
                          <w:szCs w:val="22"/>
                        </w:rPr>
                        <w:t xml:space="preserve"> </w:t>
                      </w:r>
                    </w:p>
                    <w:p w14:paraId="628F545E" w14:textId="77777777" w:rsidR="005238B2" w:rsidRPr="001B2C63" w:rsidRDefault="005238B2" w:rsidP="00EB4CD5"/>
                    <w:p w14:paraId="2FA4861F" w14:textId="77777777" w:rsidR="005238B2" w:rsidRPr="001B2C63" w:rsidRDefault="005238B2" w:rsidP="00EB4CD5">
                      <w:pPr>
                        <w:jc w:val="center"/>
                      </w:pPr>
                      <w:r w:rsidRPr="001B2C63">
                        <w:rPr>
                          <w:highlight w:val="yellow"/>
                        </w:rPr>
                        <w:t>Réf:</w:t>
                      </w:r>
                    </w:p>
                    <w:p w14:paraId="55BA2349" w14:textId="77777777" w:rsidR="005238B2" w:rsidRPr="001B2C63" w:rsidRDefault="005238B2" w:rsidP="00EB4CD5"/>
                    <w:p w14:paraId="60E8810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ABF89C" w14:textId="77777777" w:rsidR="005238B2" w:rsidRPr="001B2C63" w:rsidRDefault="005238B2" w:rsidP="00EB4CD5">
                      <w:pPr>
                        <w:pStyle w:val="Heading1"/>
                        <w:tabs>
                          <w:tab w:val="left" w:pos="9781"/>
                        </w:tabs>
                        <w:rPr>
                          <w:rFonts w:hint="eastAsia"/>
                          <w:sz w:val="22"/>
                          <w:szCs w:val="22"/>
                        </w:rPr>
                      </w:pPr>
                      <w:bookmarkStart w:id="7803" w:name="_Toc8280290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03"/>
                      <w:r w:rsidRPr="001B2C63">
                        <w:rPr>
                          <w:sz w:val="22"/>
                          <w:szCs w:val="22"/>
                        </w:rPr>
                        <w:t xml:space="preserve"> </w:t>
                      </w:r>
                    </w:p>
                    <w:p w14:paraId="2A6D628C" w14:textId="77777777" w:rsidR="005238B2" w:rsidRPr="001B2C63" w:rsidRDefault="005238B2" w:rsidP="00EB4CD5"/>
                    <w:p w14:paraId="416A6196" w14:textId="77777777" w:rsidR="005238B2" w:rsidRPr="001B2C63" w:rsidRDefault="005238B2" w:rsidP="00EB4CD5">
                      <w:pPr>
                        <w:jc w:val="center"/>
                      </w:pPr>
                      <w:r w:rsidRPr="001B2C63">
                        <w:rPr>
                          <w:highlight w:val="yellow"/>
                        </w:rPr>
                        <w:t>Réf:</w:t>
                      </w:r>
                    </w:p>
                    <w:p w14:paraId="292E9155" w14:textId="77777777" w:rsidR="005238B2" w:rsidRPr="001B2C63" w:rsidRDefault="005238B2" w:rsidP="00EB4CD5"/>
                    <w:p w14:paraId="7A8A3B8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1B699D" w14:textId="77777777" w:rsidR="005238B2" w:rsidRPr="001B2C63" w:rsidRDefault="005238B2" w:rsidP="00EB4CD5">
                      <w:pPr>
                        <w:pStyle w:val="Heading1"/>
                        <w:tabs>
                          <w:tab w:val="left" w:pos="9781"/>
                        </w:tabs>
                        <w:rPr>
                          <w:rFonts w:hint="eastAsia"/>
                          <w:sz w:val="22"/>
                          <w:szCs w:val="22"/>
                        </w:rPr>
                      </w:pPr>
                      <w:bookmarkStart w:id="7804" w:name="_Toc828029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04"/>
                      <w:r w:rsidRPr="001B2C63">
                        <w:rPr>
                          <w:sz w:val="22"/>
                          <w:szCs w:val="22"/>
                        </w:rPr>
                        <w:t xml:space="preserve"> </w:t>
                      </w:r>
                    </w:p>
                    <w:p w14:paraId="4AAF7A56" w14:textId="77777777" w:rsidR="005238B2" w:rsidRPr="001B2C63" w:rsidRDefault="005238B2" w:rsidP="00EB4CD5"/>
                    <w:p w14:paraId="48F507F6" w14:textId="77777777" w:rsidR="005238B2" w:rsidRPr="001B2C63" w:rsidRDefault="005238B2" w:rsidP="00EB4CD5">
                      <w:pPr>
                        <w:jc w:val="center"/>
                      </w:pPr>
                      <w:r w:rsidRPr="001B2C63">
                        <w:rPr>
                          <w:highlight w:val="yellow"/>
                        </w:rPr>
                        <w:t>Réf:</w:t>
                      </w:r>
                    </w:p>
                    <w:p w14:paraId="7B3F5695" w14:textId="77777777" w:rsidR="005238B2" w:rsidRPr="001B2C63" w:rsidRDefault="005238B2" w:rsidP="00EB4CD5"/>
                    <w:p w14:paraId="47E999C0"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7805" w:name="_Toc8280290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805"/>
                      <w:r w:rsidRPr="001B2C63">
                        <w:rPr>
                          <w:sz w:val="22"/>
                          <w:szCs w:val="22"/>
                        </w:rPr>
                        <w:t xml:space="preserve"> </w:t>
                      </w:r>
                    </w:p>
                    <w:p w14:paraId="67BC2BE5" w14:textId="77777777" w:rsidR="005238B2" w:rsidRPr="001B2C63" w:rsidRDefault="005238B2" w:rsidP="00EB4CD5"/>
                    <w:p w14:paraId="38ECE588" w14:textId="77777777" w:rsidR="005238B2" w:rsidRPr="001B2C63" w:rsidRDefault="005238B2" w:rsidP="00EB4CD5">
                      <w:pPr>
                        <w:jc w:val="center"/>
                      </w:pPr>
                      <w:r w:rsidRPr="001B2C63">
                        <w:rPr>
                          <w:highlight w:val="yellow"/>
                        </w:rPr>
                        <w:t>Réf:</w:t>
                      </w:r>
                    </w:p>
                    <w:p w14:paraId="732E571D" w14:textId="77777777" w:rsidR="005238B2" w:rsidRPr="001B2C63" w:rsidRDefault="005238B2" w:rsidP="00EB4CD5"/>
                    <w:p w14:paraId="53D0E30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A2682D" w14:textId="77777777" w:rsidR="005238B2" w:rsidRPr="001B2C63" w:rsidRDefault="005238B2" w:rsidP="00EB4CD5">
                      <w:pPr>
                        <w:pStyle w:val="Heading1"/>
                        <w:tabs>
                          <w:tab w:val="left" w:pos="9781"/>
                        </w:tabs>
                        <w:rPr>
                          <w:rFonts w:hint="eastAsia"/>
                          <w:sz w:val="22"/>
                          <w:szCs w:val="22"/>
                        </w:rPr>
                      </w:pPr>
                      <w:bookmarkStart w:id="7806" w:name="_Toc828029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06"/>
                      <w:r w:rsidRPr="001B2C63">
                        <w:rPr>
                          <w:sz w:val="22"/>
                          <w:szCs w:val="22"/>
                        </w:rPr>
                        <w:t xml:space="preserve"> </w:t>
                      </w:r>
                    </w:p>
                    <w:p w14:paraId="648337A6" w14:textId="77777777" w:rsidR="005238B2" w:rsidRPr="001B2C63" w:rsidRDefault="005238B2" w:rsidP="00EB4CD5"/>
                    <w:p w14:paraId="18FAC914" w14:textId="77777777" w:rsidR="005238B2" w:rsidRPr="001B2C63" w:rsidRDefault="005238B2" w:rsidP="00EB4CD5">
                      <w:pPr>
                        <w:jc w:val="center"/>
                      </w:pPr>
                      <w:r w:rsidRPr="001B2C63">
                        <w:rPr>
                          <w:highlight w:val="yellow"/>
                        </w:rPr>
                        <w:t>Réf:</w:t>
                      </w:r>
                    </w:p>
                    <w:p w14:paraId="6800BBB6" w14:textId="77777777" w:rsidR="005238B2" w:rsidRPr="001B2C63" w:rsidRDefault="005238B2" w:rsidP="00EB4CD5"/>
                    <w:p w14:paraId="7F2E1ED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620343" w14:textId="77777777" w:rsidR="005238B2" w:rsidRPr="001B2C63" w:rsidRDefault="005238B2" w:rsidP="00EB4CD5">
                      <w:pPr>
                        <w:pStyle w:val="Heading1"/>
                        <w:tabs>
                          <w:tab w:val="left" w:pos="9781"/>
                        </w:tabs>
                        <w:rPr>
                          <w:rFonts w:hint="eastAsia"/>
                          <w:sz w:val="22"/>
                          <w:szCs w:val="22"/>
                        </w:rPr>
                      </w:pPr>
                      <w:bookmarkStart w:id="7807" w:name="_Toc8280290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07"/>
                      <w:r w:rsidRPr="001B2C63">
                        <w:rPr>
                          <w:sz w:val="22"/>
                          <w:szCs w:val="22"/>
                        </w:rPr>
                        <w:t xml:space="preserve"> </w:t>
                      </w:r>
                    </w:p>
                    <w:p w14:paraId="7623DD34" w14:textId="77777777" w:rsidR="005238B2" w:rsidRPr="001B2C63" w:rsidRDefault="005238B2" w:rsidP="00EB4CD5"/>
                    <w:p w14:paraId="58EA191D" w14:textId="77777777" w:rsidR="005238B2" w:rsidRPr="001B2C63" w:rsidRDefault="005238B2" w:rsidP="00EB4CD5">
                      <w:pPr>
                        <w:jc w:val="center"/>
                      </w:pPr>
                      <w:r w:rsidRPr="001B2C63">
                        <w:rPr>
                          <w:highlight w:val="yellow"/>
                        </w:rPr>
                        <w:t>Réf:</w:t>
                      </w:r>
                    </w:p>
                    <w:p w14:paraId="27D245E1" w14:textId="77777777" w:rsidR="005238B2" w:rsidRPr="001B2C63" w:rsidRDefault="005238B2" w:rsidP="00EB4CD5"/>
                    <w:p w14:paraId="48CF822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C0316F" w14:textId="77777777" w:rsidR="005238B2" w:rsidRPr="001B2C63" w:rsidRDefault="005238B2" w:rsidP="00EB4CD5">
                      <w:pPr>
                        <w:pStyle w:val="Heading1"/>
                        <w:tabs>
                          <w:tab w:val="left" w:pos="9781"/>
                        </w:tabs>
                        <w:rPr>
                          <w:rFonts w:hint="eastAsia"/>
                          <w:sz w:val="22"/>
                          <w:szCs w:val="22"/>
                        </w:rPr>
                      </w:pPr>
                      <w:bookmarkStart w:id="7808" w:name="_Toc828029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08"/>
                      <w:r w:rsidRPr="001B2C63">
                        <w:rPr>
                          <w:sz w:val="22"/>
                          <w:szCs w:val="22"/>
                        </w:rPr>
                        <w:t xml:space="preserve"> </w:t>
                      </w:r>
                    </w:p>
                    <w:p w14:paraId="77355C6B" w14:textId="77777777" w:rsidR="005238B2" w:rsidRPr="001B2C63" w:rsidRDefault="005238B2" w:rsidP="00EB4CD5"/>
                    <w:p w14:paraId="552760B1" w14:textId="77777777" w:rsidR="005238B2" w:rsidRPr="001B2C63" w:rsidRDefault="005238B2" w:rsidP="00EB4CD5">
                      <w:pPr>
                        <w:jc w:val="center"/>
                      </w:pPr>
                      <w:r w:rsidRPr="001B2C63">
                        <w:rPr>
                          <w:highlight w:val="yellow"/>
                        </w:rPr>
                        <w:t>Réf:</w:t>
                      </w:r>
                    </w:p>
                    <w:p w14:paraId="62B54ED3" w14:textId="77777777" w:rsidR="005238B2" w:rsidRPr="001B2C63" w:rsidRDefault="005238B2" w:rsidP="00EB4CD5"/>
                    <w:p w14:paraId="609DDD6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438FB6" w14:textId="77777777" w:rsidR="005238B2" w:rsidRPr="001B2C63" w:rsidRDefault="005238B2" w:rsidP="00EB4CD5">
                      <w:pPr>
                        <w:pStyle w:val="Heading1"/>
                        <w:tabs>
                          <w:tab w:val="left" w:pos="9781"/>
                        </w:tabs>
                        <w:rPr>
                          <w:rFonts w:hint="eastAsia"/>
                          <w:sz w:val="22"/>
                          <w:szCs w:val="22"/>
                        </w:rPr>
                      </w:pPr>
                      <w:bookmarkStart w:id="7809" w:name="_Toc8280290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809"/>
                      <w:r w:rsidRPr="001B2C63">
                        <w:rPr>
                          <w:sz w:val="22"/>
                          <w:szCs w:val="22"/>
                        </w:rPr>
                        <w:t xml:space="preserve"> </w:t>
                      </w:r>
                    </w:p>
                    <w:p w14:paraId="71ED040B" w14:textId="77777777" w:rsidR="005238B2" w:rsidRPr="001B2C63" w:rsidRDefault="005238B2" w:rsidP="00EB4CD5"/>
                    <w:p w14:paraId="2CC10C6A" w14:textId="77777777" w:rsidR="005238B2" w:rsidRPr="001B2C63" w:rsidRDefault="005238B2" w:rsidP="00EB4CD5">
                      <w:pPr>
                        <w:jc w:val="center"/>
                      </w:pPr>
                      <w:r w:rsidRPr="001B2C63">
                        <w:rPr>
                          <w:highlight w:val="yellow"/>
                        </w:rPr>
                        <w:t>Réf:</w:t>
                      </w:r>
                    </w:p>
                    <w:p w14:paraId="05060013" w14:textId="77777777" w:rsidR="005238B2" w:rsidRPr="001B2C63" w:rsidRDefault="005238B2" w:rsidP="00EB4CD5"/>
                    <w:p w14:paraId="523D89E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E05B2E" w14:textId="77777777" w:rsidR="005238B2" w:rsidRPr="001B2C63" w:rsidRDefault="005238B2" w:rsidP="00EB4CD5">
                      <w:pPr>
                        <w:pStyle w:val="Heading1"/>
                        <w:tabs>
                          <w:tab w:val="left" w:pos="9781"/>
                        </w:tabs>
                        <w:rPr>
                          <w:rFonts w:hint="eastAsia"/>
                          <w:sz w:val="22"/>
                          <w:szCs w:val="22"/>
                        </w:rPr>
                      </w:pPr>
                      <w:bookmarkStart w:id="7810" w:name="_Toc828029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10"/>
                      <w:r w:rsidRPr="001B2C63">
                        <w:rPr>
                          <w:sz w:val="22"/>
                          <w:szCs w:val="22"/>
                        </w:rPr>
                        <w:t xml:space="preserve"> </w:t>
                      </w:r>
                    </w:p>
                    <w:p w14:paraId="4316BBA4" w14:textId="77777777" w:rsidR="005238B2" w:rsidRPr="001B2C63" w:rsidRDefault="005238B2" w:rsidP="00EB4CD5"/>
                    <w:p w14:paraId="5A296ACD" w14:textId="77777777" w:rsidR="005238B2" w:rsidRPr="001B2C63" w:rsidRDefault="005238B2" w:rsidP="00EB4CD5">
                      <w:pPr>
                        <w:jc w:val="center"/>
                      </w:pPr>
                      <w:r w:rsidRPr="001B2C63">
                        <w:rPr>
                          <w:highlight w:val="yellow"/>
                        </w:rPr>
                        <w:t>Réf:</w:t>
                      </w:r>
                    </w:p>
                    <w:p w14:paraId="01F32DB7" w14:textId="77777777" w:rsidR="005238B2" w:rsidRPr="001B2C63" w:rsidRDefault="005238B2" w:rsidP="00EB4CD5"/>
                    <w:p w14:paraId="692D86E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9CC8A0" w14:textId="77777777" w:rsidR="005238B2" w:rsidRPr="001B2C63" w:rsidRDefault="005238B2" w:rsidP="00EB4CD5">
                      <w:pPr>
                        <w:pStyle w:val="Heading1"/>
                        <w:tabs>
                          <w:tab w:val="left" w:pos="9781"/>
                        </w:tabs>
                        <w:rPr>
                          <w:rFonts w:hint="eastAsia"/>
                          <w:sz w:val="22"/>
                          <w:szCs w:val="22"/>
                        </w:rPr>
                      </w:pPr>
                      <w:bookmarkStart w:id="7811" w:name="_Toc8280290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11"/>
                      <w:r w:rsidRPr="001B2C63">
                        <w:rPr>
                          <w:sz w:val="22"/>
                          <w:szCs w:val="22"/>
                        </w:rPr>
                        <w:t xml:space="preserve"> </w:t>
                      </w:r>
                    </w:p>
                    <w:p w14:paraId="23C96CE8" w14:textId="77777777" w:rsidR="005238B2" w:rsidRPr="001B2C63" w:rsidRDefault="005238B2" w:rsidP="00EB4CD5"/>
                    <w:p w14:paraId="0163BE67" w14:textId="77777777" w:rsidR="005238B2" w:rsidRPr="001B2C63" w:rsidRDefault="005238B2" w:rsidP="00EB4CD5">
                      <w:pPr>
                        <w:jc w:val="center"/>
                      </w:pPr>
                      <w:r w:rsidRPr="001B2C63">
                        <w:rPr>
                          <w:highlight w:val="yellow"/>
                        </w:rPr>
                        <w:t>Réf:</w:t>
                      </w:r>
                    </w:p>
                    <w:p w14:paraId="6A8C18C8" w14:textId="77777777" w:rsidR="005238B2" w:rsidRPr="001B2C63" w:rsidRDefault="005238B2" w:rsidP="00EB4CD5"/>
                    <w:p w14:paraId="1B9FA6A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6C9D6A5" w14:textId="77777777" w:rsidR="005238B2" w:rsidRPr="001B2C63" w:rsidRDefault="005238B2" w:rsidP="00EB4CD5">
                      <w:pPr>
                        <w:pStyle w:val="Heading1"/>
                        <w:tabs>
                          <w:tab w:val="left" w:pos="9781"/>
                        </w:tabs>
                        <w:rPr>
                          <w:rFonts w:hint="eastAsia"/>
                          <w:sz w:val="22"/>
                          <w:szCs w:val="22"/>
                        </w:rPr>
                      </w:pPr>
                      <w:bookmarkStart w:id="7812" w:name="_Toc828029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12"/>
                      <w:r w:rsidRPr="001B2C63">
                        <w:rPr>
                          <w:sz w:val="22"/>
                          <w:szCs w:val="22"/>
                        </w:rPr>
                        <w:t xml:space="preserve"> </w:t>
                      </w:r>
                    </w:p>
                    <w:p w14:paraId="183C60B2" w14:textId="77777777" w:rsidR="005238B2" w:rsidRPr="001B2C63" w:rsidRDefault="005238B2" w:rsidP="00EB4CD5"/>
                    <w:p w14:paraId="5F563D97" w14:textId="77777777" w:rsidR="005238B2" w:rsidRPr="001B2C63" w:rsidRDefault="005238B2" w:rsidP="00EB4CD5">
                      <w:pPr>
                        <w:jc w:val="center"/>
                      </w:pPr>
                      <w:r w:rsidRPr="001B2C63">
                        <w:rPr>
                          <w:highlight w:val="yellow"/>
                        </w:rPr>
                        <w:t>Réf:</w:t>
                      </w:r>
                    </w:p>
                    <w:p w14:paraId="0A85BB27" w14:textId="77777777" w:rsidR="005238B2" w:rsidRPr="001B2C63" w:rsidRDefault="005238B2" w:rsidP="00EB4CD5"/>
                    <w:p w14:paraId="47696CD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281F569" w14:textId="77777777" w:rsidR="005238B2" w:rsidRPr="001B2C63" w:rsidRDefault="005238B2" w:rsidP="00EB4CD5">
                      <w:pPr>
                        <w:pStyle w:val="Heading1"/>
                        <w:tabs>
                          <w:tab w:val="left" w:pos="9781"/>
                        </w:tabs>
                        <w:rPr>
                          <w:rFonts w:hint="eastAsia"/>
                          <w:sz w:val="22"/>
                          <w:szCs w:val="22"/>
                        </w:rPr>
                      </w:pPr>
                      <w:bookmarkStart w:id="7813" w:name="_Toc8280291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13"/>
                      <w:r w:rsidRPr="001B2C63">
                        <w:rPr>
                          <w:sz w:val="22"/>
                          <w:szCs w:val="22"/>
                        </w:rPr>
                        <w:t xml:space="preserve"> </w:t>
                      </w:r>
                    </w:p>
                    <w:p w14:paraId="3EB08D8B" w14:textId="77777777" w:rsidR="005238B2" w:rsidRPr="001B2C63" w:rsidRDefault="005238B2" w:rsidP="00EB4CD5"/>
                    <w:p w14:paraId="1632E384" w14:textId="77777777" w:rsidR="005238B2" w:rsidRPr="001B2C63" w:rsidRDefault="005238B2" w:rsidP="00EB4CD5">
                      <w:pPr>
                        <w:jc w:val="center"/>
                      </w:pPr>
                      <w:r w:rsidRPr="001B2C63">
                        <w:rPr>
                          <w:highlight w:val="yellow"/>
                        </w:rPr>
                        <w:t>Réf:</w:t>
                      </w:r>
                    </w:p>
                    <w:p w14:paraId="394F0683" w14:textId="77777777" w:rsidR="005238B2" w:rsidRPr="001B2C63" w:rsidRDefault="005238B2" w:rsidP="00EB4CD5"/>
                    <w:p w14:paraId="27B994F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594F5F1" w14:textId="77777777" w:rsidR="005238B2" w:rsidRPr="001B2C63" w:rsidRDefault="005238B2" w:rsidP="00EB4CD5">
                      <w:pPr>
                        <w:pStyle w:val="Heading1"/>
                        <w:tabs>
                          <w:tab w:val="left" w:pos="9781"/>
                        </w:tabs>
                        <w:rPr>
                          <w:rFonts w:hint="eastAsia"/>
                          <w:sz w:val="22"/>
                          <w:szCs w:val="22"/>
                        </w:rPr>
                      </w:pPr>
                      <w:bookmarkStart w:id="7814" w:name="_Toc828029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14"/>
                      <w:r w:rsidRPr="001B2C63">
                        <w:rPr>
                          <w:sz w:val="22"/>
                          <w:szCs w:val="22"/>
                        </w:rPr>
                        <w:t xml:space="preserve"> </w:t>
                      </w:r>
                    </w:p>
                    <w:p w14:paraId="0EABDE18" w14:textId="77777777" w:rsidR="005238B2" w:rsidRPr="001B2C63" w:rsidRDefault="005238B2" w:rsidP="00EB4CD5"/>
                    <w:p w14:paraId="7273F364" w14:textId="77777777" w:rsidR="005238B2" w:rsidRPr="001B2C63" w:rsidRDefault="005238B2" w:rsidP="00EB4CD5">
                      <w:pPr>
                        <w:jc w:val="center"/>
                      </w:pPr>
                      <w:r w:rsidRPr="001B2C63">
                        <w:rPr>
                          <w:highlight w:val="yellow"/>
                        </w:rPr>
                        <w:t>Réf:</w:t>
                      </w:r>
                    </w:p>
                    <w:p w14:paraId="654D37C4" w14:textId="77777777" w:rsidR="005238B2" w:rsidRPr="001B2C63" w:rsidRDefault="005238B2" w:rsidP="00EB4CD5"/>
                    <w:p w14:paraId="5E613E8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A8C990" w14:textId="77777777" w:rsidR="005238B2" w:rsidRPr="001B2C63" w:rsidRDefault="005238B2" w:rsidP="00EB4CD5">
                      <w:pPr>
                        <w:pStyle w:val="Heading1"/>
                        <w:tabs>
                          <w:tab w:val="left" w:pos="9781"/>
                        </w:tabs>
                        <w:rPr>
                          <w:rFonts w:hint="eastAsia"/>
                          <w:sz w:val="22"/>
                          <w:szCs w:val="22"/>
                        </w:rPr>
                      </w:pPr>
                      <w:bookmarkStart w:id="7815" w:name="_Toc8280291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15"/>
                      <w:r w:rsidRPr="001B2C63">
                        <w:rPr>
                          <w:sz w:val="22"/>
                          <w:szCs w:val="22"/>
                        </w:rPr>
                        <w:t xml:space="preserve"> </w:t>
                      </w:r>
                    </w:p>
                    <w:p w14:paraId="0D497135" w14:textId="77777777" w:rsidR="005238B2" w:rsidRPr="001B2C63" w:rsidRDefault="005238B2" w:rsidP="00EB4CD5"/>
                    <w:p w14:paraId="5588B434" w14:textId="77777777" w:rsidR="005238B2" w:rsidRPr="001B2C63" w:rsidRDefault="005238B2" w:rsidP="00EB4CD5">
                      <w:pPr>
                        <w:jc w:val="center"/>
                      </w:pPr>
                      <w:r w:rsidRPr="001B2C63">
                        <w:rPr>
                          <w:highlight w:val="yellow"/>
                        </w:rPr>
                        <w:t>Réf:</w:t>
                      </w:r>
                    </w:p>
                    <w:p w14:paraId="78760056" w14:textId="77777777" w:rsidR="005238B2" w:rsidRPr="001B2C63" w:rsidRDefault="005238B2" w:rsidP="00EB4CD5"/>
                    <w:p w14:paraId="61F7CE1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AAA2317" w14:textId="77777777" w:rsidR="005238B2" w:rsidRPr="001B2C63" w:rsidRDefault="005238B2" w:rsidP="00EB4CD5">
                      <w:pPr>
                        <w:pStyle w:val="Heading1"/>
                        <w:tabs>
                          <w:tab w:val="left" w:pos="9781"/>
                        </w:tabs>
                        <w:rPr>
                          <w:rFonts w:hint="eastAsia"/>
                          <w:sz w:val="22"/>
                          <w:szCs w:val="22"/>
                        </w:rPr>
                      </w:pPr>
                      <w:bookmarkStart w:id="7816" w:name="_Toc828029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16"/>
                      <w:r w:rsidRPr="001B2C63">
                        <w:rPr>
                          <w:sz w:val="22"/>
                          <w:szCs w:val="22"/>
                        </w:rPr>
                        <w:t xml:space="preserve"> </w:t>
                      </w:r>
                    </w:p>
                    <w:p w14:paraId="6C112848" w14:textId="77777777" w:rsidR="005238B2" w:rsidRPr="001B2C63" w:rsidRDefault="005238B2" w:rsidP="00EB4CD5"/>
                    <w:p w14:paraId="694346F8" w14:textId="77777777" w:rsidR="005238B2" w:rsidRPr="001B2C63" w:rsidRDefault="005238B2" w:rsidP="00EB4CD5">
                      <w:pPr>
                        <w:jc w:val="center"/>
                      </w:pPr>
                      <w:r w:rsidRPr="001B2C63">
                        <w:rPr>
                          <w:highlight w:val="yellow"/>
                        </w:rPr>
                        <w:t>Réf:</w:t>
                      </w:r>
                    </w:p>
                    <w:p w14:paraId="550678D3" w14:textId="77777777" w:rsidR="005238B2" w:rsidRPr="001B2C63" w:rsidRDefault="005238B2" w:rsidP="00EB4CD5"/>
                    <w:p w14:paraId="7456239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A08278" w14:textId="77777777" w:rsidR="005238B2" w:rsidRPr="001B2C63" w:rsidRDefault="005238B2" w:rsidP="00EB4CD5">
                      <w:pPr>
                        <w:pStyle w:val="Heading1"/>
                        <w:tabs>
                          <w:tab w:val="left" w:pos="9781"/>
                        </w:tabs>
                        <w:rPr>
                          <w:rFonts w:hint="eastAsia"/>
                          <w:sz w:val="22"/>
                          <w:szCs w:val="22"/>
                        </w:rPr>
                      </w:pPr>
                      <w:bookmarkStart w:id="7817" w:name="_Toc8280291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817"/>
                      <w:r w:rsidRPr="001B2C63">
                        <w:rPr>
                          <w:sz w:val="22"/>
                          <w:szCs w:val="22"/>
                        </w:rPr>
                        <w:t xml:space="preserve"> </w:t>
                      </w:r>
                    </w:p>
                    <w:p w14:paraId="53B9FFFF" w14:textId="77777777" w:rsidR="005238B2" w:rsidRPr="001B2C63" w:rsidRDefault="005238B2" w:rsidP="00EB4CD5"/>
                    <w:p w14:paraId="219EC1A4" w14:textId="77777777" w:rsidR="005238B2" w:rsidRPr="001B2C63" w:rsidRDefault="005238B2" w:rsidP="00EB4CD5">
                      <w:pPr>
                        <w:jc w:val="center"/>
                      </w:pPr>
                      <w:r w:rsidRPr="001B2C63">
                        <w:rPr>
                          <w:highlight w:val="yellow"/>
                        </w:rPr>
                        <w:t>Réf:</w:t>
                      </w:r>
                    </w:p>
                    <w:p w14:paraId="6277688C" w14:textId="77777777" w:rsidR="005238B2" w:rsidRPr="001B2C63" w:rsidRDefault="005238B2" w:rsidP="00EB4CD5"/>
                    <w:p w14:paraId="19F2B70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63434F" w14:textId="77777777" w:rsidR="005238B2" w:rsidRPr="001B2C63" w:rsidRDefault="005238B2" w:rsidP="00EB4CD5">
                      <w:pPr>
                        <w:pStyle w:val="Heading1"/>
                        <w:tabs>
                          <w:tab w:val="left" w:pos="9781"/>
                        </w:tabs>
                        <w:rPr>
                          <w:rFonts w:hint="eastAsia"/>
                          <w:sz w:val="22"/>
                          <w:szCs w:val="22"/>
                        </w:rPr>
                      </w:pPr>
                      <w:bookmarkStart w:id="7818" w:name="_Toc828029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18"/>
                      <w:r w:rsidRPr="001B2C63">
                        <w:rPr>
                          <w:sz w:val="22"/>
                          <w:szCs w:val="22"/>
                        </w:rPr>
                        <w:t xml:space="preserve"> </w:t>
                      </w:r>
                    </w:p>
                    <w:p w14:paraId="6E19EC09" w14:textId="77777777" w:rsidR="005238B2" w:rsidRPr="001B2C63" w:rsidRDefault="005238B2" w:rsidP="00EB4CD5"/>
                    <w:p w14:paraId="73811A44" w14:textId="77777777" w:rsidR="005238B2" w:rsidRPr="001B2C63" w:rsidRDefault="005238B2" w:rsidP="00EB4CD5">
                      <w:pPr>
                        <w:jc w:val="center"/>
                      </w:pPr>
                      <w:r w:rsidRPr="001B2C63">
                        <w:rPr>
                          <w:highlight w:val="yellow"/>
                        </w:rPr>
                        <w:t>Réf:</w:t>
                      </w:r>
                    </w:p>
                    <w:p w14:paraId="3AD98C6D" w14:textId="77777777" w:rsidR="005238B2" w:rsidRPr="001B2C63" w:rsidRDefault="005238B2" w:rsidP="00EB4CD5"/>
                    <w:p w14:paraId="46ED16D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9185B4" w14:textId="77777777" w:rsidR="005238B2" w:rsidRPr="001B2C63" w:rsidRDefault="005238B2" w:rsidP="00EB4CD5">
                      <w:pPr>
                        <w:pStyle w:val="Heading1"/>
                        <w:tabs>
                          <w:tab w:val="left" w:pos="9781"/>
                        </w:tabs>
                        <w:rPr>
                          <w:rFonts w:hint="eastAsia"/>
                          <w:sz w:val="22"/>
                          <w:szCs w:val="22"/>
                        </w:rPr>
                      </w:pPr>
                      <w:bookmarkStart w:id="7819" w:name="_Toc8280291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19"/>
                      <w:r w:rsidRPr="001B2C63">
                        <w:rPr>
                          <w:sz w:val="22"/>
                          <w:szCs w:val="22"/>
                        </w:rPr>
                        <w:t xml:space="preserve"> </w:t>
                      </w:r>
                    </w:p>
                    <w:p w14:paraId="39C31731" w14:textId="77777777" w:rsidR="005238B2" w:rsidRPr="001B2C63" w:rsidRDefault="005238B2" w:rsidP="00EB4CD5"/>
                    <w:p w14:paraId="0C5D939D" w14:textId="77777777" w:rsidR="005238B2" w:rsidRPr="001B2C63" w:rsidRDefault="005238B2" w:rsidP="00EB4CD5">
                      <w:pPr>
                        <w:jc w:val="center"/>
                      </w:pPr>
                      <w:r w:rsidRPr="001B2C63">
                        <w:rPr>
                          <w:highlight w:val="yellow"/>
                        </w:rPr>
                        <w:t>Réf:</w:t>
                      </w:r>
                    </w:p>
                    <w:p w14:paraId="7CF49538" w14:textId="77777777" w:rsidR="005238B2" w:rsidRPr="001B2C63" w:rsidRDefault="005238B2" w:rsidP="00EB4CD5"/>
                    <w:p w14:paraId="4E0D857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7C63DCF" w14:textId="77777777" w:rsidR="005238B2" w:rsidRPr="001B2C63" w:rsidRDefault="005238B2" w:rsidP="00EB4CD5">
                      <w:pPr>
                        <w:pStyle w:val="Heading1"/>
                        <w:tabs>
                          <w:tab w:val="left" w:pos="9781"/>
                        </w:tabs>
                        <w:rPr>
                          <w:rFonts w:hint="eastAsia"/>
                          <w:sz w:val="22"/>
                          <w:szCs w:val="22"/>
                        </w:rPr>
                      </w:pPr>
                      <w:bookmarkStart w:id="7820" w:name="_Toc828029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20"/>
                      <w:r w:rsidRPr="001B2C63">
                        <w:rPr>
                          <w:sz w:val="22"/>
                          <w:szCs w:val="22"/>
                        </w:rPr>
                        <w:t xml:space="preserve"> </w:t>
                      </w:r>
                    </w:p>
                    <w:p w14:paraId="0B3E19A6" w14:textId="77777777" w:rsidR="005238B2" w:rsidRPr="001B2C63" w:rsidRDefault="005238B2" w:rsidP="00EB4CD5"/>
                    <w:p w14:paraId="686ABB10" w14:textId="77777777" w:rsidR="005238B2" w:rsidRPr="00B73BFD" w:rsidRDefault="005238B2" w:rsidP="00EB4CD5">
                      <w:pPr>
                        <w:jc w:val="center"/>
                      </w:pPr>
                      <w:r w:rsidRPr="00B73BFD">
                        <w:rPr>
                          <w:highlight w:val="yellow"/>
                        </w:rPr>
                        <w:t>Réf:</w:t>
                      </w:r>
                    </w:p>
                    <w:p w14:paraId="619732C5" w14:textId="77777777" w:rsidR="005238B2" w:rsidRPr="00B73BFD" w:rsidRDefault="005238B2" w:rsidP="00EB4CD5"/>
                    <w:p w14:paraId="0083A73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5B338FB" w14:textId="77777777" w:rsidR="005238B2" w:rsidRPr="001B2C63" w:rsidRDefault="005238B2" w:rsidP="00EB4CD5">
                      <w:pPr>
                        <w:pStyle w:val="Heading1"/>
                        <w:tabs>
                          <w:tab w:val="left" w:pos="9781"/>
                        </w:tabs>
                        <w:rPr>
                          <w:rFonts w:hint="eastAsia"/>
                          <w:sz w:val="22"/>
                          <w:szCs w:val="22"/>
                        </w:rPr>
                      </w:pPr>
                      <w:bookmarkStart w:id="7821" w:name="_Toc82802918"/>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7821"/>
                      <w:r w:rsidRPr="001B2C63">
                        <w:rPr>
                          <w:sz w:val="22"/>
                          <w:szCs w:val="22"/>
                        </w:rPr>
                        <w:t xml:space="preserve"> </w:t>
                      </w:r>
                    </w:p>
                    <w:p w14:paraId="579DD804" w14:textId="77777777" w:rsidR="005238B2" w:rsidRPr="001B2C63" w:rsidRDefault="005238B2" w:rsidP="00EB4CD5"/>
                    <w:p w14:paraId="5D74E6CC"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68C6F5AD" w14:textId="77777777" w:rsidR="005238B2" w:rsidRPr="001B2C63" w:rsidRDefault="005238B2" w:rsidP="00EB4CD5"/>
                    <w:p w14:paraId="33CBD85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369FE7" w14:textId="77777777" w:rsidR="005238B2" w:rsidRPr="001B2C63" w:rsidRDefault="005238B2" w:rsidP="00EB4CD5">
                      <w:pPr>
                        <w:pStyle w:val="Heading1"/>
                        <w:tabs>
                          <w:tab w:val="left" w:pos="9781"/>
                        </w:tabs>
                        <w:rPr>
                          <w:rFonts w:hint="eastAsia"/>
                          <w:sz w:val="22"/>
                          <w:szCs w:val="22"/>
                        </w:rPr>
                      </w:pPr>
                      <w:bookmarkStart w:id="7822" w:name="_Toc828029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22"/>
                      <w:r w:rsidRPr="001B2C63">
                        <w:rPr>
                          <w:sz w:val="22"/>
                          <w:szCs w:val="22"/>
                        </w:rPr>
                        <w:t xml:space="preserve"> </w:t>
                      </w:r>
                    </w:p>
                    <w:p w14:paraId="00A119CB" w14:textId="77777777" w:rsidR="005238B2" w:rsidRPr="001B2C63" w:rsidRDefault="005238B2" w:rsidP="00EB4CD5"/>
                    <w:p w14:paraId="3F672F0D" w14:textId="77777777" w:rsidR="005238B2" w:rsidRPr="001B2C63" w:rsidRDefault="005238B2" w:rsidP="00EB4CD5">
                      <w:pPr>
                        <w:jc w:val="center"/>
                      </w:pPr>
                      <w:r w:rsidRPr="001B2C63">
                        <w:rPr>
                          <w:highlight w:val="yellow"/>
                        </w:rPr>
                        <w:t>Réf:</w:t>
                      </w:r>
                    </w:p>
                    <w:p w14:paraId="7484E94D" w14:textId="77777777" w:rsidR="005238B2" w:rsidRPr="001B2C63" w:rsidRDefault="005238B2" w:rsidP="00EB4CD5"/>
                    <w:p w14:paraId="29F723A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1EF704" w14:textId="77777777" w:rsidR="005238B2" w:rsidRPr="001B2C63" w:rsidRDefault="005238B2" w:rsidP="00EB4CD5">
                      <w:pPr>
                        <w:pStyle w:val="Heading1"/>
                        <w:tabs>
                          <w:tab w:val="left" w:pos="9781"/>
                        </w:tabs>
                        <w:rPr>
                          <w:rFonts w:hint="eastAsia"/>
                          <w:sz w:val="22"/>
                          <w:szCs w:val="22"/>
                        </w:rPr>
                      </w:pPr>
                      <w:bookmarkStart w:id="7823" w:name="_Toc8280292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23"/>
                      <w:r w:rsidRPr="001B2C63">
                        <w:rPr>
                          <w:sz w:val="22"/>
                          <w:szCs w:val="22"/>
                        </w:rPr>
                        <w:t xml:space="preserve"> </w:t>
                      </w:r>
                    </w:p>
                    <w:p w14:paraId="03F6FCEB" w14:textId="77777777" w:rsidR="005238B2" w:rsidRPr="001B2C63" w:rsidRDefault="005238B2" w:rsidP="00EB4CD5"/>
                    <w:p w14:paraId="35517A25" w14:textId="77777777" w:rsidR="005238B2" w:rsidRPr="001B2C63" w:rsidRDefault="005238B2" w:rsidP="00EB4CD5">
                      <w:pPr>
                        <w:jc w:val="center"/>
                      </w:pPr>
                      <w:r w:rsidRPr="001B2C63">
                        <w:rPr>
                          <w:highlight w:val="yellow"/>
                        </w:rPr>
                        <w:t>Réf:</w:t>
                      </w:r>
                    </w:p>
                    <w:p w14:paraId="11C7AED1" w14:textId="77777777" w:rsidR="005238B2" w:rsidRPr="001B2C63" w:rsidRDefault="005238B2" w:rsidP="00EB4CD5"/>
                    <w:p w14:paraId="348A457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96DEC3" w14:textId="77777777" w:rsidR="005238B2" w:rsidRPr="001B2C63" w:rsidRDefault="005238B2" w:rsidP="00EB4CD5">
                      <w:pPr>
                        <w:pStyle w:val="Heading1"/>
                        <w:tabs>
                          <w:tab w:val="left" w:pos="9781"/>
                        </w:tabs>
                        <w:rPr>
                          <w:rFonts w:hint="eastAsia"/>
                          <w:sz w:val="22"/>
                          <w:szCs w:val="22"/>
                        </w:rPr>
                      </w:pPr>
                      <w:bookmarkStart w:id="7824" w:name="_Toc828029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24"/>
                      <w:r w:rsidRPr="001B2C63">
                        <w:rPr>
                          <w:sz w:val="22"/>
                          <w:szCs w:val="22"/>
                        </w:rPr>
                        <w:t xml:space="preserve"> </w:t>
                      </w:r>
                    </w:p>
                    <w:p w14:paraId="31ECA918" w14:textId="77777777" w:rsidR="005238B2" w:rsidRPr="001B2C63" w:rsidRDefault="005238B2" w:rsidP="00EB4CD5"/>
                    <w:p w14:paraId="5F1FD7C8" w14:textId="77777777" w:rsidR="005238B2" w:rsidRPr="001B2C63" w:rsidRDefault="005238B2" w:rsidP="00EB4CD5">
                      <w:pPr>
                        <w:jc w:val="center"/>
                      </w:pPr>
                      <w:r w:rsidRPr="001B2C63">
                        <w:rPr>
                          <w:highlight w:val="yellow"/>
                        </w:rPr>
                        <w:t>Réf:</w:t>
                      </w:r>
                    </w:p>
                    <w:p w14:paraId="63A5FA3B" w14:textId="77777777" w:rsidR="005238B2" w:rsidRPr="001B2C63" w:rsidRDefault="005238B2" w:rsidP="00EB4CD5"/>
                    <w:p w14:paraId="717D9CD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AF61A00" w14:textId="77777777" w:rsidR="005238B2" w:rsidRPr="001B2C63" w:rsidRDefault="005238B2" w:rsidP="00EB4CD5">
                      <w:pPr>
                        <w:pStyle w:val="Heading1"/>
                        <w:tabs>
                          <w:tab w:val="left" w:pos="9781"/>
                        </w:tabs>
                        <w:rPr>
                          <w:rFonts w:hint="eastAsia"/>
                          <w:sz w:val="22"/>
                          <w:szCs w:val="22"/>
                        </w:rPr>
                      </w:pPr>
                      <w:bookmarkStart w:id="7825" w:name="_Toc8280292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825"/>
                      <w:r w:rsidRPr="001B2C63">
                        <w:rPr>
                          <w:sz w:val="22"/>
                          <w:szCs w:val="22"/>
                        </w:rPr>
                        <w:t xml:space="preserve"> </w:t>
                      </w:r>
                    </w:p>
                    <w:p w14:paraId="4E5059A0" w14:textId="77777777" w:rsidR="005238B2" w:rsidRPr="001B2C63" w:rsidRDefault="005238B2" w:rsidP="00EB4CD5"/>
                    <w:p w14:paraId="7B8B310E" w14:textId="77777777" w:rsidR="005238B2" w:rsidRPr="001B2C63" w:rsidRDefault="005238B2" w:rsidP="00EB4CD5">
                      <w:pPr>
                        <w:jc w:val="center"/>
                      </w:pPr>
                      <w:r w:rsidRPr="001B2C63">
                        <w:rPr>
                          <w:highlight w:val="yellow"/>
                        </w:rPr>
                        <w:t>Réf:</w:t>
                      </w:r>
                    </w:p>
                    <w:p w14:paraId="25E5CF70" w14:textId="77777777" w:rsidR="005238B2" w:rsidRPr="001B2C63" w:rsidRDefault="005238B2" w:rsidP="00EB4CD5"/>
                    <w:p w14:paraId="7C53BE2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3B29611" w14:textId="77777777" w:rsidR="005238B2" w:rsidRPr="001B2C63" w:rsidRDefault="005238B2" w:rsidP="00EB4CD5">
                      <w:pPr>
                        <w:pStyle w:val="Heading1"/>
                        <w:tabs>
                          <w:tab w:val="left" w:pos="9781"/>
                        </w:tabs>
                        <w:rPr>
                          <w:rFonts w:hint="eastAsia"/>
                          <w:sz w:val="22"/>
                          <w:szCs w:val="22"/>
                        </w:rPr>
                      </w:pPr>
                      <w:bookmarkStart w:id="7826" w:name="_Toc828029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26"/>
                      <w:r w:rsidRPr="001B2C63">
                        <w:rPr>
                          <w:sz w:val="22"/>
                          <w:szCs w:val="22"/>
                        </w:rPr>
                        <w:t xml:space="preserve"> </w:t>
                      </w:r>
                    </w:p>
                    <w:p w14:paraId="6533D122" w14:textId="77777777" w:rsidR="005238B2" w:rsidRPr="001B2C63" w:rsidRDefault="005238B2" w:rsidP="00EB4CD5"/>
                    <w:p w14:paraId="0FEADFB8" w14:textId="77777777" w:rsidR="005238B2" w:rsidRPr="001B2C63" w:rsidRDefault="005238B2" w:rsidP="00EB4CD5">
                      <w:pPr>
                        <w:jc w:val="center"/>
                      </w:pPr>
                      <w:r w:rsidRPr="001B2C63">
                        <w:rPr>
                          <w:highlight w:val="yellow"/>
                        </w:rPr>
                        <w:t>Réf:</w:t>
                      </w:r>
                    </w:p>
                    <w:p w14:paraId="40954B91" w14:textId="77777777" w:rsidR="005238B2" w:rsidRPr="001B2C63" w:rsidRDefault="005238B2" w:rsidP="00EB4CD5"/>
                    <w:p w14:paraId="3A80DC9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C9B10F9" w14:textId="77777777" w:rsidR="005238B2" w:rsidRPr="001B2C63" w:rsidRDefault="005238B2" w:rsidP="00EB4CD5">
                      <w:pPr>
                        <w:pStyle w:val="Heading1"/>
                        <w:tabs>
                          <w:tab w:val="left" w:pos="9781"/>
                        </w:tabs>
                        <w:rPr>
                          <w:rFonts w:hint="eastAsia"/>
                          <w:sz w:val="22"/>
                          <w:szCs w:val="22"/>
                        </w:rPr>
                      </w:pPr>
                      <w:bookmarkStart w:id="7827" w:name="_Toc8280292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27"/>
                      <w:r w:rsidRPr="001B2C63">
                        <w:rPr>
                          <w:sz w:val="22"/>
                          <w:szCs w:val="22"/>
                        </w:rPr>
                        <w:t xml:space="preserve"> </w:t>
                      </w:r>
                    </w:p>
                    <w:p w14:paraId="63E72048" w14:textId="77777777" w:rsidR="005238B2" w:rsidRPr="001B2C63" w:rsidRDefault="005238B2" w:rsidP="00EB4CD5"/>
                    <w:p w14:paraId="34CE65DD" w14:textId="77777777" w:rsidR="005238B2" w:rsidRPr="001B2C63" w:rsidRDefault="005238B2" w:rsidP="00EB4CD5">
                      <w:pPr>
                        <w:jc w:val="center"/>
                      </w:pPr>
                      <w:r w:rsidRPr="001B2C63">
                        <w:rPr>
                          <w:highlight w:val="yellow"/>
                        </w:rPr>
                        <w:t>Réf:</w:t>
                      </w:r>
                    </w:p>
                    <w:p w14:paraId="6D26A4DA" w14:textId="77777777" w:rsidR="005238B2" w:rsidRPr="001B2C63" w:rsidRDefault="005238B2" w:rsidP="00EB4CD5"/>
                    <w:p w14:paraId="7E8F29A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53E634E" w14:textId="77777777" w:rsidR="005238B2" w:rsidRPr="001B2C63" w:rsidRDefault="005238B2" w:rsidP="00EB4CD5">
                      <w:pPr>
                        <w:pStyle w:val="Heading1"/>
                        <w:tabs>
                          <w:tab w:val="left" w:pos="9781"/>
                        </w:tabs>
                        <w:rPr>
                          <w:rFonts w:hint="eastAsia"/>
                          <w:sz w:val="22"/>
                          <w:szCs w:val="22"/>
                        </w:rPr>
                      </w:pPr>
                      <w:bookmarkStart w:id="7828" w:name="_Toc828029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28"/>
                      <w:r w:rsidRPr="001B2C63">
                        <w:rPr>
                          <w:sz w:val="22"/>
                          <w:szCs w:val="22"/>
                        </w:rPr>
                        <w:t xml:space="preserve"> </w:t>
                      </w:r>
                    </w:p>
                    <w:p w14:paraId="55748D9D" w14:textId="77777777" w:rsidR="005238B2" w:rsidRPr="001B2C63" w:rsidRDefault="005238B2" w:rsidP="00EB4CD5"/>
                    <w:p w14:paraId="7369978C" w14:textId="77777777" w:rsidR="005238B2" w:rsidRPr="001B2C63" w:rsidRDefault="005238B2" w:rsidP="00EB4CD5">
                      <w:pPr>
                        <w:jc w:val="center"/>
                      </w:pPr>
                      <w:r w:rsidRPr="001B2C63">
                        <w:rPr>
                          <w:highlight w:val="yellow"/>
                        </w:rPr>
                        <w:t>Réf:</w:t>
                      </w:r>
                    </w:p>
                    <w:p w14:paraId="34E7DC0F" w14:textId="77777777" w:rsidR="005238B2" w:rsidRPr="001B2C63" w:rsidRDefault="005238B2" w:rsidP="00EB4CD5"/>
                    <w:p w14:paraId="3DF1EB37"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4D96690" w14:textId="77777777" w:rsidR="005238B2" w:rsidRPr="001B2C63" w:rsidRDefault="005238B2" w:rsidP="00EB4CD5">
                      <w:pPr>
                        <w:pStyle w:val="Heading1"/>
                        <w:tabs>
                          <w:tab w:val="left" w:pos="9781"/>
                        </w:tabs>
                        <w:rPr>
                          <w:rFonts w:hint="eastAsia"/>
                          <w:sz w:val="22"/>
                          <w:szCs w:val="22"/>
                        </w:rPr>
                      </w:pPr>
                      <w:bookmarkStart w:id="7829" w:name="_Toc8280292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29"/>
                      <w:r w:rsidRPr="001B2C63">
                        <w:rPr>
                          <w:sz w:val="22"/>
                          <w:szCs w:val="22"/>
                        </w:rPr>
                        <w:t xml:space="preserve"> </w:t>
                      </w:r>
                    </w:p>
                    <w:p w14:paraId="23406407" w14:textId="77777777" w:rsidR="005238B2" w:rsidRPr="001B2C63" w:rsidRDefault="005238B2" w:rsidP="00EB4CD5"/>
                    <w:p w14:paraId="784A1F7B" w14:textId="77777777" w:rsidR="005238B2" w:rsidRPr="001B2C63" w:rsidRDefault="005238B2" w:rsidP="00EB4CD5">
                      <w:pPr>
                        <w:jc w:val="center"/>
                      </w:pPr>
                      <w:r w:rsidRPr="001B2C63">
                        <w:rPr>
                          <w:highlight w:val="yellow"/>
                        </w:rPr>
                        <w:t>Réf:</w:t>
                      </w:r>
                    </w:p>
                    <w:p w14:paraId="4EA6A1B3" w14:textId="77777777" w:rsidR="005238B2" w:rsidRPr="001B2C63" w:rsidRDefault="005238B2" w:rsidP="00EB4CD5"/>
                    <w:p w14:paraId="69963F2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015698" w14:textId="77777777" w:rsidR="005238B2" w:rsidRPr="001B2C63" w:rsidRDefault="005238B2" w:rsidP="00EB4CD5">
                      <w:pPr>
                        <w:pStyle w:val="Heading1"/>
                        <w:tabs>
                          <w:tab w:val="left" w:pos="9781"/>
                        </w:tabs>
                        <w:rPr>
                          <w:rFonts w:hint="eastAsia"/>
                          <w:sz w:val="22"/>
                          <w:szCs w:val="22"/>
                        </w:rPr>
                      </w:pPr>
                      <w:bookmarkStart w:id="7830" w:name="_Toc828029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30"/>
                      <w:r w:rsidRPr="001B2C63">
                        <w:rPr>
                          <w:sz w:val="22"/>
                          <w:szCs w:val="22"/>
                        </w:rPr>
                        <w:t xml:space="preserve"> </w:t>
                      </w:r>
                    </w:p>
                    <w:p w14:paraId="0263CB22" w14:textId="77777777" w:rsidR="005238B2" w:rsidRPr="001B2C63" w:rsidRDefault="005238B2" w:rsidP="00EB4CD5"/>
                    <w:p w14:paraId="49747686" w14:textId="77777777" w:rsidR="005238B2" w:rsidRPr="001B2C63" w:rsidRDefault="005238B2" w:rsidP="00EB4CD5">
                      <w:pPr>
                        <w:jc w:val="center"/>
                      </w:pPr>
                      <w:r w:rsidRPr="001B2C63">
                        <w:rPr>
                          <w:highlight w:val="yellow"/>
                        </w:rPr>
                        <w:t>Réf:</w:t>
                      </w:r>
                    </w:p>
                    <w:p w14:paraId="13F3BBBD" w14:textId="77777777" w:rsidR="005238B2" w:rsidRPr="001B2C63" w:rsidRDefault="005238B2" w:rsidP="00EB4CD5"/>
                    <w:p w14:paraId="08760FF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4F2317" w14:textId="77777777" w:rsidR="005238B2" w:rsidRPr="001B2C63" w:rsidRDefault="005238B2" w:rsidP="00EB4CD5">
                      <w:pPr>
                        <w:pStyle w:val="Heading1"/>
                        <w:tabs>
                          <w:tab w:val="left" w:pos="9781"/>
                        </w:tabs>
                        <w:rPr>
                          <w:rFonts w:hint="eastAsia"/>
                          <w:sz w:val="22"/>
                          <w:szCs w:val="22"/>
                        </w:rPr>
                      </w:pPr>
                      <w:bookmarkStart w:id="7831" w:name="_Toc8280292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31"/>
                      <w:r w:rsidRPr="001B2C63">
                        <w:rPr>
                          <w:sz w:val="22"/>
                          <w:szCs w:val="22"/>
                        </w:rPr>
                        <w:t xml:space="preserve"> </w:t>
                      </w:r>
                    </w:p>
                    <w:p w14:paraId="5B01F136" w14:textId="77777777" w:rsidR="005238B2" w:rsidRPr="001B2C63" w:rsidRDefault="005238B2" w:rsidP="00EB4CD5"/>
                    <w:p w14:paraId="748F85DF" w14:textId="77777777" w:rsidR="005238B2" w:rsidRPr="001B2C63" w:rsidRDefault="005238B2" w:rsidP="00EB4CD5">
                      <w:pPr>
                        <w:jc w:val="center"/>
                      </w:pPr>
                      <w:r w:rsidRPr="001B2C63">
                        <w:rPr>
                          <w:highlight w:val="yellow"/>
                        </w:rPr>
                        <w:t>Réf:</w:t>
                      </w:r>
                    </w:p>
                    <w:p w14:paraId="410FB35F" w14:textId="77777777" w:rsidR="005238B2" w:rsidRPr="001B2C63" w:rsidRDefault="005238B2" w:rsidP="00EB4CD5"/>
                    <w:p w14:paraId="12612AF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BAFFD5" w14:textId="77777777" w:rsidR="005238B2" w:rsidRPr="001B2C63" w:rsidRDefault="005238B2" w:rsidP="00EB4CD5">
                      <w:pPr>
                        <w:pStyle w:val="Heading1"/>
                        <w:tabs>
                          <w:tab w:val="left" w:pos="9781"/>
                        </w:tabs>
                        <w:rPr>
                          <w:rFonts w:hint="eastAsia"/>
                          <w:sz w:val="22"/>
                          <w:szCs w:val="22"/>
                        </w:rPr>
                      </w:pPr>
                      <w:bookmarkStart w:id="7832" w:name="_Toc828029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32"/>
                      <w:r w:rsidRPr="001B2C63">
                        <w:rPr>
                          <w:sz w:val="22"/>
                          <w:szCs w:val="22"/>
                        </w:rPr>
                        <w:t xml:space="preserve"> </w:t>
                      </w:r>
                    </w:p>
                    <w:p w14:paraId="04F552A4" w14:textId="77777777" w:rsidR="005238B2" w:rsidRPr="001B2C63" w:rsidRDefault="005238B2" w:rsidP="00EB4CD5"/>
                    <w:p w14:paraId="52702343" w14:textId="77777777" w:rsidR="005238B2" w:rsidRPr="001B2C63" w:rsidRDefault="005238B2" w:rsidP="00EB4CD5">
                      <w:pPr>
                        <w:jc w:val="center"/>
                      </w:pPr>
                      <w:r w:rsidRPr="001B2C63">
                        <w:rPr>
                          <w:highlight w:val="yellow"/>
                        </w:rPr>
                        <w:t>Réf:</w:t>
                      </w:r>
                    </w:p>
                    <w:p w14:paraId="33059855" w14:textId="77777777" w:rsidR="005238B2" w:rsidRPr="001B2C63" w:rsidRDefault="005238B2" w:rsidP="00EB4CD5"/>
                    <w:p w14:paraId="78B1CA4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AAA225" w14:textId="77777777" w:rsidR="005238B2" w:rsidRPr="001B2C63" w:rsidRDefault="005238B2" w:rsidP="00EB4CD5">
                      <w:pPr>
                        <w:pStyle w:val="Heading1"/>
                        <w:tabs>
                          <w:tab w:val="left" w:pos="9781"/>
                        </w:tabs>
                        <w:rPr>
                          <w:rFonts w:hint="eastAsia"/>
                          <w:sz w:val="22"/>
                          <w:szCs w:val="22"/>
                        </w:rPr>
                      </w:pPr>
                      <w:bookmarkStart w:id="7833" w:name="_Toc8280293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833"/>
                      <w:r w:rsidRPr="001B2C63">
                        <w:rPr>
                          <w:sz w:val="22"/>
                          <w:szCs w:val="22"/>
                        </w:rPr>
                        <w:t xml:space="preserve"> </w:t>
                      </w:r>
                    </w:p>
                    <w:p w14:paraId="481B4BDE" w14:textId="77777777" w:rsidR="005238B2" w:rsidRPr="001B2C63" w:rsidRDefault="005238B2" w:rsidP="00EB4CD5"/>
                    <w:p w14:paraId="5A3A691A" w14:textId="77777777" w:rsidR="005238B2" w:rsidRPr="001B2C63" w:rsidRDefault="005238B2" w:rsidP="00EB4CD5">
                      <w:pPr>
                        <w:jc w:val="center"/>
                      </w:pPr>
                      <w:r w:rsidRPr="001B2C63">
                        <w:rPr>
                          <w:highlight w:val="yellow"/>
                        </w:rPr>
                        <w:t>Réf:</w:t>
                      </w:r>
                    </w:p>
                    <w:p w14:paraId="0DDEE20A" w14:textId="77777777" w:rsidR="005238B2" w:rsidRPr="001B2C63" w:rsidRDefault="005238B2" w:rsidP="00EB4CD5"/>
                    <w:p w14:paraId="3A925A1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964679" w14:textId="77777777" w:rsidR="005238B2" w:rsidRPr="001B2C63" w:rsidRDefault="005238B2" w:rsidP="00EB4CD5">
                      <w:pPr>
                        <w:pStyle w:val="Heading1"/>
                        <w:tabs>
                          <w:tab w:val="left" w:pos="9781"/>
                        </w:tabs>
                        <w:rPr>
                          <w:rFonts w:hint="eastAsia"/>
                          <w:sz w:val="22"/>
                          <w:szCs w:val="22"/>
                        </w:rPr>
                      </w:pPr>
                      <w:bookmarkStart w:id="7834" w:name="_Toc828029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34"/>
                      <w:r w:rsidRPr="001B2C63">
                        <w:rPr>
                          <w:sz w:val="22"/>
                          <w:szCs w:val="22"/>
                        </w:rPr>
                        <w:t xml:space="preserve"> </w:t>
                      </w:r>
                    </w:p>
                    <w:p w14:paraId="6F1A52F1" w14:textId="77777777" w:rsidR="005238B2" w:rsidRPr="001B2C63" w:rsidRDefault="005238B2" w:rsidP="00EB4CD5"/>
                    <w:p w14:paraId="5FECD039" w14:textId="77777777" w:rsidR="005238B2" w:rsidRPr="001B2C63" w:rsidRDefault="005238B2" w:rsidP="00EB4CD5">
                      <w:pPr>
                        <w:jc w:val="center"/>
                      </w:pPr>
                      <w:r w:rsidRPr="001B2C63">
                        <w:rPr>
                          <w:highlight w:val="yellow"/>
                        </w:rPr>
                        <w:t>Réf:</w:t>
                      </w:r>
                    </w:p>
                    <w:p w14:paraId="1AFD1179" w14:textId="77777777" w:rsidR="005238B2" w:rsidRPr="001B2C63" w:rsidRDefault="005238B2" w:rsidP="00EB4CD5"/>
                    <w:p w14:paraId="7993FE9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9B9498" w14:textId="77777777" w:rsidR="005238B2" w:rsidRPr="001B2C63" w:rsidRDefault="005238B2" w:rsidP="00EB4CD5">
                      <w:pPr>
                        <w:pStyle w:val="Heading1"/>
                        <w:tabs>
                          <w:tab w:val="left" w:pos="9781"/>
                        </w:tabs>
                        <w:rPr>
                          <w:rFonts w:hint="eastAsia"/>
                          <w:sz w:val="22"/>
                          <w:szCs w:val="22"/>
                        </w:rPr>
                      </w:pPr>
                      <w:bookmarkStart w:id="7835" w:name="_Toc8280293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35"/>
                      <w:r w:rsidRPr="001B2C63">
                        <w:rPr>
                          <w:sz w:val="22"/>
                          <w:szCs w:val="22"/>
                        </w:rPr>
                        <w:t xml:space="preserve"> </w:t>
                      </w:r>
                    </w:p>
                    <w:p w14:paraId="14A050AE" w14:textId="77777777" w:rsidR="005238B2" w:rsidRPr="001B2C63" w:rsidRDefault="005238B2" w:rsidP="00EB4CD5"/>
                    <w:p w14:paraId="6543E54C" w14:textId="77777777" w:rsidR="005238B2" w:rsidRPr="001B2C63" w:rsidRDefault="005238B2" w:rsidP="00EB4CD5">
                      <w:pPr>
                        <w:jc w:val="center"/>
                      </w:pPr>
                      <w:r w:rsidRPr="001B2C63">
                        <w:rPr>
                          <w:highlight w:val="yellow"/>
                        </w:rPr>
                        <w:t>Réf:</w:t>
                      </w:r>
                    </w:p>
                    <w:p w14:paraId="78C07663" w14:textId="77777777" w:rsidR="005238B2" w:rsidRPr="001B2C63" w:rsidRDefault="005238B2" w:rsidP="00EB4CD5"/>
                    <w:p w14:paraId="0A8AB5B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66B0495" w14:textId="77777777" w:rsidR="005238B2" w:rsidRPr="001B2C63" w:rsidRDefault="005238B2" w:rsidP="00EB4CD5">
                      <w:pPr>
                        <w:pStyle w:val="Heading1"/>
                        <w:tabs>
                          <w:tab w:val="left" w:pos="9781"/>
                        </w:tabs>
                        <w:rPr>
                          <w:rFonts w:hint="eastAsia"/>
                          <w:sz w:val="22"/>
                          <w:szCs w:val="22"/>
                        </w:rPr>
                      </w:pPr>
                      <w:bookmarkStart w:id="7836" w:name="_Toc828029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36"/>
                      <w:r w:rsidRPr="001B2C63">
                        <w:rPr>
                          <w:sz w:val="22"/>
                          <w:szCs w:val="22"/>
                        </w:rPr>
                        <w:t xml:space="preserve"> </w:t>
                      </w:r>
                    </w:p>
                    <w:p w14:paraId="529B7157" w14:textId="77777777" w:rsidR="005238B2" w:rsidRPr="001B2C63" w:rsidRDefault="005238B2" w:rsidP="00EB4CD5"/>
                    <w:p w14:paraId="3057ECB3" w14:textId="77777777" w:rsidR="005238B2" w:rsidRPr="001B2C63" w:rsidRDefault="005238B2" w:rsidP="00EB4CD5">
                      <w:pPr>
                        <w:jc w:val="center"/>
                      </w:pPr>
                      <w:r w:rsidRPr="001B2C63">
                        <w:rPr>
                          <w:highlight w:val="yellow"/>
                        </w:rPr>
                        <w:t>Réf:</w:t>
                      </w:r>
                    </w:p>
                    <w:p w14:paraId="38205D8E" w14:textId="77777777" w:rsidR="005238B2" w:rsidRPr="001B2C63" w:rsidRDefault="005238B2" w:rsidP="00EB4CD5"/>
                    <w:p w14:paraId="4CB1D1D9"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7837" w:name="_Toc8280293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837"/>
                      <w:r w:rsidRPr="001B2C63">
                        <w:rPr>
                          <w:sz w:val="22"/>
                          <w:szCs w:val="22"/>
                        </w:rPr>
                        <w:t xml:space="preserve"> </w:t>
                      </w:r>
                    </w:p>
                    <w:p w14:paraId="5CCC53B0" w14:textId="77777777" w:rsidR="005238B2" w:rsidRPr="001B2C63" w:rsidRDefault="005238B2" w:rsidP="00EB4CD5"/>
                    <w:p w14:paraId="25B36952" w14:textId="77777777" w:rsidR="005238B2" w:rsidRPr="001B2C63" w:rsidRDefault="005238B2" w:rsidP="00EB4CD5">
                      <w:pPr>
                        <w:jc w:val="center"/>
                      </w:pPr>
                      <w:r w:rsidRPr="001B2C63">
                        <w:rPr>
                          <w:highlight w:val="yellow"/>
                        </w:rPr>
                        <w:t>Réf:</w:t>
                      </w:r>
                    </w:p>
                    <w:p w14:paraId="6EDC3538" w14:textId="77777777" w:rsidR="005238B2" w:rsidRPr="001B2C63" w:rsidRDefault="005238B2" w:rsidP="00EB4CD5"/>
                    <w:p w14:paraId="10F29BA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4A4EAD" w14:textId="77777777" w:rsidR="005238B2" w:rsidRPr="001B2C63" w:rsidRDefault="005238B2" w:rsidP="00EB4CD5">
                      <w:pPr>
                        <w:pStyle w:val="Heading1"/>
                        <w:tabs>
                          <w:tab w:val="left" w:pos="9781"/>
                        </w:tabs>
                        <w:rPr>
                          <w:rFonts w:hint="eastAsia"/>
                          <w:sz w:val="22"/>
                          <w:szCs w:val="22"/>
                        </w:rPr>
                      </w:pPr>
                      <w:bookmarkStart w:id="7838" w:name="_Toc828029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38"/>
                      <w:r w:rsidRPr="001B2C63">
                        <w:rPr>
                          <w:sz w:val="22"/>
                          <w:szCs w:val="22"/>
                        </w:rPr>
                        <w:t xml:space="preserve"> </w:t>
                      </w:r>
                    </w:p>
                    <w:p w14:paraId="2BB92A1A" w14:textId="77777777" w:rsidR="005238B2" w:rsidRPr="001B2C63" w:rsidRDefault="005238B2" w:rsidP="00EB4CD5"/>
                    <w:p w14:paraId="7990E675" w14:textId="77777777" w:rsidR="005238B2" w:rsidRPr="001B2C63" w:rsidRDefault="005238B2" w:rsidP="00EB4CD5">
                      <w:pPr>
                        <w:jc w:val="center"/>
                      </w:pPr>
                      <w:r w:rsidRPr="001B2C63">
                        <w:rPr>
                          <w:highlight w:val="yellow"/>
                        </w:rPr>
                        <w:t>Réf:</w:t>
                      </w:r>
                    </w:p>
                    <w:p w14:paraId="46E60D7D" w14:textId="77777777" w:rsidR="005238B2" w:rsidRPr="001B2C63" w:rsidRDefault="005238B2" w:rsidP="00EB4CD5"/>
                    <w:p w14:paraId="02A05F5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D76216F" w14:textId="77777777" w:rsidR="005238B2" w:rsidRPr="001B2C63" w:rsidRDefault="005238B2" w:rsidP="00EB4CD5">
                      <w:pPr>
                        <w:pStyle w:val="Heading1"/>
                        <w:tabs>
                          <w:tab w:val="left" w:pos="9781"/>
                        </w:tabs>
                        <w:rPr>
                          <w:rFonts w:hint="eastAsia"/>
                          <w:sz w:val="22"/>
                          <w:szCs w:val="22"/>
                        </w:rPr>
                      </w:pPr>
                      <w:bookmarkStart w:id="7839" w:name="_Toc8280293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39"/>
                      <w:r w:rsidRPr="001B2C63">
                        <w:rPr>
                          <w:sz w:val="22"/>
                          <w:szCs w:val="22"/>
                        </w:rPr>
                        <w:t xml:space="preserve"> </w:t>
                      </w:r>
                    </w:p>
                    <w:p w14:paraId="17ED8C33" w14:textId="77777777" w:rsidR="005238B2" w:rsidRPr="001B2C63" w:rsidRDefault="005238B2" w:rsidP="00EB4CD5"/>
                    <w:p w14:paraId="0F284816" w14:textId="77777777" w:rsidR="005238B2" w:rsidRPr="001B2C63" w:rsidRDefault="005238B2" w:rsidP="00EB4CD5">
                      <w:pPr>
                        <w:jc w:val="center"/>
                      </w:pPr>
                      <w:r w:rsidRPr="001B2C63">
                        <w:rPr>
                          <w:highlight w:val="yellow"/>
                        </w:rPr>
                        <w:t>Réf:</w:t>
                      </w:r>
                    </w:p>
                    <w:p w14:paraId="17623961" w14:textId="77777777" w:rsidR="005238B2" w:rsidRPr="001B2C63" w:rsidRDefault="005238B2" w:rsidP="00EB4CD5"/>
                    <w:p w14:paraId="2E3FF95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4DFDF6" w14:textId="77777777" w:rsidR="005238B2" w:rsidRPr="001B2C63" w:rsidRDefault="005238B2" w:rsidP="00EB4CD5">
                      <w:pPr>
                        <w:pStyle w:val="Heading1"/>
                        <w:tabs>
                          <w:tab w:val="left" w:pos="9781"/>
                        </w:tabs>
                        <w:rPr>
                          <w:rFonts w:hint="eastAsia"/>
                          <w:sz w:val="22"/>
                          <w:szCs w:val="22"/>
                        </w:rPr>
                      </w:pPr>
                      <w:bookmarkStart w:id="7840" w:name="_Toc828029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40"/>
                      <w:r w:rsidRPr="001B2C63">
                        <w:rPr>
                          <w:sz w:val="22"/>
                          <w:szCs w:val="22"/>
                        </w:rPr>
                        <w:t xml:space="preserve"> </w:t>
                      </w:r>
                    </w:p>
                    <w:p w14:paraId="3614A168" w14:textId="77777777" w:rsidR="005238B2" w:rsidRPr="001B2C63" w:rsidRDefault="005238B2" w:rsidP="00EB4CD5"/>
                    <w:p w14:paraId="5080E0DB" w14:textId="77777777" w:rsidR="005238B2" w:rsidRPr="001B2C63" w:rsidRDefault="005238B2" w:rsidP="00EB4CD5">
                      <w:pPr>
                        <w:jc w:val="center"/>
                      </w:pPr>
                      <w:r w:rsidRPr="001B2C63">
                        <w:rPr>
                          <w:highlight w:val="yellow"/>
                        </w:rPr>
                        <w:t>Réf:</w:t>
                      </w:r>
                    </w:p>
                    <w:p w14:paraId="7B3F15BC" w14:textId="77777777" w:rsidR="005238B2" w:rsidRPr="001B2C63" w:rsidRDefault="005238B2" w:rsidP="00EB4CD5"/>
                    <w:p w14:paraId="3E31C7E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CDE2E0" w14:textId="77777777" w:rsidR="005238B2" w:rsidRPr="001B2C63" w:rsidRDefault="005238B2" w:rsidP="00EB4CD5">
                      <w:pPr>
                        <w:pStyle w:val="Heading1"/>
                        <w:tabs>
                          <w:tab w:val="left" w:pos="9781"/>
                        </w:tabs>
                        <w:rPr>
                          <w:rFonts w:hint="eastAsia"/>
                          <w:sz w:val="22"/>
                          <w:szCs w:val="22"/>
                        </w:rPr>
                      </w:pPr>
                      <w:bookmarkStart w:id="7841" w:name="_Toc8280293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841"/>
                      <w:r w:rsidRPr="001B2C63">
                        <w:rPr>
                          <w:sz w:val="22"/>
                          <w:szCs w:val="22"/>
                        </w:rPr>
                        <w:t xml:space="preserve"> </w:t>
                      </w:r>
                    </w:p>
                    <w:p w14:paraId="73856092" w14:textId="77777777" w:rsidR="005238B2" w:rsidRPr="001B2C63" w:rsidRDefault="005238B2" w:rsidP="00EB4CD5"/>
                    <w:p w14:paraId="5ED6BFE4" w14:textId="77777777" w:rsidR="005238B2" w:rsidRPr="001B2C63" w:rsidRDefault="005238B2" w:rsidP="00EB4CD5">
                      <w:pPr>
                        <w:jc w:val="center"/>
                      </w:pPr>
                      <w:r w:rsidRPr="001B2C63">
                        <w:rPr>
                          <w:highlight w:val="yellow"/>
                        </w:rPr>
                        <w:t>Réf:</w:t>
                      </w:r>
                    </w:p>
                    <w:p w14:paraId="6F8C7B98" w14:textId="77777777" w:rsidR="005238B2" w:rsidRPr="001B2C63" w:rsidRDefault="005238B2" w:rsidP="00EB4CD5"/>
                    <w:p w14:paraId="7B6E7A6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5A380D" w14:textId="77777777" w:rsidR="005238B2" w:rsidRPr="001B2C63" w:rsidRDefault="005238B2" w:rsidP="00EB4CD5">
                      <w:pPr>
                        <w:pStyle w:val="Heading1"/>
                        <w:tabs>
                          <w:tab w:val="left" w:pos="9781"/>
                        </w:tabs>
                        <w:rPr>
                          <w:rFonts w:hint="eastAsia"/>
                          <w:sz w:val="22"/>
                          <w:szCs w:val="22"/>
                        </w:rPr>
                      </w:pPr>
                      <w:bookmarkStart w:id="7842" w:name="_Toc828029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42"/>
                      <w:r w:rsidRPr="001B2C63">
                        <w:rPr>
                          <w:sz w:val="22"/>
                          <w:szCs w:val="22"/>
                        </w:rPr>
                        <w:t xml:space="preserve"> </w:t>
                      </w:r>
                    </w:p>
                    <w:p w14:paraId="18252FF4" w14:textId="77777777" w:rsidR="005238B2" w:rsidRPr="001B2C63" w:rsidRDefault="005238B2" w:rsidP="00EB4CD5"/>
                    <w:p w14:paraId="65AD6653" w14:textId="77777777" w:rsidR="005238B2" w:rsidRPr="001B2C63" w:rsidRDefault="005238B2" w:rsidP="00EB4CD5">
                      <w:pPr>
                        <w:jc w:val="center"/>
                      </w:pPr>
                      <w:r w:rsidRPr="001B2C63">
                        <w:rPr>
                          <w:highlight w:val="yellow"/>
                        </w:rPr>
                        <w:t>Réf:</w:t>
                      </w:r>
                    </w:p>
                    <w:p w14:paraId="483B7151" w14:textId="77777777" w:rsidR="005238B2" w:rsidRPr="001B2C63" w:rsidRDefault="005238B2" w:rsidP="00EB4CD5"/>
                    <w:p w14:paraId="2B77113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DCF85A" w14:textId="77777777" w:rsidR="005238B2" w:rsidRPr="001B2C63" w:rsidRDefault="005238B2" w:rsidP="00EB4CD5">
                      <w:pPr>
                        <w:pStyle w:val="Heading1"/>
                        <w:tabs>
                          <w:tab w:val="left" w:pos="9781"/>
                        </w:tabs>
                        <w:rPr>
                          <w:rFonts w:hint="eastAsia"/>
                          <w:sz w:val="22"/>
                          <w:szCs w:val="22"/>
                        </w:rPr>
                      </w:pPr>
                      <w:bookmarkStart w:id="7843" w:name="_Toc8280294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43"/>
                      <w:r w:rsidRPr="001B2C63">
                        <w:rPr>
                          <w:sz w:val="22"/>
                          <w:szCs w:val="22"/>
                        </w:rPr>
                        <w:t xml:space="preserve"> </w:t>
                      </w:r>
                    </w:p>
                    <w:p w14:paraId="65304818" w14:textId="77777777" w:rsidR="005238B2" w:rsidRPr="001B2C63" w:rsidRDefault="005238B2" w:rsidP="00EB4CD5"/>
                    <w:p w14:paraId="084AB1CA" w14:textId="77777777" w:rsidR="005238B2" w:rsidRPr="001B2C63" w:rsidRDefault="005238B2" w:rsidP="00EB4CD5">
                      <w:pPr>
                        <w:jc w:val="center"/>
                      </w:pPr>
                      <w:r w:rsidRPr="001B2C63">
                        <w:rPr>
                          <w:highlight w:val="yellow"/>
                        </w:rPr>
                        <w:t>Réf:</w:t>
                      </w:r>
                    </w:p>
                    <w:p w14:paraId="34934988" w14:textId="77777777" w:rsidR="005238B2" w:rsidRPr="001B2C63" w:rsidRDefault="005238B2" w:rsidP="00EB4CD5"/>
                    <w:p w14:paraId="1178B44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EA81740" w14:textId="77777777" w:rsidR="005238B2" w:rsidRPr="001B2C63" w:rsidRDefault="005238B2" w:rsidP="00EB4CD5">
                      <w:pPr>
                        <w:pStyle w:val="Heading1"/>
                        <w:tabs>
                          <w:tab w:val="left" w:pos="9781"/>
                        </w:tabs>
                        <w:rPr>
                          <w:rFonts w:hint="eastAsia"/>
                          <w:sz w:val="22"/>
                          <w:szCs w:val="22"/>
                        </w:rPr>
                      </w:pPr>
                      <w:bookmarkStart w:id="7844" w:name="_Toc828029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44"/>
                      <w:r w:rsidRPr="001B2C63">
                        <w:rPr>
                          <w:sz w:val="22"/>
                          <w:szCs w:val="22"/>
                        </w:rPr>
                        <w:t xml:space="preserve"> </w:t>
                      </w:r>
                    </w:p>
                    <w:p w14:paraId="7190D2D4" w14:textId="77777777" w:rsidR="005238B2" w:rsidRPr="001B2C63" w:rsidRDefault="005238B2" w:rsidP="00EB4CD5"/>
                    <w:p w14:paraId="5BF51463" w14:textId="77777777" w:rsidR="005238B2" w:rsidRPr="001B2C63" w:rsidRDefault="005238B2" w:rsidP="00EB4CD5">
                      <w:pPr>
                        <w:jc w:val="center"/>
                      </w:pPr>
                      <w:r w:rsidRPr="001B2C63">
                        <w:rPr>
                          <w:highlight w:val="yellow"/>
                        </w:rPr>
                        <w:t>Réf:</w:t>
                      </w:r>
                    </w:p>
                    <w:p w14:paraId="641C0017" w14:textId="77777777" w:rsidR="005238B2" w:rsidRPr="001B2C63" w:rsidRDefault="005238B2" w:rsidP="00EB4CD5"/>
                    <w:p w14:paraId="213C624D"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493E5B0" w14:textId="77777777" w:rsidR="005238B2" w:rsidRPr="001B2C63" w:rsidRDefault="005238B2" w:rsidP="00EB4CD5">
                      <w:pPr>
                        <w:pStyle w:val="Heading1"/>
                        <w:tabs>
                          <w:tab w:val="left" w:pos="9781"/>
                        </w:tabs>
                        <w:rPr>
                          <w:rFonts w:hint="eastAsia"/>
                          <w:sz w:val="22"/>
                          <w:szCs w:val="22"/>
                        </w:rPr>
                      </w:pPr>
                      <w:bookmarkStart w:id="7845" w:name="_Toc8280294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45"/>
                      <w:r w:rsidRPr="001B2C63">
                        <w:rPr>
                          <w:sz w:val="22"/>
                          <w:szCs w:val="22"/>
                        </w:rPr>
                        <w:t xml:space="preserve"> </w:t>
                      </w:r>
                    </w:p>
                    <w:p w14:paraId="58DF4FE0" w14:textId="77777777" w:rsidR="005238B2" w:rsidRPr="001B2C63" w:rsidRDefault="005238B2" w:rsidP="00EB4CD5"/>
                    <w:p w14:paraId="0A083465" w14:textId="77777777" w:rsidR="005238B2" w:rsidRPr="001B2C63" w:rsidRDefault="005238B2" w:rsidP="00EB4CD5">
                      <w:pPr>
                        <w:jc w:val="center"/>
                      </w:pPr>
                      <w:r w:rsidRPr="001B2C63">
                        <w:rPr>
                          <w:highlight w:val="yellow"/>
                        </w:rPr>
                        <w:t>Réf:</w:t>
                      </w:r>
                    </w:p>
                    <w:p w14:paraId="77CECF5E" w14:textId="77777777" w:rsidR="005238B2" w:rsidRPr="001B2C63" w:rsidRDefault="005238B2" w:rsidP="00EB4CD5"/>
                    <w:p w14:paraId="53F650B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8286C5" w14:textId="77777777" w:rsidR="005238B2" w:rsidRPr="001B2C63" w:rsidRDefault="005238B2" w:rsidP="00EB4CD5">
                      <w:pPr>
                        <w:pStyle w:val="Heading1"/>
                        <w:tabs>
                          <w:tab w:val="left" w:pos="9781"/>
                        </w:tabs>
                        <w:rPr>
                          <w:rFonts w:hint="eastAsia"/>
                          <w:sz w:val="22"/>
                          <w:szCs w:val="22"/>
                        </w:rPr>
                      </w:pPr>
                      <w:bookmarkStart w:id="7846" w:name="_Toc828029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46"/>
                      <w:r w:rsidRPr="001B2C63">
                        <w:rPr>
                          <w:sz w:val="22"/>
                          <w:szCs w:val="22"/>
                        </w:rPr>
                        <w:t xml:space="preserve"> </w:t>
                      </w:r>
                    </w:p>
                    <w:p w14:paraId="4978FFB1" w14:textId="77777777" w:rsidR="005238B2" w:rsidRPr="001B2C63" w:rsidRDefault="005238B2" w:rsidP="00EB4CD5"/>
                    <w:p w14:paraId="41F6181F" w14:textId="77777777" w:rsidR="005238B2" w:rsidRPr="001B2C63" w:rsidRDefault="005238B2" w:rsidP="00EB4CD5">
                      <w:pPr>
                        <w:jc w:val="center"/>
                      </w:pPr>
                      <w:r w:rsidRPr="001B2C63">
                        <w:rPr>
                          <w:highlight w:val="yellow"/>
                        </w:rPr>
                        <w:t>Réf:</w:t>
                      </w:r>
                    </w:p>
                    <w:p w14:paraId="1908298B" w14:textId="77777777" w:rsidR="005238B2" w:rsidRPr="001B2C63" w:rsidRDefault="005238B2" w:rsidP="00EB4CD5"/>
                    <w:p w14:paraId="692E698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932414" w14:textId="77777777" w:rsidR="005238B2" w:rsidRPr="001B2C63" w:rsidRDefault="005238B2" w:rsidP="00EB4CD5">
                      <w:pPr>
                        <w:pStyle w:val="Heading1"/>
                        <w:tabs>
                          <w:tab w:val="left" w:pos="9781"/>
                        </w:tabs>
                        <w:rPr>
                          <w:rFonts w:hint="eastAsia"/>
                          <w:sz w:val="22"/>
                          <w:szCs w:val="22"/>
                        </w:rPr>
                      </w:pPr>
                      <w:bookmarkStart w:id="7847" w:name="_Toc8280294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47"/>
                      <w:r w:rsidRPr="001B2C63">
                        <w:rPr>
                          <w:sz w:val="22"/>
                          <w:szCs w:val="22"/>
                        </w:rPr>
                        <w:t xml:space="preserve"> </w:t>
                      </w:r>
                    </w:p>
                    <w:p w14:paraId="0BDBEA69" w14:textId="77777777" w:rsidR="005238B2" w:rsidRPr="001B2C63" w:rsidRDefault="005238B2" w:rsidP="00EB4CD5"/>
                    <w:p w14:paraId="0EBC7B24" w14:textId="77777777" w:rsidR="005238B2" w:rsidRPr="001B2C63" w:rsidRDefault="005238B2" w:rsidP="00EB4CD5">
                      <w:pPr>
                        <w:jc w:val="center"/>
                      </w:pPr>
                      <w:r w:rsidRPr="001B2C63">
                        <w:rPr>
                          <w:highlight w:val="yellow"/>
                        </w:rPr>
                        <w:t>Réf:</w:t>
                      </w:r>
                    </w:p>
                    <w:p w14:paraId="6FCCC202" w14:textId="77777777" w:rsidR="005238B2" w:rsidRPr="001B2C63" w:rsidRDefault="005238B2" w:rsidP="00EB4CD5"/>
                    <w:p w14:paraId="1D3BADD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5887576" w14:textId="77777777" w:rsidR="005238B2" w:rsidRPr="001B2C63" w:rsidRDefault="005238B2" w:rsidP="00EB4CD5">
                      <w:pPr>
                        <w:pStyle w:val="Heading1"/>
                        <w:tabs>
                          <w:tab w:val="left" w:pos="9781"/>
                        </w:tabs>
                        <w:rPr>
                          <w:rFonts w:hint="eastAsia"/>
                          <w:sz w:val="22"/>
                          <w:szCs w:val="22"/>
                        </w:rPr>
                      </w:pPr>
                      <w:bookmarkStart w:id="7848" w:name="_Toc828029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48"/>
                      <w:r w:rsidRPr="001B2C63">
                        <w:rPr>
                          <w:sz w:val="22"/>
                          <w:szCs w:val="22"/>
                        </w:rPr>
                        <w:t xml:space="preserve"> </w:t>
                      </w:r>
                    </w:p>
                    <w:p w14:paraId="2F0EE25F" w14:textId="77777777" w:rsidR="005238B2" w:rsidRPr="001B2C63" w:rsidRDefault="005238B2" w:rsidP="00EB4CD5"/>
                    <w:p w14:paraId="690F1A52" w14:textId="77777777" w:rsidR="005238B2" w:rsidRPr="001B2C63" w:rsidRDefault="005238B2" w:rsidP="00EB4CD5">
                      <w:pPr>
                        <w:jc w:val="center"/>
                      </w:pPr>
                      <w:r w:rsidRPr="001B2C63">
                        <w:rPr>
                          <w:highlight w:val="yellow"/>
                        </w:rPr>
                        <w:t>Réf:</w:t>
                      </w:r>
                    </w:p>
                    <w:p w14:paraId="0371A465" w14:textId="77777777" w:rsidR="005238B2" w:rsidRPr="001B2C63" w:rsidRDefault="005238B2" w:rsidP="00EB4CD5"/>
                    <w:p w14:paraId="39BC59A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C961C0" w14:textId="77777777" w:rsidR="005238B2" w:rsidRPr="001B2C63" w:rsidRDefault="005238B2" w:rsidP="00EB4CD5">
                      <w:pPr>
                        <w:pStyle w:val="Heading1"/>
                        <w:tabs>
                          <w:tab w:val="left" w:pos="9781"/>
                        </w:tabs>
                        <w:rPr>
                          <w:rFonts w:hint="eastAsia"/>
                          <w:sz w:val="22"/>
                          <w:szCs w:val="22"/>
                        </w:rPr>
                      </w:pPr>
                      <w:bookmarkStart w:id="7849" w:name="_Toc8280294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849"/>
                      <w:r w:rsidRPr="001B2C63">
                        <w:rPr>
                          <w:sz w:val="22"/>
                          <w:szCs w:val="22"/>
                        </w:rPr>
                        <w:t xml:space="preserve"> </w:t>
                      </w:r>
                    </w:p>
                    <w:p w14:paraId="0DB7A7B1" w14:textId="77777777" w:rsidR="005238B2" w:rsidRPr="001B2C63" w:rsidRDefault="005238B2" w:rsidP="00EB4CD5"/>
                    <w:p w14:paraId="59A8F9D5" w14:textId="77777777" w:rsidR="005238B2" w:rsidRPr="001B2C63" w:rsidRDefault="005238B2" w:rsidP="00EB4CD5">
                      <w:pPr>
                        <w:jc w:val="center"/>
                      </w:pPr>
                      <w:r w:rsidRPr="001B2C63">
                        <w:rPr>
                          <w:highlight w:val="yellow"/>
                        </w:rPr>
                        <w:t>Réf:</w:t>
                      </w:r>
                    </w:p>
                    <w:p w14:paraId="428533A0" w14:textId="77777777" w:rsidR="005238B2" w:rsidRPr="001B2C63" w:rsidRDefault="005238B2" w:rsidP="00EB4CD5"/>
                    <w:p w14:paraId="0B1A536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FE3478" w14:textId="77777777" w:rsidR="005238B2" w:rsidRPr="001B2C63" w:rsidRDefault="005238B2" w:rsidP="00EB4CD5">
                      <w:pPr>
                        <w:pStyle w:val="Heading1"/>
                        <w:tabs>
                          <w:tab w:val="left" w:pos="9781"/>
                        </w:tabs>
                        <w:rPr>
                          <w:rFonts w:hint="eastAsia"/>
                          <w:sz w:val="22"/>
                          <w:szCs w:val="22"/>
                        </w:rPr>
                      </w:pPr>
                      <w:bookmarkStart w:id="7850" w:name="_Toc828029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50"/>
                      <w:r w:rsidRPr="001B2C63">
                        <w:rPr>
                          <w:sz w:val="22"/>
                          <w:szCs w:val="22"/>
                        </w:rPr>
                        <w:t xml:space="preserve"> </w:t>
                      </w:r>
                    </w:p>
                    <w:p w14:paraId="322F8CDA" w14:textId="77777777" w:rsidR="005238B2" w:rsidRPr="001B2C63" w:rsidRDefault="005238B2" w:rsidP="00EB4CD5"/>
                    <w:p w14:paraId="653B55F1" w14:textId="77777777" w:rsidR="005238B2" w:rsidRPr="001B2C63" w:rsidRDefault="005238B2" w:rsidP="00EB4CD5">
                      <w:pPr>
                        <w:jc w:val="center"/>
                      </w:pPr>
                      <w:r w:rsidRPr="001B2C63">
                        <w:rPr>
                          <w:highlight w:val="yellow"/>
                        </w:rPr>
                        <w:t>Réf:</w:t>
                      </w:r>
                    </w:p>
                    <w:p w14:paraId="305CFB15" w14:textId="77777777" w:rsidR="005238B2" w:rsidRPr="001B2C63" w:rsidRDefault="005238B2" w:rsidP="00EB4CD5"/>
                    <w:p w14:paraId="7A192A1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71CAC5" w14:textId="77777777" w:rsidR="005238B2" w:rsidRPr="001B2C63" w:rsidRDefault="005238B2" w:rsidP="00EB4CD5">
                      <w:pPr>
                        <w:pStyle w:val="Heading1"/>
                        <w:tabs>
                          <w:tab w:val="left" w:pos="9781"/>
                        </w:tabs>
                        <w:rPr>
                          <w:rFonts w:hint="eastAsia"/>
                          <w:sz w:val="22"/>
                          <w:szCs w:val="22"/>
                        </w:rPr>
                      </w:pPr>
                      <w:bookmarkStart w:id="7851" w:name="_Toc8280294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51"/>
                      <w:r w:rsidRPr="001B2C63">
                        <w:rPr>
                          <w:sz w:val="22"/>
                          <w:szCs w:val="22"/>
                        </w:rPr>
                        <w:t xml:space="preserve"> </w:t>
                      </w:r>
                    </w:p>
                    <w:p w14:paraId="527CA36F" w14:textId="77777777" w:rsidR="005238B2" w:rsidRPr="001B2C63" w:rsidRDefault="005238B2" w:rsidP="00EB4CD5"/>
                    <w:p w14:paraId="1296B830" w14:textId="77777777" w:rsidR="005238B2" w:rsidRPr="001B2C63" w:rsidRDefault="005238B2" w:rsidP="00EB4CD5">
                      <w:pPr>
                        <w:jc w:val="center"/>
                      </w:pPr>
                      <w:r w:rsidRPr="001B2C63">
                        <w:rPr>
                          <w:highlight w:val="yellow"/>
                        </w:rPr>
                        <w:t>Réf:</w:t>
                      </w:r>
                    </w:p>
                    <w:p w14:paraId="3B24BB44" w14:textId="77777777" w:rsidR="005238B2" w:rsidRPr="001B2C63" w:rsidRDefault="005238B2" w:rsidP="00EB4CD5"/>
                    <w:p w14:paraId="0B30F18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AE8901" w14:textId="77777777" w:rsidR="005238B2" w:rsidRPr="001B2C63" w:rsidRDefault="005238B2" w:rsidP="00EB4CD5">
                      <w:pPr>
                        <w:pStyle w:val="Heading1"/>
                        <w:tabs>
                          <w:tab w:val="left" w:pos="9781"/>
                        </w:tabs>
                        <w:rPr>
                          <w:rFonts w:hint="eastAsia"/>
                          <w:sz w:val="22"/>
                          <w:szCs w:val="22"/>
                        </w:rPr>
                      </w:pPr>
                      <w:bookmarkStart w:id="7852" w:name="_Toc828029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52"/>
                      <w:r w:rsidRPr="001B2C63">
                        <w:rPr>
                          <w:sz w:val="22"/>
                          <w:szCs w:val="22"/>
                        </w:rPr>
                        <w:t xml:space="preserve"> </w:t>
                      </w:r>
                    </w:p>
                    <w:p w14:paraId="15CAD7B6" w14:textId="77777777" w:rsidR="005238B2" w:rsidRPr="001B2C63" w:rsidRDefault="005238B2" w:rsidP="00EB4CD5"/>
                    <w:p w14:paraId="21C22DC5" w14:textId="77777777" w:rsidR="005238B2" w:rsidRPr="00B73BFD" w:rsidRDefault="005238B2" w:rsidP="00EB4CD5">
                      <w:pPr>
                        <w:jc w:val="center"/>
                      </w:pPr>
                      <w:r w:rsidRPr="00B73BFD">
                        <w:rPr>
                          <w:highlight w:val="yellow"/>
                        </w:rPr>
                        <w:t>Réf:</w:t>
                      </w:r>
                    </w:p>
                    <w:p w14:paraId="3162B170" w14:textId="77777777" w:rsidR="005238B2" w:rsidRPr="00B73BFD" w:rsidRDefault="005238B2" w:rsidP="00EB4CD5"/>
                    <w:p w14:paraId="323DEB7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C7FA6B4" w14:textId="77777777" w:rsidR="005238B2" w:rsidRPr="001B2C63" w:rsidRDefault="005238B2" w:rsidP="00EB4CD5">
                      <w:pPr>
                        <w:pStyle w:val="Heading1"/>
                        <w:tabs>
                          <w:tab w:val="left" w:pos="9781"/>
                        </w:tabs>
                        <w:rPr>
                          <w:rFonts w:hint="eastAsia"/>
                          <w:sz w:val="22"/>
                          <w:szCs w:val="22"/>
                        </w:rPr>
                      </w:pPr>
                      <w:bookmarkStart w:id="7853" w:name="_Toc82802950"/>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7853"/>
                      <w:r w:rsidRPr="001B2C63">
                        <w:rPr>
                          <w:sz w:val="22"/>
                          <w:szCs w:val="22"/>
                        </w:rPr>
                        <w:t xml:space="preserve"> </w:t>
                      </w:r>
                    </w:p>
                    <w:p w14:paraId="182AF2C7" w14:textId="77777777" w:rsidR="005238B2" w:rsidRPr="001B2C63" w:rsidRDefault="005238B2" w:rsidP="00EB4CD5"/>
                    <w:p w14:paraId="42B0764A"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06B6BEFE" w14:textId="77777777" w:rsidR="005238B2" w:rsidRPr="001B2C63" w:rsidRDefault="005238B2" w:rsidP="00EB4CD5"/>
                    <w:p w14:paraId="2BC9BC0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3F9416" w14:textId="77777777" w:rsidR="005238B2" w:rsidRPr="001B2C63" w:rsidRDefault="005238B2" w:rsidP="00EB4CD5">
                      <w:pPr>
                        <w:pStyle w:val="Heading1"/>
                        <w:tabs>
                          <w:tab w:val="left" w:pos="9781"/>
                        </w:tabs>
                        <w:rPr>
                          <w:rFonts w:hint="eastAsia"/>
                          <w:sz w:val="22"/>
                          <w:szCs w:val="22"/>
                        </w:rPr>
                      </w:pPr>
                      <w:bookmarkStart w:id="7854" w:name="_Toc828029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54"/>
                      <w:r w:rsidRPr="001B2C63">
                        <w:rPr>
                          <w:sz w:val="22"/>
                          <w:szCs w:val="22"/>
                        </w:rPr>
                        <w:t xml:space="preserve"> </w:t>
                      </w:r>
                    </w:p>
                    <w:p w14:paraId="232102A2" w14:textId="77777777" w:rsidR="005238B2" w:rsidRPr="001B2C63" w:rsidRDefault="005238B2" w:rsidP="00EB4CD5"/>
                    <w:p w14:paraId="446ED765" w14:textId="77777777" w:rsidR="005238B2" w:rsidRPr="001B2C63" w:rsidRDefault="005238B2" w:rsidP="00EB4CD5">
                      <w:pPr>
                        <w:jc w:val="center"/>
                      </w:pPr>
                      <w:r w:rsidRPr="001B2C63">
                        <w:rPr>
                          <w:highlight w:val="yellow"/>
                        </w:rPr>
                        <w:t>Réf:</w:t>
                      </w:r>
                    </w:p>
                    <w:p w14:paraId="6B4A0FA9" w14:textId="77777777" w:rsidR="005238B2" w:rsidRPr="001B2C63" w:rsidRDefault="005238B2" w:rsidP="00EB4CD5"/>
                    <w:p w14:paraId="1347BBA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F70036" w14:textId="77777777" w:rsidR="005238B2" w:rsidRPr="001B2C63" w:rsidRDefault="005238B2" w:rsidP="00EB4CD5">
                      <w:pPr>
                        <w:pStyle w:val="Heading1"/>
                        <w:tabs>
                          <w:tab w:val="left" w:pos="9781"/>
                        </w:tabs>
                        <w:rPr>
                          <w:rFonts w:hint="eastAsia"/>
                          <w:sz w:val="22"/>
                          <w:szCs w:val="22"/>
                        </w:rPr>
                      </w:pPr>
                      <w:bookmarkStart w:id="7855" w:name="_Toc8280295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55"/>
                      <w:r w:rsidRPr="001B2C63">
                        <w:rPr>
                          <w:sz w:val="22"/>
                          <w:szCs w:val="22"/>
                        </w:rPr>
                        <w:t xml:space="preserve"> </w:t>
                      </w:r>
                    </w:p>
                    <w:p w14:paraId="3BCFEBD6" w14:textId="77777777" w:rsidR="005238B2" w:rsidRPr="001B2C63" w:rsidRDefault="005238B2" w:rsidP="00EB4CD5"/>
                    <w:p w14:paraId="329750E0" w14:textId="77777777" w:rsidR="005238B2" w:rsidRPr="001B2C63" w:rsidRDefault="005238B2" w:rsidP="00EB4CD5">
                      <w:pPr>
                        <w:jc w:val="center"/>
                      </w:pPr>
                      <w:r w:rsidRPr="001B2C63">
                        <w:rPr>
                          <w:highlight w:val="yellow"/>
                        </w:rPr>
                        <w:t>Réf:</w:t>
                      </w:r>
                    </w:p>
                    <w:p w14:paraId="72067CEF" w14:textId="77777777" w:rsidR="005238B2" w:rsidRPr="001B2C63" w:rsidRDefault="005238B2" w:rsidP="00EB4CD5"/>
                    <w:p w14:paraId="7DF3DBA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3F699F" w14:textId="77777777" w:rsidR="005238B2" w:rsidRPr="001B2C63" w:rsidRDefault="005238B2" w:rsidP="00EB4CD5">
                      <w:pPr>
                        <w:pStyle w:val="Heading1"/>
                        <w:tabs>
                          <w:tab w:val="left" w:pos="9781"/>
                        </w:tabs>
                        <w:rPr>
                          <w:rFonts w:hint="eastAsia"/>
                          <w:sz w:val="22"/>
                          <w:szCs w:val="22"/>
                        </w:rPr>
                      </w:pPr>
                      <w:bookmarkStart w:id="7856" w:name="_Toc828029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56"/>
                      <w:r w:rsidRPr="001B2C63">
                        <w:rPr>
                          <w:sz w:val="22"/>
                          <w:szCs w:val="22"/>
                        </w:rPr>
                        <w:t xml:space="preserve"> </w:t>
                      </w:r>
                    </w:p>
                    <w:p w14:paraId="0EC3B049" w14:textId="77777777" w:rsidR="005238B2" w:rsidRPr="001B2C63" w:rsidRDefault="005238B2" w:rsidP="00EB4CD5"/>
                    <w:p w14:paraId="044EAADA" w14:textId="77777777" w:rsidR="005238B2" w:rsidRPr="001B2C63" w:rsidRDefault="005238B2" w:rsidP="00EB4CD5">
                      <w:pPr>
                        <w:jc w:val="center"/>
                      </w:pPr>
                      <w:r w:rsidRPr="001B2C63">
                        <w:rPr>
                          <w:highlight w:val="yellow"/>
                        </w:rPr>
                        <w:t>Réf:</w:t>
                      </w:r>
                    </w:p>
                    <w:p w14:paraId="58FD27DD" w14:textId="77777777" w:rsidR="005238B2" w:rsidRPr="001B2C63" w:rsidRDefault="005238B2" w:rsidP="00EB4CD5"/>
                    <w:p w14:paraId="02EF2BB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C6DE56D" w14:textId="77777777" w:rsidR="005238B2" w:rsidRPr="001B2C63" w:rsidRDefault="005238B2" w:rsidP="00EB4CD5">
                      <w:pPr>
                        <w:pStyle w:val="Heading1"/>
                        <w:tabs>
                          <w:tab w:val="left" w:pos="9781"/>
                        </w:tabs>
                        <w:rPr>
                          <w:rFonts w:hint="eastAsia"/>
                          <w:sz w:val="22"/>
                          <w:szCs w:val="22"/>
                        </w:rPr>
                      </w:pPr>
                      <w:bookmarkStart w:id="7857" w:name="_Toc8280295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857"/>
                      <w:r w:rsidRPr="001B2C63">
                        <w:rPr>
                          <w:sz w:val="22"/>
                          <w:szCs w:val="22"/>
                        </w:rPr>
                        <w:t xml:space="preserve"> </w:t>
                      </w:r>
                    </w:p>
                    <w:p w14:paraId="0F07526E" w14:textId="77777777" w:rsidR="005238B2" w:rsidRPr="001B2C63" w:rsidRDefault="005238B2" w:rsidP="00EB4CD5"/>
                    <w:p w14:paraId="26F2098C" w14:textId="77777777" w:rsidR="005238B2" w:rsidRPr="001B2C63" w:rsidRDefault="005238B2" w:rsidP="00EB4CD5">
                      <w:pPr>
                        <w:jc w:val="center"/>
                      </w:pPr>
                      <w:r w:rsidRPr="001B2C63">
                        <w:rPr>
                          <w:highlight w:val="yellow"/>
                        </w:rPr>
                        <w:t>Réf:</w:t>
                      </w:r>
                    </w:p>
                    <w:p w14:paraId="2E65138E" w14:textId="77777777" w:rsidR="005238B2" w:rsidRPr="001B2C63" w:rsidRDefault="005238B2" w:rsidP="00EB4CD5"/>
                    <w:p w14:paraId="76AC044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02DF662" w14:textId="77777777" w:rsidR="005238B2" w:rsidRPr="001B2C63" w:rsidRDefault="005238B2" w:rsidP="00EB4CD5">
                      <w:pPr>
                        <w:pStyle w:val="Heading1"/>
                        <w:tabs>
                          <w:tab w:val="left" w:pos="9781"/>
                        </w:tabs>
                        <w:rPr>
                          <w:rFonts w:hint="eastAsia"/>
                          <w:sz w:val="22"/>
                          <w:szCs w:val="22"/>
                        </w:rPr>
                      </w:pPr>
                      <w:bookmarkStart w:id="7858" w:name="_Toc828029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58"/>
                      <w:r w:rsidRPr="001B2C63">
                        <w:rPr>
                          <w:sz w:val="22"/>
                          <w:szCs w:val="22"/>
                        </w:rPr>
                        <w:t xml:space="preserve"> </w:t>
                      </w:r>
                    </w:p>
                    <w:p w14:paraId="3E51E38B" w14:textId="77777777" w:rsidR="005238B2" w:rsidRPr="001B2C63" w:rsidRDefault="005238B2" w:rsidP="00EB4CD5"/>
                    <w:p w14:paraId="66933272" w14:textId="77777777" w:rsidR="005238B2" w:rsidRPr="001B2C63" w:rsidRDefault="005238B2" w:rsidP="00EB4CD5">
                      <w:pPr>
                        <w:jc w:val="center"/>
                      </w:pPr>
                      <w:r w:rsidRPr="001B2C63">
                        <w:rPr>
                          <w:highlight w:val="yellow"/>
                        </w:rPr>
                        <w:t>Réf:</w:t>
                      </w:r>
                    </w:p>
                    <w:p w14:paraId="38032F48" w14:textId="77777777" w:rsidR="005238B2" w:rsidRPr="001B2C63" w:rsidRDefault="005238B2" w:rsidP="00EB4CD5"/>
                    <w:p w14:paraId="6D39BE4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44F9C3" w14:textId="77777777" w:rsidR="005238B2" w:rsidRPr="001B2C63" w:rsidRDefault="005238B2" w:rsidP="00EB4CD5">
                      <w:pPr>
                        <w:pStyle w:val="Heading1"/>
                        <w:tabs>
                          <w:tab w:val="left" w:pos="9781"/>
                        </w:tabs>
                        <w:rPr>
                          <w:rFonts w:hint="eastAsia"/>
                          <w:sz w:val="22"/>
                          <w:szCs w:val="22"/>
                        </w:rPr>
                      </w:pPr>
                      <w:bookmarkStart w:id="7859" w:name="_Toc8280295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59"/>
                      <w:r w:rsidRPr="001B2C63">
                        <w:rPr>
                          <w:sz w:val="22"/>
                          <w:szCs w:val="22"/>
                        </w:rPr>
                        <w:t xml:space="preserve"> </w:t>
                      </w:r>
                    </w:p>
                    <w:p w14:paraId="002E9D90" w14:textId="77777777" w:rsidR="005238B2" w:rsidRPr="001B2C63" w:rsidRDefault="005238B2" w:rsidP="00EB4CD5"/>
                    <w:p w14:paraId="175F4A1F" w14:textId="77777777" w:rsidR="005238B2" w:rsidRPr="001B2C63" w:rsidRDefault="005238B2" w:rsidP="00EB4CD5">
                      <w:pPr>
                        <w:jc w:val="center"/>
                      </w:pPr>
                      <w:r w:rsidRPr="001B2C63">
                        <w:rPr>
                          <w:highlight w:val="yellow"/>
                        </w:rPr>
                        <w:t>Réf:</w:t>
                      </w:r>
                    </w:p>
                    <w:p w14:paraId="3DAB5291" w14:textId="77777777" w:rsidR="005238B2" w:rsidRPr="001B2C63" w:rsidRDefault="005238B2" w:rsidP="00EB4CD5"/>
                    <w:p w14:paraId="708B5B9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D44ECB9" w14:textId="77777777" w:rsidR="005238B2" w:rsidRPr="001B2C63" w:rsidRDefault="005238B2" w:rsidP="00EB4CD5">
                      <w:pPr>
                        <w:pStyle w:val="Heading1"/>
                        <w:tabs>
                          <w:tab w:val="left" w:pos="9781"/>
                        </w:tabs>
                        <w:rPr>
                          <w:rFonts w:hint="eastAsia"/>
                          <w:sz w:val="22"/>
                          <w:szCs w:val="22"/>
                        </w:rPr>
                      </w:pPr>
                      <w:bookmarkStart w:id="7860" w:name="_Toc828029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60"/>
                      <w:r w:rsidRPr="001B2C63">
                        <w:rPr>
                          <w:sz w:val="22"/>
                          <w:szCs w:val="22"/>
                        </w:rPr>
                        <w:t xml:space="preserve"> </w:t>
                      </w:r>
                    </w:p>
                    <w:p w14:paraId="483A3246" w14:textId="77777777" w:rsidR="005238B2" w:rsidRPr="001B2C63" w:rsidRDefault="005238B2" w:rsidP="00EB4CD5"/>
                    <w:p w14:paraId="7BA782B0" w14:textId="77777777" w:rsidR="005238B2" w:rsidRPr="001B2C63" w:rsidRDefault="005238B2" w:rsidP="00EB4CD5">
                      <w:pPr>
                        <w:jc w:val="center"/>
                      </w:pPr>
                      <w:r w:rsidRPr="001B2C63">
                        <w:rPr>
                          <w:highlight w:val="yellow"/>
                        </w:rPr>
                        <w:t>Réf:</w:t>
                      </w:r>
                    </w:p>
                    <w:p w14:paraId="644DA347" w14:textId="77777777" w:rsidR="005238B2" w:rsidRPr="001B2C63" w:rsidRDefault="005238B2" w:rsidP="00EB4CD5"/>
                    <w:p w14:paraId="117DD90D"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3FC7DAC" w14:textId="77777777" w:rsidR="005238B2" w:rsidRPr="001B2C63" w:rsidRDefault="005238B2" w:rsidP="00EB4CD5">
                      <w:pPr>
                        <w:pStyle w:val="Heading1"/>
                        <w:tabs>
                          <w:tab w:val="left" w:pos="9781"/>
                        </w:tabs>
                        <w:rPr>
                          <w:rFonts w:hint="eastAsia"/>
                          <w:sz w:val="22"/>
                          <w:szCs w:val="22"/>
                        </w:rPr>
                      </w:pPr>
                      <w:bookmarkStart w:id="7861" w:name="_Toc8280295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61"/>
                      <w:r w:rsidRPr="001B2C63">
                        <w:rPr>
                          <w:sz w:val="22"/>
                          <w:szCs w:val="22"/>
                        </w:rPr>
                        <w:t xml:space="preserve"> </w:t>
                      </w:r>
                    </w:p>
                    <w:p w14:paraId="286E00EF" w14:textId="77777777" w:rsidR="005238B2" w:rsidRPr="001B2C63" w:rsidRDefault="005238B2" w:rsidP="00EB4CD5"/>
                    <w:p w14:paraId="1F269550" w14:textId="77777777" w:rsidR="005238B2" w:rsidRPr="001B2C63" w:rsidRDefault="005238B2" w:rsidP="00EB4CD5">
                      <w:pPr>
                        <w:jc w:val="center"/>
                      </w:pPr>
                      <w:r w:rsidRPr="001B2C63">
                        <w:rPr>
                          <w:highlight w:val="yellow"/>
                        </w:rPr>
                        <w:t>Réf:</w:t>
                      </w:r>
                    </w:p>
                    <w:p w14:paraId="263AD24A" w14:textId="77777777" w:rsidR="005238B2" w:rsidRPr="001B2C63" w:rsidRDefault="005238B2" w:rsidP="00EB4CD5"/>
                    <w:p w14:paraId="39A22B8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6C1722" w14:textId="77777777" w:rsidR="005238B2" w:rsidRPr="001B2C63" w:rsidRDefault="005238B2" w:rsidP="00EB4CD5">
                      <w:pPr>
                        <w:pStyle w:val="Heading1"/>
                        <w:tabs>
                          <w:tab w:val="left" w:pos="9781"/>
                        </w:tabs>
                        <w:rPr>
                          <w:rFonts w:hint="eastAsia"/>
                          <w:sz w:val="22"/>
                          <w:szCs w:val="22"/>
                        </w:rPr>
                      </w:pPr>
                      <w:bookmarkStart w:id="7862" w:name="_Toc828029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62"/>
                      <w:r w:rsidRPr="001B2C63">
                        <w:rPr>
                          <w:sz w:val="22"/>
                          <w:szCs w:val="22"/>
                        </w:rPr>
                        <w:t xml:space="preserve"> </w:t>
                      </w:r>
                    </w:p>
                    <w:p w14:paraId="56C04552" w14:textId="77777777" w:rsidR="005238B2" w:rsidRPr="001B2C63" w:rsidRDefault="005238B2" w:rsidP="00EB4CD5"/>
                    <w:p w14:paraId="2930500E" w14:textId="77777777" w:rsidR="005238B2" w:rsidRPr="001B2C63" w:rsidRDefault="005238B2" w:rsidP="00EB4CD5">
                      <w:pPr>
                        <w:jc w:val="center"/>
                      </w:pPr>
                      <w:r w:rsidRPr="001B2C63">
                        <w:rPr>
                          <w:highlight w:val="yellow"/>
                        </w:rPr>
                        <w:t>Réf:</w:t>
                      </w:r>
                    </w:p>
                    <w:p w14:paraId="3D7BE6D4" w14:textId="77777777" w:rsidR="005238B2" w:rsidRPr="001B2C63" w:rsidRDefault="005238B2" w:rsidP="00EB4CD5"/>
                    <w:p w14:paraId="5553204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09B4F4" w14:textId="77777777" w:rsidR="005238B2" w:rsidRPr="001B2C63" w:rsidRDefault="005238B2" w:rsidP="00EB4CD5">
                      <w:pPr>
                        <w:pStyle w:val="Heading1"/>
                        <w:tabs>
                          <w:tab w:val="left" w:pos="9781"/>
                        </w:tabs>
                        <w:rPr>
                          <w:rFonts w:hint="eastAsia"/>
                          <w:sz w:val="22"/>
                          <w:szCs w:val="22"/>
                        </w:rPr>
                      </w:pPr>
                      <w:bookmarkStart w:id="7863" w:name="_Toc8280296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63"/>
                      <w:r w:rsidRPr="001B2C63">
                        <w:rPr>
                          <w:sz w:val="22"/>
                          <w:szCs w:val="22"/>
                        </w:rPr>
                        <w:t xml:space="preserve"> </w:t>
                      </w:r>
                    </w:p>
                    <w:p w14:paraId="1C6FF632" w14:textId="77777777" w:rsidR="005238B2" w:rsidRPr="001B2C63" w:rsidRDefault="005238B2" w:rsidP="00EB4CD5"/>
                    <w:p w14:paraId="0E4491E4" w14:textId="77777777" w:rsidR="005238B2" w:rsidRPr="001B2C63" w:rsidRDefault="005238B2" w:rsidP="00EB4CD5">
                      <w:pPr>
                        <w:jc w:val="center"/>
                      </w:pPr>
                      <w:r w:rsidRPr="001B2C63">
                        <w:rPr>
                          <w:highlight w:val="yellow"/>
                        </w:rPr>
                        <w:t>Réf:</w:t>
                      </w:r>
                    </w:p>
                    <w:p w14:paraId="779D945E" w14:textId="77777777" w:rsidR="005238B2" w:rsidRPr="001B2C63" w:rsidRDefault="005238B2" w:rsidP="00EB4CD5"/>
                    <w:p w14:paraId="7351D15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D98FF7" w14:textId="77777777" w:rsidR="005238B2" w:rsidRPr="001B2C63" w:rsidRDefault="005238B2" w:rsidP="00EB4CD5">
                      <w:pPr>
                        <w:pStyle w:val="Heading1"/>
                        <w:tabs>
                          <w:tab w:val="left" w:pos="9781"/>
                        </w:tabs>
                        <w:rPr>
                          <w:rFonts w:hint="eastAsia"/>
                          <w:sz w:val="22"/>
                          <w:szCs w:val="22"/>
                        </w:rPr>
                      </w:pPr>
                      <w:bookmarkStart w:id="7864" w:name="_Toc828029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64"/>
                      <w:r w:rsidRPr="001B2C63">
                        <w:rPr>
                          <w:sz w:val="22"/>
                          <w:szCs w:val="22"/>
                        </w:rPr>
                        <w:t xml:space="preserve"> </w:t>
                      </w:r>
                    </w:p>
                    <w:p w14:paraId="4974AC9B" w14:textId="77777777" w:rsidR="005238B2" w:rsidRPr="001B2C63" w:rsidRDefault="005238B2" w:rsidP="00EB4CD5"/>
                    <w:p w14:paraId="1C0E80CA" w14:textId="77777777" w:rsidR="005238B2" w:rsidRPr="001B2C63" w:rsidRDefault="005238B2" w:rsidP="00EB4CD5">
                      <w:pPr>
                        <w:jc w:val="center"/>
                      </w:pPr>
                      <w:r w:rsidRPr="001B2C63">
                        <w:rPr>
                          <w:highlight w:val="yellow"/>
                        </w:rPr>
                        <w:t>Réf:</w:t>
                      </w:r>
                    </w:p>
                    <w:p w14:paraId="736F8DFC" w14:textId="77777777" w:rsidR="005238B2" w:rsidRPr="001B2C63" w:rsidRDefault="005238B2" w:rsidP="00EB4CD5"/>
                    <w:p w14:paraId="19A6FD2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64982C7" w14:textId="77777777" w:rsidR="005238B2" w:rsidRPr="001B2C63" w:rsidRDefault="005238B2" w:rsidP="00EB4CD5">
                      <w:pPr>
                        <w:pStyle w:val="Heading1"/>
                        <w:tabs>
                          <w:tab w:val="left" w:pos="9781"/>
                        </w:tabs>
                        <w:rPr>
                          <w:rFonts w:hint="eastAsia"/>
                          <w:sz w:val="22"/>
                          <w:szCs w:val="22"/>
                        </w:rPr>
                      </w:pPr>
                      <w:bookmarkStart w:id="7865" w:name="_Toc8280296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865"/>
                      <w:r w:rsidRPr="001B2C63">
                        <w:rPr>
                          <w:sz w:val="22"/>
                          <w:szCs w:val="22"/>
                        </w:rPr>
                        <w:t xml:space="preserve"> </w:t>
                      </w:r>
                    </w:p>
                    <w:p w14:paraId="3D2AD114" w14:textId="77777777" w:rsidR="005238B2" w:rsidRPr="001B2C63" w:rsidRDefault="005238B2" w:rsidP="00EB4CD5"/>
                    <w:p w14:paraId="2EA3BC5E" w14:textId="77777777" w:rsidR="005238B2" w:rsidRPr="001B2C63" w:rsidRDefault="005238B2" w:rsidP="00EB4CD5">
                      <w:pPr>
                        <w:jc w:val="center"/>
                      </w:pPr>
                      <w:r w:rsidRPr="001B2C63">
                        <w:rPr>
                          <w:highlight w:val="yellow"/>
                        </w:rPr>
                        <w:t>Réf:</w:t>
                      </w:r>
                    </w:p>
                    <w:p w14:paraId="5A7E1C4B" w14:textId="77777777" w:rsidR="005238B2" w:rsidRPr="001B2C63" w:rsidRDefault="005238B2" w:rsidP="00EB4CD5"/>
                    <w:p w14:paraId="3310414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A577C5" w14:textId="77777777" w:rsidR="005238B2" w:rsidRPr="001B2C63" w:rsidRDefault="005238B2" w:rsidP="00EB4CD5">
                      <w:pPr>
                        <w:pStyle w:val="Heading1"/>
                        <w:tabs>
                          <w:tab w:val="left" w:pos="9781"/>
                        </w:tabs>
                        <w:rPr>
                          <w:rFonts w:hint="eastAsia"/>
                          <w:sz w:val="22"/>
                          <w:szCs w:val="22"/>
                        </w:rPr>
                      </w:pPr>
                      <w:bookmarkStart w:id="7866" w:name="_Toc828029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66"/>
                      <w:r w:rsidRPr="001B2C63">
                        <w:rPr>
                          <w:sz w:val="22"/>
                          <w:szCs w:val="22"/>
                        </w:rPr>
                        <w:t xml:space="preserve"> </w:t>
                      </w:r>
                    </w:p>
                    <w:p w14:paraId="13F089C6" w14:textId="77777777" w:rsidR="005238B2" w:rsidRPr="001B2C63" w:rsidRDefault="005238B2" w:rsidP="00EB4CD5"/>
                    <w:p w14:paraId="0DE2362B" w14:textId="77777777" w:rsidR="005238B2" w:rsidRPr="001B2C63" w:rsidRDefault="005238B2" w:rsidP="00EB4CD5">
                      <w:pPr>
                        <w:jc w:val="center"/>
                      </w:pPr>
                      <w:r w:rsidRPr="001B2C63">
                        <w:rPr>
                          <w:highlight w:val="yellow"/>
                        </w:rPr>
                        <w:t>Réf:</w:t>
                      </w:r>
                    </w:p>
                    <w:p w14:paraId="3A44BCCE" w14:textId="77777777" w:rsidR="005238B2" w:rsidRPr="001B2C63" w:rsidRDefault="005238B2" w:rsidP="00EB4CD5"/>
                    <w:p w14:paraId="7A0BF29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6771B0" w14:textId="77777777" w:rsidR="005238B2" w:rsidRPr="001B2C63" w:rsidRDefault="005238B2" w:rsidP="00EB4CD5">
                      <w:pPr>
                        <w:pStyle w:val="Heading1"/>
                        <w:tabs>
                          <w:tab w:val="left" w:pos="9781"/>
                        </w:tabs>
                        <w:rPr>
                          <w:rFonts w:hint="eastAsia"/>
                          <w:sz w:val="22"/>
                          <w:szCs w:val="22"/>
                        </w:rPr>
                      </w:pPr>
                      <w:bookmarkStart w:id="7867" w:name="_Toc8280296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67"/>
                      <w:r w:rsidRPr="001B2C63">
                        <w:rPr>
                          <w:sz w:val="22"/>
                          <w:szCs w:val="22"/>
                        </w:rPr>
                        <w:t xml:space="preserve"> </w:t>
                      </w:r>
                    </w:p>
                    <w:p w14:paraId="16814222" w14:textId="77777777" w:rsidR="005238B2" w:rsidRPr="001B2C63" w:rsidRDefault="005238B2" w:rsidP="00EB4CD5"/>
                    <w:p w14:paraId="77D2D9FB" w14:textId="77777777" w:rsidR="005238B2" w:rsidRPr="001B2C63" w:rsidRDefault="005238B2" w:rsidP="00EB4CD5">
                      <w:pPr>
                        <w:jc w:val="center"/>
                      </w:pPr>
                      <w:r w:rsidRPr="001B2C63">
                        <w:rPr>
                          <w:highlight w:val="yellow"/>
                        </w:rPr>
                        <w:t>Réf:</w:t>
                      </w:r>
                    </w:p>
                    <w:p w14:paraId="6F0164E5" w14:textId="77777777" w:rsidR="005238B2" w:rsidRPr="001B2C63" w:rsidRDefault="005238B2" w:rsidP="00EB4CD5"/>
                    <w:p w14:paraId="2388A8F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C7DF3B" w14:textId="77777777" w:rsidR="005238B2" w:rsidRPr="001B2C63" w:rsidRDefault="005238B2" w:rsidP="00EB4CD5">
                      <w:pPr>
                        <w:pStyle w:val="Heading1"/>
                        <w:tabs>
                          <w:tab w:val="left" w:pos="9781"/>
                        </w:tabs>
                        <w:rPr>
                          <w:rFonts w:hint="eastAsia"/>
                          <w:sz w:val="22"/>
                          <w:szCs w:val="22"/>
                        </w:rPr>
                      </w:pPr>
                      <w:bookmarkStart w:id="7868" w:name="_Toc828029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68"/>
                      <w:r w:rsidRPr="001B2C63">
                        <w:rPr>
                          <w:sz w:val="22"/>
                          <w:szCs w:val="22"/>
                        </w:rPr>
                        <w:t xml:space="preserve"> </w:t>
                      </w:r>
                    </w:p>
                    <w:p w14:paraId="2ACBB4CC" w14:textId="77777777" w:rsidR="005238B2" w:rsidRPr="001B2C63" w:rsidRDefault="005238B2" w:rsidP="00EB4CD5"/>
                    <w:p w14:paraId="63E3D232" w14:textId="77777777" w:rsidR="005238B2" w:rsidRPr="001B2C63" w:rsidRDefault="005238B2" w:rsidP="00EB4CD5">
                      <w:pPr>
                        <w:jc w:val="center"/>
                      </w:pPr>
                      <w:r w:rsidRPr="001B2C63">
                        <w:rPr>
                          <w:highlight w:val="yellow"/>
                        </w:rPr>
                        <w:t>Réf:</w:t>
                      </w:r>
                    </w:p>
                    <w:p w14:paraId="3603AB12" w14:textId="77777777" w:rsidR="005238B2" w:rsidRPr="001B2C63" w:rsidRDefault="005238B2" w:rsidP="00EB4CD5"/>
                    <w:p w14:paraId="45C6A263"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7869" w:name="_Toc8280296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869"/>
                      <w:r w:rsidRPr="001B2C63">
                        <w:rPr>
                          <w:sz w:val="22"/>
                          <w:szCs w:val="22"/>
                        </w:rPr>
                        <w:t xml:space="preserve"> </w:t>
                      </w:r>
                    </w:p>
                    <w:p w14:paraId="7050896D" w14:textId="77777777" w:rsidR="005238B2" w:rsidRPr="001B2C63" w:rsidRDefault="005238B2" w:rsidP="00EB4CD5"/>
                    <w:p w14:paraId="5CB51627" w14:textId="77777777" w:rsidR="005238B2" w:rsidRPr="001B2C63" w:rsidRDefault="005238B2" w:rsidP="00EB4CD5">
                      <w:pPr>
                        <w:jc w:val="center"/>
                      </w:pPr>
                      <w:r w:rsidRPr="001B2C63">
                        <w:rPr>
                          <w:highlight w:val="yellow"/>
                        </w:rPr>
                        <w:t>Réf:</w:t>
                      </w:r>
                    </w:p>
                    <w:p w14:paraId="2A1FC43D" w14:textId="77777777" w:rsidR="005238B2" w:rsidRPr="001B2C63" w:rsidRDefault="005238B2" w:rsidP="00EB4CD5"/>
                    <w:p w14:paraId="1FB82B7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768E6EC" w14:textId="77777777" w:rsidR="005238B2" w:rsidRPr="001B2C63" w:rsidRDefault="005238B2" w:rsidP="00EB4CD5">
                      <w:pPr>
                        <w:pStyle w:val="Heading1"/>
                        <w:tabs>
                          <w:tab w:val="left" w:pos="9781"/>
                        </w:tabs>
                        <w:rPr>
                          <w:rFonts w:hint="eastAsia"/>
                          <w:sz w:val="22"/>
                          <w:szCs w:val="22"/>
                        </w:rPr>
                      </w:pPr>
                      <w:bookmarkStart w:id="7870" w:name="_Toc828029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70"/>
                      <w:r w:rsidRPr="001B2C63">
                        <w:rPr>
                          <w:sz w:val="22"/>
                          <w:szCs w:val="22"/>
                        </w:rPr>
                        <w:t xml:space="preserve"> </w:t>
                      </w:r>
                    </w:p>
                    <w:p w14:paraId="0E6FD264" w14:textId="77777777" w:rsidR="005238B2" w:rsidRPr="001B2C63" w:rsidRDefault="005238B2" w:rsidP="00EB4CD5"/>
                    <w:p w14:paraId="72E6F41B" w14:textId="77777777" w:rsidR="005238B2" w:rsidRPr="001B2C63" w:rsidRDefault="005238B2" w:rsidP="00EB4CD5">
                      <w:pPr>
                        <w:jc w:val="center"/>
                      </w:pPr>
                      <w:r w:rsidRPr="001B2C63">
                        <w:rPr>
                          <w:highlight w:val="yellow"/>
                        </w:rPr>
                        <w:t>Réf:</w:t>
                      </w:r>
                    </w:p>
                    <w:p w14:paraId="212FAF57" w14:textId="77777777" w:rsidR="005238B2" w:rsidRPr="001B2C63" w:rsidRDefault="005238B2" w:rsidP="00EB4CD5"/>
                    <w:p w14:paraId="3D66561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A00FCF5" w14:textId="77777777" w:rsidR="005238B2" w:rsidRPr="001B2C63" w:rsidRDefault="005238B2" w:rsidP="00EB4CD5">
                      <w:pPr>
                        <w:pStyle w:val="Heading1"/>
                        <w:tabs>
                          <w:tab w:val="left" w:pos="9781"/>
                        </w:tabs>
                        <w:rPr>
                          <w:rFonts w:hint="eastAsia"/>
                          <w:sz w:val="22"/>
                          <w:szCs w:val="22"/>
                        </w:rPr>
                      </w:pPr>
                      <w:bookmarkStart w:id="7871" w:name="_Toc8280296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71"/>
                      <w:r w:rsidRPr="001B2C63">
                        <w:rPr>
                          <w:sz w:val="22"/>
                          <w:szCs w:val="22"/>
                        </w:rPr>
                        <w:t xml:space="preserve"> </w:t>
                      </w:r>
                    </w:p>
                    <w:p w14:paraId="32F5059E" w14:textId="77777777" w:rsidR="005238B2" w:rsidRPr="001B2C63" w:rsidRDefault="005238B2" w:rsidP="00EB4CD5"/>
                    <w:p w14:paraId="7CE5443A" w14:textId="77777777" w:rsidR="005238B2" w:rsidRPr="001B2C63" w:rsidRDefault="005238B2" w:rsidP="00EB4CD5">
                      <w:pPr>
                        <w:jc w:val="center"/>
                      </w:pPr>
                      <w:r w:rsidRPr="001B2C63">
                        <w:rPr>
                          <w:highlight w:val="yellow"/>
                        </w:rPr>
                        <w:t>Réf:</w:t>
                      </w:r>
                    </w:p>
                    <w:p w14:paraId="0277705E" w14:textId="77777777" w:rsidR="005238B2" w:rsidRPr="001B2C63" w:rsidRDefault="005238B2" w:rsidP="00EB4CD5"/>
                    <w:p w14:paraId="3B1E6D0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49D687" w14:textId="77777777" w:rsidR="005238B2" w:rsidRPr="001B2C63" w:rsidRDefault="005238B2" w:rsidP="00EB4CD5">
                      <w:pPr>
                        <w:pStyle w:val="Heading1"/>
                        <w:tabs>
                          <w:tab w:val="left" w:pos="9781"/>
                        </w:tabs>
                        <w:rPr>
                          <w:rFonts w:hint="eastAsia"/>
                          <w:sz w:val="22"/>
                          <w:szCs w:val="22"/>
                        </w:rPr>
                      </w:pPr>
                      <w:bookmarkStart w:id="7872" w:name="_Toc828029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72"/>
                      <w:r w:rsidRPr="001B2C63">
                        <w:rPr>
                          <w:sz w:val="22"/>
                          <w:szCs w:val="22"/>
                        </w:rPr>
                        <w:t xml:space="preserve"> </w:t>
                      </w:r>
                    </w:p>
                    <w:p w14:paraId="40B7C4DF" w14:textId="77777777" w:rsidR="005238B2" w:rsidRPr="001B2C63" w:rsidRDefault="005238B2" w:rsidP="00EB4CD5"/>
                    <w:p w14:paraId="650871F5" w14:textId="77777777" w:rsidR="005238B2" w:rsidRPr="001B2C63" w:rsidRDefault="005238B2" w:rsidP="00EB4CD5">
                      <w:pPr>
                        <w:jc w:val="center"/>
                      </w:pPr>
                      <w:r w:rsidRPr="001B2C63">
                        <w:rPr>
                          <w:highlight w:val="yellow"/>
                        </w:rPr>
                        <w:t>Réf:</w:t>
                      </w:r>
                    </w:p>
                    <w:p w14:paraId="1008A0C5" w14:textId="77777777" w:rsidR="005238B2" w:rsidRPr="001B2C63" w:rsidRDefault="005238B2" w:rsidP="00EB4CD5"/>
                    <w:p w14:paraId="360C541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031535" w14:textId="77777777" w:rsidR="005238B2" w:rsidRPr="001B2C63" w:rsidRDefault="005238B2" w:rsidP="00EB4CD5">
                      <w:pPr>
                        <w:pStyle w:val="Heading1"/>
                        <w:tabs>
                          <w:tab w:val="left" w:pos="9781"/>
                        </w:tabs>
                        <w:rPr>
                          <w:rFonts w:hint="eastAsia"/>
                          <w:sz w:val="22"/>
                          <w:szCs w:val="22"/>
                        </w:rPr>
                      </w:pPr>
                      <w:bookmarkStart w:id="7873" w:name="_Toc8280297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873"/>
                      <w:r w:rsidRPr="001B2C63">
                        <w:rPr>
                          <w:sz w:val="22"/>
                          <w:szCs w:val="22"/>
                        </w:rPr>
                        <w:t xml:space="preserve"> </w:t>
                      </w:r>
                    </w:p>
                    <w:p w14:paraId="1B5148BB" w14:textId="77777777" w:rsidR="005238B2" w:rsidRPr="001B2C63" w:rsidRDefault="005238B2" w:rsidP="00EB4CD5"/>
                    <w:p w14:paraId="185FE36F" w14:textId="77777777" w:rsidR="005238B2" w:rsidRPr="001B2C63" w:rsidRDefault="005238B2" w:rsidP="00EB4CD5">
                      <w:pPr>
                        <w:jc w:val="center"/>
                      </w:pPr>
                      <w:r w:rsidRPr="001B2C63">
                        <w:rPr>
                          <w:highlight w:val="yellow"/>
                        </w:rPr>
                        <w:t>Réf:</w:t>
                      </w:r>
                    </w:p>
                    <w:p w14:paraId="31A4E753" w14:textId="77777777" w:rsidR="005238B2" w:rsidRPr="001B2C63" w:rsidRDefault="005238B2" w:rsidP="00EB4CD5"/>
                    <w:p w14:paraId="1E4B385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BE2020" w14:textId="77777777" w:rsidR="005238B2" w:rsidRPr="001B2C63" w:rsidRDefault="005238B2" w:rsidP="00EB4CD5">
                      <w:pPr>
                        <w:pStyle w:val="Heading1"/>
                        <w:tabs>
                          <w:tab w:val="left" w:pos="9781"/>
                        </w:tabs>
                        <w:rPr>
                          <w:rFonts w:hint="eastAsia"/>
                          <w:sz w:val="22"/>
                          <w:szCs w:val="22"/>
                        </w:rPr>
                      </w:pPr>
                      <w:bookmarkStart w:id="7874" w:name="_Toc828029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74"/>
                      <w:r w:rsidRPr="001B2C63">
                        <w:rPr>
                          <w:sz w:val="22"/>
                          <w:szCs w:val="22"/>
                        </w:rPr>
                        <w:t xml:space="preserve"> </w:t>
                      </w:r>
                    </w:p>
                    <w:p w14:paraId="06E34B63" w14:textId="77777777" w:rsidR="005238B2" w:rsidRPr="001B2C63" w:rsidRDefault="005238B2" w:rsidP="00EB4CD5"/>
                    <w:p w14:paraId="58CFCDAF" w14:textId="77777777" w:rsidR="005238B2" w:rsidRPr="001B2C63" w:rsidRDefault="005238B2" w:rsidP="00EB4CD5">
                      <w:pPr>
                        <w:jc w:val="center"/>
                      </w:pPr>
                      <w:r w:rsidRPr="001B2C63">
                        <w:rPr>
                          <w:highlight w:val="yellow"/>
                        </w:rPr>
                        <w:t>Réf:</w:t>
                      </w:r>
                    </w:p>
                    <w:p w14:paraId="37129FAC" w14:textId="77777777" w:rsidR="005238B2" w:rsidRPr="001B2C63" w:rsidRDefault="005238B2" w:rsidP="00EB4CD5"/>
                    <w:p w14:paraId="60844EF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D55C00" w14:textId="77777777" w:rsidR="005238B2" w:rsidRPr="001B2C63" w:rsidRDefault="005238B2" w:rsidP="00EB4CD5">
                      <w:pPr>
                        <w:pStyle w:val="Heading1"/>
                        <w:tabs>
                          <w:tab w:val="left" w:pos="9781"/>
                        </w:tabs>
                        <w:rPr>
                          <w:rFonts w:hint="eastAsia"/>
                          <w:sz w:val="22"/>
                          <w:szCs w:val="22"/>
                        </w:rPr>
                      </w:pPr>
                      <w:bookmarkStart w:id="7875" w:name="_Toc8280297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75"/>
                      <w:r w:rsidRPr="001B2C63">
                        <w:rPr>
                          <w:sz w:val="22"/>
                          <w:szCs w:val="22"/>
                        </w:rPr>
                        <w:t xml:space="preserve"> </w:t>
                      </w:r>
                    </w:p>
                    <w:p w14:paraId="6A374DC7" w14:textId="77777777" w:rsidR="005238B2" w:rsidRPr="001B2C63" w:rsidRDefault="005238B2" w:rsidP="00EB4CD5"/>
                    <w:p w14:paraId="66AFCD11" w14:textId="77777777" w:rsidR="005238B2" w:rsidRPr="001B2C63" w:rsidRDefault="005238B2" w:rsidP="00EB4CD5">
                      <w:pPr>
                        <w:jc w:val="center"/>
                      </w:pPr>
                      <w:r w:rsidRPr="001B2C63">
                        <w:rPr>
                          <w:highlight w:val="yellow"/>
                        </w:rPr>
                        <w:t>Réf:</w:t>
                      </w:r>
                    </w:p>
                    <w:p w14:paraId="015AF619" w14:textId="77777777" w:rsidR="005238B2" w:rsidRPr="001B2C63" w:rsidRDefault="005238B2" w:rsidP="00EB4CD5"/>
                    <w:p w14:paraId="199FC64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870158" w14:textId="77777777" w:rsidR="005238B2" w:rsidRPr="001B2C63" w:rsidRDefault="005238B2" w:rsidP="00EB4CD5">
                      <w:pPr>
                        <w:pStyle w:val="Heading1"/>
                        <w:tabs>
                          <w:tab w:val="left" w:pos="9781"/>
                        </w:tabs>
                        <w:rPr>
                          <w:rFonts w:hint="eastAsia"/>
                          <w:sz w:val="22"/>
                          <w:szCs w:val="22"/>
                        </w:rPr>
                      </w:pPr>
                      <w:bookmarkStart w:id="7876" w:name="_Toc828029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76"/>
                      <w:r w:rsidRPr="001B2C63">
                        <w:rPr>
                          <w:sz w:val="22"/>
                          <w:szCs w:val="22"/>
                        </w:rPr>
                        <w:t xml:space="preserve"> </w:t>
                      </w:r>
                    </w:p>
                    <w:p w14:paraId="534B40A2" w14:textId="77777777" w:rsidR="005238B2" w:rsidRPr="001B2C63" w:rsidRDefault="005238B2" w:rsidP="00EB4CD5"/>
                    <w:p w14:paraId="08FB56C4" w14:textId="77777777" w:rsidR="005238B2" w:rsidRPr="001B2C63" w:rsidRDefault="005238B2" w:rsidP="00EB4CD5">
                      <w:pPr>
                        <w:jc w:val="center"/>
                      </w:pPr>
                      <w:r w:rsidRPr="001B2C63">
                        <w:rPr>
                          <w:highlight w:val="yellow"/>
                        </w:rPr>
                        <w:t>Réf:</w:t>
                      </w:r>
                    </w:p>
                    <w:p w14:paraId="2D3C5926" w14:textId="77777777" w:rsidR="005238B2" w:rsidRPr="001B2C63" w:rsidRDefault="005238B2" w:rsidP="00EB4CD5"/>
                    <w:p w14:paraId="7F34C64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6A71923" w14:textId="77777777" w:rsidR="005238B2" w:rsidRPr="001B2C63" w:rsidRDefault="005238B2" w:rsidP="00EB4CD5">
                      <w:pPr>
                        <w:pStyle w:val="Heading1"/>
                        <w:tabs>
                          <w:tab w:val="left" w:pos="9781"/>
                        </w:tabs>
                        <w:rPr>
                          <w:rFonts w:hint="eastAsia"/>
                          <w:sz w:val="22"/>
                          <w:szCs w:val="22"/>
                        </w:rPr>
                      </w:pPr>
                      <w:bookmarkStart w:id="7877" w:name="_Toc8280297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77"/>
                      <w:r w:rsidRPr="001B2C63">
                        <w:rPr>
                          <w:sz w:val="22"/>
                          <w:szCs w:val="22"/>
                        </w:rPr>
                        <w:t xml:space="preserve"> </w:t>
                      </w:r>
                    </w:p>
                    <w:p w14:paraId="737C260F" w14:textId="77777777" w:rsidR="005238B2" w:rsidRPr="001B2C63" w:rsidRDefault="005238B2" w:rsidP="00EB4CD5"/>
                    <w:p w14:paraId="7CCCFF30" w14:textId="77777777" w:rsidR="005238B2" w:rsidRPr="001B2C63" w:rsidRDefault="005238B2" w:rsidP="00EB4CD5">
                      <w:pPr>
                        <w:jc w:val="center"/>
                      </w:pPr>
                      <w:r w:rsidRPr="001B2C63">
                        <w:rPr>
                          <w:highlight w:val="yellow"/>
                        </w:rPr>
                        <w:t>Réf:</w:t>
                      </w:r>
                    </w:p>
                    <w:p w14:paraId="5F66CA73" w14:textId="77777777" w:rsidR="005238B2" w:rsidRPr="001B2C63" w:rsidRDefault="005238B2" w:rsidP="00EB4CD5"/>
                    <w:p w14:paraId="05717AE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853461" w14:textId="77777777" w:rsidR="005238B2" w:rsidRPr="001B2C63" w:rsidRDefault="005238B2" w:rsidP="00EB4CD5">
                      <w:pPr>
                        <w:pStyle w:val="Heading1"/>
                        <w:tabs>
                          <w:tab w:val="left" w:pos="9781"/>
                        </w:tabs>
                        <w:rPr>
                          <w:rFonts w:hint="eastAsia"/>
                          <w:sz w:val="22"/>
                          <w:szCs w:val="22"/>
                        </w:rPr>
                      </w:pPr>
                      <w:bookmarkStart w:id="7878" w:name="_Toc828029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78"/>
                      <w:r w:rsidRPr="001B2C63">
                        <w:rPr>
                          <w:sz w:val="22"/>
                          <w:szCs w:val="22"/>
                        </w:rPr>
                        <w:t xml:space="preserve"> </w:t>
                      </w:r>
                    </w:p>
                    <w:p w14:paraId="2A37511F" w14:textId="77777777" w:rsidR="005238B2" w:rsidRPr="001B2C63" w:rsidRDefault="005238B2" w:rsidP="00EB4CD5"/>
                    <w:p w14:paraId="272FCAAF" w14:textId="77777777" w:rsidR="005238B2" w:rsidRPr="001B2C63" w:rsidRDefault="005238B2" w:rsidP="00EB4CD5">
                      <w:pPr>
                        <w:jc w:val="center"/>
                      </w:pPr>
                      <w:r w:rsidRPr="001B2C63">
                        <w:rPr>
                          <w:highlight w:val="yellow"/>
                        </w:rPr>
                        <w:t>Réf:</w:t>
                      </w:r>
                    </w:p>
                    <w:p w14:paraId="6F7F6CCB" w14:textId="77777777" w:rsidR="005238B2" w:rsidRPr="001B2C63" w:rsidRDefault="005238B2" w:rsidP="00EB4CD5"/>
                    <w:p w14:paraId="067DA40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0B6DC0" w14:textId="77777777" w:rsidR="005238B2" w:rsidRPr="001B2C63" w:rsidRDefault="005238B2" w:rsidP="00EB4CD5">
                      <w:pPr>
                        <w:pStyle w:val="Heading1"/>
                        <w:tabs>
                          <w:tab w:val="left" w:pos="9781"/>
                        </w:tabs>
                        <w:rPr>
                          <w:rFonts w:hint="eastAsia"/>
                          <w:sz w:val="22"/>
                          <w:szCs w:val="22"/>
                        </w:rPr>
                      </w:pPr>
                      <w:bookmarkStart w:id="7879" w:name="_Toc8280297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79"/>
                      <w:r w:rsidRPr="001B2C63">
                        <w:rPr>
                          <w:sz w:val="22"/>
                          <w:szCs w:val="22"/>
                        </w:rPr>
                        <w:t xml:space="preserve"> </w:t>
                      </w:r>
                    </w:p>
                    <w:p w14:paraId="5A7E2F39" w14:textId="77777777" w:rsidR="005238B2" w:rsidRPr="001B2C63" w:rsidRDefault="005238B2" w:rsidP="00EB4CD5"/>
                    <w:p w14:paraId="35E67AB2" w14:textId="77777777" w:rsidR="005238B2" w:rsidRPr="001B2C63" w:rsidRDefault="005238B2" w:rsidP="00EB4CD5">
                      <w:pPr>
                        <w:jc w:val="center"/>
                      </w:pPr>
                      <w:r w:rsidRPr="001B2C63">
                        <w:rPr>
                          <w:highlight w:val="yellow"/>
                        </w:rPr>
                        <w:t>Réf:</w:t>
                      </w:r>
                    </w:p>
                    <w:p w14:paraId="65FDC219" w14:textId="77777777" w:rsidR="005238B2" w:rsidRPr="001B2C63" w:rsidRDefault="005238B2" w:rsidP="00EB4CD5"/>
                    <w:p w14:paraId="530C253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FC19DB" w14:textId="77777777" w:rsidR="005238B2" w:rsidRPr="001B2C63" w:rsidRDefault="005238B2" w:rsidP="00EB4CD5">
                      <w:pPr>
                        <w:pStyle w:val="Heading1"/>
                        <w:tabs>
                          <w:tab w:val="left" w:pos="9781"/>
                        </w:tabs>
                        <w:rPr>
                          <w:rFonts w:hint="eastAsia"/>
                          <w:sz w:val="22"/>
                          <w:szCs w:val="22"/>
                        </w:rPr>
                      </w:pPr>
                      <w:bookmarkStart w:id="7880" w:name="_Toc828029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80"/>
                      <w:r w:rsidRPr="001B2C63">
                        <w:rPr>
                          <w:sz w:val="22"/>
                          <w:szCs w:val="22"/>
                        </w:rPr>
                        <w:t xml:space="preserve"> </w:t>
                      </w:r>
                    </w:p>
                    <w:p w14:paraId="4978917E" w14:textId="77777777" w:rsidR="005238B2" w:rsidRPr="001B2C63" w:rsidRDefault="005238B2" w:rsidP="00EB4CD5"/>
                    <w:p w14:paraId="31726BB0" w14:textId="77777777" w:rsidR="005238B2" w:rsidRPr="001B2C63" w:rsidRDefault="005238B2" w:rsidP="00EB4CD5">
                      <w:pPr>
                        <w:jc w:val="center"/>
                      </w:pPr>
                      <w:r w:rsidRPr="001B2C63">
                        <w:rPr>
                          <w:highlight w:val="yellow"/>
                        </w:rPr>
                        <w:t>Réf:</w:t>
                      </w:r>
                    </w:p>
                    <w:p w14:paraId="0D99FB68" w14:textId="77777777" w:rsidR="005238B2" w:rsidRPr="001B2C63" w:rsidRDefault="005238B2" w:rsidP="00EB4CD5"/>
                    <w:p w14:paraId="674E8EA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C3C6FB" w14:textId="77777777" w:rsidR="005238B2" w:rsidRPr="001B2C63" w:rsidRDefault="005238B2" w:rsidP="00EB4CD5">
                      <w:pPr>
                        <w:pStyle w:val="Heading1"/>
                        <w:tabs>
                          <w:tab w:val="left" w:pos="9781"/>
                        </w:tabs>
                        <w:rPr>
                          <w:rFonts w:hint="eastAsia"/>
                          <w:sz w:val="22"/>
                          <w:szCs w:val="22"/>
                        </w:rPr>
                      </w:pPr>
                      <w:bookmarkStart w:id="7881" w:name="_Toc8280297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881"/>
                      <w:r w:rsidRPr="001B2C63">
                        <w:rPr>
                          <w:sz w:val="22"/>
                          <w:szCs w:val="22"/>
                        </w:rPr>
                        <w:t xml:space="preserve"> </w:t>
                      </w:r>
                    </w:p>
                    <w:p w14:paraId="30B56001" w14:textId="77777777" w:rsidR="005238B2" w:rsidRPr="001B2C63" w:rsidRDefault="005238B2" w:rsidP="00EB4CD5"/>
                    <w:p w14:paraId="3930D184" w14:textId="77777777" w:rsidR="005238B2" w:rsidRPr="001B2C63" w:rsidRDefault="005238B2" w:rsidP="00EB4CD5">
                      <w:pPr>
                        <w:jc w:val="center"/>
                      </w:pPr>
                      <w:r w:rsidRPr="001B2C63">
                        <w:rPr>
                          <w:highlight w:val="yellow"/>
                        </w:rPr>
                        <w:t>Réf:</w:t>
                      </w:r>
                    </w:p>
                    <w:p w14:paraId="20E295EA" w14:textId="77777777" w:rsidR="005238B2" w:rsidRPr="001B2C63" w:rsidRDefault="005238B2" w:rsidP="00EB4CD5"/>
                    <w:p w14:paraId="2F9DE72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B8D4DF" w14:textId="77777777" w:rsidR="005238B2" w:rsidRPr="001B2C63" w:rsidRDefault="005238B2" w:rsidP="00EB4CD5">
                      <w:pPr>
                        <w:pStyle w:val="Heading1"/>
                        <w:tabs>
                          <w:tab w:val="left" w:pos="9781"/>
                        </w:tabs>
                        <w:rPr>
                          <w:rFonts w:hint="eastAsia"/>
                          <w:sz w:val="22"/>
                          <w:szCs w:val="22"/>
                        </w:rPr>
                      </w:pPr>
                      <w:bookmarkStart w:id="7882" w:name="_Toc828029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82"/>
                      <w:r w:rsidRPr="001B2C63">
                        <w:rPr>
                          <w:sz w:val="22"/>
                          <w:szCs w:val="22"/>
                        </w:rPr>
                        <w:t xml:space="preserve"> </w:t>
                      </w:r>
                    </w:p>
                    <w:p w14:paraId="68CB60D3" w14:textId="77777777" w:rsidR="005238B2" w:rsidRPr="001B2C63" w:rsidRDefault="005238B2" w:rsidP="00EB4CD5"/>
                    <w:p w14:paraId="5D4E7B7B" w14:textId="77777777" w:rsidR="005238B2" w:rsidRPr="001B2C63" w:rsidRDefault="005238B2" w:rsidP="00EB4CD5">
                      <w:pPr>
                        <w:jc w:val="center"/>
                      </w:pPr>
                      <w:r w:rsidRPr="001B2C63">
                        <w:rPr>
                          <w:highlight w:val="yellow"/>
                        </w:rPr>
                        <w:t>Réf:</w:t>
                      </w:r>
                    </w:p>
                    <w:p w14:paraId="26E40F0D" w14:textId="77777777" w:rsidR="005238B2" w:rsidRPr="001B2C63" w:rsidRDefault="005238B2" w:rsidP="00EB4CD5"/>
                    <w:p w14:paraId="162238B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E7B4C1" w14:textId="77777777" w:rsidR="005238B2" w:rsidRPr="001B2C63" w:rsidRDefault="005238B2" w:rsidP="00EB4CD5">
                      <w:pPr>
                        <w:pStyle w:val="Heading1"/>
                        <w:tabs>
                          <w:tab w:val="left" w:pos="9781"/>
                        </w:tabs>
                        <w:rPr>
                          <w:rFonts w:hint="eastAsia"/>
                          <w:sz w:val="22"/>
                          <w:szCs w:val="22"/>
                        </w:rPr>
                      </w:pPr>
                      <w:bookmarkStart w:id="7883" w:name="_Toc8280298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83"/>
                      <w:r w:rsidRPr="001B2C63">
                        <w:rPr>
                          <w:sz w:val="22"/>
                          <w:szCs w:val="22"/>
                        </w:rPr>
                        <w:t xml:space="preserve"> </w:t>
                      </w:r>
                    </w:p>
                    <w:p w14:paraId="090E20E4" w14:textId="77777777" w:rsidR="005238B2" w:rsidRPr="001B2C63" w:rsidRDefault="005238B2" w:rsidP="00EB4CD5"/>
                    <w:p w14:paraId="7E1076F5" w14:textId="77777777" w:rsidR="005238B2" w:rsidRPr="001B2C63" w:rsidRDefault="005238B2" w:rsidP="00EB4CD5">
                      <w:pPr>
                        <w:jc w:val="center"/>
                      </w:pPr>
                      <w:r w:rsidRPr="001B2C63">
                        <w:rPr>
                          <w:highlight w:val="yellow"/>
                        </w:rPr>
                        <w:t>Réf:</w:t>
                      </w:r>
                    </w:p>
                    <w:p w14:paraId="58B094AE" w14:textId="77777777" w:rsidR="005238B2" w:rsidRPr="001B2C63" w:rsidRDefault="005238B2" w:rsidP="00EB4CD5"/>
                    <w:p w14:paraId="0944C4D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3FEF41" w14:textId="77777777" w:rsidR="005238B2" w:rsidRPr="001B2C63" w:rsidRDefault="005238B2" w:rsidP="00EB4CD5">
                      <w:pPr>
                        <w:pStyle w:val="Heading1"/>
                        <w:tabs>
                          <w:tab w:val="left" w:pos="9781"/>
                        </w:tabs>
                        <w:rPr>
                          <w:rFonts w:hint="eastAsia"/>
                          <w:sz w:val="22"/>
                          <w:szCs w:val="22"/>
                        </w:rPr>
                      </w:pPr>
                      <w:bookmarkStart w:id="7884" w:name="_Toc828029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84"/>
                      <w:r w:rsidRPr="001B2C63">
                        <w:rPr>
                          <w:sz w:val="22"/>
                          <w:szCs w:val="22"/>
                        </w:rPr>
                        <w:t xml:space="preserve"> </w:t>
                      </w:r>
                    </w:p>
                    <w:p w14:paraId="65CA5C37" w14:textId="77777777" w:rsidR="005238B2" w:rsidRPr="001B2C63" w:rsidRDefault="005238B2" w:rsidP="00EB4CD5"/>
                    <w:p w14:paraId="1F408E63" w14:textId="77777777" w:rsidR="005238B2" w:rsidRPr="00B73BFD" w:rsidRDefault="005238B2" w:rsidP="00EB4CD5">
                      <w:pPr>
                        <w:jc w:val="center"/>
                      </w:pPr>
                      <w:r w:rsidRPr="00B73BFD">
                        <w:rPr>
                          <w:highlight w:val="yellow"/>
                        </w:rPr>
                        <w:t>Réf:</w:t>
                      </w:r>
                    </w:p>
                    <w:p w14:paraId="0AA32EBB" w14:textId="77777777" w:rsidR="005238B2" w:rsidRPr="00B73BFD" w:rsidRDefault="005238B2" w:rsidP="00EB4CD5"/>
                    <w:p w14:paraId="31446957"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88A0B4B" w14:textId="77777777" w:rsidR="005238B2" w:rsidRPr="001B2C63" w:rsidRDefault="005238B2" w:rsidP="00EB4CD5">
                      <w:pPr>
                        <w:pStyle w:val="Heading1"/>
                        <w:tabs>
                          <w:tab w:val="left" w:pos="9781"/>
                        </w:tabs>
                        <w:rPr>
                          <w:rFonts w:hint="eastAsia"/>
                          <w:sz w:val="22"/>
                          <w:szCs w:val="22"/>
                        </w:rPr>
                      </w:pPr>
                      <w:bookmarkStart w:id="7885" w:name="_Toc82802982"/>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7885"/>
                      <w:r w:rsidRPr="001B2C63">
                        <w:rPr>
                          <w:sz w:val="22"/>
                          <w:szCs w:val="22"/>
                        </w:rPr>
                        <w:t xml:space="preserve"> </w:t>
                      </w:r>
                    </w:p>
                    <w:p w14:paraId="52E00A2C" w14:textId="77777777" w:rsidR="005238B2" w:rsidRPr="001B2C63" w:rsidRDefault="005238B2" w:rsidP="00EB4CD5"/>
                    <w:p w14:paraId="77F31039"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42C25D88" w14:textId="77777777" w:rsidR="005238B2" w:rsidRPr="001B2C63" w:rsidRDefault="005238B2" w:rsidP="00EB4CD5"/>
                    <w:p w14:paraId="358B09F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092CBB" w14:textId="77777777" w:rsidR="005238B2" w:rsidRPr="001B2C63" w:rsidRDefault="005238B2" w:rsidP="00EB4CD5">
                      <w:pPr>
                        <w:pStyle w:val="Heading1"/>
                        <w:tabs>
                          <w:tab w:val="left" w:pos="9781"/>
                        </w:tabs>
                        <w:rPr>
                          <w:rFonts w:hint="eastAsia"/>
                          <w:sz w:val="22"/>
                          <w:szCs w:val="22"/>
                        </w:rPr>
                      </w:pPr>
                      <w:bookmarkStart w:id="7886" w:name="_Toc828029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86"/>
                      <w:r w:rsidRPr="001B2C63">
                        <w:rPr>
                          <w:sz w:val="22"/>
                          <w:szCs w:val="22"/>
                        </w:rPr>
                        <w:t xml:space="preserve"> </w:t>
                      </w:r>
                    </w:p>
                    <w:p w14:paraId="2505D508" w14:textId="77777777" w:rsidR="005238B2" w:rsidRPr="001B2C63" w:rsidRDefault="005238B2" w:rsidP="00EB4CD5"/>
                    <w:p w14:paraId="6BCA583D" w14:textId="77777777" w:rsidR="005238B2" w:rsidRPr="001B2C63" w:rsidRDefault="005238B2" w:rsidP="00EB4CD5">
                      <w:pPr>
                        <w:jc w:val="center"/>
                      </w:pPr>
                      <w:r w:rsidRPr="001B2C63">
                        <w:rPr>
                          <w:highlight w:val="yellow"/>
                        </w:rPr>
                        <w:t>Réf:</w:t>
                      </w:r>
                    </w:p>
                    <w:p w14:paraId="4CA80F2D" w14:textId="77777777" w:rsidR="005238B2" w:rsidRPr="001B2C63" w:rsidRDefault="005238B2" w:rsidP="00EB4CD5"/>
                    <w:p w14:paraId="665B044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C08E02" w14:textId="77777777" w:rsidR="005238B2" w:rsidRPr="001B2C63" w:rsidRDefault="005238B2" w:rsidP="00EB4CD5">
                      <w:pPr>
                        <w:pStyle w:val="Heading1"/>
                        <w:tabs>
                          <w:tab w:val="left" w:pos="9781"/>
                        </w:tabs>
                        <w:rPr>
                          <w:rFonts w:hint="eastAsia"/>
                          <w:sz w:val="22"/>
                          <w:szCs w:val="22"/>
                        </w:rPr>
                      </w:pPr>
                      <w:bookmarkStart w:id="7887" w:name="_Toc8280298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87"/>
                      <w:r w:rsidRPr="001B2C63">
                        <w:rPr>
                          <w:sz w:val="22"/>
                          <w:szCs w:val="22"/>
                        </w:rPr>
                        <w:t xml:space="preserve"> </w:t>
                      </w:r>
                    </w:p>
                    <w:p w14:paraId="1214B7A0" w14:textId="77777777" w:rsidR="005238B2" w:rsidRPr="001B2C63" w:rsidRDefault="005238B2" w:rsidP="00EB4CD5"/>
                    <w:p w14:paraId="3FD520E2" w14:textId="77777777" w:rsidR="005238B2" w:rsidRPr="001B2C63" w:rsidRDefault="005238B2" w:rsidP="00EB4CD5">
                      <w:pPr>
                        <w:jc w:val="center"/>
                      </w:pPr>
                      <w:r w:rsidRPr="001B2C63">
                        <w:rPr>
                          <w:highlight w:val="yellow"/>
                        </w:rPr>
                        <w:t>Réf:</w:t>
                      </w:r>
                    </w:p>
                    <w:p w14:paraId="6E5B5AEF" w14:textId="77777777" w:rsidR="005238B2" w:rsidRPr="001B2C63" w:rsidRDefault="005238B2" w:rsidP="00EB4CD5"/>
                    <w:p w14:paraId="41BC850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4911DF" w14:textId="77777777" w:rsidR="005238B2" w:rsidRPr="001B2C63" w:rsidRDefault="005238B2" w:rsidP="00EB4CD5">
                      <w:pPr>
                        <w:pStyle w:val="Heading1"/>
                        <w:tabs>
                          <w:tab w:val="left" w:pos="9781"/>
                        </w:tabs>
                        <w:rPr>
                          <w:rFonts w:hint="eastAsia"/>
                          <w:sz w:val="22"/>
                          <w:szCs w:val="22"/>
                        </w:rPr>
                      </w:pPr>
                      <w:bookmarkStart w:id="7888" w:name="_Toc828029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88"/>
                      <w:r w:rsidRPr="001B2C63">
                        <w:rPr>
                          <w:sz w:val="22"/>
                          <w:szCs w:val="22"/>
                        </w:rPr>
                        <w:t xml:space="preserve"> </w:t>
                      </w:r>
                    </w:p>
                    <w:p w14:paraId="263F8329" w14:textId="77777777" w:rsidR="005238B2" w:rsidRPr="001B2C63" w:rsidRDefault="005238B2" w:rsidP="00EB4CD5"/>
                    <w:p w14:paraId="6D978C24" w14:textId="77777777" w:rsidR="005238B2" w:rsidRPr="001B2C63" w:rsidRDefault="005238B2" w:rsidP="00EB4CD5">
                      <w:pPr>
                        <w:jc w:val="center"/>
                      </w:pPr>
                      <w:r w:rsidRPr="001B2C63">
                        <w:rPr>
                          <w:highlight w:val="yellow"/>
                        </w:rPr>
                        <w:t>Réf:</w:t>
                      </w:r>
                    </w:p>
                    <w:p w14:paraId="69E82F85" w14:textId="77777777" w:rsidR="005238B2" w:rsidRPr="001B2C63" w:rsidRDefault="005238B2" w:rsidP="00EB4CD5"/>
                    <w:p w14:paraId="0B73F7A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AEFAE0E" w14:textId="77777777" w:rsidR="005238B2" w:rsidRPr="001B2C63" w:rsidRDefault="005238B2" w:rsidP="00EB4CD5">
                      <w:pPr>
                        <w:pStyle w:val="Heading1"/>
                        <w:tabs>
                          <w:tab w:val="left" w:pos="9781"/>
                        </w:tabs>
                        <w:rPr>
                          <w:rFonts w:hint="eastAsia"/>
                          <w:sz w:val="22"/>
                          <w:szCs w:val="22"/>
                        </w:rPr>
                      </w:pPr>
                      <w:bookmarkStart w:id="7889" w:name="_Toc8280298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889"/>
                      <w:r w:rsidRPr="001B2C63">
                        <w:rPr>
                          <w:sz w:val="22"/>
                          <w:szCs w:val="22"/>
                        </w:rPr>
                        <w:t xml:space="preserve"> </w:t>
                      </w:r>
                    </w:p>
                    <w:p w14:paraId="57F555BB" w14:textId="77777777" w:rsidR="005238B2" w:rsidRPr="001B2C63" w:rsidRDefault="005238B2" w:rsidP="00EB4CD5"/>
                    <w:p w14:paraId="79E6D081" w14:textId="77777777" w:rsidR="005238B2" w:rsidRPr="001B2C63" w:rsidRDefault="005238B2" w:rsidP="00EB4CD5">
                      <w:pPr>
                        <w:jc w:val="center"/>
                      </w:pPr>
                      <w:r w:rsidRPr="001B2C63">
                        <w:rPr>
                          <w:highlight w:val="yellow"/>
                        </w:rPr>
                        <w:t>Réf:</w:t>
                      </w:r>
                    </w:p>
                    <w:p w14:paraId="26D9E272" w14:textId="77777777" w:rsidR="005238B2" w:rsidRPr="001B2C63" w:rsidRDefault="005238B2" w:rsidP="00EB4CD5"/>
                    <w:p w14:paraId="0FD0F36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E157A0C" w14:textId="77777777" w:rsidR="005238B2" w:rsidRPr="001B2C63" w:rsidRDefault="005238B2" w:rsidP="00EB4CD5">
                      <w:pPr>
                        <w:pStyle w:val="Heading1"/>
                        <w:tabs>
                          <w:tab w:val="left" w:pos="9781"/>
                        </w:tabs>
                        <w:rPr>
                          <w:rFonts w:hint="eastAsia"/>
                          <w:sz w:val="22"/>
                          <w:szCs w:val="22"/>
                        </w:rPr>
                      </w:pPr>
                      <w:bookmarkStart w:id="7890" w:name="_Toc828029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90"/>
                      <w:r w:rsidRPr="001B2C63">
                        <w:rPr>
                          <w:sz w:val="22"/>
                          <w:szCs w:val="22"/>
                        </w:rPr>
                        <w:t xml:space="preserve"> </w:t>
                      </w:r>
                    </w:p>
                    <w:p w14:paraId="78F805D5" w14:textId="77777777" w:rsidR="005238B2" w:rsidRPr="001B2C63" w:rsidRDefault="005238B2" w:rsidP="00EB4CD5"/>
                    <w:p w14:paraId="5E04B6A9" w14:textId="77777777" w:rsidR="005238B2" w:rsidRPr="001B2C63" w:rsidRDefault="005238B2" w:rsidP="00EB4CD5">
                      <w:pPr>
                        <w:jc w:val="center"/>
                      </w:pPr>
                      <w:r w:rsidRPr="001B2C63">
                        <w:rPr>
                          <w:highlight w:val="yellow"/>
                        </w:rPr>
                        <w:t>Réf:</w:t>
                      </w:r>
                    </w:p>
                    <w:p w14:paraId="75E05C04" w14:textId="77777777" w:rsidR="005238B2" w:rsidRPr="001B2C63" w:rsidRDefault="005238B2" w:rsidP="00EB4CD5"/>
                    <w:p w14:paraId="3B36F18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5DB92A4" w14:textId="77777777" w:rsidR="005238B2" w:rsidRPr="001B2C63" w:rsidRDefault="005238B2" w:rsidP="00EB4CD5">
                      <w:pPr>
                        <w:pStyle w:val="Heading1"/>
                        <w:tabs>
                          <w:tab w:val="left" w:pos="9781"/>
                        </w:tabs>
                        <w:rPr>
                          <w:rFonts w:hint="eastAsia"/>
                          <w:sz w:val="22"/>
                          <w:szCs w:val="22"/>
                        </w:rPr>
                      </w:pPr>
                      <w:bookmarkStart w:id="7891" w:name="_Toc8280298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91"/>
                      <w:r w:rsidRPr="001B2C63">
                        <w:rPr>
                          <w:sz w:val="22"/>
                          <w:szCs w:val="22"/>
                        </w:rPr>
                        <w:t xml:space="preserve"> </w:t>
                      </w:r>
                    </w:p>
                    <w:p w14:paraId="139580F0" w14:textId="77777777" w:rsidR="005238B2" w:rsidRPr="001B2C63" w:rsidRDefault="005238B2" w:rsidP="00EB4CD5"/>
                    <w:p w14:paraId="6980251E" w14:textId="77777777" w:rsidR="005238B2" w:rsidRPr="001B2C63" w:rsidRDefault="005238B2" w:rsidP="00EB4CD5">
                      <w:pPr>
                        <w:jc w:val="center"/>
                      </w:pPr>
                      <w:r w:rsidRPr="001B2C63">
                        <w:rPr>
                          <w:highlight w:val="yellow"/>
                        </w:rPr>
                        <w:t>Réf:</w:t>
                      </w:r>
                    </w:p>
                    <w:p w14:paraId="741CD6FF" w14:textId="77777777" w:rsidR="005238B2" w:rsidRPr="001B2C63" w:rsidRDefault="005238B2" w:rsidP="00EB4CD5"/>
                    <w:p w14:paraId="1170F27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511B1FE" w14:textId="77777777" w:rsidR="005238B2" w:rsidRPr="001B2C63" w:rsidRDefault="005238B2" w:rsidP="00EB4CD5">
                      <w:pPr>
                        <w:pStyle w:val="Heading1"/>
                        <w:tabs>
                          <w:tab w:val="left" w:pos="9781"/>
                        </w:tabs>
                        <w:rPr>
                          <w:rFonts w:hint="eastAsia"/>
                          <w:sz w:val="22"/>
                          <w:szCs w:val="22"/>
                        </w:rPr>
                      </w:pPr>
                      <w:bookmarkStart w:id="7892" w:name="_Toc828029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92"/>
                      <w:r w:rsidRPr="001B2C63">
                        <w:rPr>
                          <w:sz w:val="22"/>
                          <w:szCs w:val="22"/>
                        </w:rPr>
                        <w:t xml:space="preserve"> </w:t>
                      </w:r>
                    </w:p>
                    <w:p w14:paraId="02E6280E" w14:textId="77777777" w:rsidR="005238B2" w:rsidRPr="001B2C63" w:rsidRDefault="005238B2" w:rsidP="00EB4CD5"/>
                    <w:p w14:paraId="529B5F33" w14:textId="77777777" w:rsidR="005238B2" w:rsidRPr="001B2C63" w:rsidRDefault="005238B2" w:rsidP="00EB4CD5">
                      <w:pPr>
                        <w:jc w:val="center"/>
                      </w:pPr>
                      <w:r w:rsidRPr="001B2C63">
                        <w:rPr>
                          <w:highlight w:val="yellow"/>
                        </w:rPr>
                        <w:t>Réf:</w:t>
                      </w:r>
                    </w:p>
                    <w:p w14:paraId="2DA017A0" w14:textId="77777777" w:rsidR="005238B2" w:rsidRPr="001B2C63" w:rsidRDefault="005238B2" w:rsidP="00EB4CD5"/>
                    <w:p w14:paraId="71B71569"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7BD5781" w14:textId="77777777" w:rsidR="005238B2" w:rsidRPr="001B2C63" w:rsidRDefault="005238B2" w:rsidP="00EB4CD5">
                      <w:pPr>
                        <w:pStyle w:val="Heading1"/>
                        <w:tabs>
                          <w:tab w:val="left" w:pos="9781"/>
                        </w:tabs>
                        <w:rPr>
                          <w:rFonts w:hint="eastAsia"/>
                          <w:sz w:val="22"/>
                          <w:szCs w:val="22"/>
                        </w:rPr>
                      </w:pPr>
                      <w:bookmarkStart w:id="7893" w:name="_Toc8280299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93"/>
                      <w:r w:rsidRPr="001B2C63">
                        <w:rPr>
                          <w:sz w:val="22"/>
                          <w:szCs w:val="22"/>
                        </w:rPr>
                        <w:t xml:space="preserve"> </w:t>
                      </w:r>
                    </w:p>
                    <w:p w14:paraId="55D2BB2A" w14:textId="77777777" w:rsidR="005238B2" w:rsidRPr="001B2C63" w:rsidRDefault="005238B2" w:rsidP="00EB4CD5"/>
                    <w:p w14:paraId="10632928" w14:textId="77777777" w:rsidR="005238B2" w:rsidRPr="001B2C63" w:rsidRDefault="005238B2" w:rsidP="00EB4CD5">
                      <w:pPr>
                        <w:jc w:val="center"/>
                      </w:pPr>
                      <w:r w:rsidRPr="001B2C63">
                        <w:rPr>
                          <w:highlight w:val="yellow"/>
                        </w:rPr>
                        <w:t>Réf:</w:t>
                      </w:r>
                    </w:p>
                    <w:p w14:paraId="472E906A" w14:textId="77777777" w:rsidR="005238B2" w:rsidRPr="001B2C63" w:rsidRDefault="005238B2" w:rsidP="00EB4CD5"/>
                    <w:p w14:paraId="606704C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2F3110" w14:textId="77777777" w:rsidR="005238B2" w:rsidRPr="001B2C63" w:rsidRDefault="005238B2" w:rsidP="00EB4CD5">
                      <w:pPr>
                        <w:pStyle w:val="Heading1"/>
                        <w:tabs>
                          <w:tab w:val="left" w:pos="9781"/>
                        </w:tabs>
                        <w:rPr>
                          <w:rFonts w:hint="eastAsia"/>
                          <w:sz w:val="22"/>
                          <w:szCs w:val="22"/>
                        </w:rPr>
                      </w:pPr>
                      <w:bookmarkStart w:id="7894" w:name="_Toc828029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94"/>
                      <w:r w:rsidRPr="001B2C63">
                        <w:rPr>
                          <w:sz w:val="22"/>
                          <w:szCs w:val="22"/>
                        </w:rPr>
                        <w:t xml:space="preserve"> </w:t>
                      </w:r>
                    </w:p>
                    <w:p w14:paraId="0C7A2CCD" w14:textId="77777777" w:rsidR="005238B2" w:rsidRPr="001B2C63" w:rsidRDefault="005238B2" w:rsidP="00EB4CD5"/>
                    <w:p w14:paraId="46155CDC" w14:textId="77777777" w:rsidR="005238B2" w:rsidRPr="001B2C63" w:rsidRDefault="005238B2" w:rsidP="00EB4CD5">
                      <w:pPr>
                        <w:jc w:val="center"/>
                      </w:pPr>
                      <w:r w:rsidRPr="001B2C63">
                        <w:rPr>
                          <w:highlight w:val="yellow"/>
                        </w:rPr>
                        <w:t>Réf:</w:t>
                      </w:r>
                    </w:p>
                    <w:p w14:paraId="3C983A17" w14:textId="77777777" w:rsidR="005238B2" w:rsidRPr="001B2C63" w:rsidRDefault="005238B2" w:rsidP="00EB4CD5"/>
                    <w:p w14:paraId="36F959D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F8BD57" w14:textId="77777777" w:rsidR="005238B2" w:rsidRPr="001B2C63" w:rsidRDefault="005238B2" w:rsidP="00EB4CD5">
                      <w:pPr>
                        <w:pStyle w:val="Heading1"/>
                        <w:tabs>
                          <w:tab w:val="left" w:pos="9781"/>
                        </w:tabs>
                        <w:rPr>
                          <w:rFonts w:hint="eastAsia"/>
                          <w:sz w:val="22"/>
                          <w:szCs w:val="22"/>
                        </w:rPr>
                      </w:pPr>
                      <w:bookmarkStart w:id="7895" w:name="_Toc8280299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95"/>
                      <w:r w:rsidRPr="001B2C63">
                        <w:rPr>
                          <w:sz w:val="22"/>
                          <w:szCs w:val="22"/>
                        </w:rPr>
                        <w:t xml:space="preserve"> </w:t>
                      </w:r>
                    </w:p>
                    <w:p w14:paraId="5F846E79" w14:textId="77777777" w:rsidR="005238B2" w:rsidRPr="001B2C63" w:rsidRDefault="005238B2" w:rsidP="00EB4CD5"/>
                    <w:p w14:paraId="768EF6D0" w14:textId="77777777" w:rsidR="005238B2" w:rsidRPr="001B2C63" w:rsidRDefault="005238B2" w:rsidP="00EB4CD5">
                      <w:pPr>
                        <w:jc w:val="center"/>
                      </w:pPr>
                      <w:r w:rsidRPr="001B2C63">
                        <w:rPr>
                          <w:highlight w:val="yellow"/>
                        </w:rPr>
                        <w:t>Réf:</w:t>
                      </w:r>
                    </w:p>
                    <w:p w14:paraId="659F881D" w14:textId="77777777" w:rsidR="005238B2" w:rsidRPr="001B2C63" w:rsidRDefault="005238B2" w:rsidP="00EB4CD5"/>
                    <w:p w14:paraId="3435B8C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FF320B" w14:textId="77777777" w:rsidR="005238B2" w:rsidRPr="001B2C63" w:rsidRDefault="005238B2" w:rsidP="00EB4CD5">
                      <w:pPr>
                        <w:pStyle w:val="Heading1"/>
                        <w:tabs>
                          <w:tab w:val="left" w:pos="9781"/>
                        </w:tabs>
                        <w:rPr>
                          <w:rFonts w:hint="eastAsia"/>
                          <w:sz w:val="22"/>
                          <w:szCs w:val="22"/>
                        </w:rPr>
                      </w:pPr>
                      <w:bookmarkStart w:id="7896" w:name="_Toc828029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96"/>
                      <w:r w:rsidRPr="001B2C63">
                        <w:rPr>
                          <w:sz w:val="22"/>
                          <w:szCs w:val="22"/>
                        </w:rPr>
                        <w:t xml:space="preserve"> </w:t>
                      </w:r>
                    </w:p>
                    <w:p w14:paraId="582F91DB" w14:textId="77777777" w:rsidR="005238B2" w:rsidRPr="001B2C63" w:rsidRDefault="005238B2" w:rsidP="00EB4CD5"/>
                    <w:p w14:paraId="33FB71CD" w14:textId="77777777" w:rsidR="005238B2" w:rsidRPr="001B2C63" w:rsidRDefault="005238B2" w:rsidP="00EB4CD5">
                      <w:pPr>
                        <w:jc w:val="center"/>
                      </w:pPr>
                      <w:r w:rsidRPr="001B2C63">
                        <w:rPr>
                          <w:highlight w:val="yellow"/>
                        </w:rPr>
                        <w:t>Réf:</w:t>
                      </w:r>
                    </w:p>
                    <w:p w14:paraId="504986E2" w14:textId="77777777" w:rsidR="005238B2" w:rsidRPr="001B2C63" w:rsidRDefault="005238B2" w:rsidP="00EB4CD5"/>
                    <w:p w14:paraId="2FC87BE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45DA55" w14:textId="77777777" w:rsidR="005238B2" w:rsidRPr="001B2C63" w:rsidRDefault="005238B2" w:rsidP="00EB4CD5">
                      <w:pPr>
                        <w:pStyle w:val="Heading1"/>
                        <w:tabs>
                          <w:tab w:val="left" w:pos="9781"/>
                        </w:tabs>
                        <w:rPr>
                          <w:rFonts w:hint="eastAsia"/>
                          <w:sz w:val="22"/>
                          <w:szCs w:val="22"/>
                        </w:rPr>
                      </w:pPr>
                      <w:bookmarkStart w:id="7897" w:name="_Toc8280299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897"/>
                      <w:r w:rsidRPr="001B2C63">
                        <w:rPr>
                          <w:sz w:val="22"/>
                          <w:szCs w:val="22"/>
                        </w:rPr>
                        <w:t xml:space="preserve"> </w:t>
                      </w:r>
                    </w:p>
                    <w:p w14:paraId="47D5B610" w14:textId="77777777" w:rsidR="005238B2" w:rsidRPr="001B2C63" w:rsidRDefault="005238B2" w:rsidP="00EB4CD5"/>
                    <w:p w14:paraId="6CB64CB7" w14:textId="77777777" w:rsidR="005238B2" w:rsidRPr="001B2C63" w:rsidRDefault="005238B2" w:rsidP="00EB4CD5">
                      <w:pPr>
                        <w:jc w:val="center"/>
                      </w:pPr>
                      <w:r w:rsidRPr="001B2C63">
                        <w:rPr>
                          <w:highlight w:val="yellow"/>
                        </w:rPr>
                        <w:t>Réf:</w:t>
                      </w:r>
                    </w:p>
                    <w:p w14:paraId="28A9FE92" w14:textId="77777777" w:rsidR="005238B2" w:rsidRPr="001B2C63" w:rsidRDefault="005238B2" w:rsidP="00EB4CD5"/>
                    <w:p w14:paraId="1C97E4B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2DBA0A" w14:textId="77777777" w:rsidR="005238B2" w:rsidRPr="001B2C63" w:rsidRDefault="005238B2" w:rsidP="00EB4CD5">
                      <w:pPr>
                        <w:pStyle w:val="Heading1"/>
                        <w:tabs>
                          <w:tab w:val="left" w:pos="9781"/>
                        </w:tabs>
                        <w:rPr>
                          <w:rFonts w:hint="eastAsia"/>
                          <w:sz w:val="22"/>
                          <w:szCs w:val="22"/>
                        </w:rPr>
                      </w:pPr>
                      <w:bookmarkStart w:id="7898" w:name="_Toc828029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98"/>
                      <w:r w:rsidRPr="001B2C63">
                        <w:rPr>
                          <w:sz w:val="22"/>
                          <w:szCs w:val="22"/>
                        </w:rPr>
                        <w:t xml:space="preserve"> </w:t>
                      </w:r>
                    </w:p>
                    <w:p w14:paraId="1746D3A6" w14:textId="77777777" w:rsidR="005238B2" w:rsidRPr="001B2C63" w:rsidRDefault="005238B2" w:rsidP="00EB4CD5"/>
                    <w:p w14:paraId="13323BC2" w14:textId="77777777" w:rsidR="005238B2" w:rsidRPr="001B2C63" w:rsidRDefault="005238B2" w:rsidP="00EB4CD5">
                      <w:pPr>
                        <w:jc w:val="center"/>
                      </w:pPr>
                      <w:r w:rsidRPr="001B2C63">
                        <w:rPr>
                          <w:highlight w:val="yellow"/>
                        </w:rPr>
                        <w:t>Réf:</w:t>
                      </w:r>
                    </w:p>
                    <w:p w14:paraId="092B3AA7" w14:textId="77777777" w:rsidR="005238B2" w:rsidRPr="001B2C63" w:rsidRDefault="005238B2" w:rsidP="00EB4CD5"/>
                    <w:p w14:paraId="5A75BC7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CCB424" w14:textId="77777777" w:rsidR="005238B2" w:rsidRPr="001B2C63" w:rsidRDefault="005238B2" w:rsidP="00EB4CD5">
                      <w:pPr>
                        <w:pStyle w:val="Heading1"/>
                        <w:tabs>
                          <w:tab w:val="left" w:pos="9781"/>
                        </w:tabs>
                        <w:rPr>
                          <w:rFonts w:hint="eastAsia"/>
                          <w:sz w:val="22"/>
                          <w:szCs w:val="22"/>
                        </w:rPr>
                      </w:pPr>
                      <w:bookmarkStart w:id="7899" w:name="_Toc8280299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899"/>
                      <w:r w:rsidRPr="001B2C63">
                        <w:rPr>
                          <w:sz w:val="22"/>
                          <w:szCs w:val="22"/>
                        </w:rPr>
                        <w:t xml:space="preserve"> </w:t>
                      </w:r>
                    </w:p>
                    <w:p w14:paraId="5527B3C6" w14:textId="77777777" w:rsidR="005238B2" w:rsidRPr="001B2C63" w:rsidRDefault="005238B2" w:rsidP="00EB4CD5"/>
                    <w:p w14:paraId="6F28A5F1" w14:textId="77777777" w:rsidR="005238B2" w:rsidRPr="001B2C63" w:rsidRDefault="005238B2" w:rsidP="00EB4CD5">
                      <w:pPr>
                        <w:jc w:val="center"/>
                      </w:pPr>
                      <w:r w:rsidRPr="001B2C63">
                        <w:rPr>
                          <w:highlight w:val="yellow"/>
                        </w:rPr>
                        <w:t>Réf:</w:t>
                      </w:r>
                    </w:p>
                    <w:p w14:paraId="057307CA" w14:textId="77777777" w:rsidR="005238B2" w:rsidRPr="001B2C63" w:rsidRDefault="005238B2" w:rsidP="00EB4CD5"/>
                    <w:p w14:paraId="28FE7FF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7FE752" w14:textId="77777777" w:rsidR="005238B2" w:rsidRPr="001B2C63" w:rsidRDefault="005238B2" w:rsidP="00EB4CD5">
                      <w:pPr>
                        <w:pStyle w:val="Heading1"/>
                        <w:tabs>
                          <w:tab w:val="left" w:pos="9781"/>
                        </w:tabs>
                        <w:rPr>
                          <w:rFonts w:hint="eastAsia"/>
                          <w:sz w:val="22"/>
                          <w:szCs w:val="22"/>
                        </w:rPr>
                      </w:pPr>
                      <w:bookmarkStart w:id="7900" w:name="_Toc828029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00"/>
                      <w:r w:rsidRPr="001B2C63">
                        <w:rPr>
                          <w:sz w:val="22"/>
                          <w:szCs w:val="22"/>
                        </w:rPr>
                        <w:t xml:space="preserve"> </w:t>
                      </w:r>
                    </w:p>
                    <w:p w14:paraId="33D9FE4B" w14:textId="77777777" w:rsidR="005238B2" w:rsidRPr="001B2C63" w:rsidRDefault="005238B2" w:rsidP="00EB4CD5"/>
                    <w:p w14:paraId="4CFD645A" w14:textId="77777777" w:rsidR="005238B2" w:rsidRPr="001B2C63" w:rsidRDefault="005238B2" w:rsidP="00EB4CD5">
                      <w:pPr>
                        <w:jc w:val="center"/>
                      </w:pPr>
                      <w:r w:rsidRPr="001B2C63">
                        <w:rPr>
                          <w:highlight w:val="yellow"/>
                        </w:rPr>
                        <w:t>Réf:</w:t>
                      </w:r>
                    </w:p>
                    <w:p w14:paraId="2FFFBA1F" w14:textId="77777777" w:rsidR="005238B2" w:rsidRPr="001B2C63" w:rsidRDefault="005238B2" w:rsidP="00EB4CD5"/>
                    <w:p w14:paraId="0094008C"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7901" w:name="_Toc8280299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901"/>
                      <w:r w:rsidRPr="001B2C63">
                        <w:rPr>
                          <w:sz w:val="22"/>
                          <w:szCs w:val="22"/>
                        </w:rPr>
                        <w:t xml:space="preserve"> </w:t>
                      </w:r>
                    </w:p>
                    <w:p w14:paraId="48E5A0B3" w14:textId="77777777" w:rsidR="005238B2" w:rsidRPr="001B2C63" w:rsidRDefault="005238B2" w:rsidP="00EB4CD5"/>
                    <w:p w14:paraId="2C52C274" w14:textId="77777777" w:rsidR="005238B2" w:rsidRPr="001B2C63" w:rsidRDefault="005238B2" w:rsidP="00EB4CD5">
                      <w:pPr>
                        <w:jc w:val="center"/>
                      </w:pPr>
                      <w:r w:rsidRPr="001B2C63">
                        <w:rPr>
                          <w:highlight w:val="yellow"/>
                        </w:rPr>
                        <w:t>Réf:</w:t>
                      </w:r>
                    </w:p>
                    <w:p w14:paraId="7DFAAFC2" w14:textId="77777777" w:rsidR="005238B2" w:rsidRPr="001B2C63" w:rsidRDefault="005238B2" w:rsidP="00EB4CD5"/>
                    <w:p w14:paraId="15359A9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786919" w14:textId="77777777" w:rsidR="005238B2" w:rsidRPr="001B2C63" w:rsidRDefault="005238B2" w:rsidP="00EB4CD5">
                      <w:pPr>
                        <w:pStyle w:val="Heading1"/>
                        <w:tabs>
                          <w:tab w:val="left" w:pos="9781"/>
                        </w:tabs>
                        <w:rPr>
                          <w:rFonts w:hint="eastAsia"/>
                          <w:sz w:val="22"/>
                          <w:szCs w:val="22"/>
                        </w:rPr>
                      </w:pPr>
                      <w:bookmarkStart w:id="7902" w:name="_Toc828029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02"/>
                      <w:r w:rsidRPr="001B2C63">
                        <w:rPr>
                          <w:sz w:val="22"/>
                          <w:szCs w:val="22"/>
                        </w:rPr>
                        <w:t xml:space="preserve"> </w:t>
                      </w:r>
                    </w:p>
                    <w:p w14:paraId="5A64C08B" w14:textId="77777777" w:rsidR="005238B2" w:rsidRPr="001B2C63" w:rsidRDefault="005238B2" w:rsidP="00EB4CD5"/>
                    <w:p w14:paraId="663B73E1" w14:textId="77777777" w:rsidR="005238B2" w:rsidRPr="001B2C63" w:rsidRDefault="005238B2" w:rsidP="00EB4CD5">
                      <w:pPr>
                        <w:jc w:val="center"/>
                      </w:pPr>
                      <w:r w:rsidRPr="001B2C63">
                        <w:rPr>
                          <w:highlight w:val="yellow"/>
                        </w:rPr>
                        <w:t>Réf:</w:t>
                      </w:r>
                    </w:p>
                    <w:p w14:paraId="11D96159" w14:textId="77777777" w:rsidR="005238B2" w:rsidRPr="001B2C63" w:rsidRDefault="005238B2" w:rsidP="00EB4CD5"/>
                    <w:p w14:paraId="5B78484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7AC249" w14:textId="77777777" w:rsidR="005238B2" w:rsidRPr="001B2C63" w:rsidRDefault="005238B2" w:rsidP="00EB4CD5">
                      <w:pPr>
                        <w:pStyle w:val="Heading1"/>
                        <w:tabs>
                          <w:tab w:val="left" w:pos="9781"/>
                        </w:tabs>
                        <w:rPr>
                          <w:rFonts w:hint="eastAsia"/>
                          <w:sz w:val="22"/>
                          <w:szCs w:val="22"/>
                        </w:rPr>
                      </w:pPr>
                      <w:bookmarkStart w:id="7903" w:name="_Toc8280300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03"/>
                      <w:r w:rsidRPr="001B2C63">
                        <w:rPr>
                          <w:sz w:val="22"/>
                          <w:szCs w:val="22"/>
                        </w:rPr>
                        <w:t xml:space="preserve"> </w:t>
                      </w:r>
                    </w:p>
                    <w:p w14:paraId="707C3E36" w14:textId="77777777" w:rsidR="005238B2" w:rsidRPr="001B2C63" w:rsidRDefault="005238B2" w:rsidP="00EB4CD5"/>
                    <w:p w14:paraId="696B99B2" w14:textId="77777777" w:rsidR="005238B2" w:rsidRPr="001B2C63" w:rsidRDefault="005238B2" w:rsidP="00EB4CD5">
                      <w:pPr>
                        <w:jc w:val="center"/>
                      </w:pPr>
                      <w:r w:rsidRPr="001B2C63">
                        <w:rPr>
                          <w:highlight w:val="yellow"/>
                        </w:rPr>
                        <w:t>Réf:</w:t>
                      </w:r>
                    </w:p>
                    <w:p w14:paraId="5FF43A12" w14:textId="77777777" w:rsidR="005238B2" w:rsidRPr="001B2C63" w:rsidRDefault="005238B2" w:rsidP="00EB4CD5"/>
                    <w:p w14:paraId="3764C0C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44258D" w14:textId="77777777" w:rsidR="005238B2" w:rsidRPr="001B2C63" w:rsidRDefault="005238B2" w:rsidP="00EB4CD5">
                      <w:pPr>
                        <w:pStyle w:val="Heading1"/>
                        <w:tabs>
                          <w:tab w:val="left" w:pos="9781"/>
                        </w:tabs>
                        <w:rPr>
                          <w:rFonts w:hint="eastAsia"/>
                          <w:sz w:val="22"/>
                          <w:szCs w:val="22"/>
                        </w:rPr>
                      </w:pPr>
                      <w:bookmarkStart w:id="7904" w:name="_Toc828030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04"/>
                      <w:r w:rsidRPr="001B2C63">
                        <w:rPr>
                          <w:sz w:val="22"/>
                          <w:szCs w:val="22"/>
                        </w:rPr>
                        <w:t xml:space="preserve"> </w:t>
                      </w:r>
                    </w:p>
                    <w:p w14:paraId="64615FD9" w14:textId="77777777" w:rsidR="005238B2" w:rsidRPr="001B2C63" w:rsidRDefault="005238B2" w:rsidP="00EB4CD5"/>
                    <w:p w14:paraId="06A6E891" w14:textId="77777777" w:rsidR="005238B2" w:rsidRPr="001B2C63" w:rsidRDefault="005238B2" w:rsidP="00EB4CD5">
                      <w:pPr>
                        <w:jc w:val="center"/>
                      </w:pPr>
                      <w:r w:rsidRPr="001B2C63">
                        <w:rPr>
                          <w:highlight w:val="yellow"/>
                        </w:rPr>
                        <w:t>Réf:</w:t>
                      </w:r>
                    </w:p>
                    <w:p w14:paraId="4C34C942" w14:textId="77777777" w:rsidR="005238B2" w:rsidRPr="001B2C63" w:rsidRDefault="005238B2" w:rsidP="00EB4CD5"/>
                    <w:p w14:paraId="2019C6D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7EED69E" w14:textId="77777777" w:rsidR="005238B2" w:rsidRPr="001B2C63" w:rsidRDefault="005238B2" w:rsidP="00EB4CD5">
                      <w:pPr>
                        <w:pStyle w:val="Heading1"/>
                        <w:tabs>
                          <w:tab w:val="left" w:pos="9781"/>
                        </w:tabs>
                        <w:rPr>
                          <w:rFonts w:hint="eastAsia"/>
                          <w:sz w:val="22"/>
                          <w:szCs w:val="22"/>
                        </w:rPr>
                      </w:pPr>
                      <w:bookmarkStart w:id="7905" w:name="_Toc8280300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905"/>
                      <w:r w:rsidRPr="001B2C63">
                        <w:rPr>
                          <w:sz w:val="22"/>
                          <w:szCs w:val="22"/>
                        </w:rPr>
                        <w:t xml:space="preserve"> </w:t>
                      </w:r>
                    </w:p>
                    <w:p w14:paraId="40AC2611" w14:textId="77777777" w:rsidR="005238B2" w:rsidRPr="001B2C63" w:rsidRDefault="005238B2" w:rsidP="00EB4CD5"/>
                    <w:p w14:paraId="273D3CA2" w14:textId="77777777" w:rsidR="005238B2" w:rsidRPr="001B2C63" w:rsidRDefault="005238B2" w:rsidP="00EB4CD5">
                      <w:pPr>
                        <w:jc w:val="center"/>
                      </w:pPr>
                      <w:r w:rsidRPr="001B2C63">
                        <w:rPr>
                          <w:highlight w:val="yellow"/>
                        </w:rPr>
                        <w:t>Réf:</w:t>
                      </w:r>
                    </w:p>
                    <w:p w14:paraId="734BE040" w14:textId="77777777" w:rsidR="005238B2" w:rsidRPr="001B2C63" w:rsidRDefault="005238B2" w:rsidP="00EB4CD5"/>
                    <w:p w14:paraId="40E6E97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9666FE" w14:textId="77777777" w:rsidR="005238B2" w:rsidRPr="001B2C63" w:rsidRDefault="005238B2" w:rsidP="00EB4CD5">
                      <w:pPr>
                        <w:pStyle w:val="Heading1"/>
                        <w:tabs>
                          <w:tab w:val="left" w:pos="9781"/>
                        </w:tabs>
                        <w:rPr>
                          <w:rFonts w:hint="eastAsia"/>
                          <w:sz w:val="22"/>
                          <w:szCs w:val="22"/>
                        </w:rPr>
                      </w:pPr>
                      <w:bookmarkStart w:id="7906" w:name="_Toc828030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06"/>
                      <w:r w:rsidRPr="001B2C63">
                        <w:rPr>
                          <w:sz w:val="22"/>
                          <w:szCs w:val="22"/>
                        </w:rPr>
                        <w:t xml:space="preserve"> </w:t>
                      </w:r>
                    </w:p>
                    <w:p w14:paraId="25FA2166" w14:textId="77777777" w:rsidR="005238B2" w:rsidRPr="001B2C63" w:rsidRDefault="005238B2" w:rsidP="00EB4CD5"/>
                    <w:p w14:paraId="07E01B1A" w14:textId="77777777" w:rsidR="005238B2" w:rsidRPr="001B2C63" w:rsidRDefault="005238B2" w:rsidP="00EB4CD5">
                      <w:pPr>
                        <w:jc w:val="center"/>
                      </w:pPr>
                      <w:r w:rsidRPr="001B2C63">
                        <w:rPr>
                          <w:highlight w:val="yellow"/>
                        </w:rPr>
                        <w:t>Réf:</w:t>
                      </w:r>
                    </w:p>
                    <w:p w14:paraId="3B7C6E24" w14:textId="77777777" w:rsidR="005238B2" w:rsidRPr="001B2C63" w:rsidRDefault="005238B2" w:rsidP="00EB4CD5"/>
                    <w:p w14:paraId="2F9A2FA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923B618" w14:textId="77777777" w:rsidR="005238B2" w:rsidRPr="001B2C63" w:rsidRDefault="005238B2" w:rsidP="00EB4CD5">
                      <w:pPr>
                        <w:pStyle w:val="Heading1"/>
                        <w:tabs>
                          <w:tab w:val="left" w:pos="9781"/>
                        </w:tabs>
                        <w:rPr>
                          <w:rFonts w:hint="eastAsia"/>
                          <w:sz w:val="22"/>
                          <w:szCs w:val="22"/>
                        </w:rPr>
                      </w:pPr>
                      <w:bookmarkStart w:id="7907" w:name="_Toc8280300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07"/>
                      <w:r w:rsidRPr="001B2C63">
                        <w:rPr>
                          <w:sz w:val="22"/>
                          <w:szCs w:val="22"/>
                        </w:rPr>
                        <w:t xml:space="preserve"> </w:t>
                      </w:r>
                    </w:p>
                    <w:p w14:paraId="7A0DA409" w14:textId="77777777" w:rsidR="005238B2" w:rsidRPr="001B2C63" w:rsidRDefault="005238B2" w:rsidP="00EB4CD5"/>
                    <w:p w14:paraId="785AEDFE" w14:textId="77777777" w:rsidR="005238B2" w:rsidRPr="001B2C63" w:rsidRDefault="005238B2" w:rsidP="00EB4CD5">
                      <w:pPr>
                        <w:jc w:val="center"/>
                      </w:pPr>
                      <w:r w:rsidRPr="001B2C63">
                        <w:rPr>
                          <w:highlight w:val="yellow"/>
                        </w:rPr>
                        <w:t>Réf:</w:t>
                      </w:r>
                    </w:p>
                    <w:p w14:paraId="53692BDF" w14:textId="77777777" w:rsidR="005238B2" w:rsidRPr="001B2C63" w:rsidRDefault="005238B2" w:rsidP="00EB4CD5"/>
                    <w:p w14:paraId="04C4FAE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DB4C0A" w14:textId="77777777" w:rsidR="005238B2" w:rsidRPr="001B2C63" w:rsidRDefault="005238B2" w:rsidP="00EB4CD5">
                      <w:pPr>
                        <w:pStyle w:val="Heading1"/>
                        <w:tabs>
                          <w:tab w:val="left" w:pos="9781"/>
                        </w:tabs>
                        <w:rPr>
                          <w:rFonts w:hint="eastAsia"/>
                          <w:sz w:val="22"/>
                          <w:szCs w:val="22"/>
                        </w:rPr>
                      </w:pPr>
                      <w:bookmarkStart w:id="7908" w:name="_Toc828030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08"/>
                      <w:r w:rsidRPr="001B2C63">
                        <w:rPr>
                          <w:sz w:val="22"/>
                          <w:szCs w:val="22"/>
                        </w:rPr>
                        <w:t xml:space="preserve"> </w:t>
                      </w:r>
                    </w:p>
                    <w:p w14:paraId="5F00CB5C" w14:textId="77777777" w:rsidR="005238B2" w:rsidRPr="001B2C63" w:rsidRDefault="005238B2" w:rsidP="00EB4CD5"/>
                    <w:p w14:paraId="3C867D4F" w14:textId="77777777" w:rsidR="005238B2" w:rsidRPr="001B2C63" w:rsidRDefault="005238B2" w:rsidP="00EB4CD5">
                      <w:pPr>
                        <w:jc w:val="center"/>
                      </w:pPr>
                      <w:r w:rsidRPr="001B2C63">
                        <w:rPr>
                          <w:highlight w:val="yellow"/>
                        </w:rPr>
                        <w:t>Réf:</w:t>
                      </w:r>
                    </w:p>
                    <w:p w14:paraId="0E822754" w14:textId="77777777" w:rsidR="005238B2" w:rsidRPr="001B2C63" w:rsidRDefault="005238B2" w:rsidP="00EB4CD5"/>
                    <w:p w14:paraId="322B7D03"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967981B" w14:textId="77777777" w:rsidR="005238B2" w:rsidRPr="001B2C63" w:rsidRDefault="005238B2" w:rsidP="00EB4CD5">
                      <w:pPr>
                        <w:pStyle w:val="Heading1"/>
                        <w:tabs>
                          <w:tab w:val="left" w:pos="9781"/>
                        </w:tabs>
                        <w:rPr>
                          <w:rFonts w:hint="eastAsia"/>
                          <w:sz w:val="22"/>
                          <w:szCs w:val="22"/>
                        </w:rPr>
                      </w:pPr>
                      <w:bookmarkStart w:id="7909" w:name="_Toc8280300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09"/>
                      <w:r w:rsidRPr="001B2C63">
                        <w:rPr>
                          <w:sz w:val="22"/>
                          <w:szCs w:val="22"/>
                        </w:rPr>
                        <w:t xml:space="preserve"> </w:t>
                      </w:r>
                    </w:p>
                    <w:p w14:paraId="2643309B" w14:textId="77777777" w:rsidR="005238B2" w:rsidRPr="001B2C63" w:rsidRDefault="005238B2" w:rsidP="00EB4CD5"/>
                    <w:p w14:paraId="7AAC7A41" w14:textId="77777777" w:rsidR="005238B2" w:rsidRPr="001B2C63" w:rsidRDefault="005238B2" w:rsidP="00EB4CD5">
                      <w:pPr>
                        <w:jc w:val="center"/>
                      </w:pPr>
                      <w:r w:rsidRPr="001B2C63">
                        <w:rPr>
                          <w:highlight w:val="yellow"/>
                        </w:rPr>
                        <w:t>Réf:</w:t>
                      </w:r>
                    </w:p>
                    <w:p w14:paraId="45DB088C" w14:textId="77777777" w:rsidR="005238B2" w:rsidRPr="001B2C63" w:rsidRDefault="005238B2" w:rsidP="00EB4CD5"/>
                    <w:p w14:paraId="7EE3C34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2C7E553" w14:textId="77777777" w:rsidR="005238B2" w:rsidRPr="001B2C63" w:rsidRDefault="005238B2" w:rsidP="00EB4CD5">
                      <w:pPr>
                        <w:pStyle w:val="Heading1"/>
                        <w:tabs>
                          <w:tab w:val="left" w:pos="9781"/>
                        </w:tabs>
                        <w:rPr>
                          <w:rFonts w:hint="eastAsia"/>
                          <w:sz w:val="22"/>
                          <w:szCs w:val="22"/>
                        </w:rPr>
                      </w:pPr>
                      <w:bookmarkStart w:id="7910" w:name="_Toc828030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10"/>
                      <w:r w:rsidRPr="001B2C63">
                        <w:rPr>
                          <w:sz w:val="22"/>
                          <w:szCs w:val="22"/>
                        </w:rPr>
                        <w:t xml:space="preserve"> </w:t>
                      </w:r>
                    </w:p>
                    <w:p w14:paraId="49B542F2" w14:textId="77777777" w:rsidR="005238B2" w:rsidRPr="001B2C63" w:rsidRDefault="005238B2" w:rsidP="00EB4CD5"/>
                    <w:p w14:paraId="49D614AF" w14:textId="77777777" w:rsidR="005238B2" w:rsidRPr="001B2C63" w:rsidRDefault="005238B2" w:rsidP="00EB4CD5">
                      <w:pPr>
                        <w:jc w:val="center"/>
                      </w:pPr>
                      <w:r w:rsidRPr="001B2C63">
                        <w:rPr>
                          <w:highlight w:val="yellow"/>
                        </w:rPr>
                        <w:t>Réf:</w:t>
                      </w:r>
                    </w:p>
                    <w:p w14:paraId="34E45517" w14:textId="77777777" w:rsidR="005238B2" w:rsidRPr="001B2C63" w:rsidRDefault="005238B2" w:rsidP="00EB4CD5"/>
                    <w:p w14:paraId="36A1333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1359E7D" w14:textId="77777777" w:rsidR="005238B2" w:rsidRPr="001B2C63" w:rsidRDefault="005238B2" w:rsidP="00EB4CD5">
                      <w:pPr>
                        <w:pStyle w:val="Heading1"/>
                        <w:tabs>
                          <w:tab w:val="left" w:pos="9781"/>
                        </w:tabs>
                        <w:rPr>
                          <w:rFonts w:hint="eastAsia"/>
                          <w:sz w:val="22"/>
                          <w:szCs w:val="22"/>
                        </w:rPr>
                      </w:pPr>
                      <w:bookmarkStart w:id="7911" w:name="_Toc8280300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11"/>
                      <w:r w:rsidRPr="001B2C63">
                        <w:rPr>
                          <w:sz w:val="22"/>
                          <w:szCs w:val="22"/>
                        </w:rPr>
                        <w:t xml:space="preserve"> </w:t>
                      </w:r>
                    </w:p>
                    <w:p w14:paraId="610E0A62" w14:textId="77777777" w:rsidR="005238B2" w:rsidRPr="001B2C63" w:rsidRDefault="005238B2" w:rsidP="00EB4CD5"/>
                    <w:p w14:paraId="72B13DCC" w14:textId="77777777" w:rsidR="005238B2" w:rsidRPr="001B2C63" w:rsidRDefault="005238B2" w:rsidP="00EB4CD5">
                      <w:pPr>
                        <w:jc w:val="center"/>
                      </w:pPr>
                      <w:r w:rsidRPr="001B2C63">
                        <w:rPr>
                          <w:highlight w:val="yellow"/>
                        </w:rPr>
                        <w:t>Réf:</w:t>
                      </w:r>
                    </w:p>
                    <w:p w14:paraId="149CA00A" w14:textId="77777777" w:rsidR="005238B2" w:rsidRPr="001B2C63" w:rsidRDefault="005238B2" w:rsidP="00EB4CD5"/>
                    <w:p w14:paraId="57B46CE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FC1FE5B" w14:textId="77777777" w:rsidR="005238B2" w:rsidRPr="001B2C63" w:rsidRDefault="005238B2" w:rsidP="00EB4CD5">
                      <w:pPr>
                        <w:pStyle w:val="Heading1"/>
                        <w:tabs>
                          <w:tab w:val="left" w:pos="9781"/>
                        </w:tabs>
                        <w:rPr>
                          <w:rFonts w:hint="eastAsia"/>
                          <w:sz w:val="22"/>
                          <w:szCs w:val="22"/>
                        </w:rPr>
                      </w:pPr>
                      <w:bookmarkStart w:id="7912" w:name="_Toc828030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12"/>
                      <w:r w:rsidRPr="001B2C63">
                        <w:rPr>
                          <w:sz w:val="22"/>
                          <w:szCs w:val="22"/>
                        </w:rPr>
                        <w:t xml:space="preserve"> </w:t>
                      </w:r>
                    </w:p>
                    <w:p w14:paraId="1047C440" w14:textId="77777777" w:rsidR="005238B2" w:rsidRPr="001B2C63" w:rsidRDefault="005238B2" w:rsidP="00EB4CD5"/>
                    <w:p w14:paraId="2C4080E6" w14:textId="77777777" w:rsidR="005238B2" w:rsidRPr="001B2C63" w:rsidRDefault="005238B2" w:rsidP="00EB4CD5">
                      <w:pPr>
                        <w:jc w:val="center"/>
                      </w:pPr>
                      <w:r w:rsidRPr="001B2C63">
                        <w:rPr>
                          <w:highlight w:val="yellow"/>
                        </w:rPr>
                        <w:t>Réf:</w:t>
                      </w:r>
                    </w:p>
                    <w:p w14:paraId="419DD37E" w14:textId="77777777" w:rsidR="005238B2" w:rsidRPr="001B2C63" w:rsidRDefault="005238B2" w:rsidP="00EB4CD5"/>
                    <w:p w14:paraId="5EC75DB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641B1E" w14:textId="77777777" w:rsidR="005238B2" w:rsidRPr="001B2C63" w:rsidRDefault="005238B2" w:rsidP="00EB4CD5">
                      <w:pPr>
                        <w:pStyle w:val="Heading1"/>
                        <w:tabs>
                          <w:tab w:val="left" w:pos="9781"/>
                        </w:tabs>
                        <w:rPr>
                          <w:rFonts w:hint="eastAsia"/>
                          <w:sz w:val="22"/>
                          <w:szCs w:val="22"/>
                        </w:rPr>
                      </w:pPr>
                      <w:bookmarkStart w:id="7913" w:name="_Toc8280301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913"/>
                      <w:r w:rsidRPr="001B2C63">
                        <w:rPr>
                          <w:sz w:val="22"/>
                          <w:szCs w:val="22"/>
                        </w:rPr>
                        <w:t xml:space="preserve"> </w:t>
                      </w:r>
                    </w:p>
                    <w:p w14:paraId="18710041" w14:textId="77777777" w:rsidR="005238B2" w:rsidRPr="001B2C63" w:rsidRDefault="005238B2" w:rsidP="00EB4CD5"/>
                    <w:p w14:paraId="4223737D" w14:textId="77777777" w:rsidR="005238B2" w:rsidRPr="001B2C63" w:rsidRDefault="005238B2" w:rsidP="00EB4CD5">
                      <w:pPr>
                        <w:jc w:val="center"/>
                      </w:pPr>
                      <w:r w:rsidRPr="001B2C63">
                        <w:rPr>
                          <w:highlight w:val="yellow"/>
                        </w:rPr>
                        <w:t>Réf:</w:t>
                      </w:r>
                    </w:p>
                    <w:p w14:paraId="65124CE3" w14:textId="77777777" w:rsidR="005238B2" w:rsidRPr="001B2C63" w:rsidRDefault="005238B2" w:rsidP="00EB4CD5"/>
                    <w:p w14:paraId="0A1C8F7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B76F8B" w14:textId="77777777" w:rsidR="005238B2" w:rsidRPr="001B2C63" w:rsidRDefault="005238B2" w:rsidP="00EB4CD5">
                      <w:pPr>
                        <w:pStyle w:val="Heading1"/>
                        <w:tabs>
                          <w:tab w:val="left" w:pos="9781"/>
                        </w:tabs>
                        <w:rPr>
                          <w:rFonts w:hint="eastAsia"/>
                          <w:sz w:val="22"/>
                          <w:szCs w:val="22"/>
                        </w:rPr>
                      </w:pPr>
                      <w:bookmarkStart w:id="7914" w:name="_Toc828030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14"/>
                      <w:r w:rsidRPr="001B2C63">
                        <w:rPr>
                          <w:sz w:val="22"/>
                          <w:szCs w:val="22"/>
                        </w:rPr>
                        <w:t xml:space="preserve"> </w:t>
                      </w:r>
                    </w:p>
                    <w:p w14:paraId="0C3ECF49" w14:textId="77777777" w:rsidR="005238B2" w:rsidRPr="001B2C63" w:rsidRDefault="005238B2" w:rsidP="00EB4CD5"/>
                    <w:p w14:paraId="60A2E84D" w14:textId="77777777" w:rsidR="005238B2" w:rsidRPr="001B2C63" w:rsidRDefault="005238B2" w:rsidP="00EB4CD5">
                      <w:pPr>
                        <w:jc w:val="center"/>
                      </w:pPr>
                      <w:r w:rsidRPr="001B2C63">
                        <w:rPr>
                          <w:highlight w:val="yellow"/>
                        </w:rPr>
                        <w:t>Réf:</w:t>
                      </w:r>
                    </w:p>
                    <w:p w14:paraId="64B6C86F" w14:textId="77777777" w:rsidR="005238B2" w:rsidRPr="001B2C63" w:rsidRDefault="005238B2" w:rsidP="00EB4CD5"/>
                    <w:p w14:paraId="53342AD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5C056C" w14:textId="77777777" w:rsidR="005238B2" w:rsidRPr="001B2C63" w:rsidRDefault="005238B2" w:rsidP="00EB4CD5">
                      <w:pPr>
                        <w:pStyle w:val="Heading1"/>
                        <w:tabs>
                          <w:tab w:val="left" w:pos="9781"/>
                        </w:tabs>
                        <w:rPr>
                          <w:rFonts w:hint="eastAsia"/>
                          <w:sz w:val="22"/>
                          <w:szCs w:val="22"/>
                        </w:rPr>
                      </w:pPr>
                      <w:bookmarkStart w:id="7915" w:name="_Toc8280301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15"/>
                      <w:r w:rsidRPr="001B2C63">
                        <w:rPr>
                          <w:sz w:val="22"/>
                          <w:szCs w:val="22"/>
                        </w:rPr>
                        <w:t xml:space="preserve"> </w:t>
                      </w:r>
                    </w:p>
                    <w:p w14:paraId="4C48C41E" w14:textId="77777777" w:rsidR="005238B2" w:rsidRPr="001B2C63" w:rsidRDefault="005238B2" w:rsidP="00EB4CD5"/>
                    <w:p w14:paraId="1E98A278" w14:textId="77777777" w:rsidR="005238B2" w:rsidRPr="001B2C63" w:rsidRDefault="005238B2" w:rsidP="00EB4CD5">
                      <w:pPr>
                        <w:jc w:val="center"/>
                      </w:pPr>
                      <w:r w:rsidRPr="001B2C63">
                        <w:rPr>
                          <w:highlight w:val="yellow"/>
                        </w:rPr>
                        <w:t>Réf:</w:t>
                      </w:r>
                    </w:p>
                    <w:p w14:paraId="609D9AD3" w14:textId="77777777" w:rsidR="005238B2" w:rsidRPr="001B2C63" w:rsidRDefault="005238B2" w:rsidP="00EB4CD5"/>
                    <w:p w14:paraId="19498A9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5557E18" w14:textId="77777777" w:rsidR="005238B2" w:rsidRPr="001B2C63" w:rsidRDefault="005238B2" w:rsidP="00EB4CD5">
                      <w:pPr>
                        <w:pStyle w:val="Heading1"/>
                        <w:tabs>
                          <w:tab w:val="left" w:pos="9781"/>
                        </w:tabs>
                        <w:rPr>
                          <w:rFonts w:hint="eastAsia"/>
                          <w:sz w:val="22"/>
                          <w:szCs w:val="22"/>
                        </w:rPr>
                      </w:pPr>
                      <w:bookmarkStart w:id="7916" w:name="_Toc828030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16"/>
                      <w:r w:rsidRPr="001B2C63">
                        <w:rPr>
                          <w:sz w:val="22"/>
                          <w:szCs w:val="22"/>
                        </w:rPr>
                        <w:t xml:space="preserve"> </w:t>
                      </w:r>
                    </w:p>
                    <w:p w14:paraId="2BD33902" w14:textId="77777777" w:rsidR="005238B2" w:rsidRPr="001B2C63" w:rsidRDefault="005238B2" w:rsidP="00EB4CD5"/>
                    <w:p w14:paraId="613ED6D8" w14:textId="77777777" w:rsidR="005238B2" w:rsidRPr="00BE0E74" w:rsidRDefault="005238B2" w:rsidP="00EB4CD5">
                      <w:pPr>
                        <w:jc w:val="center"/>
                      </w:pPr>
                      <w:r w:rsidRPr="00BE0E74">
                        <w:rPr>
                          <w:highlight w:val="yellow"/>
                        </w:rPr>
                        <w:t>Réf:</w:t>
                      </w:r>
                    </w:p>
                    <w:p w14:paraId="42C5037F" w14:textId="77777777" w:rsidR="005238B2" w:rsidRDefault="005238B2" w:rsidP="00EB4CD5"/>
                    <w:p w14:paraId="1B23EF9D" w14:textId="77777777" w:rsidR="005238B2" w:rsidRPr="00827A1A" w:rsidRDefault="005238B2" w:rsidP="00EB4CD5">
                      <w:pPr>
                        <w:pStyle w:val="Heading1"/>
                        <w:tabs>
                          <w:tab w:val="left" w:pos="9781"/>
                        </w:tabs>
                        <w:rPr>
                          <w:rFonts w:hint="eastAsia"/>
                          <w:sz w:val="36"/>
                          <w:szCs w:val="36"/>
                        </w:rPr>
                      </w:pPr>
                      <w:bookmarkStart w:id="7917" w:name="_Toc82803014"/>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7917"/>
                      <w:r w:rsidRPr="00827A1A">
                        <w:rPr>
                          <w:sz w:val="36"/>
                          <w:szCs w:val="36"/>
                        </w:rPr>
                        <w:t xml:space="preserve"> </w:t>
                      </w:r>
                    </w:p>
                    <w:p w14:paraId="4CAC10A8" w14:textId="77777777" w:rsidR="005238B2" w:rsidRPr="001B2C63" w:rsidRDefault="005238B2" w:rsidP="00EB4CD5"/>
                    <w:p w14:paraId="0007E6D6" w14:textId="77777777" w:rsidR="005238B2" w:rsidRPr="001B2C63" w:rsidRDefault="005238B2" w:rsidP="00EB4CD5"/>
                    <w:p w14:paraId="4A2F3F2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95FFAE" w14:textId="77777777" w:rsidR="005238B2" w:rsidRPr="001B2C63" w:rsidRDefault="005238B2" w:rsidP="00EB4CD5">
                      <w:pPr>
                        <w:pStyle w:val="Heading1"/>
                        <w:tabs>
                          <w:tab w:val="left" w:pos="9781"/>
                        </w:tabs>
                        <w:rPr>
                          <w:rFonts w:hint="eastAsia"/>
                          <w:sz w:val="22"/>
                          <w:szCs w:val="22"/>
                        </w:rPr>
                      </w:pPr>
                      <w:bookmarkStart w:id="7918" w:name="_Toc828030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18"/>
                      <w:r w:rsidRPr="001B2C63">
                        <w:rPr>
                          <w:sz w:val="22"/>
                          <w:szCs w:val="22"/>
                        </w:rPr>
                        <w:t xml:space="preserve"> </w:t>
                      </w:r>
                    </w:p>
                    <w:p w14:paraId="427E6EC8" w14:textId="77777777" w:rsidR="005238B2" w:rsidRPr="001B2C63" w:rsidRDefault="005238B2" w:rsidP="00EB4CD5"/>
                    <w:p w14:paraId="076CCDD2" w14:textId="77777777" w:rsidR="005238B2" w:rsidRPr="001B2C63" w:rsidRDefault="005238B2" w:rsidP="00EB4CD5">
                      <w:pPr>
                        <w:jc w:val="center"/>
                      </w:pPr>
                      <w:r w:rsidRPr="001B2C63">
                        <w:rPr>
                          <w:highlight w:val="yellow"/>
                        </w:rPr>
                        <w:t>Réf:</w:t>
                      </w:r>
                    </w:p>
                    <w:p w14:paraId="742098A0" w14:textId="77777777" w:rsidR="005238B2" w:rsidRPr="001B2C63" w:rsidRDefault="005238B2" w:rsidP="00EB4CD5"/>
                    <w:p w14:paraId="218C19D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C79C7B" w14:textId="77777777" w:rsidR="005238B2" w:rsidRPr="001B2C63" w:rsidRDefault="005238B2" w:rsidP="00EB4CD5">
                      <w:pPr>
                        <w:pStyle w:val="Heading1"/>
                        <w:tabs>
                          <w:tab w:val="left" w:pos="9781"/>
                        </w:tabs>
                        <w:rPr>
                          <w:rFonts w:hint="eastAsia"/>
                          <w:sz w:val="22"/>
                          <w:szCs w:val="22"/>
                        </w:rPr>
                      </w:pPr>
                      <w:bookmarkStart w:id="7919" w:name="_Toc8280301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19"/>
                      <w:r w:rsidRPr="001B2C63">
                        <w:rPr>
                          <w:sz w:val="22"/>
                          <w:szCs w:val="22"/>
                        </w:rPr>
                        <w:t xml:space="preserve"> </w:t>
                      </w:r>
                    </w:p>
                    <w:p w14:paraId="02CAD296" w14:textId="77777777" w:rsidR="005238B2" w:rsidRPr="001B2C63" w:rsidRDefault="005238B2" w:rsidP="00EB4CD5"/>
                    <w:p w14:paraId="39FD64F0" w14:textId="77777777" w:rsidR="005238B2" w:rsidRPr="001B2C63" w:rsidRDefault="005238B2" w:rsidP="00EB4CD5">
                      <w:pPr>
                        <w:jc w:val="center"/>
                      </w:pPr>
                      <w:r w:rsidRPr="001B2C63">
                        <w:rPr>
                          <w:highlight w:val="yellow"/>
                        </w:rPr>
                        <w:t>Réf:</w:t>
                      </w:r>
                    </w:p>
                    <w:p w14:paraId="4916179E" w14:textId="77777777" w:rsidR="005238B2" w:rsidRPr="001B2C63" w:rsidRDefault="005238B2" w:rsidP="00EB4CD5"/>
                    <w:p w14:paraId="6F94DD5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FD383D" w14:textId="77777777" w:rsidR="005238B2" w:rsidRPr="001B2C63" w:rsidRDefault="005238B2" w:rsidP="00EB4CD5">
                      <w:pPr>
                        <w:pStyle w:val="Heading1"/>
                        <w:tabs>
                          <w:tab w:val="left" w:pos="9781"/>
                        </w:tabs>
                        <w:rPr>
                          <w:rFonts w:hint="eastAsia"/>
                          <w:sz w:val="22"/>
                          <w:szCs w:val="22"/>
                        </w:rPr>
                      </w:pPr>
                      <w:bookmarkStart w:id="7920" w:name="_Toc828030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20"/>
                      <w:r w:rsidRPr="001B2C63">
                        <w:rPr>
                          <w:sz w:val="22"/>
                          <w:szCs w:val="22"/>
                        </w:rPr>
                        <w:t xml:space="preserve"> </w:t>
                      </w:r>
                    </w:p>
                    <w:p w14:paraId="596354F3" w14:textId="77777777" w:rsidR="005238B2" w:rsidRPr="001B2C63" w:rsidRDefault="005238B2" w:rsidP="00EB4CD5"/>
                    <w:p w14:paraId="52BED17B" w14:textId="77777777" w:rsidR="005238B2" w:rsidRPr="001B2C63" w:rsidRDefault="005238B2" w:rsidP="00EB4CD5">
                      <w:pPr>
                        <w:jc w:val="center"/>
                      </w:pPr>
                      <w:r w:rsidRPr="001B2C63">
                        <w:rPr>
                          <w:highlight w:val="yellow"/>
                        </w:rPr>
                        <w:t>Réf:</w:t>
                      </w:r>
                    </w:p>
                    <w:p w14:paraId="7D774867" w14:textId="77777777" w:rsidR="005238B2" w:rsidRPr="001B2C63" w:rsidRDefault="005238B2" w:rsidP="00EB4CD5"/>
                    <w:p w14:paraId="642186C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3BBDAE" w14:textId="77777777" w:rsidR="005238B2" w:rsidRPr="001B2C63" w:rsidRDefault="005238B2" w:rsidP="00EB4CD5">
                      <w:pPr>
                        <w:pStyle w:val="Heading1"/>
                        <w:tabs>
                          <w:tab w:val="left" w:pos="9781"/>
                        </w:tabs>
                        <w:rPr>
                          <w:rFonts w:hint="eastAsia"/>
                          <w:sz w:val="22"/>
                          <w:szCs w:val="22"/>
                        </w:rPr>
                      </w:pPr>
                      <w:bookmarkStart w:id="7921" w:name="_Toc8280301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921"/>
                      <w:r w:rsidRPr="001B2C63">
                        <w:rPr>
                          <w:sz w:val="22"/>
                          <w:szCs w:val="22"/>
                        </w:rPr>
                        <w:t xml:space="preserve"> </w:t>
                      </w:r>
                    </w:p>
                    <w:p w14:paraId="0FE8AA0F" w14:textId="77777777" w:rsidR="005238B2" w:rsidRPr="001B2C63" w:rsidRDefault="005238B2" w:rsidP="00EB4CD5"/>
                    <w:p w14:paraId="6BD0C003" w14:textId="77777777" w:rsidR="005238B2" w:rsidRPr="001B2C63" w:rsidRDefault="005238B2" w:rsidP="00EB4CD5">
                      <w:pPr>
                        <w:jc w:val="center"/>
                      </w:pPr>
                      <w:r w:rsidRPr="001B2C63">
                        <w:rPr>
                          <w:highlight w:val="yellow"/>
                        </w:rPr>
                        <w:t>Réf:</w:t>
                      </w:r>
                    </w:p>
                    <w:p w14:paraId="426326A1" w14:textId="77777777" w:rsidR="005238B2" w:rsidRPr="001B2C63" w:rsidRDefault="005238B2" w:rsidP="00EB4CD5"/>
                    <w:p w14:paraId="70CDCBE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21509FB" w14:textId="77777777" w:rsidR="005238B2" w:rsidRPr="001B2C63" w:rsidRDefault="005238B2" w:rsidP="00EB4CD5">
                      <w:pPr>
                        <w:pStyle w:val="Heading1"/>
                        <w:tabs>
                          <w:tab w:val="left" w:pos="9781"/>
                        </w:tabs>
                        <w:rPr>
                          <w:rFonts w:hint="eastAsia"/>
                          <w:sz w:val="22"/>
                          <w:szCs w:val="22"/>
                        </w:rPr>
                      </w:pPr>
                      <w:bookmarkStart w:id="7922" w:name="_Toc828030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22"/>
                      <w:r w:rsidRPr="001B2C63">
                        <w:rPr>
                          <w:sz w:val="22"/>
                          <w:szCs w:val="22"/>
                        </w:rPr>
                        <w:t xml:space="preserve"> </w:t>
                      </w:r>
                    </w:p>
                    <w:p w14:paraId="1C2CB5BB" w14:textId="77777777" w:rsidR="005238B2" w:rsidRPr="001B2C63" w:rsidRDefault="005238B2" w:rsidP="00EB4CD5"/>
                    <w:p w14:paraId="7A448EB6" w14:textId="77777777" w:rsidR="005238B2" w:rsidRPr="001B2C63" w:rsidRDefault="005238B2" w:rsidP="00EB4CD5">
                      <w:pPr>
                        <w:jc w:val="center"/>
                      </w:pPr>
                      <w:r w:rsidRPr="001B2C63">
                        <w:rPr>
                          <w:highlight w:val="yellow"/>
                        </w:rPr>
                        <w:t>Réf:</w:t>
                      </w:r>
                    </w:p>
                    <w:p w14:paraId="3323DCC5" w14:textId="77777777" w:rsidR="005238B2" w:rsidRPr="001B2C63" w:rsidRDefault="005238B2" w:rsidP="00EB4CD5"/>
                    <w:p w14:paraId="01D946C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77C6E7A" w14:textId="77777777" w:rsidR="005238B2" w:rsidRPr="001B2C63" w:rsidRDefault="005238B2" w:rsidP="00EB4CD5">
                      <w:pPr>
                        <w:pStyle w:val="Heading1"/>
                        <w:tabs>
                          <w:tab w:val="left" w:pos="9781"/>
                        </w:tabs>
                        <w:rPr>
                          <w:rFonts w:hint="eastAsia"/>
                          <w:sz w:val="22"/>
                          <w:szCs w:val="22"/>
                        </w:rPr>
                      </w:pPr>
                      <w:bookmarkStart w:id="7923" w:name="_Toc8280302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23"/>
                      <w:r w:rsidRPr="001B2C63">
                        <w:rPr>
                          <w:sz w:val="22"/>
                          <w:szCs w:val="22"/>
                        </w:rPr>
                        <w:t xml:space="preserve"> </w:t>
                      </w:r>
                    </w:p>
                    <w:p w14:paraId="4BA6E450" w14:textId="77777777" w:rsidR="005238B2" w:rsidRPr="001B2C63" w:rsidRDefault="005238B2" w:rsidP="00EB4CD5"/>
                    <w:p w14:paraId="5C919F0D" w14:textId="77777777" w:rsidR="005238B2" w:rsidRPr="001B2C63" w:rsidRDefault="005238B2" w:rsidP="00EB4CD5">
                      <w:pPr>
                        <w:jc w:val="center"/>
                      </w:pPr>
                      <w:r w:rsidRPr="001B2C63">
                        <w:rPr>
                          <w:highlight w:val="yellow"/>
                        </w:rPr>
                        <w:t>Réf:</w:t>
                      </w:r>
                    </w:p>
                    <w:p w14:paraId="598FAA03" w14:textId="77777777" w:rsidR="005238B2" w:rsidRPr="001B2C63" w:rsidRDefault="005238B2" w:rsidP="00EB4CD5"/>
                    <w:p w14:paraId="777A0B5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0119858" w14:textId="77777777" w:rsidR="005238B2" w:rsidRPr="001B2C63" w:rsidRDefault="005238B2" w:rsidP="00EB4CD5">
                      <w:pPr>
                        <w:pStyle w:val="Heading1"/>
                        <w:tabs>
                          <w:tab w:val="left" w:pos="9781"/>
                        </w:tabs>
                        <w:rPr>
                          <w:rFonts w:hint="eastAsia"/>
                          <w:sz w:val="22"/>
                          <w:szCs w:val="22"/>
                        </w:rPr>
                      </w:pPr>
                      <w:bookmarkStart w:id="7924" w:name="_Toc828030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24"/>
                      <w:r w:rsidRPr="001B2C63">
                        <w:rPr>
                          <w:sz w:val="22"/>
                          <w:szCs w:val="22"/>
                        </w:rPr>
                        <w:t xml:space="preserve"> </w:t>
                      </w:r>
                    </w:p>
                    <w:p w14:paraId="5E0E2123" w14:textId="77777777" w:rsidR="005238B2" w:rsidRPr="001B2C63" w:rsidRDefault="005238B2" w:rsidP="00EB4CD5"/>
                    <w:p w14:paraId="5F1A2C41" w14:textId="77777777" w:rsidR="005238B2" w:rsidRPr="001B2C63" w:rsidRDefault="005238B2" w:rsidP="00EB4CD5">
                      <w:pPr>
                        <w:jc w:val="center"/>
                      </w:pPr>
                      <w:r w:rsidRPr="001B2C63">
                        <w:rPr>
                          <w:highlight w:val="yellow"/>
                        </w:rPr>
                        <w:t>Réf:</w:t>
                      </w:r>
                    </w:p>
                    <w:p w14:paraId="0A20B313" w14:textId="77777777" w:rsidR="005238B2" w:rsidRPr="001B2C63" w:rsidRDefault="005238B2" w:rsidP="00EB4CD5"/>
                    <w:p w14:paraId="2382A43D"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5E384CF" w14:textId="77777777" w:rsidR="005238B2" w:rsidRPr="001B2C63" w:rsidRDefault="005238B2" w:rsidP="00EB4CD5">
                      <w:pPr>
                        <w:pStyle w:val="Heading1"/>
                        <w:tabs>
                          <w:tab w:val="left" w:pos="9781"/>
                        </w:tabs>
                        <w:rPr>
                          <w:rFonts w:hint="eastAsia"/>
                          <w:sz w:val="22"/>
                          <w:szCs w:val="22"/>
                        </w:rPr>
                      </w:pPr>
                      <w:bookmarkStart w:id="7925" w:name="_Toc8280302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25"/>
                      <w:r w:rsidRPr="001B2C63">
                        <w:rPr>
                          <w:sz w:val="22"/>
                          <w:szCs w:val="22"/>
                        </w:rPr>
                        <w:t xml:space="preserve"> </w:t>
                      </w:r>
                    </w:p>
                    <w:p w14:paraId="646AF26E" w14:textId="77777777" w:rsidR="005238B2" w:rsidRPr="001B2C63" w:rsidRDefault="005238B2" w:rsidP="00EB4CD5"/>
                    <w:p w14:paraId="75E3621D" w14:textId="77777777" w:rsidR="005238B2" w:rsidRPr="001B2C63" w:rsidRDefault="005238B2" w:rsidP="00EB4CD5">
                      <w:pPr>
                        <w:jc w:val="center"/>
                      </w:pPr>
                      <w:r w:rsidRPr="001B2C63">
                        <w:rPr>
                          <w:highlight w:val="yellow"/>
                        </w:rPr>
                        <w:t>Réf:</w:t>
                      </w:r>
                    </w:p>
                    <w:p w14:paraId="2F37F1EA" w14:textId="77777777" w:rsidR="005238B2" w:rsidRPr="001B2C63" w:rsidRDefault="005238B2" w:rsidP="00EB4CD5"/>
                    <w:p w14:paraId="10486FC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5F41F79" w14:textId="77777777" w:rsidR="005238B2" w:rsidRPr="001B2C63" w:rsidRDefault="005238B2" w:rsidP="00EB4CD5">
                      <w:pPr>
                        <w:pStyle w:val="Heading1"/>
                        <w:tabs>
                          <w:tab w:val="left" w:pos="9781"/>
                        </w:tabs>
                        <w:rPr>
                          <w:rFonts w:hint="eastAsia"/>
                          <w:sz w:val="22"/>
                          <w:szCs w:val="22"/>
                        </w:rPr>
                      </w:pPr>
                      <w:bookmarkStart w:id="7926" w:name="_Toc828030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26"/>
                      <w:r w:rsidRPr="001B2C63">
                        <w:rPr>
                          <w:sz w:val="22"/>
                          <w:szCs w:val="22"/>
                        </w:rPr>
                        <w:t xml:space="preserve"> </w:t>
                      </w:r>
                    </w:p>
                    <w:p w14:paraId="41682F10" w14:textId="77777777" w:rsidR="005238B2" w:rsidRPr="001B2C63" w:rsidRDefault="005238B2" w:rsidP="00EB4CD5"/>
                    <w:p w14:paraId="54E244F0" w14:textId="77777777" w:rsidR="005238B2" w:rsidRPr="001B2C63" w:rsidRDefault="005238B2" w:rsidP="00EB4CD5">
                      <w:pPr>
                        <w:jc w:val="center"/>
                      </w:pPr>
                      <w:r w:rsidRPr="001B2C63">
                        <w:rPr>
                          <w:highlight w:val="yellow"/>
                        </w:rPr>
                        <w:t>Réf:</w:t>
                      </w:r>
                    </w:p>
                    <w:p w14:paraId="077B9A03" w14:textId="77777777" w:rsidR="005238B2" w:rsidRPr="001B2C63" w:rsidRDefault="005238B2" w:rsidP="00EB4CD5"/>
                    <w:p w14:paraId="2BD00B0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42FBC1" w14:textId="77777777" w:rsidR="005238B2" w:rsidRPr="001B2C63" w:rsidRDefault="005238B2" w:rsidP="00EB4CD5">
                      <w:pPr>
                        <w:pStyle w:val="Heading1"/>
                        <w:tabs>
                          <w:tab w:val="left" w:pos="9781"/>
                        </w:tabs>
                        <w:rPr>
                          <w:rFonts w:hint="eastAsia"/>
                          <w:sz w:val="22"/>
                          <w:szCs w:val="22"/>
                        </w:rPr>
                      </w:pPr>
                      <w:bookmarkStart w:id="7927" w:name="_Toc8280302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27"/>
                      <w:r w:rsidRPr="001B2C63">
                        <w:rPr>
                          <w:sz w:val="22"/>
                          <w:szCs w:val="22"/>
                        </w:rPr>
                        <w:t xml:space="preserve"> </w:t>
                      </w:r>
                    </w:p>
                    <w:p w14:paraId="0FC10584" w14:textId="77777777" w:rsidR="005238B2" w:rsidRPr="001B2C63" w:rsidRDefault="005238B2" w:rsidP="00EB4CD5"/>
                    <w:p w14:paraId="7AFD49BA" w14:textId="77777777" w:rsidR="005238B2" w:rsidRPr="001B2C63" w:rsidRDefault="005238B2" w:rsidP="00EB4CD5">
                      <w:pPr>
                        <w:jc w:val="center"/>
                      </w:pPr>
                      <w:r w:rsidRPr="001B2C63">
                        <w:rPr>
                          <w:highlight w:val="yellow"/>
                        </w:rPr>
                        <w:t>Réf:</w:t>
                      </w:r>
                    </w:p>
                    <w:p w14:paraId="62026E49" w14:textId="77777777" w:rsidR="005238B2" w:rsidRPr="001B2C63" w:rsidRDefault="005238B2" w:rsidP="00EB4CD5"/>
                    <w:p w14:paraId="124DE15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0CA2231" w14:textId="77777777" w:rsidR="005238B2" w:rsidRPr="001B2C63" w:rsidRDefault="005238B2" w:rsidP="00EB4CD5">
                      <w:pPr>
                        <w:pStyle w:val="Heading1"/>
                        <w:tabs>
                          <w:tab w:val="left" w:pos="9781"/>
                        </w:tabs>
                        <w:rPr>
                          <w:rFonts w:hint="eastAsia"/>
                          <w:sz w:val="22"/>
                          <w:szCs w:val="22"/>
                        </w:rPr>
                      </w:pPr>
                      <w:bookmarkStart w:id="7928" w:name="_Toc828030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28"/>
                      <w:r w:rsidRPr="001B2C63">
                        <w:rPr>
                          <w:sz w:val="22"/>
                          <w:szCs w:val="22"/>
                        </w:rPr>
                        <w:t xml:space="preserve"> </w:t>
                      </w:r>
                    </w:p>
                    <w:p w14:paraId="758E80FF" w14:textId="77777777" w:rsidR="005238B2" w:rsidRPr="001B2C63" w:rsidRDefault="005238B2" w:rsidP="00EB4CD5"/>
                    <w:p w14:paraId="76F7B69C" w14:textId="77777777" w:rsidR="005238B2" w:rsidRPr="001B2C63" w:rsidRDefault="005238B2" w:rsidP="00EB4CD5">
                      <w:pPr>
                        <w:jc w:val="center"/>
                      </w:pPr>
                      <w:r w:rsidRPr="001B2C63">
                        <w:rPr>
                          <w:highlight w:val="yellow"/>
                        </w:rPr>
                        <w:t>Réf:</w:t>
                      </w:r>
                    </w:p>
                    <w:p w14:paraId="1825882B" w14:textId="77777777" w:rsidR="005238B2" w:rsidRPr="001B2C63" w:rsidRDefault="005238B2" w:rsidP="00EB4CD5"/>
                    <w:p w14:paraId="72E5991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2EB50F" w14:textId="77777777" w:rsidR="005238B2" w:rsidRPr="001B2C63" w:rsidRDefault="005238B2" w:rsidP="00EB4CD5">
                      <w:pPr>
                        <w:pStyle w:val="Heading1"/>
                        <w:tabs>
                          <w:tab w:val="left" w:pos="9781"/>
                        </w:tabs>
                        <w:rPr>
                          <w:rFonts w:hint="eastAsia"/>
                          <w:sz w:val="22"/>
                          <w:szCs w:val="22"/>
                        </w:rPr>
                      </w:pPr>
                      <w:bookmarkStart w:id="7929" w:name="_Toc8280302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929"/>
                      <w:r w:rsidRPr="001B2C63">
                        <w:rPr>
                          <w:sz w:val="22"/>
                          <w:szCs w:val="22"/>
                        </w:rPr>
                        <w:t xml:space="preserve"> </w:t>
                      </w:r>
                    </w:p>
                    <w:p w14:paraId="33E4F929" w14:textId="77777777" w:rsidR="005238B2" w:rsidRPr="001B2C63" w:rsidRDefault="005238B2" w:rsidP="00EB4CD5"/>
                    <w:p w14:paraId="72376558" w14:textId="77777777" w:rsidR="005238B2" w:rsidRPr="001B2C63" w:rsidRDefault="005238B2" w:rsidP="00EB4CD5">
                      <w:pPr>
                        <w:jc w:val="center"/>
                      </w:pPr>
                      <w:r w:rsidRPr="001B2C63">
                        <w:rPr>
                          <w:highlight w:val="yellow"/>
                        </w:rPr>
                        <w:t>Réf:</w:t>
                      </w:r>
                    </w:p>
                    <w:p w14:paraId="5237DDCC" w14:textId="77777777" w:rsidR="005238B2" w:rsidRPr="001B2C63" w:rsidRDefault="005238B2" w:rsidP="00EB4CD5"/>
                    <w:p w14:paraId="4444CCA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E6AF716" w14:textId="77777777" w:rsidR="005238B2" w:rsidRPr="001B2C63" w:rsidRDefault="005238B2" w:rsidP="00EB4CD5">
                      <w:pPr>
                        <w:pStyle w:val="Heading1"/>
                        <w:tabs>
                          <w:tab w:val="left" w:pos="9781"/>
                        </w:tabs>
                        <w:rPr>
                          <w:rFonts w:hint="eastAsia"/>
                          <w:sz w:val="22"/>
                          <w:szCs w:val="22"/>
                        </w:rPr>
                      </w:pPr>
                      <w:bookmarkStart w:id="7930" w:name="_Toc828030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30"/>
                      <w:r w:rsidRPr="001B2C63">
                        <w:rPr>
                          <w:sz w:val="22"/>
                          <w:szCs w:val="22"/>
                        </w:rPr>
                        <w:t xml:space="preserve"> </w:t>
                      </w:r>
                    </w:p>
                    <w:p w14:paraId="0895BC1F" w14:textId="77777777" w:rsidR="005238B2" w:rsidRPr="001B2C63" w:rsidRDefault="005238B2" w:rsidP="00EB4CD5"/>
                    <w:p w14:paraId="735E9C6B" w14:textId="77777777" w:rsidR="005238B2" w:rsidRPr="001B2C63" w:rsidRDefault="005238B2" w:rsidP="00EB4CD5">
                      <w:pPr>
                        <w:jc w:val="center"/>
                      </w:pPr>
                      <w:r w:rsidRPr="001B2C63">
                        <w:rPr>
                          <w:highlight w:val="yellow"/>
                        </w:rPr>
                        <w:t>Réf:</w:t>
                      </w:r>
                    </w:p>
                    <w:p w14:paraId="0FA3A6B1" w14:textId="77777777" w:rsidR="005238B2" w:rsidRPr="001B2C63" w:rsidRDefault="005238B2" w:rsidP="00EB4CD5"/>
                    <w:p w14:paraId="143E847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6D34A8" w14:textId="77777777" w:rsidR="005238B2" w:rsidRPr="001B2C63" w:rsidRDefault="005238B2" w:rsidP="00EB4CD5">
                      <w:pPr>
                        <w:pStyle w:val="Heading1"/>
                        <w:tabs>
                          <w:tab w:val="left" w:pos="9781"/>
                        </w:tabs>
                        <w:rPr>
                          <w:rFonts w:hint="eastAsia"/>
                          <w:sz w:val="22"/>
                          <w:szCs w:val="22"/>
                        </w:rPr>
                      </w:pPr>
                      <w:bookmarkStart w:id="7931" w:name="_Toc8280302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31"/>
                      <w:r w:rsidRPr="001B2C63">
                        <w:rPr>
                          <w:sz w:val="22"/>
                          <w:szCs w:val="22"/>
                        </w:rPr>
                        <w:t xml:space="preserve"> </w:t>
                      </w:r>
                    </w:p>
                    <w:p w14:paraId="2189DFEF" w14:textId="77777777" w:rsidR="005238B2" w:rsidRPr="001B2C63" w:rsidRDefault="005238B2" w:rsidP="00EB4CD5"/>
                    <w:p w14:paraId="41609191" w14:textId="77777777" w:rsidR="005238B2" w:rsidRPr="001B2C63" w:rsidRDefault="005238B2" w:rsidP="00EB4CD5">
                      <w:pPr>
                        <w:jc w:val="center"/>
                      </w:pPr>
                      <w:r w:rsidRPr="001B2C63">
                        <w:rPr>
                          <w:highlight w:val="yellow"/>
                        </w:rPr>
                        <w:t>Réf:</w:t>
                      </w:r>
                    </w:p>
                    <w:p w14:paraId="30BD34EE" w14:textId="77777777" w:rsidR="005238B2" w:rsidRPr="001B2C63" w:rsidRDefault="005238B2" w:rsidP="00EB4CD5"/>
                    <w:p w14:paraId="65A44C5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11F3E1" w14:textId="77777777" w:rsidR="005238B2" w:rsidRPr="001B2C63" w:rsidRDefault="005238B2" w:rsidP="00EB4CD5">
                      <w:pPr>
                        <w:pStyle w:val="Heading1"/>
                        <w:tabs>
                          <w:tab w:val="left" w:pos="9781"/>
                        </w:tabs>
                        <w:rPr>
                          <w:rFonts w:hint="eastAsia"/>
                          <w:sz w:val="22"/>
                          <w:szCs w:val="22"/>
                        </w:rPr>
                      </w:pPr>
                      <w:bookmarkStart w:id="7932" w:name="_Toc828030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32"/>
                      <w:r w:rsidRPr="001B2C63">
                        <w:rPr>
                          <w:sz w:val="22"/>
                          <w:szCs w:val="22"/>
                        </w:rPr>
                        <w:t xml:space="preserve"> </w:t>
                      </w:r>
                    </w:p>
                    <w:p w14:paraId="2AC6011D" w14:textId="77777777" w:rsidR="005238B2" w:rsidRPr="001B2C63" w:rsidRDefault="005238B2" w:rsidP="00EB4CD5"/>
                    <w:p w14:paraId="0925917A" w14:textId="77777777" w:rsidR="005238B2" w:rsidRPr="001B2C63" w:rsidRDefault="005238B2" w:rsidP="00EB4CD5">
                      <w:pPr>
                        <w:jc w:val="center"/>
                      </w:pPr>
                      <w:r w:rsidRPr="001B2C63">
                        <w:rPr>
                          <w:highlight w:val="yellow"/>
                        </w:rPr>
                        <w:t>Réf:</w:t>
                      </w:r>
                    </w:p>
                    <w:p w14:paraId="014AA3EE" w14:textId="77777777" w:rsidR="005238B2" w:rsidRPr="001B2C63" w:rsidRDefault="005238B2" w:rsidP="00EB4CD5"/>
                    <w:p w14:paraId="277F9430"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7933" w:name="_Toc8280303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933"/>
                      <w:r w:rsidRPr="001B2C63">
                        <w:rPr>
                          <w:sz w:val="22"/>
                          <w:szCs w:val="22"/>
                        </w:rPr>
                        <w:t xml:space="preserve"> </w:t>
                      </w:r>
                    </w:p>
                    <w:p w14:paraId="6464CE27" w14:textId="77777777" w:rsidR="005238B2" w:rsidRPr="001B2C63" w:rsidRDefault="005238B2" w:rsidP="00EB4CD5"/>
                    <w:p w14:paraId="0A4595E9" w14:textId="77777777" w:rsidR="005238B2" w:rsidRPr="001B2C63" w:rsidRDefault="005238B2" w:rsidP="00EB4CD5">
                      <w:pPr>
                        <w:jc w:val="center"/>
                      </w:pPr>
                      <w:r w:rsidRPr="001B2C63">
                        <w:rPr>
                          <w:highlight w:val="yellow"/>
                        </w:rPr>
                        <w:t>Réf:</w:t>
                      </w:r>
                    </w:p>
                    <w:p w14:paraId="2A94BE73" w14:textId="77777777" w:rsidR="005238B2" w:rsidRPr="001B2C63" w:rsidRDefault="005238B2" w:rsidP="00EB4CD5"/>
                    <w:p w14:paraId="275AFB1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85FC632" w14:textId="77777777" w:rsidR="005238B2" w:rsidRPr="001B2C63" w:rsidRDefault="005238B2" w:rsidP="00EB4CD5">
                      <w:pPr>
                        <w:pStyle w:val="Heading1"/>
                        <w:tabs>
                          <w:tab w:val="left" w:pos="9781"/>
                        </w:tabs>
                        <w:rPr>
                          <w:rFonts w:hint="eastAsia"/>
                          <w:sz w:val="22"/>
                          <w:szCs w:val="22"/>
                        </w:rPr>
                      </w:pPr>
                      <w:bookmarkStart w:id="7934" w:name="_Toc828030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34"/>
                      <w:r w:rsidRPr="001B2C63">
                        <w:rPr>
                          <w:sz w:val="22"/>
                          <w:szCs w:val="22"/>
                        </w:rPr>
                        <w:t xml:space="preserve"> </w:t>
                      </w:r>
                    </w:p>
                    <w:p w14:paraId="3D435D62" w14:textId="77777777" w:rsidR="005238B2" w:rsidRPr="001B2C63" w:rsidRDefault="005238B2" w:rsidP="00EB4CD5"/>
                    <w:p w14:paraId="5C623DAF" w14:textId="77777777" w:rsidR="005238B2" w:rsidRPr="001B2C63" w:rsidRDefault="005238B2" w:rsidP="00EB4CD5">
                      <w:pPr>
                        <w:jc w:val="center"/>
                      </w:pPr>
                      <w:r w:rsidRPr="001B2C63">
                        <w:rPr>
                          <w:highlight w:val="yellow"/>
                        </w:rPr>
                        <w:t>Réf:</w:t>
                      </w:r>
                    </w:p>
                    <w:p w14:paraId="3FE54E8C" w14:textId="77777777" w:rsidR="005238B2" w:rsidRPr="001B2C63" w:rsidRDefault="005238B2" w:rsidP="00EB4CD5"/>
                    <w:p w14:paraId="5B0320E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21157A5" w14:textId="77777777" w:rsidR="005238B2" w:rsidRPr="001B2C63" w:rsidRDefault="005238B2" w:rsidP="00EB4CD5">
                      <w:pPr>
                        <w:pStyle w:val="Heading1"/>
                        <w:tabs>
                          <w:tab w:val="left" w:pos="9781"/>
                        </w:tabs>
                        <w:rPr>
                          <w:rFonts w:hint="eastAsia"/>
                          <w:sz w:val="22"/>
                          <w:szCs w:val="22"/>
                        </w:rPr>
                      </w:pPr>
                      <w:bookmarkStart w:id="7935" w:name="_Toc8280303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35"/>
                      <w:r w:rsidRPr="001B2C63">
                        <w:rPr>
                          <w:sz w:val="22"/>
                          <w:szCs w:val="22"/>
                        </w:rPr>
                        <w:t xml:space="preserve"> </w:t>
                      </w:r>
                    </w:p>
                    <w:p w14:paraId="0E5C0ABE" w14:textId="77777777" w:rsidR="005238B2" w:rsidRPr="001B2C63" w:rsidRDefault="005238B2" w:rsidP="00EB4CD5"/>
                    <w:p w14:paraId="7C14DE88" w14:textId="77777777" w:rsidR="005238B2" w:rsidRPr="001B2C63" w:rsidRDefault="005238B2" w:rsidP="00EB4CD5">
                      <w:pPr>
                        <w:jc w:val="center"/>
                      </w:pPr>
                      <w:r w:rsidRPr="001B2C63">
                        <w:rPr>
                          <w:highlight w:val="yellow"/>
                        </w:rPr>
                        <w:t>Réf:</w:t>
                      </w:r>
                    </w:p>
                    <w:p w14:paraId="47A9FA7F" w14:textId="77777777" w:rsidR="005238B2" w:rsidRPr="001B2C63" w:rsidRDefault="005238B2" w:rsidP="00EB4CD5"/>
                    <w:p w14:paraId="5EFBB3F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344F7D" w14:textId="77777777" w:rsidR="005238B2" w:rsidRPr="001B2C63" w:rsidRDefault="005238B2" w:rsidP="00EB4CD5">
                      <w:pPr>
                        <w:pStyle w:val="Heading1"/>
                        <w:tabs>
                          <w:tab w:val="left" w:pos="9781"/>
                        </w:tabs>
                        <w:rPr>
                          <w:rFonts w:hint="eastAsia"/>
                          <w:sz w:val="22"/>
                          <w:szCs w:val="22"/>
                        </w:rPr>
                      </w:pPr>
                      <w:bookmarkStart w:id="7936" w:name="_Toc828030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36"/>
                      <w:r w:rsidRPr="001B2C63">
                        <w:rPr>
                          <w:sz w:val="22"/>
                          <w:szCs w:val="22"/>
                        </w:rPr>
                        <w:t xml:space="preserve"> </w:t>
                      </w:r>
                    </w:p>
                    <w:p w14:paraId="66DA6E29" w14:textId="77777777" w:rsidR="005238B2" w:rsidRPr="001B2C63" w:rsidRDefault="005238B2" w:rsidP="00EB4CD5"/>
                    <w:p w14:paraId="64C10F8E" w14:textId="77777777" w:rsidR="005238B2" w:rsidRPr="001B2C63" w:rsidRDefault="005238B2" w:rsidP="00EB4CD5">
                      <w:pPr>
                        <w:jc w:val="center"/>
                      </w:pPr>
                      <w:r w:rsidRPr="001B2C63">
                        <w:rPr>
                          <w:highlight w:val="yellow"/>
                        </w:rPr>
                        <w:t>Réf:</w:t>
                      </w:r>
                    </w:p>
                    <w:p w14:paraId="5D7EB3AB" w14:textId="77777777" w:rsidR="005238B2" w:rsidRPr="001B2C63" w:rsidRDefault="005238B2" w:rsidP="00EB4CD5"/>
                    <w:p w14:paraId="60BF955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D10BDD" w14:textId="77777777" w:rsidR="005238B2" w:rsidRPr="001B2C63" w:rsidRDefault="005238B2" w:rsidP="00EB4CD5">
                      <w:pPr>
                        <w:pStyle w:val="Heading1"/>
                        <w:tabs>
                          <w:tab w:val="left" w:pos="9781"/>
                        </w:tabs>
                        <w:rPr>
                          <w:rFonts w:hint="eastAsia"/>
                          <w:sz w:val="22"/>
                          <w:szCs w:val="22"/>
                        </w:rPr>
                      </w:pPr>
                      <w:bookmarkStart w:id="7937" w:name="_Toc8280303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937"/>
                      <w:r w:rsidRPr="001B2C63">
                        <w:rPr>
                          <w:sz w:val="22"/>
                          <w:szCs w:val="22"/>
                        </w:rPr>
                        <w:t xml:space="preserve"> </w:t>
                      </w:r>
                    </w:p>
                    <w:p w14:paraId="5EC0EE48" w14:textId="77777777" w:rsidR="005238B2" w:rsidRPr="001B2C63" w:rsidRDefault="005238B2" w:rsidP="00EB4CD5"/>
                    <w:p w14:paraId="2A82278F" w14:textId="77777777" w:rsidR="005238B2" w:rsidRPr="001B2C63" w:rsidRDefault="005238B2" w:rsidP="00EB4CD5">
                      <w:pPr>
                        <w:jc w:val="center"/>
                      </w:pPr>
                      <w:r w:rsidRPr="001B2C63">
                        <w:rPr>
                          <w:highlight w:val="yellow"/>
                        </w:rPr>
                        <w:t>Réf:</w:t>
                      </w:r>
                    </w:p>
                    <w:p w14:paraId="5E3465E6" w14:textId="77777777" w:rsidR="005238B2" w:rsidRPr="001B2C63" w:rsidRDefault="005238B2" w:rsidP="00EB4CD5"/>
                    <w:p w14:paraId="1B36174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28AA49" w14:textId="77777777" w:rsidR="005238B2" w:rsidRPr="001B2C63" w:rsidRDefault="005238B2" w:rsidP="00EB4CD5">
                      <w:pPr>
                        <w:pStyle w:val="Heading1"/>
                        <w:tabs>
                          <w:tab w:val="left" w:pos="9781"/>
                        </w:tabs>
                        <w:rPr>
                          <w:rFonts w:hint="eastAsia"/>
                          <w:sz w:val="22"/>
                          <w:szCs w:val="22"/>
                        </w:rPr>
                      </w:pPr>
                      <w:bookmarkStart w:id="7938" w:name="_Toc828030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38"/>
                      <w:r w:rsidRPr="001B2C63">
                        <w:rPr>
                          <w:sz w:val="22"/>
                          <w:szCs w:val="22"/>
                        </w:rPr>
                        <w:t xml:space="preserve"> </w:t>
                      </w:r>
                    </w:p>
                    <w:p w14:paraId="041966AC" w14:textId="77777777" w:rsidR="005238B2" w:rsidRPr="001B2C63" w:rsidRDefault="005238B2" w:rsidP="00EB4CD5"/>
                    <w:p w14:paraId="5D849825" w14:textId="77777777" w:rsidR="005238B2" w:rsidRPr="001B2C63" w:rsidRDefault="005238B2" w:rsidP="00EB4CD5">
                      <w:pPr>
                        <w:jc w:val="center"/>
                      </w:pPr>
                      <w:r w:rsidRPr="001B2C63">
                        <w:rPr>
                          <w:highlight w:val="yellow"/>
                        </w:rPr>
                        <w:t>Réf:</w:t>
                      </w:r>
                    </w:p>
                    <w:p w14:paraId="42CD9E1B" w14:textId="77777777" w:rsidR="005238B2" w:rsidRPr="001B2C63" w:rsidRDefault="005238B2" w:rsidP="00EB4CD5"/>
                    <w:p w14:paraId="6537436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21BF35" w14:textId="77777777" w:rsidR="005238B2" w:rsidRPr="001B2C63" w:rsidRDefault="005238B2" w:rsidP="00EB4CD5">
                      <w:pPr>
                        <w:pStyle w:val="Heading1"/>
                        <w:tabs>
                          <w:tab w:val="left" w:pos="9781"/>
                        </w:tabs>
                        <w:rPr>
                          <w:rFonts w:hint="eastAsia"/>
                          <w:sz w:val="22"/>
                          <w:szCs w:val="22"/>
                        </w:rPr>
                      </w:pPr>
                      <w:bookmarkStart w:id="7939" w:name="_Toc8280303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39"/>
                      <w:r w:rsidRPr="001B2C63">
                        <w:rPr>
                          <w:sz w:val="22"/>
                          <w:szCs w:val="22"/>
                        </w:rPr>
                        <w:t xml:space="preserve"> </w:t>
                      </w:r>
                    </w:p>
                    <w:p w14:paraId="6DB1003C" w14:textId="77777777" w:rsidR="005238B2" w:rsidRPr="001B2C63" w:rsidRDefault="005238B2" w:rsidP="00EB4CD5"/>
                    <w:p w14:paraId="3A62EF8A" w14:textId="77777777" w:rsidR="005238B2" w:rsidRPr="001B2C63" w:rsidRDefault="005238B2" w:rsidP="00EB4CD5">
                      <w:pPr>
                        <w:jc w:val="center"/>
                      </w:pPr>
                      <w:r w:rsidRPr="001B2C63">
                        <w:rPr>
                          <w:highlight w:val="yellow"/>
                        </w:rPr>
                        <w:t>Réf:</w:t>
                      </w:r>
                    </w:p>
                    <w:p w14:paraId="008C50C9" w14:textId="77777777" w:rsidR="005238B2" w:rsidRPr="001B2C63" w:rsidRDefault="005238B2" w:rsidP="00EB4CD5"/>
                    <w:p w14:paraId="2203E5B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908E41" w14:textId="77777777" w:rsidR="005238B2" w:rsidRPr="001B2C63" w:rsidRDefault="005238B2" w:rsidP="00EB4CD5">
                      <w:pPr>
                        <w:pStyle w:val="Heading1"/>
                        <w:tabs>
                          <w:tab w:val="left" w:pos="9781"/>
                        </w:tabs>
                        <w:rPr>
                          <w:rFonts w:hint="eastAsia"/>
                          <w:sz w:val="22"/>
                          <w:szCs w:val="22"/>
                        </w:rPr>
                      </w:pPr>
                      <w:bookmarkStart w:id="7940" w:name="_Toc828030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40"/>
                      <w:r w:rsidRPr="001B2C63">
                        <w:rPr>
                          <w:sz w:val="22"/>
                          <w:szCs w:val="22"/>
                        </w:rPr>
                        <w:t xml:space="preserve"> </w:t>
                      </w:r>
                    </w:p>
                    <w:p w14:paraId="66ADFA63" w14:textId="77777777" w:rsidR="005238B2" w:rsidRPr="001B2C63" w:rsidRDefault="005238B2" w:rsidP="00EB4CD5"/>
                    <w:p w14:paraId="3B6B94F3" w14:textId="77777777" w:rsidR="005238B2" w:rsidRPr="001B2C63" w:rsidRDefault="005238B2" w:rsidP="00EB4CD5">
                      <w:pPr>
                        <w:jc w:val="center"/>
                      </w:pPr>
                      <w:r w:rsidRPr="001B2C63">
                        <w:rPr>
                          <w:highlight w:val="yellow"/>
                        </w:rPr>
                        <w:t>Réf:</w:t>
                      </w:r>
                    </w:p>
                    <w:p w14:paraId="293DFC81" w14:textId="77777777" w:rsidR="005238B2" w:rsidRPr="001B2C63" w:rsidRDefault="005238B2" w:rsidP="00EB4CD5"/>
                    <w:p w14:paraId="4A0CAC9E"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346F560" w14:textId="77777777" w:rsidR="005238B2" w:rsidRPr="001B2C63" w:rsidRDefault="005238B2" w:rsidP="00EB4CD5">
                      <w:pPr>
                        <w:pStyle w:val="Heading1"/>
                        <w:tabs>
                          <w:tab w:val="left" w:pos="9781"/>
                        </w:tabs>
                        <w:rPr>
                          <w:rFonts w:hint="eastAsia"/>
                          <w:sz w:val="22"/>
                          <w:szCs w:val="22"/>
                        </w:rPr>
                      </w:pPr>
                      <w:bookmarkStart w:id="7941" w:name="_Toc8280303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41"/>
                      <w:r w:rsidRPr="001B2C63">
                        <w:rPr>
                          <w:sz w:val="22"/>
                          <w:szCs w:val="22"/>
                        </w:rPr>
                        <w:t xml:space="preserve"> </w:t>
                      </w:r>
                    </w:p>
                    <w:p w14:paraId="344044C2" w14:textId="77777777" w:rsidR="005238B2" w:rsidRPr="001B2C63" w:rsidRDefault="005238B2" w:rsidP="00EB4CD5"/>
                    <w:p w14:paraId="209A9AFF" w14:textId="77777777" w:rsidR="005238B2" w:rsidRPr="001B2C63" w:rsidRDefault="005238B2" w:rsidP="00EB4CD5">
                      <w:pPr>
                        <w:jc w:val="center"/>
                      </w:pPr>
                      <w:r w:rsidRPr="001B2C63">
                        <w:rPr>
                          <w:highlight w:val="yellow"/>
                        </w:rPr>
                        <w:t>Réf:</w:t>
                      </w:r>
                    </w:p>
                    <w:p w14:paraId="6638FE47" w14:textId="77777777" w:rsidR="005238B2" w:rsidRPr="001B2C63" w:rsidRDefault="005238B2" w:rsidP="00EB4CD5"/>
                    <w:p w14:paraId="337FDB3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0A66C9" w14:textId="77777777" w:rsidR="005238B2" w:rsidRPr="001B2C63" w:rsidRDefault="005238B2" w:rsidP="00EB4CD5">
                      <w:pPr>
                        <w:pStyle w:val="Heading1"/>
                        <w:tabs>
                          <w:tab w:val="left" w:pos="9781"/>
                        </w:tabs>
                        <w:rPr>
                          <w:rFonts w:hint="eastAsia"/>
                          <w:sz w:val="22"/>
                          <w:szCs w:val="22"/>
                        </w:rPr>
                      </w:pPr>
                      <w:bookmarkStart w:id="7942" w:name="_Toc828030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42"/>
                      <w:r w:rsidRPr="001B2C63">
                        <w:rPr>
                          <w:sz w:val="22"/>
                          <w:szCs w:val="22"/>
                        </w:rPr>
                        <w:t xml:space="preserve"> </w:t>
                      </w:r>
                    </w:p>
                    <w:p w14:paraId="69160CA0" w14:textId="77777777" w:rsidR="005238B2" w:rsidRPr="001B2C63" w:rsidRDefault="005238B2" w:rsidP="00EB4CD5"/>
                    <w:p w14:paraId="0DEF4DA4" w14:textId="77777777" w:rsidR="005238B2" w:rsidRPr="001B2C63" w:rsidRDefault="005238B2" w:rsidP="00EB4CD5">
                      <w:pPr>
                        <w:jc w:val="center"/>
                      </w:pPr>
                      <w:r w:rsidRPr="001B2C63">
                        <w:rPr>
                          <w:highlight w:val="yellow"/>
                        </w:rPr>
                        <w:t>Réf:</w:t>
                      </w:r>
                    </w:p>
                    <w:p w14:paraId="30823531" w14:textId="77777777" w:rsidR="005238B2" w:rsidRPr="001B2C63" w:rsidRDefault="005238B2" w:rsidP="00EB4CD5"/>
                    <w:p w14:paraId="0E3F5D8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F333B9" w14:textId="77777777" w:rsidR="005238B2" w:rsidRPr="001B2C63" w:rsidRDefault="005238B2" w:rsidP="00EB4CD5">
                      <w:pPr>
                        <w:pStyle w:val="Heading1"/>
                        <w:tabs>
                          <w:tab w:val="left" w:pos="9781"/>
                        </w:tabs>
                        <w:rPr>
                          <w:rFonts w:hint="eastAsia"/>
                          <w:sz w:val="22"/>
                          <w:szCs w:val="22"/>
                        </w:rPr>
                      </w:pPr>
                      <w:bookmarkStart w:id="7943" w:name="_Toc8280304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43"/>
                      <w:r w:rsidRPr="001B2C63">
                        <w:rPr>
                          <w:sz w:val="22"/>
                          <w:szCs w:val="22"/>
                        </w:rPr>
                        <w:t xml:space="preserve"> </w:t>
                      </w:r>
                    </w:p>
                    <w:p w14:paraId="2013FE7A" w14:textId="77777777" w:rsidR="005238B2" w:rsidRPr="001B2C63" w:rsidRDefault="005238B2" w:rsidP="00EB4CD5"/>
                    <w:p w14:paraId="3A163FA0" w14:textId="77777777" w:rsidR="005238B2" w:rsidRPr="001B2C63" w:rsidRDefault="005238B2" w:rsidP="00EB4CD5">
                      <w:pPr>
                        <w:jc w:val="center"/>
                      </w:pPr>
                      <w:r w:rsidRPr="001B2C63">
                        <w:rPr>
                          <w:highlight w:val="yellow"/>
                        </w:rPr>
                        <w:t>Réf:</w:t>
                      </w:r>
                    </w:p>
                    <w:p w14:paraId="0293A489" w14:textId="77777777" w:rsidR="005238B2" w:rsidRPr="001B2C63" w:rsidRDefault="005238B2" w:rsidP="00EB4CD5"/>
                    <w:p w14:paraId="751BD33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782CEB5" w14:textId="77777777" w:rsidR="005238B2" w:rsidRPr="001B2C63" w:rsidRDefault="005238B2" w:rsidP="00EB4CD5">
                      <w:pPr>
                        <w:pStyle w:val="Heading1"/>
                        <w:tabs>
                          <w:tab w:val="left" w:pos="9781"/>
                        </w:tabs>
                        <w:rPr>
                          <w:rFonts w:hint="eastAsia"/>
                          <w:sz w:val="22"/>
                          <w:szCs w:val="22"/>
                        </w:rPr>
                      </w:pPr>
                      <w:bookmarkStart w:id="7944" w:name="_Toc828030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44"/>
                      <w:r w:rsidRPr="001B2C63">
                        <w:rPr>
                          <w:sz w:val="22"/>
                          <w:szCs w:val="22"/>
                        </w:rPr>
                        <w:t xml:space="preserve"> </w:t>
                      </w:r>
                    </w:p>
                    <w:p w14:paraId="0040CB8D" w14:textId="77777777" w:rsidR="005238B2" w:rsidRPr="001B2C63" w:rsidRDefault="005238B2" w:rsidP="00EB4CD5"/>
                    <w:p w14:paraId="50CD92E0" w14:textId="77777777" w:rsidR="005238B2" w:rsidRPr="001B2C63" w:rsidRDefault="005238B2" w:rsidP="00EB4CD5">
                      <w:pPr>
                        <w:jc w:val="center"/>
                      </w:pPr>
                      <w:r w:rsidRPr="001B2C63">
                        <w:rPr>
                          <w:highlight w:val="yellow"/>
                        </w:rPr>
                        <w:t>Réf:</w:t>
                      </w:r>
                    </w:p>
                    <w:p w14:paraId="79886D1F" w14:textId="77777777" w:rsidR="005238B2" w:rsidRPr="001B2C63" w:rsidRDefault="005238B2" w:rsidP="00EB4CD5"/>
                    <w:p w14:paraId="01CF2D0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FE6B30" w14:textId="77777777" w:rsidR="005238B2" w:rsidRPr="001B2C63" w:rsidRDefault="005238B2" w:rsidP="00EB4CD5">
                      <w:pPr>
                        <w:pStyle w:val="Heading1"/>
                        <w:tabs>
                          <w:tab w:val="left" w:pos="9781"/>
                        </w:tabs>
                        <w:rPr>
                          <w:rFonts w:hint="eastAsia"/>
                          <w:sz w:val="22"/>
                          <w:szCs w:val="22"/>
                        </w:rPr>
                      </w:pPr>
                      <w:bookmarkStart w:id="7945" w:name="_Toc8280304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945"/>
                      <w:r w:rsidRPr="001B2C63">
                        <w:rPr>
                          <w:sz w:val="22"/>
                          <w:szCs w:val="22"/>
                        </w:rPr>
                        <w:t xml:space="preserve"> </w:t>
                      </w:r>
                    </w:p>
                    <w:p w14:paraId="5262D287" w14:textId="77777777" w:rsidR="005238B2" w:rsidRPr="001B2C63" w:rsidRDefault="005238B2" w:rsidP="00EB4CD5"/>
                    <w:p w14:paraId="34335775" w14:textId="77777777" w:rsidR="005238B2" w:rsidRPr="001B2C63" w:rsidRDefault="005238B2" w:rsidP="00EB4CD5">
                      <w:pPr>
                        <w:jc w:val="center"/>
                      </w:pPr>
                      <w:r w:rsidRPr="001B2C63">
                        <w:rPr>
                          <w:highlight w:val="yellow"/>
                        </w:rPr>
                        <w:t>Réf:</w:t>
                      </w:r>
                    </w:p>
                    <w:p w14:paraId="30AEE691" w14:textId="77777777" w:rsidR="005238B2" w:rsidRPr="001B2C63" w:rsidRDefault="005238B2" w:rsidP="00EB4CD5"/>
                    <w:p w14:paraId="40D011F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4DB036" w14:textId="77777777" w:rsidR="005238B2" w:rsidRPr="001B2C63" w:rsidRDefault="005238B2" w:rsidP="00EB4CD5">
                      <w:pPr>
                        <w:pStyle w:val="Heading1"/>
                        <w:tabs>
                          <w:tab w:val="left" w:pos="9781"/>
                        </w:tabs>
                        <w:rPr>
                          <w:rFonts w:hint="eastAsia"/>
                          <w:sz w:val="22"/>
                          <w:szCs w:val="22"/>
                        </w:rPr>
                      </w:pPr>
                      <w:bookmarkStart w:id="7946" w:name="_Toc828030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46"/>
                      <w:r w:rsidRPr="001B2C63">
                        <w:rPr>
                          <w:sz w:val="22"/>
                          <w:szCs w:val="22"/>
                        </w:rPr>
                        <w:t xml:space="preserve"> </w:t>
                      </w:r>
                    </w:p>
                    <w:p w14:paraId="046DB0AF" w14:textId="77777777" w:rsidR="005238B2" w:rsidRPr="001B2C63" w:rsidRDefault="005238B2" w:rsidP="00EB4CD5"/>
                    <w:p w14:paraId="7F1FCB5D" w14:textId="77777777" w:rsidR="005238B2" w:rsidRPr="001B2C63" w:rsidRDefault="005238B2" w:rsidP="00EB4CD5">
                      <w:pPr>
                        <w:jc w:val="center"/>
                      </w:pPr>
                      <w:r w:rsidRPr="001B2C63">
                        <w:rPr>
                          <w:highlight w:val="yellow"/>
                        </w:rPr>
                        <w:t>Réf:</w:t>
                      </w:r>
                    </w:p>
                    <w:p w14:paraId="01C9ABEB" w14:textId="77777777" w:rsidR="005238B2" w:rsidRPr="001B2C63" w:rsidRDefault="005238B2" w:rsidP="00EB4CD5"/>
                    <w:p w14:paraId="30D5170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E184BE" w14:textId="77777777" w:rsidR="005238B2" w:rsidRPr="001B2C63" w:rsidRDefault="005238B2" w:rsidP="00EB4CD5">
                      <w:pPr>
                        <w:pStyle w:val="Heading1"/>
                        <w:tabs>
                          <w:tab w:val="left" w:pos="9781"/>
                        </w:tabs>
                        <w:rPr>
                          <w:rFonts w:hint="eastAsia"/>
                          <w:sz w:val="22"/>
                          <w:szCs w:val="22"/>
                        </w:rPr>
                      </w:pPr>
                      <w:bookmarkStart w:id="7947" w:name="_Toc8280304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47"/>
                      <w:r w:rsidRPr="001B2C63">
                        <w:rPr>
                          <w:sz w:val="22"/>
                          <w:szCs w:val="22"/>
                        </w:rPr>
                        <w:t xml:space="preserve"> </w:t>
                      </w:r>
                    </w:p>
                    <w:p w14:paraId="5BAE6103" w14:textId="77777777" w:rsidR="005238B2" w:rsidRPr="001B2C63" w:rsidRDefault="005238B2" w:rsidP="00EB4CD5"/>
                    <w:p w14:paraId="4BCC90D2" w14:textId="77777777" w:rsidR="005238B2" w:rsidRPr="001B2C63" w:rsidRDefault="005238B2" w:rsidP="00EB4CD5">
                      <w:pPr>
                        <w:jc w:val="center"/>
                      </w:pPr>
                      <w:r w:rsidRPr="001B2C63">
                        <w:rPr>
                          <w:highlight w:val="yellow"/>
                        </w:rPr>
                        <w:t>Réf:</w:t>
                      </w:r>
                    </w:p>
                    <w:p w14:paraId="01DCB53D" w14:textId="77777777" w:rsidR="005238B2" w:rsidRPr="001B2C63" w:rsidRDefault="005238B2" w:rsidP="00EB4CD5"/>
                    <w:p w14:paraId="0B219CB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84AFE8" w14:textId="77777777" w:rsidR="005238B2" w:rsidRPr="001B2C63" w:rsidRDefault="005238B2" w:rsidP="00EB4CD5">
                      <w:pPr>
                        <w:pStyle w:val="Heading1"/>
                        <w:tabs>
                          <w:tab w:val="left" w:pos="9781"/>
                        </w:tabs>
                        <w:rPr>
                          <w:rFonts w:hint="eastAsia"/>
                          <w:sz w:val="22"/>
                          <w:szCs w:val="22"/>
                        </w:rPr>
                      </w:pPr>
                      <w:bookmarkStart w:id="7948" w:name="_Toc828030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48"/>
                      <w:r w:rsidRPr="001B2C63">
                        <w:rPr>
                          <w:sz w:val="22"/>
                          <w:szCs w:val="22"/>
                        </w:rPr>
                        <w:t xml:space="preserve"> </w:t>
                      </w:r>
                    </w:p>
                    <w:p w14:paraId="345D28F2" w14:textId="77777777" w:rsidR="005238B2" w:rsidRPr="001B2C63" w:rsidRDefault="005238B2" w:rsidP="00EB4CD5"/>
                    <w:p w14:paraId="74F8960D" w14:textId="77777777" w:rsidR="005238B2" w:rsidRPr="00B73BFD" w:rsidRDefault="005238B2" w:rsidP="00EB4CD5">
                      <w:pPr>
                        <w:jc w:val="center"/>
                      </w:pPr>
                      <w:r w:rsidRPr="00B73BFD">
                        <w:rPr>
                          <w:highlight w:val="yellow"/>
                        </w:rPr>
                        <w:t>Réf:</w:t>
                      </w:r>
                    </w:p>
                    <w:p w14:paraId="7FA179E0" w14:textId="77777777" w:rsidR="005238B2" w:rsidRPr="00B73BFD" w:rsidRDefault="005238B2" w:rsidP="00EB4CD5"/>
                    <w:p w14:paraId="70CD866D"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7AAEDC6" w14:textId="77777777" w:rsidR="005238B2" w:rsidRPr="001B2C63" w:rsidRDefault="005238B2" w:rsidP="00EB4CD5">
                      <w:pPr>
                        <w:pStyle w:val="Heading1"/>
                        <w:tabs>
                          <w:tab w:val="left" w:pos="9781"/>
                        </w:tabs>
                        <w:rPr>
                          <w:rFonts w:hint="eastAsia"/>
                          <w:sz w:val="22"/>
                          <w:szCs w:val="22"/>
                        </w:rPr>
                      </w:pPr>
                      <w:bookmarkStart w:id="7949" w:name="_Toc82803046"/>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7949"/>
                      <w:r w:rsidRPr="001B2C63">
                        <w:rPr>
                          <w:sz w:val="22"/>
                          <w:szCs w:val="22"/>
                        </w:rPr>
                        <w:t xml:space="preserve"> </w:t>
                      </w:r>
                    </w:p>
                    <w:p w14:paraId="1370873F" w14:textId="77777777" w:rsidR="005238B2" w:rsidRPr="001B2C63" w:rsidRDefault="005238B2" w:rsidP="00EB4CD5"/>
                    <w:p w14:paraId="5F0125D8"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4A15C4E2" w14:textId="77777777" w:rsidR="005238B2" w:rsidRPr="001B2C63" w:rsidRDefault="005238B2" w:rsidP="00EB4CD5"/>
                    <w:p w14:paraId="402EDDC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FF06AA" w14:textId="77777777" w:rsidR="005238B2" w:rsidRPr="001B2C63" w:rsidRDefault="005238B2" w:rsidP="00EB4CD5">
                      <w:pPr>
                        <w:pStyle w:val="Heading1"/>
                        <w:tabs>
                          <w:tab w:val="left" w:pos="9781"/>
                        </w:tabs>
                        <w:rPr>
                          <w:rFonts w:hint="eastAsia"/>
                          <w:sz w:val="22"/>
                          <w:szCs w:val="22"/>
                        </w:rPr>
                      </w:pPr>
                      <w:bookmarkStart w:id="7950" w:name="_Toc828030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50"/>
                      <w:r w:rsidRPr="001B2C63">
                        <w:rPr>
                          <w:sz w:val="22"/>
                          <w:szCs w:val="22"/>
                        </w:rPr>
                        <w:t xml:space="preserve"> </w:t>
                      </w:r>
                    </w:p>
                    <w:p w14:paraId="32AF8CC3" w14:textId="77777777" w:rsidR="005238B2" w:rsidRPr="001B2C63" w:rsidRDefault="005238B2" w:rsidP="00EB4CD5"/>
                    <w:p w14:paraId="13B7E8FD" w14:textId="77777777" w:rsidR="005238B2" w:rsidRPr="001B2C63" w:rsidRDefault="005238B2" w:rsidP="00EB4CD5">
                      <w:pPr>
                        <w:jc w:val="center"/>
                      </w:pPr>
                      <w:r w:rsidRPr="001B2C63">
                        <w:rPr>
                          <w:highlight w:val="yellow"/>
                        </w:rPr>
                        <w:t>Réf:</w:t>
                      </w:r>
                    </w:p>
                    <w:p w14:paraId="1171E4B7" w14:textId="77777777" w:rsidR="005238B2" w:rsidRPr="001B2C63" w:rsidRDefault="005238B2" w:rsidP="00EB4CD5"/>
                    <w:p w14:paraId="595FF9C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1FF0596" w14:textId="77777777" w:rsidR="005238B2" w:rsidRPr="001B2C63" w:rsidRDefault="005238B2" w:rsidP="00EB4CD5">
                      <w:pPr>
                        <w:pStyle w:val="Heading1"/>
                        <w:tabs>
                          <w:tab w:val="left" w:pos="9781"/>
                        </w:tabs>
                        <w:rPr>
                          <w:rFonts w:hint="eastAsia"/>
                          <w:sz w:val="22"/>
                          <w:szCs w:val="22"/>
                        </w:rPr>
                      </w:pPr>
                      <w:bookmarkStart w:id="7951" w:name="_Toc8280304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51"/>
                      <w:r w:rsidRPr="001B2C63">
                        <w:rPr>
                          <w:sz w:val="22"/>
                          <w:szCs w:val="22"/>
                        </w:rPr>
                        <w:t xml:space="preserve"> </w:t>
                      </w:r>
                    </w:p>
                    <w:p w14:paraId="3F863CB6" w14:textId="77777777" w:rsidR="005238B2" w:rsidRPr="001B2C63" w:rsidRDefault="005238B2" w:rsidP="00EB4CD5"/>
                    <w:p w14:paraId="1BD3D734" w14:textId="77777777" w:rsidR="005238B2" w:rsidRPr="001B2C63" w:rsidRDefault="005238B2" w:rsidP="00EB4CD5">
                      <w:pPr>
                        <w:jc w:val="center"/>
                      </w:pPr>
                      <w:r w:rsidRPr="001B2C63">
                        <w:rPr>
                          <w:highlight w:val="yellow"/>
                        </w:rPr>
                        <w:t>Réf:</w:t>
                      </w:r>
                    </w:p>
                    <w:p w14:paraId="28F3AB80" w14:textId="77777777" w:rsidR="005238B2" w:rsidRPr="001B2C63" w:rsidRDefault="005238B2" w:rsidP="00EB4CD5"/>
                    <w:p w14:paraId="27071D8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047738" w14:textId="77777777" w:rsidR="005238B2" w:rsidRPr="001B2C63" w:rsidRDefault="005238B2" w:rsidP="00EB4CD5">
                      <w:pPr>
                        <w:pStyle w:val="Heading1"/>
                        <w:tabs>
                          <w:tab w:val="left" w:pos="9781"/>
                        </w:tabs>
                        <w:rPr>
                          <w:rFonts w:hint="eastAsia"/>
                          <w:sz w:val="22"/>
                          <w:szCs w:val="22"/>
                        </w:rPr>
                      </w:pPr>
                      <w:bookmarkStart w:id="7952" w:name="_Toc828030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52"/>
                      <w:r w:rsidRPr="001B2C63">
                        <w:rPr>
                          <w:sz w:val="22"/>
                          <w:szCs w:val="22"/>
                        </w:rPr>
                        <w:t xml:space="preserve"> </w:t>
                      </w:r>
                    </w:p>
                    <w:p w14:paraId="615E7B81" w14:textId="77777777" w:rsidR="005238B2" w:rsidRPr="001B2C63" w:rsidRDefault="005238B2" w:rsidP="00EB4CD5"/>
                    <w:p w14:paraId="00B4EDBE" w14:textId="77777777" w:rsidR="005238B2" w:rsidRPr="001B2C63" w:rsidRDefault="005238B2" w:rsidP="00EB4CD5">
                      <w:pPr>
                        <w:jc w:val="center"/>
                      </w:pPr>
                      <w:r w:rsidRPr="001B2C63">
                        <w:rPr>
                          <w:highlight w:val="yellow"/>
                        </w:rPr>
                        <w:t>Réf:</w:t>
                      </w:r>
                    </w:p>
                    <w:p w14:paraId="38113863" w14:textId="77777777" w:rsidR="005238B2" w:rsidRPr="001B2C63" w:rsidRDefault="005238B2" w:rsidP="00EB4CD5"/>
                    <w:p w14:paraId="07AD07C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1146FA" w14:textId="77777777" w:rsidR="005238B2" w:rsidRPr="001B2C63" w:rsidRDefault="005238B2" w:rsidP="00EB4CD5">
                      <w:pPr>
                        <w:pStyle w:val="Heading1"/>
                        <w:tabs>
                          <w:tab w:val="left" w:pos="9781"/>
                        </w:tabs>
                        <w:rPr>
                          <w:rFonts w:hint="eastAsia"/>
                          <w:sz w:val="22"/>
                          <w:szCs w:val="22"/>
                        </w:rPr>
                      </w:pPr>
                      <w:bookmarkStart w:id="7953" w:name="_Toc8280305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953"/>
                      <w:r w:rsidRPr="001B2C63">
                        <w:rPr>
                          <w:sz w:val="22"/>
                          <w:szCs w:val="22"/>
                        </w:rPr>
                        <w:t xml:space="preserve"> </w:t>
                      </w:r>
                    </w:p>
                    <w:p w14:paraId="75DC8FD4" w14:textId="77777777" w:rsidR="005238B2" w:rsidRPr="001B2C63" w:rsidRDefault="005238B2" w:rsidP="00EB4CD5"/>
                    <w:p w14:paraId="29869BE6" w14:textId="77777777" w:rsidR="005238B2" w:rsidRPr="001B2C63" w:rsidRDefault="005238B2" w:rsidP="00EB4CD5">
                      <w:pPr>
                        <w:jc w:val="center"/>
                      </w:pPr>
                      <w:r w:rsidRPr="001B2C63">
                        <w:rPr>
                          <w:highlight w:val="yellow"/>
                        </w:rPr>
                        <w:t>Réf:</w:t>
                      </w:r>
                    </w:p>
                    <w:p w14:paraId="2C177EFA" w14:textId="77777777" w:rsidR="005238B2" w:rsidRPr="001B2C63" w:rsidRDefault="005238B2" w:rsidP="00EB4CD5"/>
                    <w:p w14:paraId="1C6F0E0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7A91F0" w14:textId="77777777" w:rsidR="005238B2" w:rsidRPr="001B2C63" w:rsidRDefault="005238B2" w:rsidP="00EB4CD5">
                      <w:pPr>
                        <w:pStyle w:val="Heading1"/>
                        <w:tabs>
                          <w:tab w:val="left" w:pos="9781"/>
                        </w:tabs>
                        <w:rPr>
                          <w:rFonts w:hint="eastAsia"/>
                          <w:sz w:val="22"/>
                          <w:szCs w:val="22"/>
                        </w:rPr>
                      </w:pPr>
                      <w:bookmarkStart w:id="7954" w:name="_Toc828030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54"/>
                      <w:r w:rsidRPr="001B2C63">
                        <w:rPr>
                          <w:sz w:val="22"/>
                          <w:szCs w:val="22"/>
                        </w:rPr>
                        <w:t xml:space="preserve"> </w:t>
                      </w:r>
                    </w:p>
                    <w:p w14:paraId="583D8B23" w14:textId="77777777" w:rsidR="005238B2" w:rsidRPr="001B2C63" w:rsidRDefault="005238B2" w:rsidP="00EB4CD5"/>
                    <w:p w14:paraId="4C0FADBB" w14:textId="77777777" w:rsidR="005238B2" w:rsidRPr="001B2C63" w:rsidRDefault="005238B2" w:rsidP="00EB4CD5">
                      <w:pPr>
                        <w:jc w:val="center"/>
                      </w:pPr>
                      <w:r w:rsidRPr="001B2C63">
                        <w:rPr>
                          <w:highlight w:val="yellow"/>
                        </w:rPr>
                        <w:t>Réf:</w:t>
                      </w:r>
                    </w:p>
                    <w:p w14:paraId="1088CDFB" w14:textId="77777777" w:rsidR="005238B2" w:rsidRPr="001B2C63" w:rsidRDefault="005238B2" w:rsidP="00EB4CD5"/>
                    <w:p w14:paraId="6B52D10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28DD64" w14:textId="77777777" w:rsidR="005238B2" w:rsidRPr="001B2C63" w:rsidRDefault="005238B2" w:rsidP="00EB4CD5">
                      <w:pPr>
                        <w:pStyle w:val="Heading1"/>
                        <w:tabs>
                          <w:tab w:val="left" w:pos="9781"/>
                        </w:tabs>
                        <w:rPr>
                          <w:rFonts w:hint="eastAsia"/>
                          <w:sz w:val="22"/>
                          <w:szCs w:val="22"/>
                        </w:rPr>
                      </w:pPr>
                      <w:bookmarkStart w:id="7955" w:name="_Toc8280305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55"/>
                      <w:r w:rsidRPr="001B2C63">
                        <w:rPr>
                          <w:sz w:val="22"/>
                          <w:szCs w:val="22"/>
                        </w:rPr>
                        <w:t xml:space="preserve"> </w:t>
                      </w:r>
                    </w:p>
                    <w:p w14:paraId="31C230DA" w14:textId="77777777" w:rsidR="005238B2" w:rsidRPr="001B2C63" w:rsidRDefault="005238B2" w:rsidP="00EB4CD5"/>
                    <w:p w14:paraId="01D8E7C7" w14:textId="77777777" w:rsidR="005238B2" w:rsidRPr="001B2C63" w:rsidRDefault="005238B2" w:rsidP="00EB4CD5">
                      <w:pPr>
                        <w:jc w:val="center"/>
                      </w:pPr>
                      <w:r w:rsidRPr="001B2C63">
                        <w:rPr>
                          <w:highlight w:val="yellow"/>
                        </w:rPr>
                        <w:t>Réf:</w:t>
                      </w:r>
                    </w:p>
                    <w:p w14:paraId="794062D4" w14:textId="77777777" w:rsidR="005238B2" w:rsidRPr="001B2C63" w:rsidRDefault="005238B2" w:rsidP="00EB4CD5"/>
                    <w:p w14:paraId="361C5F4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80AFF6" w14:textId="77777777" w:rsidR="005238B2" w:rsidRPr="001B2C63" w:rsidRDefault="005238B2" w:rsidP="00EB4CD5">
                      <w:pPr>
                        <w:pStyle w:val="Heading1"/>
                        <w:tabs>
                          <w:tab w:val="left" w:pos="9781"/>
                        </w:tabs>
                        <w:rPr>
                          <w:rFonts w:hint="eastAsia"/>
                          <w:sz w:val="22"/>
                          <w:szCs w:val="22"/>
                        </w:rPr>
                      </w:pPr>
                      <w:bookmarkStart w:id="7956" w:name="_Toc828030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56"/>
                      <w:r w:rsidRPr="001B2C63">
                        <w:rPr>
                          <w:sz w:val="22"/>
                          <w:szCs w:val="22"/>
                        </w:rPr>
                        <w:t xml:space="preserve"> </w:t>
                      </w:r>
                    </w:p>
                    <w:p w14:paraId="58EB69E6" w14:textId="77777777" w:rsidR="005238B2" w:rsidRPr="001B2C63" w:rsidRDefault="005238B2" w:rsidP="00EB4CD5"/>
                    <w:p w14:paraId="5A4A8E5F" w14:textId="77777777" w:rsidR="005238B2" w:rsidRPr="001B2C63" w:rsidRDefault="005238B2" w:rsidP="00EB4CD5">
                      <w:pPr>
                        <w:jc w:val="center"/>
                      </w:pPr>
                      <w:r w:rsidRPr="001B2C63">
                        <w:rPr>
                          <w:highlight w:val="yellow"/>
                        </w:rPr>
                        <w:t>Réf:</w:t>
                      </w:r>
                    </w:p>
                    <w:p w14:paraId="7944A8FA" w14:textId="77777777" w:rsidR="005238B2" w:rsidRPr="001B2C63" w:rsidRDefault="005238B2" w:rsidP="00EB4CD5"/>
                    <w:p w14:paraId="5A137030"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6C3B489" w14:textId="77777777" w:rsidR="005238B2" w:rsidRPr="001B2C63" w:rsidRDefault="005238B2" w:rsidP="00EB4CD5">
                      <w:pPr>
                        <w:pStyle w:val="Heading1"/>
                        <w:tabs>
                          <w:tab w:val="left" w:pos="9781"/>
                        </w:tabs>
                        <w:rPr>
                          <w:rFonts w:hint="eastAsia"/>
                          <w:sz w:val="22"/>
                          <w:szCs w:val="22"/>
                        </w:rPr>
                      </w:pPr>
                      <w:bookmarkStart w:id="7957" w:name="_Toc8280305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57"/>
                      <w:r w:rsidRPr="001B2C63">
                        <w:rPr>
                          <w:sz w:val="22"/>
                          <w:szCs w:val="22"/>
                        </w:rPr>
                        <w:t xml:space="preserve"> </w:t>
                      </w:r>
                    </w:p>
                    <w:p w14:paraId="0CF1B01C" w14:textId="77777777" w:rsidR="005238B2" w:rsidRPr="001B2C63" w:rsidRDefault="005238B2" w:rsidP="00EB4CD5"/>
                    <w:p w14:paraId="2EFDC876" w14:textId="77777777" w:rsidR="005238B2" w:rsidRPr="001B2C63" w:rsidRDefault="005238B2" w:rsidP="00EB4CD5">
                      <w:pPr>
                        <w:jc w:val="center"/>
                      </w:pPr>
                      <w:r w:rsidRPr="001B2C63">
                        <w:rPr>
                          <w:highlight w:val="yellow"/>
                        </w:rPr>
                        <w:t>Réf:</w:t>
                      </w:r>
                    </w:p>
                    <w:p w14:paraId="590029BD" w14:textId="77777777" w:rsidR="005238B2" w:rsidRPr="001B2C63" w:rsidRDefault="005238B2" w:rsidP="00EB4CD5"/>
                    <w:p w14:paraId="764E0D7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66F428" w14:textId="77777777" w:rsidR="005238B2" w:rsidRPr="001B2C63" w:rsidRDefault="005238B2" w:rsidP="00EB4CD5">
                      <w:pPr>
                        <w:pStyle w:val="Heading1"/>
                        <w:tabs>
                          <w:tab w:val="left" w:pos="9781"/>
                        </w:tabs>
                        <w:rPr>
                          <w:rFonts w:hint="eastAsia"/>
                          <w:sz w:val="22"/>
                          <w:szCs w:val="22"/>
                        </w:rPr>
                      </w:pPr>
                      <w:bookmarkStart w:id="7958" w:name="_Toc828030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58"/>
                      <w:r w:rsidRPr="001B2C63">
                        <w:rPr>
                          <w:sz w:val="22"/>
                          <w:szCs w:val="22"/>
                        </w:rPr>
                        <w:t xml:space="preserve"> </w:t>
                      </w:r>
                    </w:p>
                    <w:p w14:paraId="27B17448" w14:textId="77777777" w:rsidR="005238B2" w:rsidRPr="001B2C63" w:rsidRDefault="005238B2" w:rsidP="00EB4CD5"/>
                    <w:p w14:paraId="5DC6A826" w14:textId="77777777" w:rsidR="005238B2" w:rsidRPr="001B2C63" w:rsidRDefault="005238B2" w:rsidP="00EB4CD5">
                      <w:pPr>
                        <w:jc w:val="center"/>
                      </w:pPr>
                      <w:r w:rsidRPr="001B2C63">
                        <w:rPr>
                          <w:highlight w:val="yellow"/>
                        </w:rPr>
                        <w:t>Réf:</w:t>
                      </w:r>
                    </w:p>
                    <w:p w14:paraId="292DAA46" w14:textId="77777777" w:rsidR="005238B2" w:rsidRPr="001B2C63" w:rsidRDefault="005238B2" w:rsidP="00EB4CD5"/>
                    <w:p w14:paraId="57EA0B8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CA3568" w14:textId="77777777" w:rsidR="005238B2" w:rsidRPr="001B2C63" w:rsidRDefault="005238B2" w:rsidP="00EB4CD5">
                      <w:pPr>
                        <w:pStyle w:val="Heading1"/>
                        <w:tabs>
                          <w:tab w:val="left" w:pos="9781"/>
                        </w:tabs>
                        <w:rPr>
                          <w:rFonts w:hint="eastAsia"/>
                          <w:sz w:val="22"/>
                          <w:szCs w:val="22"/>
                        </w:rPr>
                      </w:pPr>
                      <w:bookmarkStart w:id="7959" w:name="_Toc8280305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59"/>
                      <w:r w:rsidRPr="001B2C63">
                        <w:rPr>
                          <w:sz w:val="22"/>
                          <w:szCs w:val="22"/>
                        </w:rPr>
                        <w:t xml:space="preserve"> </w:t>
                      </w:r>
                    </w:p>
                    <w:p w14:paraId="106FA310" w14:textId="77777777" w:rsidR="005238B2" w:rsidRPr="001B2C63" w:rsidRDefault="005238B2" w:rsidP="00EB4CD5"/>
                    <w:p w14:paraId="25CF4CD8" w14:textId="77777777" w:rsidR="005238B2" w:rsidRPr="001B2C63" w:rsidRDefault="005238B2" w:rsidP="00EB4CD5">
                      <w:pPr>
                        <w:jc w:val="center"/>
                      </w:pPr>
                      <w:r w:rsidRPr="001B2C63">
                        <w:rPr>
                          <w:highlight w:val="yellow"/>
                        </w:rPr>
                        <w:t>Réf:</w:t>
                      </w:r>
                    </w:p>
                    <w:p w14:paraId="1CC3BE82" w14:textId="77777777" w:rsidR="005238B2" w:rsidRPr="001B2C63" w:rsidRDefault="005238B2" w:rsidP="00EB4CD5"/>
                    <w:p w14:paraId="1C70320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73B33B9" w14:textId="77777777" w:rsidR="005238B2" w:rsidRPr="001B2C63" w:rsidRDefault="005238B2" w:rsidP="00EB4CD5">
                      <w:pPr>
                        <w:pStyle w:val="Heading1"/>
                        <w:tabs>
                          <w:tab w:val="left" w:pos="9781"/>
                        </w:tabs>
                        <w:rPr>
                          <w:rFonts w:hint="eastAsia"/>
                          <w:sz w:val="22"/>
                          <w:szCs w:val="22"/>
                        </w:rPr>
                      </w:pPr>
                      <w:bookmarkStart w:id="7960" w:name="_Toc828030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60"/>
                      <w:r w:rsidRPr="001B2C63">
                        <w:rPr>
                          <w:sz w:val="22"/>
                          <w:szCs w:val="22"/>
                        </w:rPr>
                        <w:t xml:space="preserve"> </w:t>
                      </w:r>
                    </w:p>
                    <w:p w14:paraId="553BEE23" w14:textId="77777777" w:rsidR="005238B2" w:rsidRPr="001B2C63" w:rsidRDefault="005238B2" w:rsidP="00EB4CD5"/>
                    <w:p w14:paraId="772B9BD0" w14:textId="77777777" w:rsidR="005238B2" w:rsidRPr="001B2C63" w:rsidRDefault="005238B2" w:rsidP="00EB4CD5">
                      <w:pPr>
                        <w:jc w:val="center"/>
                      </w:pPr>
                      <w:r w:rsidRPr="001B2C63">
                        <w:rPr>
                          <w:highlight w:val="yellow"/>
                        </w:rPr>
                        <w:t>Réf:</w:t>
                      </w:r>
                    </w:p>
                    <w:p w14:paraId="5F05785E" w14:textId="77777777" w:rsidR="005238B2" w:rsidRPr="001B2C63" w:rsidRDefault="005238B2" w:rsidP="00EB4CD5"/>
                    <w:p w14:paraId="6FE7871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0364823" w14:textId="77777777" w:rsidR="005238B2" w:rsidRPr="001B2C63" w:rsidRDefault="005238B2" w:rsidP="00EB4CD5">
                      <w:pPr>
                        <w:pStyle w:val="Heading1"/>
                        <w:tabs>
                          <w:tab w:val="left" w:pos="9781"/>
                        </w:tabs>
                        <w:rPr>
                          <w:rFonts w:hint="eastAsia"/>
                          <w:sz w:val="22"/>
                          <w:szCs w:val="22"/>
                        </w:rPr>
                      </w:pPr>
                      <w:bookmarkStart w:id="7961" w:name="_Toc8280305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961"/>
                      <w:r w:rsidRPr="001B2C63">
                        <w:rPr>
                          <w:sz w:val="22"/>
                          <w:szCs w:val="22"/>
                        </w:rPr>
                        <w:t xml:space="preserve"> </w:t>
                      </w:r>
                    </w:p>
                    <w:p w14:paraId="5D7A24FB" w14:textId="77777777" w:rsidR="005238B2" w:rsidRPr="001B2C63" w:rsidRDefault="005238B2" w:rsidP="00EB4CD5"/>
                    <w:p w14:paraId="31E988DA" w14:textId="77777777" w:rsidR="005238B2" w:rsidRPr="001B2C63" w:rsidRDefault="005238B2" w:rsidP="00EB4CD5">
                      <w:pPr>
                        <w:jc w:val="center"/>
                      </w:pPr>
                      <w:r w:rsidRPr="001B2C63">
                        <w:rPr>
                          <w:highlight w:val="yellow"/>
                        </w:rPr>
                        <w:t>Réf:</w:t>
                      </w:r>
                    </w:p>
                    <w:p w14:paraId="6733DA9A" w14:textId="77777777" w:rsidR="005238B2" w:rsidRPr="001B2C63" w:rsidRDefault="005238B2" w:rsidP="00EB4CD5"/>
                    <w:p w14:paraId="4B5623C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2A68CD6" w14:textId="77777777" w:rsidR="005238B2" w:rsidRPr="001B2C63" w:rsidRDefault="005238B2" w:rsidP="00EB4CD5">
                      <w:pPr>
                        <w:pStyle w:val="Heading1"/>
                        <w:tabs>
                          <w:tab w:val="left" w:pos="9781"/>
                        </w:tabs>
                        <w:rPr>
                          <w:rFonts w:hint="eastAsia"/>
                          <w:sz w:val="22"/>
                          <w:szCs w:val="22"/>
                        </w:rPr>
                      </w:pPr>
                      <w:bookmarkStart w:id="7962" w:name="_Toc828030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62"/>
                      <w:r w:rsidRPr="001B2C63">
                        <w:rPr>
                          <w:sz w:val="22"/>
                          <w:szCs w:val="22"/>
                        </w:rPr>
                        <w:t xml:space="preserve"> </w:t>
                      </w:r>
                    </w:p>
                    <w:p w14:paraId="0A75D2E6" w14:textId="77777777" w:rsidR="005238B2" w:rsidRPr="001B2C63" w:rsidRDefault="005238B2" w:rsidP="00EB4CD5"/>
                    <w:p w14:paraId="65287D45" w14:textId="77777777" w:rsidR="005238B2" w:rsidRPr="001B2C63" w:rsidRDefault="005238B2" w:rsidP="00EB4CD5">
                      <w:pPr>
                        <w:jc w:val="center"/>
                      </w:pPr>
                      <w:r w:rsidRPr="001B2C63">
                        <w:rPr>
                          <w:highlight w:val="yellow"/>
                        </w:rPr>
                        <w:t>Réf:</w:t>
                      </w:r>
                    </w:p>
                    <w:p w14:paraId="5D5AB75A" w14:textId="77777777" w:rsidR="005238B2" w:rsidRPr="001B2C63" w:rsidRDefault="005238B2" w:rsidP="00EB4CD5"/>
                    <w:p w14:paraId="7C38D82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C83B10" w14:textId="77777777" w:rsidR="005238B2" w:rsidRPr="001B2C63" w:rsidRDefault="005238B2" w:rsidP="00EB4CD5">
                      <w:pPr>
                        <w:pStyle w:val="Heading1"/>
                        <w:tabs>
                          <w:tab w:val="left" w:pos="9781"/>
                        </w:tabs>
                        <w:rPr>
                          <w:rFonts w:hint="eastAsia"/>
                          <w:sz w:val="22"/>
                          <w:szCs w:val="22"/>
                        </w:rPr>
                      </w:pPr>
                      <w:bookmarkStart w:id="7963" w:name="_Toc8280306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63"/>
                      <w:r w:rsidRPr="001B2C63">
                        <w:rPr>
                          <w:sz w:val="22"/>
                          <w:szCs w:val="22"/>
                        </w:rPr>
                        <w:t xml:space="preserve"> </w:t>
                      </w:r>
                    </w:p>
                    <w:p w14:paraId="3B8E9CF8" w14:textId="77777777" w:rsidR="005238B2" w:rsidRPr="001B2C63" w:rsidRDefault="005238B2" w:rsidP="00EB4CD5"/>
                    <w:p w14:paraId="6928ACDC" w14:textId="77777777" w:rsidR="005238B2" w:rsidRPr="001B2C63" w:rsidRDefault="005238B2" w:rsidP="00EB4CD5">
                      <w:pPr>
                        <w:jc w:val="center"/>
                      </w:pPr>
                      <w:r w:rsidRPr="001B2C63">
                        <w:rPr>
                          <w:highlight w:val="yellow"/>
                        </w:rPr>
                        <w:t>Réf:</w:t>
                      </w:r>
                    </w:p>
                    <w:p w14:paraId="587C5ACC" w14:textId="77777777" w:rsidR="005238B2" w:rsidRPr="001B2C63" w:rsidRDefault="005238B2" w:rsidP="00EB4CD5"/>
                    <w:p w14:paraId="35B42D0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C2F8AF4" w14:textId="77777777" w:rsidR="005238B2" w:rsidRPr="001B2C63" w:rsidRDefault="005238B2" w:rsidP="00EB4CD5">
                      <w:pPr>
                        <w:pStyle w:val="Heading1"/>
                        <w:tabs>
                          <w:tab w:val="left" w:pos="9781"/>
                        </w:tabs>
                        <w:rPr>
                          <w:rFonts w:hint="eastAsia"/>
                          <w:sz w:val="22"/>
                          <w:szCs w:val="22"/>
                        </w:rPr>
                      </w:pPr>
                      <w:bookmarkStart w:id="7964" w:name="_Toc828030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64"/>
                      <w:r w:rsidRPr="001B2C63">
                        <w:rPr>
                          <w:sz w:val="22"/>
                          <w:szCs w:val="22"/>
                        </w:rPr>
                        <w:t xml:space="preserve"> </w:t>
                      </w:r>
                    </w:p>
                    <w:p w14:paraId="26F29BB1" w14:textId="77777777" w:rsidR="005238B2" w:rsidRPr="001B2C63" w:rsidRDefault="005238B2" w:rsidP="00EB4CD5"/>
                    <w:p w14:paraId="444BA21A" w14:textId="77777777" w:rsidR="005238B2" w:rsidRPr="001B2C63" w:rsidRDefault="005238B2" w:rsidP="00EB4CD5">
                      <w:pPr>
                        <w:jc w:val="center"/>
                      </w:pPr>
                      <w:r w:rsidRPr="001B2C63">
                        <w:rPr>
                          <w:highlight w:val="yellow"/>
                        </w:rPr>
                        <w:t>Réf:</w:t>
                      </w:r>
                    </w:p>
                    <w:p w14:paraId="2496A041" w14:textId="77777777" w:rsidR="005238B2" w:rsidRPr="001B2C63" w:rsidRDefault="005238B2" w:rsidP="00EB4CD5"/>
                    <w:p w14:paraId="418EAB2A"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7965" w:name="_Toc8280306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965"/>
                      <w:r w:rsidRPr="001B2C63">
                        <w:rPr>
                          <w:sz w:val="22"/>
                          <w:szCs w:val="22"/>
                        </w:rPr>
                        <w:t xml:space="preserve"> </w:t>
                      </w:r>
                    </w:p>
                    <w:p w14:paraId="19494406" w14:textId="77777777" w:rsidR="005238B2" w:rsidRPr="001B2C63" w:rsidRDefault="005238B2" w:rsidP="00EB4CD5"/>
                    <w:p w14:paraId="2AC364E3" w14:textId="77777777" w:rsidR="005238B2" w:rsidRPr="001B2C63" w:rsidRDefault="005238B2" w:rsidP="00EB4CD5">
                      <w:pPr>
                        <w:jc w:val="center"/>
                      </w:pPr>
                      <w:r w:rsidRPr="001B2C63">
                        <w:rPr>
                          <w:highlight w:val="yellow"/>
                        </w:rPr>
                        <w:t>Réf:</w:t>
                      </w:r>
                    </w:p>
                    <w:p w14:paraId="25020F9D" w14:textId="77777777" w:rsidR="005238B2" w:rsidRPr="001B2C63" w:rsidRDefault="005238B2" w:rsidP="00EB4CD5"/>
                    <w:p w14:paraId="5B1DC7E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08A1EBE" w14:textId="77777777" w:rsidR="005238B2" w:rsidRPr="001B2C63" w:rsidRDefault="005238B2" w:rsidP="00EB4CD5">
                      <w:pPr>
                        <w:pStyle w:val="Heading1"/>
                        <w:tabs>
                          <w:tab w:val="left" w:pos="9781"/>
                        </w:tabs>
                        <w:rPr>
                          <w:rFonts w:hint="eastAsia"/>
                          <w:sz w:val="22"/>
                          <w:szCs w:val="22"/>
                        </w:rPr>
                      </w:pPr>
                      <w:bookmarkStart w:id="7966" w:name="_Toc828030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66"/>
                      <w:r w:rsidRPr="001B2C63">
                        <w:rPr>
                          <w:sz w:val="22"/>
                          <w:szCs w:val="22"/>
                        </w:rPr>
                        <w:t xml:space="preserve"> </w:t>
                      </w:r>
                    </w:p>
                    <w:p w14:paraId="6DCA193E" w14:textId="77777777" w:rsidR="005238B2" w:rsidRPr="001B2C63" w:rsidRDefault="005238B2" w:rsidP="00EB4CD5"/>
                    <w:p w14:paraId="7D373E87" w14:textId="77777777" w:rsidR="005238B2" w:rsidRPr="001B2C63" w:rsidRDefault="005238B2" w:rsidP="00EB4CD5">
                      <w:pPr>
                        <w:jc w:val="center"/>
                      </w:pPr>
                      <w:r w:rsidRPr="001B2C63">
                        <w:rPr>
                          <w:highlight w:val="yellow"/>
                        </w:rPr>
                        <w:t>Réf:</w:t>
                      </w:r>
                    </w:p>
                    <w:p w14:paraId="4B66CD88" w14:textId="77777777" w:rsidR="005238B2" w:rsidRPr="001B2C63" w:rsidRDefault="005238B2" w:rsidP="00EB4CD5"/>
                    <w:p w14:paraId="41E7CA6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4D8046" w14:textId="77777777" w:rsidR="005238B2" w:rsidRPr="001B2C63" w:rsidRDefault="005238B2" w:rsidP="00EB4CD5">
                      <w:pPr>
                        <w:pStyle w:val="Heading1"/>
                        <w:tabs>
                          <w:tab w:val="left" w:pos="9781"/>
                        </w:tabs>
                        <w:rPr>
                          <w:rFonts w:hint="eastAsia"/>
                          <w:sz w:val="22"/>
                          <w:szCs w:val="22"/>
                        </w:rPr>
                      </w:pPr>
                      <w:bookmarkStart w:id="7967" w:name="_Toc8280306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67"/>
                      <w:r w:rsidRPr="001B2C63">
                        <w:rPr>
                          <w:sz w:val="22"/>
                          <w:szCs w:val="22"/>
                        </w:rPr>
                        <w:t xml:space="preserve"> </w:t>
                      </w:r>
                    </w:p>
                    <w:p w14:paraId="5C3F04F9" w14:textId="77777777" w:rsidR="005238B2" w:rsidRPr="001B2C63" w:rsidRDefault="005238B2" w:rsidP="00EB4CD5"/>
                    <w:p w14:paraId="78AEB4EC" w14:textId="77777777" w:rsidR="005238B2" w:rsidRPr="001B2C63" w:rsidRDefault="005238B2" w:rsidP="00EB4CD5">
                      <w:pPr>
                        <w:jc w:val="center"/>
                      </w:pPr>
                      <w:r w:rsidRPr="001B2C63">
                        <w:rPr>
                          <w:highlight w:val="yellow"/>
                        </w:rPr>
                        <w:t>Réf:</w:t>
                      </w:r>
                    </w:p>
                    <w:p w14:paraId="615FB439" w14:textId="77777777" w:rsidR="005238B2" w:rsidRPr="001B2C63" w:rsidRDefault="005238B2" w:rsidP="00EB4CD5"/>
                    <w:p w14:paraId="2F91DD8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EC5053" w14:textId="77777777" w:rsidR="005238B2" w:rsidRPr="001B2C63" w:rsidRDefault="005238B2" w:rsidP="00EB4CD5">
                      <w:pPr>
                        <w:pStyle w:val="Heading1"/>
                        <w:tabs>
                          <w:tab w:val="left" w:pos="9781"/>
                        </w:tabs>
                        <w:rPr>
                          <w:rFonts w:hint="eastAsia"/>
                          <w:sz w:val="22"/>
                          <w:szCs w:val="22"/>
                        </w:rPr>
                      </w:pPr>
                      <w:bookmarkStart w:id="7968" w:name="_Toc828030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68"/>
                      <w:r w:rsidRPr="001B2C63">
                        <w:rPr>
                          <w:sz w:val="22"/>
                          <w:szCs w:val="22"/>
                        </w:rPr>
                        <w:t xml:space="preserve"> </w:t>
                      </w:r>
                    </w:p>
                    <w:p w14:paraId="49D2302E" w14:textId="77777777" w:rsidR="005238B2" w:rsidRPr="001B2C63" w:rsidRDefault="005238B2" w:rsidP="00EB4CD5"/>
                    <w:p w14:paraId="1F8F3F1D" w14:textId="77777777" w:rsidR="005238B2" w:rsidRPr="001B2C63" w:rsidRDefault="005238B2" w:rsidP="00EB4CD5">
                      <w:pPr>
                        <w:jc w:val="center"/>
                      </w:pPr>
                      <w:r w:rsidRPr="001B2C63">
                        <w:rPr>
                          <w:highlight w:val="yellow"/>
                        </w:rPr>
                        <w:t>Réf:</w:t>
                      </w:r>
                    </w:p>
                    <w:p w14:paraId="5574EC50" w14:textId="77777777" w:rsidR="005238B2" w:rsidRPr="001B2C63" w:rsidRDefault="005238B2" w:rsidP="00EB4CD5"/>
                    <w:p w14:paraId="019A9C6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6F892B" w14:textId="77777777" w:rsidR="005238B2" w:rsidRPr="001B2C63" w:rsidRDefault="005238B2" w:rsidP="00EB4CD5">
                      <w:pPr>
                        <w:pStyle w:val="Heading1"/>
                        <w:tabs>
                          <w:tab w:val="left" w:pos="9781"/>
                        </w:tabs>
                        <w:rPr>
                          <w:rFonts w:hint="eastAsia"/>
                          <w:sz w:val="22"/>
                          <w:szCs w:val="22"/>
                        </w:rPr>
                      </w:pPr>
                      <w:bookmarkStart w:id="7969" w:name="_Toc8280306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969"/>
                      <w:r w:rsidRPr="001B2C63">
                        <w:rPr>
                          <w:sz w:val="22"/>
                          <w:szCs w:val="22"/>
                        </w:rPr>
                        <w:t xml:space="preserve"> </w:t>
                      </w:r>
                    </w:p>
                    <w:p w14:paraId="08EDF75D" w14:textId="77777777" w:rsidR="005238B2" w:rsidRPr="001B2C63" w:rsidRDefault="005238B2" w:rsidP="00EB4CD5"/>
                    <w:p w14:paraId="2C37675E" w14:textId="77777777" w:rsidR="005238B2" w:rsidRPr="001B2C63" w:rsidRDefault="005238B2" w:rsidP="00EB4CD5">
                      <w:pPr>
                        <w:jc w:val="center"/>
                      </w:pPr>
                      <w:r w:rsidRPr="001B2C63">
                        <w:rPr>
                          <w:highlight w:val="yellow"/>
                        </w:rPr>
                        <w:t>Réf:</w:t>
                      </w:r>
                    </w:p>
                    <w:p w14:paraId="6485424C" w14:textId="77777777" w:rsidR="005238B2" w:rsidRPr="001B2C63" w:rsidRDefault="005238B2" w:rsidP="00EB4CD5"/>
                    <w:p w14:paraId="674D483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AD77B96" w14:textId="77777777" w:rsidR="005238B2" w:rsidRPr="001B2C63" w:rsidRDefault="005238B2" w:rsidP="00EB4CD5">
                      <w:pPr>
                        <w:pStyle w:val="Heading1"/>
                        <w:tabs>
                          <w:tab w:val="left" w:pos="9781"/>
                        </w:tabs>
                        <w:rPr>
                          <w:rFonts w:hint="eastAsia"/>
                          <w:sz w:val="22"/>
                          <w:szCs w:val="22"/>
                        </w:rPr>
                      </w:pPr>
                      <w:bookmarkStart w:id="7970" w:name="_Toc828030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70"/>
                      <w:r w:rsidRPr="001B2C63">
                        <w:rPr>
                          <w:sz w:val="22"/>
                          <w:szCs w:val="22"/>
                        </w:rPr>
                        <w:t xml:space="preserve"> </w:t>
                      </w:r>
                    </w:p>
                    <w:p w14:paraId="57ACDFAA" w14:textId="77777777" w:rsidR="005238B2" w:rsidRPr="001B2C63" w:rsidRDefault="005238B2" w:rsidP="00EB4CD5"/>
                    <w:p w14:paraId="1E0D631D" w14:textId="77777777" w:rsidR="005238B2" w:rsidRPr="001B2C63" w:rsidRDefault="005238B2" w:rsidP="00EB4CD5">
                      <w:pPr>
                        <w:jc w:val="center"/>
                      </w:pPr>
                      <w:r w:rsidRPr="001B2C63">
                        <w:rPr>
                          <w:highlight w:val="yellow"/>
                        </w:rPr>
                        <w:t>Réf:</w:t>
                      </w:r>
                    </w:p>
                    <w:p w14:paraId="02A007A9" w14:textId="77777777" w:rsidR="005238B2" w:rsidRPr="001B2C63" w:rsidRDefault="005238B2" w:rsidP="00EB4CD5"/>
                    <w:p w14:paraId="505293B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FAC675" w14:textId="77777777" w:rsidR="005238B2" w:rsidRPr="001B2C63" w:rsidRDefault="005238B2" w:rsidP="00EB4CD5">
                      <w:pPr>
                        <w:pStyle w:val="Heading1"/>
                        <w:tabs>
                          <w:tab w:val="left" w:pos="9781"/>
                        </w:tabs>
                        <w:rPr>
                          <w:rFonts w:hint="eastAsia"/>
                          <w:sz w:val="22"/>
                          <w:szCs w:val="22"/>
                        </w:rPr>
                      </w:pPr>
                      <w:bookmarkStart w:id="7971" w:name="_Toc8280306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71"/>
                      <w:r w:rsidRPr="001B2C63">
                        <w:rPr>
                          <w:sz w:val="22"/>
                          <w:szCs w:val="22"/>
                        </w:rPr>
                        <w:t xml:space="preserve"> </w:t>
                      </w:r>
                    </w:p>
                    <w:p w14:paraId="519C263C" w14:textId="77777777" w:rsidR="005238B2" w:rsidRPr="001B2C63" w:rsidRDefault="005238B2" w:rsidP="00EB4CD5"/>
                    <w:p w14:paraId="6E739A52" w14:textId="77777777" w:rsidR="005238B2" w:rsidRPr="001B2C63" w:rsidRDefault="005238B2" w:rsidP="00EB4CD5">
                      <w:pPr>
                        <w:jc w:val="center"/>
                      </w:pPr>
                      <w:r w:rsidRPr="001B2C63">
                        <w:rPr>
                          <w:highlight w:val="yellow"/>
                        </w:rPr>
                        <w:t>Réf:</w:t>
                      </w:r>
                    </w:p>
                    <w:p w14:paraId="63F4236A" w14:textId="77777777" w:rsidR="005238B2" w:rsidRPr="001B2C63" w:rsidRDefault="005238B2" w:rsidP="00EB4CD5"/>
                    <w:p w14:paraId="27FF7B7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2F610A" w14:textId="77777777" w:rsidR="005238B2" w:rsidRPr="001B2C63" w:rsidRDefault="005238B2" w:rsidP="00EB4CD5">
                      <w:pPr>
                        <w:pStyle w:val="Heading1"/>
                        <w:tabs>
                          <w:tab w:val="left" w:pos="9781"/>
                        </w:tabs>
                        <w:rPr>
                          <w:rFonts w:hint="eastAsia"/>
                          <w:sz w:val="22"/>
                          <w:szCs w:val="22"/>
                        </w:rPr>
                      </w:pPr>
                      <w:bookmarkStart w:id="7972" w:name="_Toc828030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72"/>
                      <w:r w:rsidRPr="001B2C63">
                        <w:rPr>
                          <w:sz w:val="22"/>
                          <w:szCs w:val="22"/>
                        </w:rPr>
                        <w:t xml:space="preserve"> </w:t>
                      </w:r>
                    </w:p>
                    <w:p w14:paraId="27AA7EF2" w14:textId="77777777" w:rsidR="005238B2" w:rsidRPr="001B2C63" w:rsidRDefault="005238B2" w:rsidP="00EB4CD5"/>
                    <w:p w14:paraId="52D4DA3D" w14:textId="77777777" w:rsidR="005238B2" w:rsidRPr="001B2C63" w:rsidRDefault="005238B2" w:rsidP="00EB4CD5">
                      <w:pPr>
                        <w:jc w:val="center"/>
                      </w:pPr>
                      <w:r w:rsidRPr="001B2C63">
                        <w:rPr>
                          <w:highlight w:val="yellow"/>
                        </w:rPr>
                        <w:t>Réf:</w:t>
                      </w:r>
                    </w:p>
                    <w:p w14:paraId="4AC52536" w14:textId="77777777" w:rsidR="005238B2" w:rsidRPr="001B2C63" w:rsidRDefault="005238B2" w:rsidP="00EB4CD5"/>
                    <w:p w14:paraId="0831544C"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77BAC9E" w14:textId="77777777" w:rsidR="005238B2" w:rsidRPr="001B2C63" w:rsidRDefault="005238B2" w:rsidP="00EB4CD5">
                      <w:pPr>
                        <w:pStyle w:val="Heading1"/>
                        <w:tabs>
                          <w:tab w:val="left" w:pos="9781"/>
                        </w:tabs>
                        <w:rPr>
                          <w:rFonts w:hint="eastAsia"/>
                          <w:sz w:val="22"/>
                          <w:szCs w:val="22"/>
                        </w:rPr>
                      </w:pPr>
                      <w:bookmarkStart w:id="7973" w:name="_Toc8280307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73"/>
                      <w:r w:rsidRPr="001B2C63">
                        <w:rPr>
                          <w:sz w:val="22"/>
                          <w:szCs w:val="22"/>
                        </w:rPr>
                        <w:t xml:space="preserve"> </w:t>
                      </w:r>
                    </w:p>
                    <w:p w14:paraId="0E9A0E68" w14:textId="77777777" w:rsidR="005238B2" w:rsidRPr="001B2C63" w:rsidRDefault="005238B2" w:rsidP="00EB4CD5"/>
                    <w:p w14:paraId="47275990" w14:textId="77777777" w:rsidR="005238B2" w:rsidRPr="001B2C63" w:rsidRDefault="005238B2" w:rsidP="00EB4CD5">
                      <w:pPr>
                        <w:jc w:val="center"/>
                      </w:pPr>
                      <w:r w:rsidRPr="001B2C63">
                        <w:rPr>
                          <w:highlight w:val="yellow"/>
                        </w:rPr>
                        <w:t>Réf:</w:t>
                      </w:r>
                    </w:p>
                    <w:p w14:paraId="4BA3C27A" w14:textId="77777777" w:rsidR="005238B2" w:rsidRPr="001B2C63" w:rsidRDefault="005238B2" w:rsidP="00EB4CD5"/>
                    <w:p w14:paraId="6468A20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1BD87B" w14:textId="77777777" w:rsidR="005238B2" w:rsidRPr="001B2C63" w:rsidRDefault="005238B2" w:rsidP="00EB4CD5">
                      <w:pPr>
                        <w:pStyle w:val="Heading1"/>
                        <w:tabs>
                          <w:tab w:val="left" w:pos="9781"/>
                        </w:tabs>
                        <w:rPr>
                          <w:rFonts w:hint="eastAsia"/>
                          <w:sz w:val="22"/>
                          <w:szCs w:val="22"/>
                        </w:rPr>
                      </w:pPr>
                      <w:bookmarkStart w:id="7974" w:name="_Toc828030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74"/>
                      <w:r w:rsidRPr="001B2C63">
                        <w:rPr>
                          <w:sz w:val="22"/>
                          <w:szCs w:val="22"/>
                        </w:rPr>
                        <w:t xml:space="preserve"> </w:t>
                      </w:r>
                    </w:p>
                    <w:p w14:paraId="504CB189" w14:textId="77777777" w:rsidR="005238B2" w:rsidRPr="001B2C63" w:rsidRDefault="005238B2" w:rsidP="00EB4CD5"/>
                    <w:p w14:paraId="2943C038" w14:textId="77777777" w:rsidR="005238B2" w:rsidRPr="001B2C63" w:rsidRDefault="005238B2" w:rsidP="00EB4CD5">
                      <w:pPr>
                        <w:jc w:val="center"/>
                      </w:pPr>
                      <w:r w:rsidRPr="001B2C63">
                        <w:rPr>
                          <w:highlight w:val="yellow"/>
                        </w:rPr>
                        <w:t>Réf:</w:t>
                      </w:r>
                    </w:p>
                    <w:p w14:paraId="2731E9F4" w14:textId="77777777" w:rsidR="005238B2" w:rsidRPr="001B2C63" w:rsidRDefault="005238B2" w:rsidP="00EB4CD5"/>
                    <w:p w14:paraId="40E905A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8B244C" w14:textId="77777777" w:rsidR="005238B2" w:rsidRPr="001B2C63" w:rsidRDefault="005238B2" w:rsidP="00EB4CD5">
                      <w:pPr>
                        <w:pStyle w:val="Heading1"/>
                        <w:tabs>
                          <w:tab w:val="left" w:pos="9781"/>
                        </w:tabs>
                        <w:rPr>
                          <w:rFonts w:hint="eastAsia"/>
                          <w:sz w:val="22"/>
                          <w:szCs w:val="22"/>
                        </w:rPr>
                      </w:pPr>
                      <w:bookmarkStart w:id="7975" w:name="_Toc8280307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75"/>
                      <w:r w:rsidRPr="001B2C63">
                        <w:rPr>
                          <w:sz w:val="22"/>
                          <w:szCs w:val="22"/>
                        </w:rPr>
                        <w:t xml:space="preserve"> </w:t>
                      </w:r>
                    </w:p>
                    <w:p w14:paraId="62FC53C5" w14:textId="77777777" w:rsidR="005238B2" w:rsidRPr="001B2C63" w:rsidRDefault="005238B2" w:rsidP="00EB4CD5"/>
                    <w:p w14:paraId="05269672" w14:textId="77777777" w:rsidR="005238B2" w:rsidRPr="001B2C63" w:rsidRDefault="005238B2" w:rsidP="00EB4CD5">
                      <w:pPr>
                        <w:jc w:val="center"/>
                      </w:pPr>
                      <w:r w:rsidRPr="001B2C63">
                        <w:rPr>
                          <w:highlight w:val="yellow"/>
                        </w:rPr>
                        <w:t>Réf:</w:t>
                      </w:r>
                    </w:p>
                    <w:p w14:paraId="346639C7" w14:textId="77777777" w:rsidR="005238B2" w:rsidRPr="001B2C63" w:rsidRDefault="005238B2" w:rsidP="00EB4CD5"/>
                    <w:p w14:paraId="50C3612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722705" w14:textId="77777777" w:rsidR="005238B2" w:rsidRPr="001B2C63" w:rsidRDefault="005238B2" w:rsidP="00EB4CD5">
                      <w:pPr>
                        <w:pStyle w:val="Heading1"/>
                        <w:tabs>
                          <w:tab w:val="left" w:pos="9781"/>
                        </w:tabs>
                        <w:rPr>
                          <w:rFonts w:hint="eastAsia"/>
                          <w:sz w:val="22"/>
                          <w:szCs w:val="22"/>
                        </w:rPr>
                      </w:pPr>
                      <w:bookmarkStart w:id="7976" w:name="_Toc828030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76"/>
                      <w:r w:rsidRPr="001B2C63">
                        <w:rPr>
                          <w:sz w:val="22"/>
                          <w:szCs w:val="22"/>
                        </w:rPr>
                        <w:t xml:space="preserve"> </w:t>
                      </w:r>
                    </w:p>
                    <w:p w14:paraId="204FEA92" w14:textId="77777777" w:rsidR="005238B2" w:rsidRPr="001B2C63" w:rsidRDefault="005238B2" w:rsidP="00EB4CD5"/>
                    <w:p w14:paraId="34E6B157" w14:textId="77777777" w:rsidR="005238B2" w:rsidRPr="001B2C63" w:rsidRDefault="005238B2" w:rsidP="00EB4CD5">
                      <w:pPr>
                        <w:jc w:val="center"/>
                      </w:pPr>
                      <w:r w:rsidRPr="001B2C63">
                        <w:rPr>
                          <w:highlight w:val="yellow"/>
                        </w:rPr>
                        <w:t>Réf:</w:t>
                      </w:r>
                    </w:p>
                    <w:p w14:paraId="112E2954" w14:textId="77777777" w:rsidR="005238B2" w:rsidRPr="001B2C63" w:rsidRDefault="005238B2" w:rsidP="00EB4CD5"/>
                    <w:p w14:paraId="32F4435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C974C4" w14:textId="77777777" w:rsidR="005238B2" w:rsidRPr="001B2C63" w:rsidRDefault="005238B2" w:rsidP="00EB4CD5">
                      <w:pPr>
                        <w:pStyle w:val="Heading1"/>
                        <w:tabs>
                          <w:tab w:val="left" w:pos="9781"/>
                        </w:tabs>
                        <w:rPr>
                          <w:rFonts w:hint="eastAsia"/>
                          <w:sz w:val="22"/>
                          <w:szCs w:val="22"/>
                        </w:rPr>
                      </w:pPr>
                      <w:bookmarkStart w:id="7977" w:name="_Toc8280307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977"/>
                      <w:r w:rsidRPr="001B2C63">
                        <w:rPr>
                          <w:sz w:val="22"/>
                          <w:szCs w:val="22"/>
                        </w:rPr>
                        <w:t xml:space="preserve"> </w:t>
                      </w:r>
                    </w:p>
                    <w:p w14:paraId="4E917A90" w14:textId="77777777" w:rsidR="005238B2" w:rsidRPr="001B2C63" w:rsidRDefault="005238B2" w:rsidP="00EB4CD5"/>
                    <w:p w14:paraId="3E17CDB7" w14:textId="77777777" w:rsidR="005238B2" w:rsidRPr="001B2C63" w:rsidRDefault="005238B2" w:rsidP="00EB4CD5">
                      <w:pPr>
                        <w:jc w:val="center"/>
                      </w:pPr>
                      <w:r w:rsidRPr="001B2C63">
                        <w:rPr>
                          <w:highlight w:val="yellow"/>
                        </w:rPr>
                        <w:t>Réf:</w:t>
                      </w:r>
                    </w:p>
                    <w:p w14:paraId="323BB26F" w14:textId="77777777" w:rsidR="005238B2" w:rsidRPr="001B2C63" w:rsidRDefault="005238B2" w:rsidP="00EB4CD5"/>
                    <w:p w14:paraId="373914B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DC2911" w14:textId="77777777" w:rsidR="005238B2" w:rsidRPr="001B2C63" w:rsidRDefault="005238B2" w:rsidP="00EB4CD5">
                      <w:pPr>
                        <w:pStyle w:val="Heading1"/>
                        <w:tabs>
                          <w:tab w:val="left" w:pos="9781"/>
                        </w:tabs>
                        <w:rPr>
                          <w:rFonts w:hint="eastAsia"/>
                          <w:sz w:val="22"/>
                          <w:szCs w:val="22"/>
                        </w:rPr>
                      </w:pPr>
                      <w:bookmarkStart w:id="7978" w:name="_Toc828030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78"/>
                      <w:r w:rsidRPr="001B2C63">
                        <w:rPr>
                          <w:sz w:val="22"/>
                          <w:szCs w:val="22"/>
                        </w:rPr>
                        <w:t xml:space="preserve"> </w:t>
                      </w:r>
                    </w:p>
                    <w:p w14:paraId="50202553" w14:textId="77777777" w:rsidR="005238B2" w:rsidRPr="001B2C63" w:rsidRDefault="005238B2" w:rsidP="00EB4CD5"/>
                    <w:p w14:paraId="7C44CB2C" w14:textId="77777777" w:rsidR="005238B2" w:rsidRPr="001B2C63" w:rsidRDefault="005238B2" w:rsidP="00EB4CD5">
                      <w:pPr>
                        <w:jc w:val="center"/>
                      </w:pPr>
                      <w:r w:rsidRPr="001B2C63">
                        <w:rPr>
                          <w:highlight w:val="yellow"/>
                        </w:rPr>
                        <w:t>Réf:</w:t>
                      </w:r>
                    </w:p>
                    <w:p w14:paraId="76335802" w14:textId="77777777" w:rsidR="005238B2" w:rsidRPr="001B2C63" w:rsidRDefault="005238B2" w:rsidP="00EB4CD5"/>
                    <w:p w14:paraId="2AC43CD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55EBE2D" w14:textId="77777777" w:rsidR="005238B2" w:rsidRPr="001B2C63" w:rsidRDefault="005238B2" w:rsidP="00EB4CD5">
                      <w:pPr>
                        <w:pStyle w:val="Heading1"/>
                        <w:tabs>
                          <w:tab w:val="left" w:pos="9781"/>
                        </w:tabs>
                        <w:rPr>
                          <w:rFonts w:hint="eastAsia"/>
                          <w:sz w:val="22"/>
                          <w:szCs w:val="22"/>
                        </w:rPr>
                      </w:pPr>
                      <w:bookmarkStart w:id="7979" w:name="_Toc8280307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79"/>
                      <w:r w:rsidRPr="001B2C63">
                        <w:rPr>
                          <w:sz w:val="22"/>
                          <w:szCs w:val="22"/>
                        </w:rPr>
                        <w:t xml:space="preserve"> </w:t>
                      </w:r>
                    </w:p>
                    <w:p w14:paraId="5EB2956B" w14:textId="77777777" w:rsidR="005238B2" w:rsidRPr="001B2C63" w:rsidRDefault="005238B2" w:rsidP="00EB4CD5"/>
                    <w:p w14:paraId="041B183F" w14:textId="77777777" w:rsidR="005238B2" w:rsidRPr="001B2C63" w:rsidRDefault="005238B2" w:rsidP="00EB4CD5">
                      <w:pPr>
                        <w:jc w:val="center"/>
                      </w:pPr>
                      <w:r w:rsidRPr="001B2C63">
                        <w:rPr>
                          <w:highlight w:val="yellow"/>
                        </w:rPr>
                        <w:t>Réf:</w:t>
                      </w:r>
                    </w:p>
                    <w:p w14:paraId="1E7DCB5B" w14:textId="77777777" w:rsidR="005238B2" w:rsidRPr="001B2C63" w:rsidRDefault="005238B2" w:rsidP="00EB4CD5"/>
                    <w:p w14:paraId="5AEF2AD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4A55B7" w14:textId="77777777" w:rsidR="005238B2" w:rsidRPr="001B2C63" w:rsidRDefault="005238B2" w:rsidP="00EB4CD5">
                      <w:pPr>
                        <w:pStyle w:val="Heading1"/>
                        <w:tabs>
                          <w:tab w:val="left" w:pos="9781"/>
                        </w:tabs>
                        <w:rPr>
                          <w:rFonts w:hint="eastAsia"/>
                          <w:sz w:val="22"/>
                          <w:szCs w:val="22"/>
                        </w:rPr>
                      </w:pPr>
                      <w:bookmarkStart w:id="7980" w:name="_Toc828030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80"/>
                      <w:r w:rsidRPr="001B2C63">
                        <w:rPr>
                          <w:sz w:val="22"/>
                          <w:szCs w:val="22"/>
                        </w:rPr>
                        <w:t xml:space="preserve"> </w:t>
                      </w:r>
                    </w:p>
                    <w:p w14:paraId="52C71363" w14:textId="77777777" w:rsidR="005238B2" w:rsidRPr="001B2C63" w:rsidRDefault="005238B2" w:rsidP="00EB4CD5"/>
                    <w:p w14:paraId="3A3FA8DD" w14:textId="77777777" w:rsidR="005238B2" w:rsidRPr="00B73BFD" w:rsidRDefault="005238B2" w:rsidP="00EB4CD5">
                      <w:pPr>
                        <w:jc w:val="center"/>
                      </w:pPr>
                      <w:r w:rsidRPr="00B73BFD">
                        <w:rPr>
                          <w:highlight w:val="yellow"/>
                        </w:rPr>
                        <w:t>Réf:</w:t>
                      </w:r>
                    </w:p>
                    <w:p w14:paraId="373DEF57" w14:textId="77777777" w:rsidR="005238B2" w:rsidRPr="00B73BFD" w:rsidRDefault="005238B2" w:rsidP="00EB4CD5"/>
                    <w:p w14:paraId="5E13BA4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5DD9E7E" w14:textId="77777777" w:rsidR="005238B2" w:rsidRPr="001B2C63" w:rsidRDefault="005238B2" w:rsidP="00EB4CD5">
                      <w:pPr>
                        <w:pStyle w:val="Heading1"/>
                        <w:tabs>
                          <w:tab w:val="left" w:pos="9781"/>
                        </w:tabs>
                        <w:rPr>
                          <w:rFonts w:hint="eastAsia"/>
                          <w:sz w:val="22"/>
                          <w:szCs w:val="22"/>
                        </w:rPr>
                      </w:pPr>
                      <w:bookmarkStart w:id="7981" w:name="_Toc82803078"/>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7981"/>
                      <w:r w:rsidRPr="001B2C63">
                        <w:rPr>
                          <w:sz w:val="22"/>
                          <w:szCs w:val="22"/>
                        </w:rPr>
                        <w:t xml:space="preserve"> </w:t>
                      </w:r>
                    </w:p>
                    <w:p w14:paraId="12160ECF" w14:textId="77777777" w:rsidR="005238B2" w:rsidRPr="001B2C63" w:rsidRDefault="005238B2" w:rsidP="00EB4CD5"/>
                    <w:p w14:paraId="7342D62A"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661F0796" w14:textId="77777777" w:rsidR="005238B2" w:rsidRPr="001B2C63" w:rsidRDefault="005238B2" w:rsidP="00EB4CD5"/>
                    <w:p w14:paraId="4F72E8E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65E8100" w14:textId="77777777" w:rsidR="005238B2" w:rsidRPr="001B2C63" w:rsidRDefault="005238B2" w:rsidP="00EB4CD5">
                      <w:pPr>
                        <w:pStyle w:val="Heading1"/>
                        <w:tabs>
                          <w:tab w:val="left" w:pos="9781"/>
                        </w:tabs>
                        <w:rPr>
                          <w:rFonts w:hint="eastAsia"/>
                          <w:sz w:val="22"/>
                          <w:szCs w:val="22"/>
                        </w:rPr>
                      </w:pPr>
                      <w:bookmarkStart w:id="7982" w:name="_Toc828030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82"/>
                      <w:r w:rsidRPr="001B2C63">
                        <w:rPr>
                          <w:sz w:val="22"/>
                          <w:szCs w:val="22"/>
                        </w:rPr>
                        <w:t xml:space="preserve"> </w:t>
                      </w:r>
                    </w:p>
                    <w:p w14:paraId="7287999D" w14:textId="77777777" w:rsidR="005238B2" w:rsidRPr="001B2C63" w:rsidRDefault="005238B2" w:rsidP="00EB4CD5"/>
                    <w:p w14:paraId="571D1A37" w14:textId="77777777" w:rsidR="005238B2" w:rsidRPr="001B2C63" w:rsidRDefault="005238B2" w:rsidP="00EB4CD5">
                      <w:pPr>
                        <w:jc w:val="center"/>
                      </w:pPr>
                      <w:r w:rsidRPr="001B2C63">
                        <w:rPr>
                          <w:highlight w:val="yellow"/>
                        </w:rPr>
                        <w:t>Réf:</w:t>
                      </w:r>
                    </w:p>
                    <w:p w14:paraId="12838554" w14:textId="77777777" w:rsidR="005238B2" w:rsidRPr="001B2C63" w:rsidRDefault="005238B2" w:rsidP="00EB4CD5"/>
                    <w:p w14:paraId="5A9E96B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08FB52" w14:textId="77777777" w:rsidR="005238B2" w:rsidRPr="001B2C63" w:rsidRDefault="005238B2" w:rsidP="00EB4CD5">
                      <w:pPr>
                        <w:pStyle w:val="Heading1"/>
                        <w:tabs>
                          <w:tab w:val="left" w:pos="9781"/>
                        </w:tabs>
                        <w:rPr>
                          <w:rFonts w:hint="eastAsia"/>
                          <w:sz w:val="22"/>
                          <w:szCs w:val="22"/>
                        </w:rPr>
                      </w:pPr>
                      <w:bookmarkStart w:id="7983" w:name="_Toc8280308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83"/>
                      <w:r w:rsidRPr="001B2C63">
                        <w:rPr>
                          <w:sz w:val="22"/>
                          <w:szCs w:val="22"/>
                        </w:rPr>
                        <w:t xml:space="preserve"> </w:t>
                      </w:r>
                    </w:p>
                    <w:p w14:paraId="209E308A" w14:textId="77777777" w:rsidR="005238B2" w:rsidRPr="001B2C63" w:rsidRDefault="005238B2" w:rsidP="00EB4CD5"/>
                    <w:p w14:paraId="6FB8D700" w14:textId="77777777" w:rsidR="005238B2" w:rsidRPr="001B2C63" w:rsidRDefault="005238B2" w:rsidP="00EB4CD5">
                      <w:pPr>
                        <w:jc w:val="center"/>
                      </w:pPr>
                      <w:r w:rsidRPr="001B2C63">
                        <w:rPr>
                          <w:highlight w:val="yellow"/>
                        </w:rPr>
                        <w:t>Réf:</w:t>
                      </w:r>
                    </w:p>
                    <w:p w14:paraId="211D1609" w14:textId="77777777" w:rsidR="005238B2" w:rsidRPr="001B2C63" w:rsidRDefault="005238B2" w:rsidP="00EB4CD5"/>
                    <w:p w14:paraId="73E314A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9B81FC" w14:textId="77777777" w:rsidR="005238B2" w:rsidRPr="001B2C63" w:rsidRDefault="005238B2" w:rsidP="00EB4CD5">
                      <w:pPr>
                        <w:pStyle w:val="Heading1"/>
                        <w:tabs>
                          <w:tab w:val="left" w:pos="9781"/>
                        </w:tabs>
                        <w:rPr>
                          <w:rFonts w:hint="eastAsia"/>
                          <w:sz w:val="22"/>
                          <w:szCs w:val="22"/>
                        </w:rPr>
                      </w:pPr>
                      <w:bookmarkStart w:id="7984" w:name="_Toc828030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84"/>
                      <w:r w:rsidRPr="001B2C63">
                        <w:rPr>
                          <w:sz w:val="22"/>
                          <w:szCs w:val="22"/>
                        </w:rPr>
                        <w:t xml:space="preserve"> </w:t>
                      </w:r>
                    </w:p>
                    <w:p w14:paraId="0DD6998F" w14:textId="77777777" w:rsidR="005238B2" w:rsidRPr="001B2C63" w:rsidRDefault="005238B2" w:rsidP="00EB4CD5"/>
                    <w:p w14:paraId="7CCDC3D5" w14:textId="77777777" w:rsidR="005238B2" w:rsidRPr="001B2C63" w:rsidRDefault="005238B2" w:rsidP="00EB4CD5">
                      <w:pPr>
                        <w:jc w:val="center"/>
                      </w:pPr>
                      <w:r w:rsidRPr="001B2C63">
                        <w:rPr>
                          <w:highlight w:val="yellow"/>
                        </w:rPr>
                        <w:t>Réf:</w:t>
                      </w:r>
                    </w:p>
                    <w:p w14:paraId="7CDECE1E" w14:textId="77777777" w:rsidR="005238B2" w:rsidRPr="001B2C63" w:rsidRDefault="005238B2" w:rsidP="00EB4CD5"/>
                    <w:p w14:paraId="0A964BF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2ECE7F8" w14:textId="77777777" w:rsidR="005238B2" w:rsidRPr="001B2C63" w:rsidRDefault="005238B2" w:rsidP="00EB4CD5">
                      <w:pPr>
                        <w:pStyle w:val="Heading1"/>
                        <w:tabs>
                          <w:tab w:val="left" w:pos="9781"/>
                        </w:tabs>
                        <w:rPr>
                          <w:rFonts w:hint="eastAsia"/>
                          <w:sz w:val="22"/>
                          <w:szCs w:val="22"/>
                        </w:rPr>
                      </w:pPr>
                      <w:bookmarkStart w:id="7985" w:name="_Toc8280308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985"/>
                      <w:r w:rsidRPr="001B2C63">
                        <w:rPr>
                          <w:sz w:val="22"/>
                          <w:szCs w:val="22"/>
                        </w:rPr>
                        <w:t xml:space="preserve"> </w:t>
                      </w:r>
                    </w:p>
                    <w:p w14:paraId="158BF980" w14:textId="77777777" w:rsidR="005238B2" w:rsidRPr="001B2C63" w:rsidRDefault="005238B2" w:rsidP="00EB4CD5"/>
                    <w:p w14:paraId="35EF6643" w14:textId="77777777" w:rsidR="005238B2" w:rsidRPr="001B2C63" w:rsidRDefault="005238B2" w:rsidP="00EB4CD5">
                      <w:pPr>
                        <w:jc w:val="center"/>
                      </w:pPr>
                      <w:r w:rsidRPr="001B2C63">
                        <w:rPr>
                          <w:highlight w:val="yellow"/>
                        </w:rPr>
                        <w:t>Réf:</w:t>
                      </w:r>
                    </w:p>
                    <w:p w14:paraId="3C32EC1C" w14:textId="77777777" w:rsidR="005238B2" w:rsidRPr="001B2C63" w:rsidRDefault="005238B2" w:rsidP="00EB4CD5"/>
                    <w:p w14:paraId="0898CAD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8AB27D8" w14:textId="77777777" w:rsidR="005238B2" w:rsidRPr="001B2C63" w:rsidRDefault="005238B2" w:rsidP="00EB4CD5">
                      <w:pPr>
                        <w:pStyle w:val="Heading1"/>
                        <w:tabs>
                          <w:tab w:val="left" w:pos="9781"/>
                        </w:tabs>
                        <w:rPr>
                          <w:rFonts w:hint="eastAsia"/>
                          <w:sz w:val="22"/>
                          <w:szCs w:val="22"/>
                        </w:rPr>
                      </w:pPr>
                      <w:bookmarkStart w:id="7986" w:name="_Toc828030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86"/>
                      <w:r w:rsidRPr="001B2C63">
                        <w:rPr>
                          <w:sz w:val="22"/>
                          <w:szCs w:val="22"/>
                        </w:rPr>
                        <w:t xml:space="preserve"> </w:t>
                      </w:r>
                    </w:p>
                    <w:p w14:paraId="09248614" w14:textId="77777777" w:rsidR="005238B2" w:rsidRPr="001B2C63" w:rsidRDefault="005238B2" w:rsidP="00EB4CD5"/>
                    <w:p w14:paraId="5938635D" w14:textId="77777777" w:rsidR="005238B2" w:rsidRPr="001B2C63" w:rsidRDefault="005238B2" w:rsidP="00EB4CD5">
                      <w:pPr>
                        <w:jc w:val="center"/>
                      </w:pPr>
                      <w:r w:rsidRPr="001B2C63">
                        <w:rPr>
                          <w:highlight w:val="yellow"/>
                        </w:rPr>
                        <w:t>Réf:</w:t>
                      </w:r>
                    </w:p>
                    <w:p w14:paraId="6348C62B" w14:textId="77777777" w:rsidR="005238B2" w:rsidRPr="001B2C63" w:rsidRDefault="005238B2" w:rsidP="00EB4CD5"/>
                    <w:p w14:paraId="79E7423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E48669" w14:textId="77777777" w:rsidR="005238B2" w:rsidRPr="001B2C63" w:rsidRDefault="005238B2" w:rsidP="00EB4CD5">
                      <w:pPr>
                        <w:pStyle w:val="Heading1"/>
                        <w:tabs>
                          <w:tab w:val="left" w:pos="9781"/>
                        </w:tabs>
                        <w:rPr>
                          <w:rFonts w:hint="eastAsia"/>
                          <w:sz w:val="22"/>
                          <w:szCs w:val="22"/>
                        </w:rPr>
                      </w:pPr>
                      <w:bookmarkStart w:id="7987" w:name="_Toc8280308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87"/>
                      <w:r w:rsidRPr="001B2C63">
                        <w:rPr>
                          <w:sz w:val="22"/>
                          <w:szCs w:val="22"/>
                        </w:rPr>
                        <w:t xml:space="preserve"> </w:t>
                      </w:r>
                    </w:p>
                    <w:p w14:paraId="55052DCE" w14:textId="77777777" w:rsidR="005238B2" w:rsidRPr="001B2C63" w:rsidRDefault="005238B2" w:rsidP="00EB4CD5"/>
                    <w:p w14:paraId="42BB1280" w14:textId="77777777" w:rsidR="005238B2" w:rsidRPr="001B2C63" w:rsidRDefault="005238B2" w:rsidP="00EB4CD5">
                      <w:pPr>
                        <w:jc w:val="center"/>
                      </w:pPr>
                      <w:r w:rsidRPr="001B2C63">
                        <w:rPr>
                          <w:highlight w:val="yellow"/>
                        </w:rPr>
                        <w:t>Réf:</w:t>
                      </w:r>
                    </w:p>
                    <w:p w14:paraId="1DC18A19" w14:textId="77777777" w:rsidR="005238B2" w:rsidRPr="001B2C63" w:rsidRDefault="005238B2" w:rsidP="00EB4CD5"/>
                    <w:p w14:paraId="24DBB38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822E36" w14:textId="77777777" w:rsidR="005238B2" w:rsidRPr="001B2C63" w:rsidRDefault="005238B2" w:rsidP="00EB4CD5">
                      <w:pPr>
                        <w:pStyle w:val="Heading1"/>
                        <w:tabs>
                          <w:tab w:val="left" w:pos="9781"/>
                        </w:tabs>
                        <w:rPr>
                          <w:rFonts w:hint="eastAsia"/>
                          <w:sz w:val="22"/>
                          <w:szCs w:val="22"/>
                        </w:rPr>
                      </w:pPr>
                      <w:bookmarkStart w:id="7988" w:name="_Toc828030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88"/>
                      <w:r w:rsidRPr="001B2C63">
                        <w:rPr>
                          <w:sz w:val="22"/>
                          <w:szCs w:val="22"/>
                        </w:rPr>
                        <w:t xml:space="preserve"> </w:t>
                      </w:r>
                    </w:p>
                    <w:p w14:paraId="6C3398FE" w14:textId="77777777" w:rsidR="005238B2" w:rsidRPr="001B2C63" w:rsidRDefault="005238B2" w:rsidP="00EB4CD5"/>
                    <w:p w14:paraId="12813E24" w14:textId="77777777" w:rsidR="005238B2" w:rsidRPr="001B2C63" w:rsidRDefault="005238B2" w:rsidP="00EB4CD5">
                      <w:pPr>
                        <w:jc w:val="center"/>
                      </w:pPr>
                      <w:r w:rsidRPr="001B2C63">
                        <w:rPr>
                          <w:highlight w:val="yellow"/>
                        </w:rPr>
                        <w:t>Réf:</w:t>
                      </w:r>
                    </w:p>
                    <w:p w14:paraId="033993EB" w14:textId="77777777" w:rsidR="005238B2" w:rsidRPr="001B2C63" w:rsidRDefault="005238B2" w:rsidP="00EB4CD5"/>
                    <w:p w14:paraId="52EC519F"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F0423E5" w14:textId="77777777" w:rsidR="005238B2" w:rsidRPr="001B2C63" w:rsidRDefault="005238B2" w:rsidP="00EB4CD5">
                      <w:pPr>
                        <w:pStyle w:val="Heading1"/>
                        <w:tabs>
                          <w:tab w:val="left" w:pos="9781"/>
                        </w:tabs>
                        <w:rPr>
                          <w:rFonts w:hint="eastAsia"/>
                          <w:sz w:val="22"/>
                          <w:szCs w:val="22"/>
                        </w:rPr>
                      </w:pPr>
                      <w:bookmarkStart w:id="7989" w:name="_Toc8280308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89"/>
                      <w:r w:rsidRPr="001B2C63">
                        <w:rPr>
                          <w:sz w:val="22"/>
                          <w:szCs w:val="22"/>
                        </w:rPr>
                        <w:t xml:space="preserve"> </w:t>
                      </w:r>
                    </w:p>
                    <w:p w14:paraId="6CE1DE95" w14:textId="77777777" w:rsidR="005238B2" w:rsidRPr="001B2C63" w:rsidRDefault="005238B2" w:rsidP="00EB4CD5"/>
                    <w:p w14:paraId="3024E487" w14:textId="77777777" w:rsidR="005238B2" w:rsidRPr="001B2C63" w:rsidRDefault="005238B2" w:rsidP="00EB4CD5">
                      <w:pPr>
                        <w:jc w:val="center"/>
                      </w:pPr>
                      <w:r w:rsidRPr="001B2C63">
                        <w:rPr>
                          <w:highlight w:val="yellow"/>
                        </w:rPr>
                        <w:t>Réf:</w:t>
                      </w:r>
                    </w:p>
                    <w:p w14:paraId="125FE630" w14:textId="77777777" w:rsidR="005238B2" w:rsidRPr="001B2C63" w:rsidRDefault="005238B2" w:rsidP="00EB4CD5"/>
                    <w:p w14:paraId="040E7C6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C85C42" w14:textId="77777777" w:rsidR="005238B2" w:rsidRPr="001B2C63" w:rsidRDefault="005238B2" w:rsidP="00EB4CD5">
                      <w:pPr>
                        <w:pStyle w:val="Heading1"/>
                        <w:tabs>
                          <w:tab w:val="left" w:pos="9781"/>
                        </w:tabs>
                        <w:rPr>
                          <w:rFonts w:hint="eastAsia"/>
                          <w:sz w:val="22"/>
                          <w:szCs w:val="22"/>
                        </w:rPr>
                      </w:pPr>
                      <w:bookmarkStart w:id="7990" w:name="_Toc828030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90"/>
                      <w:r w:rsidRPr="001B2C63">
                        <w:rPr>
                          <w:sz w:val="22"/>
                          <w:szCs w:val="22"/>
                        </w:rPr>
                        <w:t xml:space="preserve"> </w:t>
                      </w:r>
                    </w:p>
                    <w:p w14:paraId="338810B7" w14:textId="77777777" w:rsidR="005238B2" w:rsidRPr="001B2C63" w:rsidRDefault="005238B2" w:rsidP="00EB4CD5"/>
                    <w:p w14:paraId="05F613ED" w14:textId="77777777" w:rsidR="005238B2" w:rsidRPr="001B2C63" w:rsidRDefault="005238B2" w:rsidP="00EB4CD5">
                      <w:pPr>
                        <w:jc w:val="center"/>
                      </w:pPr>
                      <w:r w:rsidRPr="001B2C63">
                        <w:rPr>
                          <w:highlight w:val="yellow"/>
                        </w:rPr>
                        <w:t>Réf:</w:t>
                      </w:r>
                    </w:p>
                    <w:p w14:paraId="4C671D99" w14:textId="77777777" w:rsidR="005238B2" w:rsidRPr="001B2C63" w:rsidRDefault="005238B2" w:rsidP="00EB4CD5"/>
                    <w:p w14:paraId="2AE760C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77B4B8" w14:textId="77777777" w:rsidR="005238B2" w:rsidRPr="001B2C63" w:rsidRDefault="005238B2" w:rsidP="00EB4CD5">
                      <w:pPr>
                        <w:pStyle w:val="Heading1"/>
                        <w:tabs>
                          <w:tab w:val="left" w:pos="9781"/>
                        </w:tabs>
                        <w:rPr>
                          <w:rFonts w:hint="eastAsia"/>
                          <w:sz w:val="22"/>
                          <w:szCs w:val="22"/>
                        </w:rPr>
                      </w:pPr>
                      <w:bookmarkStart w:id="7991" w:name="_Toc8280308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91"/>
                      <w:r w:rsidRPr="001B2C63">
                        <w:rPr>
                          <w:sz w:val="22"/>
                          <w:szCs w:val="22"/>
                        </w:rPr>
                        <w:t xml:space="preserve"> </w:t>
                      </w:r>
                    </w:p>
                    <w:p w14:paraId="505C99D6" w14:textId="77777777" w:rsidR="005238B2" w:rsidRPr="001B2C63" w:rsidRDefault="005238B2" w:rsidP="00EB4CD5"/>
                    <w:p w14:paraId="0B8679EB" w14:textId="77777777" w:rsidR="005238B2" w:rsidRPr="001B2C63" w:rsidRDefault="005238B2" w:rsidP="00EB4CD5">
                      <w:pPr>
                        <w:jc w:val="center"/>
                      </w:pPr>
                      <w:r w:rsidRPr="001B2C63">
                        <w:rPr>
                          <w:highlight w:val="yellow"/>
                        </w:rPr>
                        <w:t>Réf:</w:t>
                      </w:r>
                    </w:p>
                    <w:p w14:paraId="40FFD150" w14:textId="77777777" w:rsidR="005238B2" w:rsidRPr="001B2C63" w:rsidRDefault="005238B2" w:rsidP="00EB4CD5"/>
                    <w:p w14:paraId="310DB29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894476" w14:textId="77777777" w:rsidR="005238B2" w:rsidRPr="001B2C63" w:rsidRDefault="005238B2" w:rsidP="00EB4CD5">
                      <w:pPr>
                        <w:pStyle w:val="Heading1"/>
                        <w:tabs>
                          <w:tab w:val="left" w:pos="9781"/>
                        </w:tabs>
                        <w:rPr>
                          <w:rFonts w:hint="eastAsia"/>
                          <w:sz w:val="22"/>
                          <w:szCs w:val="22"/>
                        </w:rPr>
                      </w:pPr>
                      <w:bookmarkStart w:id="7992" w:name="_Toc828030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92"/>
                      <w:r w:rsidRPr="001B2C63">
                        <w:rPr>
                          <w:sz w:val="22"/>
                          <w:szCs w:val="22"/>
                        </w:rPr>
                        <w:t xml:space="preserve"> </w:t>
                      </w:r>
                    </w:p>
                    <w:p w14:paraId="2E145B81" w14:textId="77777777" w:rsidR="005238B2" w:rsidRPr="001B2C63" w:rsidRDefault="005238B2" w:rsidP="00EB4CD5"/>
                    <w:p w14:paraId="5E07286C" w14:textId="77777777" w:rsidR="005238B2" w:rsidRPr="001B2C63" w:rsidRDefault="005238B2" w:rsidP="00EB4CD5">
                      <w:pPr>
                        <w:jc w:val="center"/>
                      </w:pPr>
                      <w:r w:rsidRPr="001B2C63">
                        <w:rPr>
                          <w:highlight w:val="yellow"/>
                        </w:rPr>
                        <w:t>Réf:</w:t>
                      </w:r>
                    </w:p>
                    <w:p w14:paraId="53A698CA" w14:textId="77777777" w:rsidR="005238B2" w:rsidRPr="001B2C63" w:rsidRDefault="005238B2" w:rsidP="00EB4CD5"/>
                    <w:p w14:paraId="39406A4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7391687" w14:textId="77777777" w:rsidR="005238B2" w:rsidRPr="001B2C63" w:rsidRDefault="005238B2" w:rsidP="00EB4CD5">
                      <w:pPr>
                        <w:pStyle w:val="Heading1"/>
                        <w:tabs>
                          <w:tab w:val="left" w:pos="9781"/>
                        </w:tabs>
                        <w:rPr>
                          <w:rFonts w:hint="eastAsia"/>
                          <w:sz w:val="22"/>
                          <w:szCs w:val="22"/>
                        </w:rPr>
                      </w:pPr>
                      <w:bookmarkStart w:id="7993" w:name="_Toc8280309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993"/>
                      <w:r w:rsidRPr="001B2C63">
                        <w:rPr>
                          <w:sz w:val="22"/>
                          <w:szCs w:val="22"/>
                        </w:rPr>
                        <w:t xml:space="preserve"> </w:t>
                      </w:r>
                    </w:p>
                    <w:p w14:paraId="64222DDB" w14:textId="77777777" w:rsidR="005238B2" w:rsidRPr="001B2C63" w:rsidRDefault="005238B2" w:rsidP="00EB4CD5"/>
                    <w:p w14:paraId="0E460B4B" w14:textId="77777777" w:rsidR="005238B2" w:rsidRPr="001B2C63" w:rsidRDefault="005238B2" w:rsidP="00EB4CD5">
                      <w:pPr>
                        <w:jc w:val="center"/>
                      </w:pPr>
                      <w:r w:rsidRPr="001B2C63">
                        <w:rPr>
                          <w:highlight w:val="yellow"/>
                        </w:rPr>
                        <w:t>Réf:</w:t>
                      </w:r>
                    </w:p>
                    <w:p w14:paraId="302C02D4" w14:textId="77777777" w:rsidR="005238B2" w:rsidRPr="001B2C63" w:rsidRDefault="005238B2" w:rsidP="00EB4CD5"/>
                    <w:p w14:paraId="23755CE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879D43F" w14:textId="77777777" w:rsidR="005238B2" w:rsidRPr="001B2C63" w:rsidRDefault="005238B2" w:rsidP="00EB4CD5">
                      <w:pPr>
                        <w:pStyle w:val="Heading1"/>
                        <w:tabs>
                          <w:tab w:val="left" w:pos="9781"/>
                        </w:tabs>
                        <w:rPr>
                          <w:rFonts w:hint="eastAsia"/>
                          <w:sz w:val="22"/>
                          <w:szCs w:val="22"/>
                        </w:rPr>
                      </w:pPr>
                      <w:bookmarkStart w:id="7994" w:name="_Toc828030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94"/>
                      <w:r w:rsidRPr="001B2C63">
                        <w:rPr>
                          <w:sz w:val="22"/>
                          <w:szCs w:val="22"/>
                        </w:rPr>
                        <w:t xml:space="preserve"> </w:t>
                      </w:r>
                    </w:p>
                    <w:p w14:paraId="24D055EC" w14:textId="77777777" w:rsidR="005238B2" w:rsidRPr="001B2C63" w:rsidRDefault="005238B2" w:rsidP="00EB4CD5"/>
                    <w:p w14:paraId="677CFAD3" w14:textId="77777777" w:rsidR="005238B2" w:rsidRPr="001B2C63" w:rsidRDefault="005238B2" w:rsidP="00EB4CD5">
                      <w:pPr>
                        <w:jc w:val="center"/>
                      </w:pPr>
                      <w:r w:rsidRPr="001B2C63">
                        <w:rPr>
                          <w:highlight w:val="yellow"/>
                        </w:rPr>
                        <w:t>Réf:</w:t>
                      </w:r>
                    </w:p>
                    <w:p w14:paraId="40AF646B" w14:textId="77777777" w:rsidR="005238B2" w:rsidRPr="001B2C63" w:rsidRDefault="005238B2" w:rsidP="00EB4CD5"/>
                    <w:p w14:paraId="23AC28B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EA22DFA" w14:textId="77777777" w:rsidR="005238B2" w:rsidRPr="001B2C63" w:rsidRDefault="005238B2" w:rsidP="00EB4CD5">
                      <w:pPr>
                        <w:pStyle w:val="Heading1"/>
                        <w:tabs>
                          <w:tab w:val="left" w:pos="9781"/>
                        </w:tabs>
                        <w:rPr>
                          <w:rFonts w:hint="eastAsia"/>
                          <w:sz w:val="22"/>
                          <w:szCs w:val="22"/>
                        </w:rPr>
                      </w:pPr>
                      <w:bookmarkStart w:id="7995" w:name="_Toc8280309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95"/>
                      <w:r w:rsidRPr="001B2C63">
                        <w:rPr>
                          <w:sz w:val="22"/>
                          <w:szCs w:val="22"/>
                        </w:rPr>
                        <w:t xml:space="preserve"> </w:t>
                      </w:r>
                    </w:p>
                    <w:p w14:paraId="4ECA8638" w14:textId="77777777" w:rsidR="005238B2" w:rsidRPr="001B2C63" w:rsidRDefault="005238B2" w:rsidP="00EB4CD5"/>
                    <w:p w14:paraId="4A8BE73D" w14:textId="77777777" w:rsidR="005238B2" w:rsidRPr="001B2C63" w:rsidRDefault="005238B2" w:rsidP="00EB4CD5">
                      <w:pPr>
                        <w:jc w:val="center"/>
                      </w:pPr>
                      <w:r w:rsidRPr="001B2C63">
                        <w:rPr>
                          <w:highlight w:val="yellow"/>
                        </w:rPr>
                        <w:t>Réf:</w:t>
                      </w:r>
                    </w:p>
                    <w:p w14:paraId="7432E147" w14:textId="77777777" w:rsidR="005238B2" w:rsidRPr="001B2C63" w:rsidRDefault="005238B2" w:rsidP="00EB4CD5"/>
                    <w:p w14:paraId="5EF963F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07DE336" w14:textId="77777777" w:rsidR="005238B2" w:rsidRPr="001B2C63" w:rsidRDefault="005238B2" w:rsidP="00EB4CD5">
                      <w:pPr>
                        <w:pStyle w:val="Heading1"/>
                        <w:tabs>
                          <w:tab w:val="left" w:pos="9781"/>
                        </w:tabs>
                        <w:rPr>
                          <w:rFonts w:hint="eastAsia"/>
                          <w:sz w:val="22"/>
                          <w:szCs w:val="22"/>
                        </w:rPr>
                      </w:pPr>
                      <w:bookmarkStart w:id="7996" w:name="_Toc828030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96"/>
                      <w:r w:rsidRPr="001B2C63">
                        <w:rPr>
                          <w:sz w:val="22"/>
                          <w:szCs w:val="22"/>
                        </w:rPr>
                        <w:t xml:space="preserve"> </w:t>
                      </w:r>
                    </w:p>
                    <w:p w14:paraId="18826397" w14:textId="77777777" w:rsidR="005238B2" w:rsidRPr="001B2C63" w:rsidRDefault="005238B2" w:rsidP="00EB4CD5"/>
                    <w:p w14:paraId="5D334A95" w14:textId="77777777" w:rsidR="005238B2" w:rsidRPr="001B2C63" w:rsidRDefault="005238B2" w:rsidP="00EB4CD5">
                      <w:pPr>
                        <w:jc w:val="center"/>
                      </w:pPr>
                      <w:r w:rsidRPr="001B2C63">
                        <w:rPr>
                          <w:highlight w:val="yellow"/>
                        </w:rPr>
                        <w:t>Réf:</w:t>
                      </w:r>
                    </w:p>
                    <w:p w14:paraId="13C10ED9" w14:textId="77777777" w:rsidR="005238B2" w:rsidRPr="001B2C63" w:rsidRDefault="005238B2" w:rsidP="00EB4CD5"/>
                    <w:p w14:paraId="706350B4"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7997" w:name="_Toc8280309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7997"/>
                      <w:r w:rsidRPr="001B2C63">
                        <w:rPr>
                          <w:sz w:val="22"/>
                          <w:szCs w:val="22"/>
                        </w:rPr>
                        <w:t xml:space="preserve"> </w:t>
                      </w:r>
                    </w:p>
                    <w:p w14:paraId="2D1BFA3C" w14:textId="77777777" w:rsidR="005238B2" w:rsidRPr="001B2C63" w:rsidRDefault="005238B2" w:rsidP="00EB4CD5"/>
                    <w:p w14:paraId="255B988E" w14:textId="77777777" w:rsidR="005238B2" w:rsidRPr="001B2C63" w:rsidRDefault="005238B2" w:rsidP="00EB4CD5">
                      <w:pPr>
                        <w:jc w:val="center"/>
                      </w:pPr>
                      <w:r w:rsidRPr="001B2C63">
                        <w:rPr>
                          <w:highlight w:val="yellow"/>
                        </w:rPr>
                        <w:t>Réf:</w:t>
                      </w:r>
                    </w:p>
                    <w:p w14:paraId="45F8415F" w14:textId="77777777" w:rsidR="005238B2" w:rsidRPr="001B2C63" w:rsidRDefault="005238B2" w:rsidP="00EB4CD5"/>
                    <w:p w14:paraId="5FF0C5C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E0758E" w14:textId="77777777" w:rsidR="005238B2" w:rsidRPr="001B2C63" w:rsidRDefault="005238B2" w:rsidP="00EB4CD5">
                      <w:pPr>
                        <w:pStyle w:val="Heading1"/>
                        <w:tabs>
                          <w:tab w:val="left" w:pos="9781"/>
                        </w:tabs>
                        <w:rPr>
                          <w:rFonts w:hint="eastAsia"/>
                          <w:sz w:val="22"/>
                          <w:szCs w:val="22"/>
                        </w:rPr>
                      </w:pPr>
                      <w:bookmarkStart w:id="7998" w:name="_Toc828030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98"/>
                      <w:r w:rsidRPr="001B2C63">
                        <w:rPr>
                          <w:sz w:val="22"/>
                          <w:szCs w:val="22"/>
                        </w:rPr>
                        <w:t xml:space="preserve"> </w:t>
                      </w:r>
                    </w:p>
                    <w:p w14:paraId="680A91A4" w14:textId="77777777" w:rsidR="005238B2" w:rsidRPr="001B2C63" w:rsidRDefault="005238B2" w:rsidP="00EB4CD5"/>
                    <w:p w14:paraId="78821E3C" w14:textId="77777777" w:rsidR="005238B2" w:rsidRPr="001B2C63" w:rsidRDefault="005238B2" w:rsidP="00EB4CD5">
                      <w:pPr>
                        <w:jc w:val="center"/>
                      </w:pPr>
                      <w:r w:rsidRPr="001B2C63">
                        <w:rPr>
                          <w:highlight w:val="yellow"/>
                        </w:rPr>
                        <w:t>Réf:</w:t>
                      </w:r>
                    </w:p>
                    <w:p w14:paraId="32CEE5F3" w14:textId="77777777" w:rsidR="005238B2" w:rsidRPr="001B2C63" w:rsidRDefault="005238B2" w:rsidP="00EB4CD5"/>
                    <w:p w14:paraId="4658626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7C331E7" w14:textId="77777777" w:rsidR="005238B2" w:rsidRPr="001B2C63" w:rsidRDefault="005238B2" w:rsidP="00EB4CD5">
                      <w:pPr>
                        <w:pStyle w:val="Heading1"/>
                        <w:tabs>
                          <w:tab w:val="left" w:pos="9781"/>
                        </w:tabs>
                        <w:rPr>
                          <w:rFonts w:hint="eastAsia"/>
                          <w:sz w:val="22"/>
                          <w:szCs w:val="22"/>
                        </w:rPr>
                      </w:pPr>
                      <w:bookmarkStart w:id="7999" w:name="_Toc8280309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7999"/>
                      <w:r w:rsidRPr="001B2C63">
                        <w:rPr>
                          <w:sz w:val="22"/>
                          <w:szCs w:val="22"/>
                        </w:rPr>
                        <w:t xml:space="preserve"> </w:t>
                      </w:r>
                    </w:p>
                    <w:p w14:paraId="265E3EC4" w14:textId="77777777" w:rsidR="005238B2" w:rsidRPr="001B2C63" w:rsidRDefault="005238B2" w:rsidP="00EB4CD5"/>
                    <w:p w14:paraId="089AA280" w14:textId="77777777" w:rsidR="005238B2" w:rsidRPr="001B2C63" w:rsidRDefault="005238B2" w:rsidP="00EB4CD5">
                      <w:pPr>
                        <w:jc w:val="center"/>
                      </w:pPr>
                      <w:r w:rsidRPr="001B2C63">
                        <w:rPr>
                          <w:highlight w:val="yellow"/>
                        </w:rPr>
                        <w:t>Réf:</w:t>
                      </w:r>
                    </w:p>
                    <w:p w14:paraId="2F58ABF1" w14:textId="77777777" w:rsidR="005238B2" w:rsidRPr="001B2C63" w:rsidRDefault="005238B2" w:rsidP="00EB4CD5"/>
                    <w:p w14:paraId="77C9132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7F1318F" w14:textId="77777777" w:rsidR="005238B2" w:rsidRPr="001B2C63" w:rsidRDefault="005238B2" w:rsidP="00EB4CD5">
                      <w:pPr>
                        <w:pStyle w:val="Heading1"/>
                        <w:tabs>
                          <w:tab w:val="left" w:pos="9781"/>
                        </w:tabs>
                        <w:rPr>
                          <w:rFonts w:hint="eastAsia"/>
                          <w:sz w:val="22"/>
                          <w:szCs w:val="22"/>
                        </w:rPr>
                      </w:pPr>
                      <w:bookmarkStart w:id="8000" w:name="_Toc828030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00"/>
                      <w:r w:rsidRPr="001B2C63">
                        <w:rPr>
                          <w:sz w:val="22"/>
                          <w:szCs w:val="22"/>
                        </w:rPr>
                        <w:t xml:space="preserve"> </w:t>
                      </w:r>
                    </w:p>
                    <w:p w14:paraId="7B072C2A" w14:textId="77777777" w:rsidR="005238B2" w:rsidRPr="001B2C63" w:rsidRDefault="005238B2" w:rsidP="00EB4CD5"/>
                    <w:p w14:paraId="5D3632C7" w14:textId="77777777" w:rsidR="005238B2" w:rsidRPr="001B2C63" w:rsidRDefault="005238B2" w:rsidP="00EB4CD5">
                      <w:pPr>
                        <w:jc w:val="center"/>
                      </w:pPr>
                      <w:r w:rsidRPr="001B2C63">
                        <w:rPr>
                          <w:highlight w:val="yellow"/>
                        </w:rPr>
                        <w:t>Réf:</w:t>
                      </w:r>
                    </w:p>
                    <w:p w14:paraId="0346EF50" w14:textId="77777777" w:rsidR="005238B2" w:rsidRPr="001B2C63" w:rsidRDefault="005238B2" w:rsidP="00EB4CD5"/>
                    <w:p w14:paraId="53577C9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E52C2D5" w14:textId="77777777" w:rsidR="005238B2" w:rsidRPr="001B2C63" w:rsidRDefault="005238B2" w:rsidP="00EB4CD5">
                      <w:pPr>
                        <w:pStyle w:val="Heading1"/>
                        <w:tabs>
                          <w:tab w:val="left" w:pos="9781"/>
                        </w:tabs>
                        <w:rPr>
                          <w:rFonts w:hint="eastAsia"/>
                          <w:sz w:val="22"/>
                          <w:szCs w:val="22"/>
                        </w:rPr>
                      </w:pPr>
                      <w:bookmarkStart w:id="8001" w:name="_Toc8280309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001"/>
                      <w:r w:rsidRPr="001B2C63">
                        <w:rPr>
                          <w:sz w:val="22"/>
                          <w:szCs w:val="22"/>
                        </w:rPr>
                        <w:t xml:space="preserve"> </w:t>
                      </w:r>
                    </w:p>
                    <w:p w14:paraId="28095566" w14:textId="77777777" w:rsidR="005238B2" w:rsidRPr="001B2C63" w:rsidRDefault="005238B2" w:rsidP="00EB4CD5"/>
                    <w:p w14:paraId="091DF2BD" w14:textId="77777777" w:rsidR="005238B2" w:rsidRPr="001B2C63" w:rsidRDefault="005238B2" w:rsidP="00EB4CD5">
                      <w:pPr>
                        <w:jc w:val="center"/>
                      </w:pPr>
                      <w:r w:rsidRPr="001B2C63">
                        <w:rPr>
                          <w:highlight w:val="yellow"/>
                        </w:rPr>
                        <w:t>Réf:</w:t>
                      </w:r>
                    </w:p>
                    <w:p w14:paraId="5CF5F77A" w14:textId="77777777" w:rsidR="005238B2" w:rsidRPr="001B2C63" w:rsidRDefault="005238B2" w:rsidP="00EB4CD5"/>
                    <w:p w14:paraId="6323F3B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4978A3" w14:textId="77777777" w:rsidR="005238B2" w:rsidRPr="001B2C63" w:rsidRDefault="005238B2" w:rsidP="00EB4CD5">
                      <w:pPr>
                        <w:pStyle w:val="Heading1"/>
                        <w:tabs>
                          <w:tab w:val="left" w:pos="9781"/>
                        </w:tabs>
                        <w:rPr>
                          <w:rFonts w:hint="eastAsia"/>
                          <w:sz w:val="22"/>
                          <w:szCs w:val="22"/>
                        </w:rPr>
                      </w:pPr>
                      <w:bookmarkStart w:id="8002" w:name="_Toc828030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02"/>
                      <w:r w:rsidRPr="001B2C63">
                        <w:rPr>
                          <w:sz w:val="22"/>
                          <w:szCs w:val="22"/>
                        </w:rPr>
                        <w:t xml:space="preserve"> </w:t>
                      </w:r>
                    </w:p>
                    <w:p w14:paraId="1EA5F828" w14:textId="77777777" w:rsidR="005238B2" w:rsidRPr="001B2C63" w:rsidRDefault="005238B2" w:rsidP="00EB4CD5"/>
                    <w:p w14:paraId="602DE295" w14:textId="77777777" w:rsidR="005238B2" w:rsidRPr="001B2C63" w:rsidRDefault="005238B2" w:rsidP="00EB4CD5">
                      <w:pPr>
                        <w:jc w:val="center"/>
                      </w:pPr>
                      <w:r w:rsidRPr="001B2C63">
                        <w:rPr>
                          <w:highlight w:val="yellow"/>
                        </w:rPr>
                        <w:t>Réf:</w:t>
                      </w:r>
                    </w:p>
                    <w:p w14:paraId="5B5A55FA" w14:textId="77777777" w:rsidR="005238B2" w:rsidRPr="001B2C63" w:rsidRDefault="005238B2" w:rsidP="00EB4CD5"/>
                    <w:p w14:paraId="33A14E9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508025" w14:textId="77777777" w:rsidR="005238B2" w:rsidRPr="001B2C63" w:rsidRDefault="005238B2" w:rsidP="00EB4CD5">
                      <w:pPr>
                        <w:pStyle w:val="Heading1"/>
                        <w:tabs>
                          <w:tab w:val="left" w:pos="9781"/>
                        </w:tabs>
                        <w:rPr>
                          <w:rFonts w:hint="eastAsia"/>
                          <w:sz w:val="22"/>
                          <w:szCs w:val="22"/>
                        </w:rPr>
                      </w:pPr>
                      <w:bookmarkStart w:id="8003" w:name="_Toc8280310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03"/>
                      <w:r w:rsidRPr="001B2C63">
                        <w:rPr>
                          <w:sz w:val="22"/>
                          <w:szCs w:val="22"/>
                        </w:rPr>
                        <w:t xml:space="preserve"> </w:t>
                      </w:r>
                    </w:p>
                    <w:p w14:paraId="0150F95E" w14:textId="77777777" w:rsidR="005238B2" w:rsidRPr="001B2C63" w:rsidRDefault="005238B2" w:rsidP="00EB4CD5"/>
                    <w:p w14:paraId="1A7B2A2C" w14:textId="77777777" w:rsidR="005238B2" w:rsidRPr="001B2C63" w:rsidRDefault="005238B2" w:rsidP="00EB4CD5">
                      <w:pPr>
                        <w:jc w:val="center"/>
                      </w:pPr>
                      <w:r w:rsidRPr="001B2C63">
                        <w:rPr>
                          <w:highlight w:val="yellow"/>
                        </w:rPr>
                        <w:t>Réf:</w:t>
                      </w:r>
                    </w:p>
                    <w:p w14:paraId="020D951C" w14:textId="77777777" w:rsidR="005238B2" w:rsidRPr="001B2C63" w:rsidRDefault="005238B2" w:rsidP="00EB4CD5"/>
                    <w:p w14:paraId="5E1DF7D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BA2985" w14:textId="77777777" w:rsidR="005238B2" w:rsidRPr="001B2C63" w:rsidRDefault="005238B2" w:rsidP="00EB4CD5">
                      <w:pPr>
                        <w:pStyle w:val="Heading1"/>
                        <w:tabs>
                          <w:tab w:val="left" w:pos="9781"/>
                        </w:tabs>
                        <w:rPr>
                          <w:rFonts w:hint="eastAsia"/>
                          <w:sz w:val="22"/>
                          <w:szCs w:val="22"/>
                        </w:rPr>
                      </w:pPr>
                      <w:bookmarkStart w:id="8004" w:name="_Toc828031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04"/>
                      <w:r w:rsidRPr="001B2C63">
                        <w:rPr>
                          <w:sz w:val="22"/>
                          <w:szCs w:val="22"/>
                        </w:rPr>
                        <w:t xml:space="preserve"> </w:t>
                      </w:r>
                    </w:p>
                    <w:p w14:paraId="06D7B8C6" w14:textId="77777777" w:rsidR="005238B2" w:rsidRPr="001B2C63" w:rsidRDefault="005238B2" w:rsidP="00EB4CD5"/>
                    <w:p w14:paraId="1CD83529" w14:textId="77777777" w:rsidR="005238B2" w:rsidRPr="001B2C63" w:rsidRDefault="005238B2" w:rsidP="00EB4CD5">
                      <w:pPr>
                        <w:jc w:val="center"/>
                      </w:pPr>
                      <w:r w:rsidRPr="001B2C63">
                        <w:rPr>
                          <w:highlight w:val="yellow"/>
                        </w:rPr>
                        <w:t>Réf:</w:t>
                      </w:r>
                    </w:p>
                    <w:p w14:paraId="2D7C2656" w14:textId="77777777" w:rsidR="005238B2" w:rsidRPr="001B2C63" w:rsidRDefault="005238B2" w:rsidP="00EB4CD5"/>
                    <w:p w14:paraId="0ED76CD0"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9762A8C" w14:textId="77777777" w:rsidR="005238B2" w:rsidRPr="001B2C63" w:rsidRDefault="005238B2" w:rsidP="00EB4CD5">
                      <w:pPr>
                        <w:pStyle w:val="Heading1"/>
                        <w:tabs>
                          <w:tab w:val="left" w:pos="9781"/>
                        </w:tabs>
                        <w:rPr>
                          <w:rFonts w:hint="eastAsia"/>
                          <w:sz w:val="22"/>
                          <w:szCs w:val="22"/>
                        </w:rPr>
                      </w:pPr>
                      <w:bookmarkStart w:id="8005" w:name="_Toc8280310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05"/>
                      <w:r w:rsidRPr="001B2C63">
                        <w:rPr>
                          <w:sz w:val="22"/>
                          <w:szCs w:val="22"/>
                        </w:rPr>
                        <w:t xml:space="preserve"> </w:t>
                      </w:r>
                    </w:p>
                    <w:p w14:paraId="454B2589" w14:textId="77777777" w:rsidR="005238B2" w:rsidRPr="001B2C63" w:rsidRDefault="005238B2" w:rsidP="00EB4CD5"/>
                    <w:p w14:paraId="6EEBC92A" w14:textId="77777777" w:rsidR="005238B2" w:rsidRPr="001B2C63" w:rsidRDefault="005238B2" w:rsidP="00EB4CD5">
                      <w:pPr>
                        <w:jc w:val="center"/>
                      </w:pPr>
                      <w:r w:rsidRPr="001B2C63">
                        <w:rPr>
                          <w:highlight w:val="yellow"/>
                        </w:rPr>
                        <w:t>Réf:</w:t>
                      </w:r>
                    </w:p>
                    <w:p w14:paraId="66914CA3" w14:textId="77777777" w:rsidR="005238B2" w:rsidRPr="001B2C63" w:rsidRDefault="005238B2" w:rsidP="00EB4CD5"/>
                    <w:p w14:paraId="6F35F72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56BF1A" w14:textId="77777777" w:rsidR="005238B2" w:rsidRPr="001B2C63" w:rsidRDefault="005238B2" w:rsidP="00EB4CD5">
                      <w:pPr>
                        <w:pStyle w:val="Heading1"/>
                        <w:tabs>
                          <w:tab w:val="left" w:pos="9781"/>
                        </w:tabs>
                        <w:rPr>
                          <w:rFonts w:hint="eastAsia"/>
                          <w:sz w:val="22"/>
                          <w:szCs w:val="22"/>
                        </w:rPr>
                      </w:pPr>
                      <w:bookmarkStart w:id="8006" w:name="_Toc828031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06"/>
                      <w:r w:rsidRPr="001B2C63">
                        <w:rPr>
                          <w:sz w:val="22"/>
                          <w:szCs w:val="22"/>
                        </w:rPr>
                        <w:t xml:space="preserve"> </w:t>
                      </w:r>
                    </w:p>
                    <w:p w14:paraId="0EEE03B8" w14:textId="77777777" w:rsidR="005238B2" w:rsidRPr="001B2C63" w:rsidRDefault="005238B2" w:rsidP="00EB4CD5"/>
                    <w:p w14:paraId="5C1150F4" w14:textId="77777777" w:rsidR="005238B2" w:rsidRPr="001B2C63" w:rsidRDefault="005238B2" w:rsidP="00EB4CD5">
                      <w:pPr>
                        <w:jc w:val="center"/>
                      </w:pPr>
                      <w:r w:rsidRPr="001B2C63">
                        <w:rPr>
                          <w:highlight w:val="yellow"/>
                        </w:rPr>
                        <w:t>Réf:</w:t>
                      </w:r>
                    </w:p>
                    <w:p w14:paraId="1F5B99CD" w14:textId="77777777" w:rsidR="005238B2" w:rsidRPr="001B2C63" w:rsidRDefault="005238B2" w:rsidP="00EB4CD5"/>
                    <w:p w14:paraId="18281C4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5D26CBF" w14:textId="77777777" w:rsidR="005238B2" w:rsidRPr="001B2C63" w:rsidRDefault="005238B2" w:rsidP="00EB4CD5">
                      <w:pPr>
                        <w:pStyle w:val="Heading1"/>
                        <w:tabs>
                          <w:tab w:val="left" w:pos="9781"/>
                        </w:tabs>
                        <w:rPr>
                          <w:rFonts w:hint="eastAsia"/>
                          <w:sz w:val="22"/>
                          <w:szCs w:val="22"/>
                        </w:rPr>
                      </w:pPr>
                      <w:bookmarkStart w:id="8007" w:name="_Toc8280310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07"/>
                      <w:r w:rsidRPr="001B2C63">
                        <w:rPr>
                          <w:sz w:val="22"/>
                          <w:szCs w:val="22"/>
                        </w:rPr>
                        <w:t xml:space="preserve"> </w:t>
                      </w:r>
                    </w:p>
                    <w:p w14:paraId="04A2ACC3" w14:textId="77777777" w:rsidR="005238B2" w:rsidRPr="001B2C63" w:rsidRDefault="005238B2" w:rsidP="00EB4CD5"/>
                    <w:p w14:paraId="6FCA725A" w14:textId="77777777" w:rsidR="005238B2" w:rsidRPr="001B2C63" w:rsidRDefault="005238B2" w:rsidP="00EB4CD5">
                      <w:pPr>
                        <w:jc w:val="center"/>
                      </w:pPr>
                      <w:r w:rsidRPr="001B2C63">
                        <w:rPr>
                          <w:highlight w:val="yellow"/>
                        </w:rPr>
                        <w:t>Réf:</w:t>
                      </w:r>
                    </w:p>
                    <w:p w14:paraId="4491EBC5" w14:textId="77777777" w:rsidR="005238B2" w:rsidRPr="001B2C63" w:rsidRDefault="005238B2" w:rsidP="00EB4CD5"/>
                    <w:p w14:paraId="2D0EAED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55885B" w14:textId="77777777" w:rsidR="005238B2" w:rsidRPr="001B2C63" w:rsidRDefault="005238B2" w:rsidP="00EB4CD5">
                      <w:pPr>
                        <w:pStyle w:val="Heading1"/>
                        <w:tabs>
                          <w:tab w:val="left" w:pos="9781"/>
                        </w:tabs>
                        <w:rPr>
                          <w:rFonts w:hint="eastAsia"/>
                          <w:sz w:val="22"/>
                          <w:szCs w:val="22"/>
                        </w:rPr>
                      </w:pPr>
                      <w:bookmarkStart w:id="8008" w:name="_Toc828031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08"/>
                      <w:r w:rsidRPr="001B2C63">
                        <w:rPr>
                          <w:sz w:val="22"/>
                          <w:szCs w:val="22"/>
                        </w:rPr>
                        <w:t xml:space="preserve"> </w:t>
                      </w:r>
                    </w:p>
                    <w:p w14:paraId="175CCB46" w14:textId="77777777" w:rsidR="005238B2" w:rsidRPr="001B2C63" w:rsidRDefault="005238B2" w:rsidP="00EB4CD5"/>
                    <w:p w14:paraId="5DEF0974" w14:textId="77777777" w:rsidR="005238B2" w:rsidRPr="001B2C63" w:rsidRDefault="005238B2" w:rsidP="00EB4CD5">
                      <w:pPr>
                        <w:jc w:val="center"/>
                      </w:pPr>
                      <w:r w:rsidRPr="001B2C63">
                        <w:rPr>
                          <w:highlight w:val="yellow"/>
                        </w:rPr>
                        <w:t>Réf:</w:t>
                      </w:r>
                    </w:p>
                    <w:p w14:paraId="364A9CDB" w14:textId="77777777" w:rsidR="005238B2" w:rsidRPr="001B2C63" w:rsidRDefault="005238B2" w:rsidP="00EB4CD5"/>
                    <w:p w14:paraId="67703EB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240046" w14:textId="77777777" w:rsidR="005238B2" w:rsidRPr="001B2C63" w:rsidRDefault="005238B2" w:rsidP="00EB4CD5">
                      <w:pPr>
                        <w:pStyle w:val="Heading1"/>
                        <w:tabs>
                          <w:tab w:val="left" w:pos="9781"/>
                        </w:tabs>
                        <w:rPr>
                          <w:rFonts w:hint="eastAsia"/>
                          <w:sz w:val="22"/>
                          <w:szCs w:val="22"/>
                        </w:rPr>
                      </w:pPr>
                      <w:bookmarkStart w:id="8009" w:name="_Toc8280310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009"/>
                      <w:r w:rsidRPr="001B2C63">
                        <w:rPr>
                          <w:sz w:val="22"/>
                          <w:szCs w:val="22"/>
                        </w:rPr>
                        <w:t xml:space="preserve"> </w:t>
                      </w:r>
                    </w:p>
                    <w:p w14:paraId="782B63EE" w14:textId="77777777" w:rsidR="005238B2" w:rsidRPr="001B2C63" w:rsidRDefault="005238B2" w:rsidP="00EB4CD5"/>
                    <w:p w14:paraId="33A58DE2" w14:textId="77777777" w:rsidR="005238B2" w:rsidRPr="001B2C63" w:rsidRDefault="005238B2" w:rsidP="00EB4CD5">
                      <w:pPr>
                        <w:jc w:val="center"/>
                      </w:pPr>
                      <w:r w:rsidRPr="001B2C63">
                        <w:rPr>
                          <w:highlight w:val="yellow"/>
                        </w:rPr>
                        <w:t>Réf:</w:t>
                      </w:r>
                    </w:p>
                    <w:p w14:paraId="7140EAA5" w14:textId="77777777" w:rsidR="005238B2" w:rsidRPr="001B2C63" w:rsidRDefault="005238B2" w:rsidP="00EB4CD5"/>
                    <w:p w14:paraId="6276AA1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67E86D" w14:textId="77777777" w:rsidR="005238B2" w:rsidRPr="001B2C63" w:rsidRDefault="005238B2" w:rsidP="00EB4CD5">
                      <w:pPr>
                        <w:pStyle w:val="Heading1"/>
                        <w:tabs>
                          <w:tab w:val="left" w:pos="9781"/>
                        </w:tabs>
                        <w:rPr>
                          <w:rFonts w:hint="eastAsia"/>
                          <w:sz w:val="22"/>
                          <w:szCs w:val="22"/>
                        </w:rPr>
                      </w:pPr>
                      <w:bookmarkStart w:id="8010" w:name="_Toc828031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10"/>
                      <w:r w:rsidRPr="001B2C63">
                        <w:rPr>
                          <w:sz w:val="22"/>
                          <w:szCs w:val="22"/>
                        </w:rPr>
                        <w:t xml:space="preserve"> </w:t>
                      </w:r>
                    </w:p>
                    <w:p w14:paraId="164CA705" w14:textId="77777777" w:rsidR="005238B2" w:rsidRPr="001B2C63" w:rsidRDefault="005238B2" w:rsidP="00EB4CD5"/>
                    <w:p w14:paraId="15B02364" w14:textId="77777777" w:rsidR="005238B2" w:rsidRPr="001B2C63" w:rsidRDefault="005238B2" w:rsidP="00EB4CD5">
                      <w:pPr>
                        <w:jc w:val="center"/>
                      </w:pPr>
                      <w:r w:rsidRPr="001B2C63">
                        <w:rPr>
                          <w:highlight w:val="yellow"/>
                        </w:rPr>
                        <w:t>Réf:</w:t>
                      </w:r>
                    </w:p>
                    <w:p w14:paraId="214A6C20" w14:textId="77777777" w:rsidR="005238B2" w:rsidRPr="001B2C63" w:rsidRDefault="005238B2" w:rsidP="00EB4CD5"/>
                    <w:p w14:paraId="3F22D55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65EB8DB" w14:textId="77777777" w:rsidR="005238B2" w:rsidRPr="001B2C63" w:rsidRDefault="005238B2" w:rsidP="00EB4CD5">
                      <w:pPr>
                        <w:pStyle w:val="Heading1"/>
                        <w:tabs>
                          <w:tab w:val="left" w:pos="9781"/>
                        </w:tabs>
                        <w:rPr>
                          <w:rFonts w:hint="eastAsia"/>
                          <w:sz w:val="22"/>
                          <w:szCs w:val="22"/>
                        </w:rPr>
                      </w:pPr>
                      <w:bookmarkStart w:id="8011" w:name="_Toc8280310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11"/>
                      <w:r w:rsidRPr="001B2C63">
                        <w:rPr>
                          <w:sz w:val="22"/>
                          <w:szCs w:val="22"/>
                        </w:rPr>
                        <w:t xml:space="preserve"> </w:t>
                      </w:r>
                    </w:p>
                    <w:p w14:paraId="6AE66C05" w14:textId="77777777" w:rsidR="005238B2" w:rsidRPr="001B2C63" w:rsidRDefault="005238B2" w:rsidP="00EB4CD5"/>
                    <w:p w14:paraId="24CADA14" w14:textId="77777777" w:rsidR="005238B2" w:rsidRPr="001B2C63" w:rsidRDefault="005238B2" w:rsidP="00EB4CD5">
                      <w:pPr>
                        <w:jc w:val="center"/>
                      </w:pPr>
                      <w:r w:rsidRPr="001B2C63">
                        <w:rPr>
                          <w:highlight w:val="yellow"/>
                        </w:rPr>
                        <w:t>Réf:</w:t>
                      </w:r>
                    </w:p>
                    <w:p w14:paraId="151CF83A" w14:textId="77777777" w:rsidR="005238B2" w:rsidRPr="001B2C63" w:rsidRDefault="005238B2" w:rsidP="00EB4CD5"/>
                    <w:p w14:paraId="136B7D1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A9F7A1" w14:textId="77777777" w:rsidR="005238B2" w:rsidRPr="001B2C63" w:rsidRDefault="005238B2" w:rsidP="00EB4CD5">
                      <w:pPr>
                        <w:pStyle w:val="Heading1"/>
                        <w:tabs>
                          <w:tab w:val="left" w:pos="9781"/>
                        </w:tabs>
                        <w:rPr>
                          <w:rFonts w:hint="eastAsia"/>
                          <w:sz w:val="22"/>
                          <w:szCs w:val="22"/>
                        </w:rPr>
                      </w:pPr>
                      <w:bookmarkStart w:id="8012" w:name="_Toc828031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12"/>
                      <w:r w:rsidRPr="001B2C63">
                        <w:rPr>
                          <w:sz w:val="22"/>
                          <w:szCs w:val="22"/>
                        </w:rPr>
                        <w:t xml:space="preserve"> </w:t>
                      </w:r>
                    </w:p>
                    <w:p w14:paraId="1C8D9808" w14:textId="77777777" w:rsidR="005238B2" w:rsidRPr="001B2C63" w:rsidRDefault="005238B2" w:rsidP="00EB4CD5"/>
                    <w:p w14:paraId="7F0E3BC0" w14:textId="77777777" w:rsidR="005238B2" w:rsidRPr="00B73BFD" w:rsidRDefault="005238B2" w:rsidP="00EB4CD5">
                      <w:pPr>
                        <w:jc w:val="center"/>
                      </w:pPr>
                      <w:r w:rsidRPr="00B73BFD">
                        <w:rPr>
                          <w:highlight w:val="yellow"/>
                        </w:rPr>
                        <w:t>Réf:</w:t>
                      </w:r>
                    </w:p>
                    <w:p w14:paraId="60173493" w14:textId="77777777" w:rsidR="005238B2" w:rsidRPr="00B73BFD" w:rsidRDefault="005238B2" w:rsidP="00EB4CD5"/>
                    <w:p w14:paraId="7548E71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8D6F2BE" w14:textId="77777777" w:rsidR="005238B2" w:rsidRPr="001B2C63" w:rsidRDefault="005238B2" w:rsidP="00EB4CD5">
                      <w:pPr>
                        <w:pStyle w:val="Heading1"/>
                        <w:tabs>
                          <w:tab w:val="left" w:pos="9781"/>
                        </w:tabs>
                        <w:rPr>
                          <w:rFonts w:hint="eastAsia"/>
                          <w:sz w:val="22"/>
                          <w:szCs w:val="22"/>
                        </w:rPr>
                      </w:pPr>
                      <w:bookmarkStart w:id="8013" w:name="_Toc82803110"/>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8013"/>
                      <w:r w:rsidRPr="001B2C63">
                        <w:rPr>
                          <w:sz w:val="22"/>
                          <w:szCs w:val="22"/>
                        </w:rPr>
                        <w:t xml:space="preserve"> </w:t>
                      </w:r>
                    </w:p>
                    <w:p w14:paraId="392B2749" w14:textId="77777777" w:rsidR="005238B2" w:rsidRPr="001B2C63" w:rsidRDefault="005238B2" w:rsidP="00EB4CD5"/>
                    <w:p w14:paraId="478EE134"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4F625EE2" w14:textId="77777777" w:rsidR="005238B2" w:rsidRPr="001B2C63" w:rsidRDefault="005238B2" w:rsidP="00EB4CD5"/>
                    <w:p w14:paraId="0BDED98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4B9FD9" w14:textId="77777777" w:rsidR="005238B2" w:rsidRPr="001B2C63" w:rsidRDefault="005238B2" w:rsidP="00EB4CD5">
                      <w:pPr>
                        <w:pStyle w:val="Heading1"/>
                        <w:tabs>
                          <w:tab w:val="left" w:pos="9781"/>
                        </w:tabs>
                        <w:rPr>
                          <w:rFonts w:hint="eastAsia"/>
                          <w:sz w:val="22"/>
                          <w:szCs w:val="22"/>
                        </w:rPr>
                      </w:pPr>
                      <w:bookmarkStart w:id="8014" w:name="_Toc828031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14"/>
                      <w:r w:rsidRPr="001B2C63">
                        <w:rPr>
                          <w:sz w:val="22"/>
                          <w:szCs w:val="22"/>
                        </w:rPr>
                        <w:t xml:space="preserve"> </w:t>
                      </w:r>
                    </w:p>
                    <w:p w14:paraId="1340548D" w14:textId="77777777" w:rsidR="005238B2" w:rsidRPr="001B2C63" w:rsidRDefault="005238B2" w:rsidP="00EB4CD5"/>
                    <w:p w14:paraId="25F85D7F" w14:textId="77777777" w:rsidR="005238B2" w:rsidRPr="001B2C63" w:rsidRDefault="005238B2" w:rsidP="00EB4CD5">
                      <w:pPr>
                        <w:jc w:val="center"/>
                      </w:pPr>
                      <w:r w:rsidRPr="001B2C63">
                        <w:rPr>
                          <w:highlight w:val="yellow"/>
                        </w:rPr>
                        <w:t>Réf:</w:t>
                      </w:r>
                    </w:p>
                    <w:p w14:paraId="4427946C" w14:textId="77777777" w:rsidR="005238B2" w:rsidRPr="001B2C63" w:rsidRDefault="005238B2" w:rsidP="00EB4CD5"/>
                    <w:p w14:paraId="3D75D16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EFDC12" w14:textId="77777777" w:rsidR="005238B2" w:rsidRPr="001B2C63" w:rsidRDefault="005238B2" w:rsidP="00EB4CD5">
                      <w:pPr>
                        <w:pStyle w:val="Heading1"/>
                        <w:tabs>
                          <w:tab w:val="left" w:pos="9781"/>
                        </w:tabs>
                        <w:rPr>
                          <w:rFonts w:hint="eastAsia"/>
                          <w:sz w:val="22"/>
                          <w:szCs w:val="22"/>
                        </w:rPr>
                      </w:pPr>
                      <w:bookmarkStart w:id="8015" w:name="_Toc8280311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15"/>
                      <w:r w:rsidRPr="001B2C63">
                        <w:rPr>
                          <w:sz w:val="22"/>
                          <w:szCs w:val="22"/>
                        </w:rPr>
                        <w:t xml:space="preserve"> </w:t>
                      </w:r>
                    </w:p>
                    <w:p w14:paraId="6BDA9573" w14:textId="77777777" w:rsidR="005238B2" w:rsidRPr="001B2C63" w:rsidRDefault="005238B2" w:rsidP="00EB4CD5"/>
                    <w:p w14:paraId="3BA440CF" w14:textId="77777777" w:rsidR="005238B2" w:rsidRPr="001B2C63" w:rsidRDefault="005238B2" w:rsidP="00EB4CD5">
                      <w:pPr>
                        <w:jc w:val="center"/>
                      </w:pPr>
                      <w:r w:rsidRPr="001B2C63">
                        <w:rPr>
                          <w:highlight w:val="yellow"/>
                        </w:rPr>
                        <w:t>Réf:</w:t>
                      </w:r>
                    </w:p>
                    <w:p w14:paraId="27570B8F" w14:textId="77777777" w:rsidR="005238B2" w:rsidRPr="001B2C63" w:rsidRDefault="005238B2" w:rsidP="00EB4CD5"/>
                    <w:p w14:paraId="516335E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18C227" w14:textId="77777777" w:rsidR="005238B2" w:rsidRPr="001B2C63" w:rsidRDefault="005238B2" w:rsidP="00EB4CD5">
                      <w:pPr>
                        <w:pStyle w:val="Heading1"/>
                        <w:tabs>
                          <w:tab w:val="left" w:pos="9781"/>
                        </w:tabs>
                        <w:rPr>
                          <w:rFonts w:hint="eastAsia"/>
                          <w:sz w:val="22"/>
                          <w:szCs w:val="22"/>
                        </w:rPr>
                      </w:pPr>
                      <w:bookmarkStart w:id="8016" w:name="_Toc828031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16"/>
                      <w:r w:rsidRPr="001B2C63">
                        <w:rPr>
                          <w:sz w:val="22"/>
                          <w:szCs w:val="22"/>
                        </w:rPr>
                        <w:t xml:space="preserve"> </w:t>
                      </w:r>
                    </w:p>
                    <w:p w14:paraId="5EDD3213" w14:textId="77777777" w:rsidR="005238B2" w:rsidRPr="001B2C63" w:rsidRDefault="005238B2" w:rsidP="00EB4CD5"/>
                    <w:p w14:paraId="66D6EFEC" w14:textId="77777777" w:rsidR="005238B2" w:rsidRPr="001B2C63" w:rsidRDefault="005238B2" w:rsidP="00EB4CD5">
                      <w:pPr>
                        <w:jc w:val="center"/>
                      </w:pPr>
                      <w:r w:rsidRPr="001B2C63">
                        <w:rPr>
                          <w:highlight w:val="yellow"/>
                        </w:rPr>
                        <w:t>Réf:</w:t>
                      </w:r>
                    </w:p>
                    <w:p w14:paraId="5EBF1596" w14:textId="77777777" w:rsidR="005238B2" w:rsidRPr="001B2C63" w:rsidRDefault="005238B2" w:rsidP="00EB4CD5"/>
                    <w:p w14:paraId="63AC081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BE2F38" w14:textId="77777777" w:rsidR="005238B2" w:rsidRPr="001B2C63" w:rsidRDefault="005238B2" w:rsidP="00EB4CD5">
                      <w:pPr>
                        <w:pStyle w:val="Heading1"/>
                        <w:tabs>
                          <w:tab w:val="left" w:pos="9781"/>
                        </w:tabs>
                        <w:rPr>
                          <w:rFonts w:hint="eastAsia"/>
                          <w:sz w:val="22"/>
                          <w:szCs w:val="22"/>
                        </w:rPr>
                      </w:pPr>
                      <w:bookmarkStart w:id="8017" w:name="_Toc8280311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017"/>
                      <w:r w:rsidRPr="001B2C63">
                        <w:rPr>
                          <w:sz w:val="22"/>
                          <w:szCs w:val="22"/>
                        </w:rPr>
                        <w:t xml:space="preserve"> </w:t>
                      </w:r>
                    </w:p>
                    <w:p w14:paraId="70265646" w14:textId="77777777" w:rsidR="005238B2" w:rsidRPr="001B2C63" w:rsidRDefault="005238B2" w:rsidP="00EB4CD5"/>
                    <w:p w14:paraId="09C8C0F5" w14:textId="77777777" w:rsidR="005238B2" w:rsidRPr="001B2C63" w:rsidRDefault="005238B2" w:rsidP="00EB4CD5">
                      <w:pPr>
                        <w:jc w:val="center"/>
                      </w:pPr>
                      <w:r w:rsidRPr="001B2C63">
                        <w:rPr>
                          <w:highlight w:val="yellow"/>
                        </w:rPr>
                        <w:t>Réf:</w:t>
                      </w:r>
                    </w:p>
                    <w:p w14:paraId="759F1E7D" w14:textId="77777777" w:rsidR="005238B2" w:rsidRPr="001B2C63" w:rsidRDefault="005238B2" w:rsidP="00EB4CD5"/>
                    <w:p w14:paraId="7461970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EEC8817" w14:textId="77777777" w:rsidR="005238B2" w:rsidRPr="001B2C63" w:rsidRDefault="005238B2" w:rsidP="00EB4CD5">
                      <w:pPr>
                        <w:pStyle w:val="Heading1"/>
                        <w:tabs>
                          <w:tab w:val="left" w:pos="9781"/>
                        </w:tabs>
                        <w:rPr>
                          <w:rFonts w:hint="eastAsia"/>
                          <w:sz w:val="22"/>
                          <w:szCs w:val="22"/>
                        </w:rPr>
                      </w:pPr>
                      <w:bookmarkStart w:id="8018" w:name="_Toc828031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18"/>
                      <w:r w:rsidRPr="001B2C63">
                        <w:rPr>
                          <w:sz w:val="22"/>
                          <w:szCs w:val="22"/>
                        </w:rPr>
                        <w:t xml:space="preserve"> </w:t>
                      </w:r>
                    </w:p>
                    <w:p w14:paraId="332DC761" w14:textId="77777777" w:rsidR="005238B2" w:rsidRPr="001B2C63" w:rsidRDefault="005238B2" w:rsidP="00EB4CD5"/>
                    <w:p w14:paraId="7E4692BA" w14:textId="77777777" w:rsidR="005238B2" w:rsidRPr="001B2C63" w:rsidRDefault="005238B2" w:rsidP="00EB4CD5">
                      <w:pPr>
                        <w:jc w:val="center"/>
                      </w:pPr>
                      <w:r w:rsidRPr="001B2C63">
                        <w:rPr>
                          <w:highlight w:val="yellow"/>
                        </w:rPr>
                        <w:t>Réf:</w:t>
                      </w:r>
                    </w:p>
                    <w:p w14:paraId="7477D623" w14:textId="77777777" w:rsidR="005238B2" w:rsidRPr="001B2C63" w:rsidRDefault="005238B2" w:rsidP="00EB4CD5"/>
                    <w:p w14:paraId="345F049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3EC7ED" w14:textId="77777777" w:rsidR="005238B2" w:rsidRPr="001B2C63" w:rsidRDefault="005238B2" w:rsidP="00EB4CD5">
                      <w:pPr>
                        <w:pStyle w:val="Heading1"/>
                        <w:tabs>
                          <w:tab w:val="left" w:pos="9781"/>
                        </w:tabs>
                        <w:rPr>
                          <w:rFonts w:hint="eastAsia"/>
                          <w:sz w:val="22"/>
                          <w:szCs w:val="22"/>
                        </w:rPr>
                      </w:pPr>
                      <w:bookmarkStart w:id="8019" w:name="_Toc8280311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19"/>
                      <w:r w:rsidRPr="001B2C63">
                        <w:rPr>
                          <w:sz w:val="22"/>
                          <w:szCs w:val="22"/>
                        </w:rPr>
                        <w:t xml:space="preserve"> </w:t>
                      </w:r>
                    </w:p>
                    <w:p w14:paraId="4F88B11A" w14:textId="77777777" w:rsidR="005238B2" w:rsidRPr="001B2C63" w:rsidRDefault="005238B2" w:rsidP="00EB4CD5"/>
                    <w:p w14:paraId="49FF22C3" w14:textId="77777777" w:rsidR="005238B2" w:rsidRPr="001B2C63" w:rsidRDefault="005238B2" w:rsidP="00EB4CD5">
                      <w:pPr>
                        <w:jc w:val="center"/>
                      </w:pPr>
                      <w:r w:rsidRPr="001B2C63">
                        <w:rPr>
                          <w:highlight w:val="yellow"/>
                        </w:rPr>
                        <w:t>Réf:</w:t>
                      </w:r>
                    </w:p>
                    <w:p w14:paraId="5BE57764" w14:textId="77777777" w:rsidR="005238B2" w:rsidRPr="001B2C63" w:rsidRDefault="005238B2" w:rsidP="00EB4CD5"/>
                    <w:p w14:paraId="0D222E6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35A7DDA" w14:textId="77777777" w:rsidR="005238B2" w:rsidRPr="001B2C63" w:rsidRDefault="005238B2" w:rsidP="00EB4CD5">
                      <w:pPr>
                        <w:pStyle w:val="Heading1"/>
                        <w:tabs>
                          <w:tab w:val="left" w:pos="9781"/>
                        </w:tabs>
                        <w:rPr>
                          <w:rFonts w:hint="eastAsia"/>
                          <w:sz w:val="22"/>
                          <w:szCs w:val="22"/>
                        </w:rPr>
                      </w:pPr>
                      <w:bookmarkStart w:id="8020" w:name="_Toc828031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20"/>
                      <w:r w:rsidRPr="001B2C63">
                        <w:rPr>
                          <w:sz w:val="22"/>
                          <w:szCs w:val="22"/>
                        </w:rPr>
                        <w:t xml:space="preserve"> </w:t>
                      </w:r>
                    </w:p>
                    <w:p w14:paraId="719B17FE" w14:textId="77777777" w:rsidR="005238B2" w:rsidRPr="001B2C63" w:rsidRDefault="005238B2" w:rsidP="00EB4CD5"/>
                    <w:p w14:paraId="65F45898" w14:textId="77777777" w:rsidR="005238B2" w:rsidRPr="001B2C63" w:rsidRDefault="005238B2" w:rsidP="00EB4CD5">
                      <w:pPr>
                        <w:jc w:val="center"/>
                      </w:pPr>
                      <w:r w:rsidRPr="001B2C63">
                        <w:rPr>
                          <w:highlight w:val="yellow"/>
                        </w:rPr>
                        <w:t>Réf:</w:t>
                      </w:r>
                    </w:p>
                    <w:p w14:paraId="69F799A8" w14:textId="77777777" w:rsidR="005238B2" w:rsidRPr="001B2C63" w:rsidRDefault="005238B2" w:rsidP="00EB4CD5"/>
                    <w:p w14:paraId="5ACEA516"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4A01BC7" w14:textId="77777777" w:rsidR="005238B2" w:rsidRPr="001B2C63" w:rsidRDefault="005238B2" w:rsidP="00EB4CD5">
                      <w:pPr>
                        <w:pStyle w:val="Heading1"/>
                        <w:tabs>
                          <w:tab w:val="left" w:pos="9781"/>
                        </w:tabs>
                        <w:rPr>
                          <w:rFonts w:hint="eastAsia"/>
                          <w:sz w:val="22"/>
                          <w:szCs w:val="22"/>
                        </w:rPr>
                      </w:pPr>
                      <w:bookmarkStart w:id="8021" w:name="_Toc8280311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21"/>
                      <w:r w:rsidRPr="001B2C63">
                        <w:rPr>
                          <w:sz w:val="22"/>
                          <w:szCs w:val="22"/>
                        </w:rPr>
                        <w:t xml:space="preserve"> </w:t>
                      </w:r>
                    </w:p>
                    <w:p w14:paraId="4D567284" w14:textId="77777777" w:rsidR="005238B2" w:rsidRPr="001B2C63" w:rsidRDefault="005238B2" w:rsidP="00EB4CD5"/>
                    <w:p w14:paraId="087407E6" w14:textId="77777777" w:rsidR="005238B2" w:rsidRPr="001B2C63" w:rsidRDefault="005238B2" w:rsidP="00EB4CD5">
                      <w:pPr>
                        <w:jc w:val="center"/>
                      </w:pPr>
                      <w:r w:rsidRPr="001B2C63">
                        <w:rPr>
                          <w:highlight w:val="yellow"/>
                        </w:rPr>
                        <w:t>Réf:</w:t>
                      </w:r>
                    </w:p>
                    <w:p w14:paraId="665FC324" w14:textId="77777777" w:rsidR="005238B2" w:rsidRPr="001B2C63" w:rsidRDefault="005238B2" w:rsidP="00EB4CD5"/>
                    <w:p w14:paraId="02CE2BF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78C406" w14:textId="77777777" w:rsidR="005238B2" w:rsidRPr="001B2C63" w:rsidRDefault="005238B2" w:rsidP="00EB4CD5">
                      <w:pPr>
                        <w:pStyle w:val="Heading1"/>
                        <w:tabs>
                          <w:tab w:val="left" w:pos="9781"/>
                        </w:tabs>
                        <w:rPr>
                          <w:rFonts w:hint="eastAsia"/>
                          <w:sz w:val="22"/>
                          <w:szCs w:val="22"/>
                        </w:rPr>
                      </w:pPr>
                      <w:bookmarkStart w:id="8022" w:name="_Toc828031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22"/>
                      <w:r w:rsidRPr="001B2C63">
                        <w:rPr>
                          <w:sz w:val="22"/>
                          <w:szCs w:val="22"/>
                        </w:rPr>
                        <w:t xml:space="preserve"> </w:t>
                      </w:r>
                    </w:p>
                    <w:p w14:paraId="4604DD3E" w14:textId="77777777" w:rsidR="005238B2" w:rsidRPr="001B2C63" w:rsidRDefault="005238B2" w:rsidP="00EB4CD5"/>
                    <w:p w14:paraId="43A873CE" w14:textId="77777777" w:rsidR="005238B2" w:rsidRPr="001B2C63" w:rsidRDefault="005238B2" w:rsidP="00EB4CD5">
                      <w:pPr>
                        <w:jc w:val="center"/>
                      </w:pPr>
                      <w:r w:rsidRPr="001B2C63">
                        <w:rPr>
                          <w:highlight w:val="yellow"/>
                        </w:rPr>
                        <w:t>Réf:</w:t>
                      </w:r>
                    </w:p>
                    <w:p w14:paraId="306F8F56" w14:textId="77777777" w:rsidR="005238B2" w:rsidRPr="001B2C63" w:rsidRDefault="005238B2" w:rsidP="00EB4CD5"/>
                    <w:p w14:paraId="42DAA67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31F7DA" w14:textId="77777777" w:rsidR="005238B2" w:rsidRPr="001B2C63" w:rsidRDefault="005238B2" w:rsidP="00EB4CD5">
                      <w:pPr>
                        <w:pStyle w:val="Heading1"/>
                        <w:tabs>
                          <w:tab w:val="left" w:pos="9781"/>
                        </w:tabs>
                        <w:rPr>
                          <w:rFonts w:hint="eastAsia"/>
                          <w:sz w:val="22"/>
                          <w:szCs w:val="22"/>
                        </w:rPr>
                      </w:pPr>
                      <w:bookmarkStart w:id="8023" w:name="_Toc8280312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23"/>
                      <w:r w:rsidRPr="001B2C63">
                        <w:rPr>
                          <w:sz w:val="22"/>
                          <w:szCs w:val="22"/>
                        </w:rPr>
                        <w:t xml:space="preserve"> </w:t>
                      </w:r>
                    </w:p>
                    <w:p w14:paraId="6CFE5C5B" w14:textId="77777777" w:rsidR="005238B2" w:rsidRPr="001B2C63" w:rsidRDefault="005238B2" w:rsidP="00EB4CD5"/>
                    <w:p w14:paraId="7529FA0E" w14:textId="77777777" w:rsidR="005238B2" w:rsidRPr="001B2C63" w:rsidRDefault="005238B2" w:rsidP="00EB4CD5">
                      <w:pPr>
                        <w:jc w:val="center"/>
                      </w:pPr>
                      <w:r w:rsidRPr="001B2C63">
                        <w:rPr>
                          <w:highlight w:val="yellow"/>
                        </w:rPr>
                        <w:t>Réf:</w:t>
                      </w:r>
                    </w:p>
                    <w:p w14:paraId="666AD39C" w14:textId="77777777" w:rsidR="005238B2" w:rsidRPr="001B2C63" w:rsidRDefault="005238B2" w:rsidP="00EB4CD5"/>
                    <w:p w14:paraId="2B44F08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CB1666" w14:textId="77777777" w:rsidR="005238B2" w:rsidRPr="001B2C63" w:rsidRDefault="005238B2" w:rsidP="00EB4CD5">
                      <w:pPr>
                        <w:pStyle w:val="Heading1"/>
                        <w:tabs>
                          <w:tab w:val="left" w:pos="9781"/>
                        </w:tabs>
                        <w:rPr>
                          <w:rFonts w:hint="eastAsia"/>
                          <w:sz w:val="22"/>
                          <w:szCs w:val="22"/>
                        </w:rPr>
                      </w:pPr>
                      <w:bookmarkStart w:id="8024" w:name="_Toc828031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24"/>
                      <w:r w:rsidRPr="001B2C63">
                        <w:rPr>
                          <w:sz w:val="22"/>
                          <w:szCs w:val="22"/>
                        </w:rPr>
                        <w:t xml:space="preserve"> </w:t>
                      </w:r>
                    </w:p>
                    <w:p w14:paraId="20270DDD" w14:textId="77777777" w:rsidR="005238B2" w:rsidRPr="001B2C63" w:rsidRDefault="005238B2" w:rsidP="00EB4CD5"/>
                    <w:p w14:paraId="154BA3B7" w14:textId="77777777" w:rsidR="005238B2" w:rsidRPr="001B2C63" w:rsidRDefault="005238B2" w:rsidP="00EB4CD5">
                      <w:pPr>
                        <w:jc w:val="center"/>
                      </w:pPr>
                      <w:r w:rsidRPr="001B2C63">
                        <w:rPr>
                          <w:highlight w:val="yellow"/>
                        </w:rPr>
                        <w:t>Réf:</w:t>
                      </w:r>
                    </w:p>
                    <w:p w14:paraId="11D46173" w14:textId="77777777" w:rsidR="005238B2" w:rsidRPr="001B2C63" w:rsidRDefault="005238B2" w:rsidP="00EB4CD5"/>
                    <w:p w14:paraId="1BAB349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0C9CEF" w14:textId="77777777" w:rsidR="005238B2" w:rsidRPr="001B2C63" w:rsidRDefault="005238B2" w:rsidP="00EB4CD5">
                      <w:pPr>
                        <w:pStyle w:val="Heading1"/>
                        <w:tabs>
                          <w:tab w:val="left" w:pos="9781"/>
                        </w:tabs>
                        <w:rPr>
                          <w:rFonts w:hint="eastAsia"/>
                          <w:sz w:val="22"/>
                          <w:szCs w:val="22"/>
                        </w:rPr>
                      </w:pPr>
                      <w:bookmarkStart w:id="8025" w:name="_Toc8280312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025"/>
                      <w:r w:rsidRPr="001B2C63">
                        <w:rPr>
                          <w:sz w:val="22"/>
                          <w:szCs w:val="22"/>
                        </w:rPr>
                        <w:t xml:space="preserve"> </w:t>
                      </w:r>
                    </w:p>
                    <w:p w14:paraId="08ED32C7" w14:textId="77777777" w:rsidR="005238B2" w:rsidRPr="001B2C63" w:rsidRDefault="005238B2" w:rsidP="00EB4CD5"/>
                    <w:p w14:paraId="0EC1A761" w14:textId="77777777" w:rsidR="005238B2" w:rsidRPr="001B2C63" w:rsidRDefault="005238B2" w:rsidP="00EB4CD5">
                      <w:pPr>
                        <w:jc w:val="center"/>
                      </w:pPr>
                      <w:r w:rsidRPr="001B2C63">
                        <w:rPr>
                          <w:highlight w:val="yellow"/>
                        </w:rPr>
                        <w:t>Réf:</w:t>
                      </w:r>
                    </w:p>
                    <w:p w14:paraId="363EF8B9" w14:textId="77777777" w:rsidR="005238B2" w:rsidRPr="001B2C63" w:rsidRDefault="005238B2" w:rsidP="00EB4CD5"/>
                    <w:p w14:paraId="28D8ABC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437BBE" w14:textId="77777777" w:rsidR="005238B2" w:rsidRPr="001B2C63" w:rsidRDefault="005238B2" w:rsidP="00EB4CD5">
                      <w:pPr>
                        <w:pStyle w:val="Heading1"/>
                        <w:tabs>
                          <w:tab w:val="left" w:pos="9781"/>
                        </w:tabs>
                        <w:rPr>
                          <w:rFonts w:hint="eastAsia"/>
                          <w:sz w:val="22"/>
                          <w:szCs w:val="22"/>
                        </w:rPr>
                      </w:pPr>
                      <w:bookmarkStart w:id="8026" w:name="_Toc828031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26"/>
                      <w:r w:rsidRPr="001B2C63">
                        <w:rPr>
                          <w:sz w:val="22"/>
                          <w:szCs w:val="22"/>
                        </w:rPr>
                        <w:t xml:space="preserve"> </w:t>
                      </w:r>
                    </w:p>
                    <w:p w14:paraId="06EED835" w14:textId="77777777" w:rsidR="005238B2" w:rsidRPr="001B2C63" w:rsidRDefault="005238B2" w:rsidP="00EB4CD5"/>
                    <w:p w14:paraId="13E914DD" w14:textId="77777777" w:rsidR="005238B2" w:rsidRPr="001B2C63" w:rsidRDefault="005238B2" w:rsidP="00EB4CD5">
                      <w:pPr>
                        <w:jc w:val="center"/>
                      </w:pPr>
                      <w:r w:rsidRPr="001B2C63">
                        <w:rPr>
                          <w:highlight w:val="yellow"/>
                        </w:rPr>
                        <w:t>Réf:</w:t>
                      </w:r>
                    </w:p>
                    <w:p w14:paraId="6FD2312F" w14:textId="77777777" w:rsidR="005238B2" w:rsidRPr="001B2C63" w:rsidRDefault="005238B2" w:rsidP="00EB4CD5"/>
                    <w:p w14:paraId="6DB5BC2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00FDF6" w14:textId="77777777" w:rsidR="005238B2" w:rsidRPr="001B2C63" w:rsidRDefault="005238B2" w:rsidP="00EB4CD5">
                      <w:pPr>
                        <w:pStyle w:val="Heading1"/>
                        <w:tabs>
                          <w:tab w:val="left" w:pos="9781"/>
                        </w:tabs>
                        <w:rPr>
                          <w:rFonts w:hint="eastAsia"/>
                          <w:sz w:val="22"/>
                          <w:szCs w:val="22"/>
                        </w:rPr>
                      </w:pPr>
                      <w:bookmarkStart w:id="8027" w:name="_Toc8280312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27"/>
                      <w:r w:rsidRPr="001B2C63">
                        <w:rPr>
                          <w:sz w:val="22"/>
                          <w:szCs w:val="22"/>
                        </w:rPr>
                        <w:t xml:space="preserve"> </w:t>
                      </w:r>
                    </w:p>
                    <w:p w14:paraId="711BAAB2" w14:textId="77777777" w:rsidR="005238B2" w:rsidRPr="001B2C63" w:rsidRDefault="005238B2" w:rsidP="00EB4CD5"/>
                    <w:p w14:paraId="4D7050E5" w14:textId="77777777" w:rsidR="005238B2" w:rsidRPr="001B2C63" w:rsidRDefault="005238B2" w:rsidP="00EB4CD5">
                      <w:pPr>
                        <w:jc w:val="center"/>
                      </w:pPr>
                      <w:r w:rsidRPr="001B2C63">
                        <w:rPr>
                          <w:highlight w:val="yellow"/>
                        </w:rPr>
                        <w:t>Réf:</w:t>
                      </w:r>
                    </w:p>
                    <w:p w14:paraId="68DC4020" w14:textId="77777777" w:rsidR="005238B2" w:rsidRPr="001B2C63" w:rsidRDefault="005238B2" w:rsidP="00EB4CD5"/>
                    <w:p w14:paraId="6494EAC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FFFEEB8" w14:textId="77777777" w:rsidR="005238B2" w:rsidRPr="001B2C63" w:rsidRDefault="005238B2" w:rsidP="00EB4CD5">
                      <w:pPr>
                        <w:pStyle w:val="Heading1"/>
                        <w:tabs>
                          <w:tab w:val="left" w:pos="9781"/>
                        </w:tabs>
                        <w:rPr>
                          <w:rFonts w:hint="eastAsia"/>
                          <w:sz w:val="22"/>
                          <w:szCs w:val="22"/>
                        </w:rPr>
                      </w:pPr>
                      <w:bookmarkStart w:id="8028" w:name="_Toc828031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28"/>
                      <w:r w:rsidRPr="001B2C63">
                        <w:rPr>
                          <w:sz w:val="22"/>
                          <w:szCs w:val="22"/>
                        </w:rPr>
                        <w:t xml:space="preserve"> </w:t>
                      </w:r>
                    </w:p>
                    <w:p w14:paraId="5875F08B" w14:textId="77777777" w:rsidR="005238B2" w:rsidRPr="001B2C63" w:rsidRDefault="005238B2" w:rsidP="00EB4CD5"/>
                    <w:p w14:paraId="3F99ED52" w14:textId="77777777" w:rsidR="005238B2" w:rsidRPr="001B2C63" w:rsidRDefault="005238B2" w:rsidP="00EB4CD5">
                      <w:pPr>
                        <w:jc w:val="center"/>
                      </w:pPr>
                      <w:r w:rsidRPr="001B2C63">
                        <w:rPr>
                          <w:highlight w:val="yellow"/>
                        </w:rPr>
                        <w:t>Réf:</w:t>
                      </w:r>
                    </w:p>
                    <w:p w14:paraId="0F32410D" w14:textId="77777777" w:rsidR="005238B2" w:rsidRPr="001B2C63" w:rsidRDefault="005238B2" w:rsidP="00EB4CD5"/>
                    <w:p w14:paraId="15F65688"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8029" w:name="_Toc8280312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029"/>
                      <w:r w:rsidRPr="001B2C63">
                        <w:rPr>
                          <w:sz w:val="22"/>
                          <w:szCs w:val="22"/>
                        </w:rPr>
                        <w:t xml:space="preserve"> </w:t>
                      </w:r>
                    </w:p>
                    <w:p w14:paraId="26626BD6" w14:textId="77777777" w:rsidR="005238B2" w:rsidRPr="001B2C63" w:rsidRDefault="005238B2" w:rsidP="00EB4CD5"/>
                    <w:p w14:paraId="28CFAEB6" w14:textId="77777777" w:rsidR="005238B2" w:rsidRPr="001B2C63" w:rsidRDefault="005238B2" w:rsidP="00EB4CD5">
                      <w:pPr>
                        <w:jc w:val="center"/>
                      </w:pPr>
                      <w:r w:rsidRPr="001B2C63">
                        <w:rPr>
                          <w:highlight w:val="yellow"/>
                        </w:rPr>
                        <w:t>Réf:</w:t>
                      </w:r>
                    </w:p>
                    <w:p w14:paraId="426E37E9" w14:textId="77777777" w:rsidR="005238B2" w:rsidRPr="001B2C63" w:rsidRDefault="005238B2" w:rsidP="00EB4CD5"/>
                    <w:p w14:paraId="1963BD8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26B0D15" w14:textId="77777777" w:rsidR="005238B2" w:rsidRPr="001B2C63" w:rsidRDefault="005238B2" w:rsidP="00EB4CD5">
                      <w:pPr>
                        <w:pStyle w:val="Heading1"/>
                        <w:tabs>
                          <w:tab w:val="left" w:pos="9781"/>
                        </w:tabs>
                        <w:rPr>
                          <w:rFonts w:hint="eastAsia"/>
                          <w:sz w:val="22"/>
                          <w:szCs w:val="22"/>
                        </w:rPr>
                      </w:pPr>
                      <w:bookmarkStart w:id="8030" w:name="_Toc828031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30"/>
                      <w:r w:rsidRPr="001B2C63">
                        <w:rPr>
                          <w:sz w:val="22"/>
                          <w:szCs w:val="22"/>
                        </w:rPr>
                        <w:t xml:space="preserve"> </w:t>
                      </w:r>
                    </w:p>
                    <w:p w14:paraId="7FE1B013" w14:textId="77777777" w:rsidR="005238B2" w:rsidRPr="001B2C63" w:rsidRDefault="005238B2" w:rsidP="00EB4CD5"/>
                    <w:p w14:paraId="102CB3C1" w14:textId="77777777" w:rsidR="005238B2" w:rsidRPr="001B2C63" w:rsidRDefault="005238B2" w:rsidP="00EB4CD5">
                      <w:pPr>
                        <w:jc w:val="center"/>
                      </w:pPr>
                      <w:r w:rsidRPr="001B2C63">
                        <w:rPr>
                          <w:highlight w:val="yellow"/>
                        </w:rPr>
                        <w:t>Réf:</w:t>
                      </w:r>
                    </w:p>
                    <w:p w14:paraId="1DF8A77E" w14:textId="77777777" w:rsidR="005238B2" w:rsidRPr="001B2C63" w:rsidRDefault="005238B2" w:rsidP="00EB4CD5"/>
                    <w:p w14:paraId="673E3EF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A02CB1E" w14:textId="77777777" w:rsidR="005238B2" w:rsidRPr="001B2C63" w:rsidRDefault="005238B2" w:rsidP="00EB4CD5">
                      <w:pPr>
                        <w:pStyle w:val="Heading1"/>
                        <w:tabs>
                          <w:tab w:val="left" w:pos="9781"/>
                        </w:tabs>
                        <w:rPr>
                          <w:rFonts w:hint="eastAsia"/>
                          <w:sz w:val="22"/>
                          <w:szCs w:val="22"/>
                        </w:rPr>
                      </w:pPr>
                      <w:bookmarkStart w:id="8031" w:name="_Toc8280312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31"/>
                      <w:r w:rsidRPr="001B2C63">
                        <w:rPr>
                          <w:sz w:val="22"/>
                          <w:szCs w:val="22"/>
                        </w:rPr>
                        <w:t xml:space="preserve"> </w:t>
                      </w:r>
                    </w:p>
                    <w:p w14:paraId="383736FC" w14:textId="77777777" w:rsidR="005238B2" w:rsidRPr="001B2C63" w:rsidRDefault="005238B2" w:rsidP="00EB4CD5"/>
                    <w:p w14:paraId="39452967" w14:textId="77777777" w:rsidR="005238B2" w:rsidRPr="001B2C63" w:rsidRDefault="005238B2" w:rsidP="00EB4CD5">
                      <w:pPr>
                        <w:jc w:val="center"/>
                      </w:pPr>
                      <w:r w:rsidRPr="001B2C63">
                        <w:rPr>
                          <w:highlight w:val="yellow"/>
                        </w:rPr>
                        <w:t>Réf:</w:t>
                      </w:r>
                    </w:p>
                    <w:p w14:paraId="2D5235AD" w14:textId="77777777" w:rsidR="005238B2" w:rsidRPr="001B2C63" w:rsidRDefault="005238B2" w:rsidP="00EB4CD5"/>
                    <w:p w14:paraId="45E1FED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FA8BE0" w14:textId="77777777" w:rsidR="005238B2" w:rsidRPr="001B2C63" w:rsidRDefault="005238B2" w:rsidP="00EB4CD5">
                      <w:pPr>
                        <w:pStyle w:val="Heading1"/>
                        <w:tabs>
                          <w:tab w:val="left" w:pos="9781"/>
                        </w:tabs>
                        <w:rPr>
                          <w:rFonts w:hint="eastAsia"/>
                          <w:sz w:val="22"/>
                          <w:szCs w:val="22"/>
                        </w:rPr>
                      </w:pPr>
                      <w:bookmarkStart w:id="8032" w:name="_Toc828031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32"/>
                      <w:r w:rsidRPr="001B2C63">
                        <w:rPr>
                          <w:sz w:val="22"/>
                          <w:szCs w:val="22"/>
                        </w:rPr>
                        <w:t xml:space="preserve"> </w:t>
                      </w:r>
                    </w:p>
                    <w:p w14:paraId="6BD4B6F6" w14:textId="77777777" w:rsidR="005238B2" w:rsidRPr="001B2C63" w:rsidRDefault="005238B2" w:rsidP="00EB4CD5"/>
                    <w:p w14:paraId="5A7BEA1C" w14:textId="77777777" w:rsidR="005238B2" w:rsidRPr="001B2C63" w:rsidRDefault="005238B2" w:rsidP="00EB4CD5">
                      <w:pPr>
                        <w:jc w:val="center"/>
                      </w:pPr>
                      <w:r w:rsidRPr="001B2C63">
                        <w:rPr>
                          <w:highlight w:val="yellow"/>
                        </w:rPr>
                        <w:t>Réf:</w:t>
                      </w:r>
                    </w:p>
                    <w:p w14:paraId="5ED11FFE" w14:textId="77777777" w:rsidR="005238B2" w:rsidRPr="001B2C63" w:rsidRDefault="005238B2" w:rsidP="00EB4CD5"/>
                    <w:p w14:paraId="17C53BB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9109FE" w14:textId="77777777" w:rsidR="005238B2" w:rsidRPr="001B2C63" w:rsidRDefault="005238B2" w:rsidP="00EB4CD5">
                      <w:pPr>
                        <w:pStyle w:val="Heading1"/>
                        <w:tabs>
                          <w:tab w:val="left" w:pos="9781"/>
                        </w:tabs>
                        <w:rPr>
                          <w:rFonts w:hint="eastAsia"/>
                          <w:sz w:val="22"/>
                          <w:szCs w:val="22"/>
                        </w:rPr>
                      </w:pPr>
                      <w:bookmarkStart w:id="8033" w:name="_Toc8280313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033"/>
                      <w:r w:rsidRPr="001B2C63">
                        <w:rPr>
                          <w:sz w:val="22"/>
                          <w:szCs w:val="22"/>
                        </w:rPr>
                        <w:t xml:space="preserve"> </w:t>
                      </w:r>
                    </w:p>
                    <w:p w14:paraId="4B390A53" w14:textId="77777777" w:rsidR="005238B2" w:rsidRPr="001B2C63" w:rsidRDefault="005238B2" w:rsidP="00EB4CD5"/>
                    <w:p w14:paraId="664DDCB4" w14:textId="77777777" w:rsidR="005238B2" w:rsidRPr="001B2C63" w:rsidRDefault="005238B2" w:rsidP="00EB4CD5">
                      <w:pPr>
                        <w:jc w:val="center"/>
                      </w:pPr>
                      <w:r w:rsidRPr="001B2C63">
                        <w:rPr>
                          <w:highlight w:val="yellow"/>
                        </w:rPr>
                        <w:t>Réf:</w:t>
                      </w:r>
                    </w:p>
                    <w:p w14:paraId="5418DB54" w14:textId="77777777" w:rsidR="005238B2" w:rsidRPr="001B2C63" w:rsidRDefault="005238B2" w:rsidP="00EB4CD5"/>
                    <w:p w14:paraId="58A2FB9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9B5E31" w14:textId="77777777" w:rsidR="005238B2" w:rsidRPr="001B2C63" w:rsidRDefault="005238B2" w:rsidP="00EB4CD5">
                      <w:pPr>
                        <w:pStyle w:val="Heading1"/>
                        <w:tabs>
                          <w:tab w:val="left" w:pos="9781"/>
                        </w:tabs>
                        <w:rPr>
                          <w:rFonts w:hint="eastAsia"/>
                          <w:sz w:val="22"/>
                          <w:szCs w:val="22"/>
                        </w:rPr>
                      </w:pPr>
                      <w:bookmarkStart w:id="8034" w:name="_Toc828031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34"/>
                      <w:r w:rsidRPr="001B2C63">
                        <w:rPr>
                          <w:sz w:val="22"/>
                          <w:szCs w:val="22"/>
                        </w:rPr>
                        <w:t xml:space="preserve"> </w:t>
                      </w:r>
                    </w:p>
                    <w:p w14:paraId="06798BCB" w14:textId="77777777" w:rsidR="005238B2" w:rsidRPr="001B2C63" w:rsidRDefault="005238B2" w:rsidP="00EB4CD5"/>
                    <w:p w14:paraId="7FF4A64F" w14:textId="77777777" w:rsidR="005238B2" w:rsidRPr="001B2C63" w:rsidRDefault="005238B2" w:rsidP="00EB4CD5">
                      <w:pPr>
                        <w:jc w:val="center"/>
                      </w:pPr>
                      <w:r w:rsidRPr="001B2C63">
                        <w:rPr>
                          <w:highlight w:val="yellow"/>
                        </w:rPr>
                        <w:t>Réf:</w:t>
                      </w:r>
                    </w:p>
                    <w:p w14:paraId="679D3469" w14:textId="77777777" w:rsidR="005238B2" w:rsidRPr="001B2C63" w:rsidRDefault="005238B2" w:rsidP="00EB4CD5"/>
                    <w:p w14:paraId="14F088F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AC3705A" w14:textId="77777777" w:rsidR="005238B2" w:rsidRPr="001B2C63" w:rsidRDefault="005238B2" w:rsidP="00EB4CD5">
                      <w:pPr>
                        <w:pStyle w:val="Heading1"/>
                        <w:tabs>
                          <w:tab w:val="left" w:pos="9781"/>
                        </w:tabs>
                        <w:rPr>
                          <w:rFonts w:hint="eastAsia"/>
                          <w:sz w:val="22"/>
                          <w:szCs w:val="22"/>
                        </w:rPr>
                      </w:pPr>
                      <w:bookmarkStart w:id="8035" w:name="_Toc8280313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35"/>
                      <w:r w:rsidRPr="001B2C63">
                        <w:rPr>
                          <w:sz w:val="22"/>
                          <w:szCs w:val="22"/>
                        </w:rPr>
                        <w:t xml:space="preserve"> </w:t>
                      </w:r>
                    </w:p>
                    <w:p w14:paraId="66BA19DD" w14:textId="77777777" w:rsidR="005238B2" w:rsidRPr="001B2C63" w:rsidRDefault="005238B2" w:rsidP="00EB4CD5"/>
                    <w:p w14:paraId="0C7F2614" w14:textId="77777777" w:rsidR="005238B2" w:rsidRPr="001B2C63" w:rsidRDefault="005238B2" w:rsidP="00EB4CD5">
                      <w:pPr>
                        <w:jc w:val="center"/>
                      </w:pPr>
                      <w:r w:rsidRPr="001B2C63">
                        <w:rPr>
                          <w:highlight w:val="yellow"/>
                        </w:rPr>
                        <w:t>Réf:</w:t>
                      </w:r>
                    </w:p>
                    <w:p w14:paraId="04E48B3C" w14:textId="77777777" w:rsidR="005238B2" w:rsidRPr="001B2C63" w:rsidRDefault="005238B2" w:rsidP="00EB4CD5"/>
                    <w:p w14:paraId="4EBE389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8DD0BE" w14:textId="77777777" w:rsidR="005238B2" w:rsidRPr="001B2C63" w:rsidRDefault="005238B2" w:rsidP="00EB4CD5">
                      <w:pPr>
                        <w:pStyle w:val="Heading1"/>
                        <w:tabs>
                          <w:tab w:val="left" w:pos="9781"/>
                        </w:tabs>
                        <w:rPr>
                          <w:rFonts w:hint="eastAsia"/>
                          <w:sz w:val="22"/>
                          <w:szCs w:val="22"/>
                        </w:rPr>
                      </w:pPr>
                      <w:bookmarkStart w:id="8036" w:name="_Toc828031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36"/>
                      <w:r w:rsidRPr="001B2C63">
                        <w:rPr>
                          <w:sz w:val="22"/>
                          <w:szCs w:val="22"/>
                        </w:rPr>
                        <w:t xml:space="preserve"> </w:t>
                      </w:r>
                    </w:p>
                    <w:p w14:paraId="458E0BB3" w14:textId="77777777" w:rsidR="005238B2" w:rsidRPr="001B2C63" w:rsidRDefault="005238B2" w:rsidP="00EB4CD5"/>
                    <w:p w14:paraId="7563A379" w14:textId="77777777" w:rsidR="005238B2" w:rsidRPr="001B2C63" w:rsidRDefault="005238B2" w:rsidP="00EB4CD5">
                      <w:pPr>
                        <w:jc w:val="center"/>
                      </w:pPr>
                      <w:r w:rsidRPr="001B2C63">
                        <w:rPr>
                          <w:highlight w:val="yellow"/>
                        </w:rPr>
                        <w:t>Réf:</w:t>
                      </w:r>
                    </w:p>
                    <w:p w14:paraId="0A8343CF" w14:textId="77777777" w:rsidR="005238B2" w:rsidRPr="001B2C63" w:rsidRDefault="005238B2" w:rsidP="00EB4CD5"/>
                    <w:p w14:paraId="68CD1092"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E01AFF8" w14:textId="77777777" w:rsidR="005238B2" w:rsidRPr="001B2C63" w:rsidRDefault="005238B2" w:rsidP="00EB4CD5">
                      <w:pPr>
                        <w:pStyle w:val="Heading1"/>
                        <w:tabs>
                          <w:tab w:val="left" w:pos="9781"/>
                        </w:tabs>
                        <w:rPr>
                          <w:rFonts w:hint="eastAsia"/>
                          <w:sz w:val="22"/>
                          <w:szCs w:val="22"/>
                        </w:rPr>
                      </w:pPr>
                      <w:bookmarkStart w:id="8037" w:name="_Toc8280313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37"/>
                      <w:r w:rsidRPr="001B2C63">
                        <w:rPr>
                          <w:sz w:val="22"/>
                          <w:szCs w:val="22"/>
                        </w:rPr>
                        <w:t xml:space="preserve"> </w:t>
                      </w:r>
                    </w:p>
                    <w:p w14:paraId="41C88B65" w14:textId="77777777" w:rsidR="005238B2" w:rsidRPr="001B2C63" w:rsidRDefault="005238B2" w:rsidP="00EB4CD5"/>
                    <w:p w14:paraId="4598746A" w14:textId="77777777" w:rsidR="005238B2" w:rsidRPr="001B2C63" w:rsidRDefault="005238B2" w:rsidP="00EB4CD5">
                      <w:pPr>
                        <w:jc w:val="center"/>
                      </w:pPr>
                      <w:r w:rsidRPr="001B2C63">
                        <w:rPr>
                          <w:highlight w:val="yellow"/>
                        </w:rPr>
                        <w:t>Réf:</w:t>
                      </w:r>
                    </w:p>
                    <w:p w14:paraId="04B6CE5E" w14:textId="77777777" w:rsidR="005238B2" w:rsidRPr="001B2C63" w:rsidRDefault="005238B2" w:rsidP="00EB4CD5"/>
                    <w:p w14:paraId="7417A70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7021FE" w14:textId="77777777" w:rsidR="005238B2" w:rsidRPr="001B2C63" w:rsidRDefault="005238B2" w:rsidP="00EB4CD5">
                      <w:pPr>
                        <w:pStyle w:val="Heading1"/>
                        <w:tabs>
                          <w:tab w:val="left" w:pos="9781"/>
                        </w:tabs>
                        <w:rPr>
                          <w:rFonts w:hint="eastAsia"/>
                          <w:sz w:val="22"/>
                          <w:szCs w:val="22"/>
                        </w:rPr>
                      </w:pPr>
                      <w:bookmarkStart w:id="8038" w:name="_Toc828031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38"/>
                      <w:r w:rsidRPr="001B2C63">
                        <w:rPr>
                          <w:sz w:val="22"/>
                          <w:szCs w:val="22"/>
                        </w:rPr>
                        <w:t xml:space="preserve"> </w:t>
                      </w:r>
                    </w:p>
                    <w:p w14:paraId="4AD4F4C0" w14:textId="77777777" w:rsidR="005238B2" w:rsidRPr="001B2C63" w:rsidRDefault="005238B2" w:rsidP="00EB4CD5"/>
                    <w:p w14:paraId="66BE3DAB" w14:textId="77777777" w:rsidR="005238B2" w:rsidRPr="001B2C63" w:rsidRDefault="005238B2" w:rsidP="00EB4CD5">
                      <w:pPr>
                        <w:jc w:val="center"/>
                      </w:pPr>
                      <w:r w:rsidRPr="001B2C63">
                        <w:rPr>
                          <w:highlight w:val="yellow"/>
                        </w:rPr>
                        <w:t>Réf:</w:t>
                      </w:r>
                    </w:p>
                    <w:p w14:paraId="2B50B3BF" w14:textId="77777777" w:rsidR="005238B2" w:rsidRPr="001B2C63" w:rsidRDefault="005238B2" w:rsidP="00EB4CD5"/>
                    <w:p w14:paraId="520C6C1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9AC588" w14:textId="77777777" w:rsidR="005238B2" w:rsidRPr="001B2C63" w:rsidRDefault="005238B2" w:rsidP="00EB4CD5">
                      <w:pPr>
                        <w:pStyle w:val="Heading1"/>
                        <w:tabs>
                          <w:tab w:val="left" w:pos="9781"/>
                        </w:tabs>
                        <w:rPr>
                          <w:rFonts w:hint="eastAsia"/>
                          <w:sz w:val="22"/>
                          <w:szCs w:val="22"/>
                        </w:rPr>
                      </w:pPr>
                      <w:bookmarkStart w:id="8039" w:name="_Toc8280313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39"/>
                      <w:r w:rsidRPr="001B2C63">
                        <w:rPr>
                          <w:sz w:val="22"/>
                          <w:szCs w:val="22"/>
                        </w:rPr>
                        <w:t xml:space="preserve"> </w:t>
                      </w:r>
                    </w:p>
                    <w:p w14:paraId="6998C7D3" w14:textId="77777777" w:rsidR="005238B2" w:rsidRPr="001B2C63" w:rsidRDefault="005238B2" w:rsidP="00EB4CD5"/>
                    <w:p w14:paraId="2536C631" w14:textId="77777777" w:rsidR="005238B2" w:rsidRPr="001B2C63" w:rsidRDefault="005238B2" w:rsidP="00EB4CD5">
                      <w:pPr>
                        <w:jc w:val="center"/>
                      </w:pPr>
                      <w:r w:rsidRPr="001B2C63">
                        <w:rPr>
                          <w:highlight w:val="yellow"/>
                        </w:rPr>
                        <w:t>Réf:</w:t>
                      </w:r>
                    </w:p>
                    <w:p w14:paraId="415E05CA" w14:textId="77777777" w:rsidR="005238B2" w:rsidRPr="001B2C63" w:rsidRDefault="005238B2" w:rsidP="00EB4CD5"/>
                    <w:p w14:paraId="4F10F4D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8EC45C" w14:textId="77777777" w:rsidR="005238B2" w:rsidRPr="001B2C63" w:rsidRDefault="005238B2" w:rsidP="00EB4CD5">
                      <w:pPr>
                        <w:pStyle w:val="Heading1"/>
                        <w:tabs>
                          <w:tab w:val="left" w:pos="9781"/>
                        </w:tabs>
                        <w:rPr>
                          <w:rFonts w:hint="eastAsia"/>
                          <w:sz w:val="22"/>
                          <w:szCs w:val="22"/>
                        </w:rPr>
                      </w:pPr>
                      <w:bookmarkStart w:id="8040" w:name="_Toc828031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40"/>
                      <w:r w:rsidRPr="001B2C63">
                        <w:rPr>
                          <w:sz w:val="22"/>
                          <w:szCs w:val="22"/>
                        </w:rPr>
                        <w:t xml:space="preserve"> </w:t>
                      </w:r>
                    </w:p>
                    <w:p w14:paraId="780FE3D9" w14:textId="77777777" w:rsidR="005238B2" w:rsidRPr="001B2C63" w:rsidRDefault="005238B2" w:rsidP="00EB4CD5"/>
                    <w:p w14:paraId="14A4E14A" w14:textId="77777777" w:rsidR="005238B2" w:rsidRPr="001B2C63" w:rsidRDefault="005238B2" w:rsidP="00EB4CD5">
                      <w:pPr>
                        <w:jc w:val="center"/>
                      </w:pPr>
                      <w:r w:rsidRPr="001B2C63">
                        <w:rPr>
                          <w:highlight w:val="yellow"/>
                        </w:rPr>
                        <w:t>Réf:</w:t>
                      </w:r>
                    </w:p>
                    <w:p w14:paraId="14638543" w14:textId="77777777" w:rsidR="005238B2" w:rsidRPr="001B2C63" w:rsidRDefault="005238B2" w:rsidP="00EB4CD5"/>
                    <w:p w14:paraId="48FC29B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D92B2C" w14:textId="77777777" w:rsidR="005238B2" w:rsidRPr="001B2C63" w:rsidRDefault="005238B2" w:rsidP="00EB4CD5">
                      <w:pPr>
                        <w:pStyle w:val="Heading1"/>
                        <w:tabs>
                          <w:tab w:val="left" w:pos="9781"/>
                        </w:tabs>
                        <w:rPr>
                          <w:rFonts w:hint="eastAsia"/>
                          <w:sz w:val="22"/>
                          <w:szCs w:val="22"/>
                        </w:rPr>
                      </w:pPr>
                      <w:bookmarkStart w:id="8041" w:name="_Toc8280313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041"/>
                      <w:r w:rsidRPr="001B2C63">
                        <w:rPr>
                          <w:sz w:val="22"/>
                          <w:szCs w:val="22"/>
                        </w:rPr>
                        <w:t xml:space="preserve"> </w:t>
                      </w:r>
                    </w:p>
                    <w:p w14:paraId="0259FAB9" w14:textId="77777777" w:rsidR="005238B2" w:rsidRPr="001B2C63" w:rsidRDefault="005238B2" w:rsidP="00EB4CD5"/>
                    <w:p w14:paraId="50F44679" w14:textId="77777777" w:rsidR="005238B2" w:rsidRPr="001B2C63" w:rsidRDefault="005238B2" w:rsidP="00EB4CD5">
                      <w:pPr>
                        <w:jc w:val="center"/>
                      </w:pPr>
                      <w:r w:rsidRPr="001B2C63">
                        <w:rPr>
                          <w:highlight w:val="yellow"/>
                        </w:rPr>
                        <w:t>Réf:</w:t>
                      </w:r>
                    </w:p>
                    <w:p w14:paraId="464083CC" w14:textId="77777777" w:rsidR="005238B2" w:rsidRPr="001B2C63" w:rsidRDefault="005238B2" w:rsidP="00EB4CD5"/>
                    <w:p w14:paraId="340D12E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9B3A66" w14:textId="77777777" w:rsidR="005238B2" w:rsidRPr="001B2C63" w:rsidRDefault="005238B2" w:rsidP="00EB4CD5">
                      <w:pPr>
                        <w:pStyle w:val="Heading1"/>
                        <w:tabs>
                          <w:tab w:val="left" w:pos="9781"/>
                        </w:tabs>
                        <w:rPr>
                          <w:rFonts w:hint="eastAsia"/>
                          <w:sz w:val="22"/>
                          <w:szCs w:val="22"/>
                        </w:rPr>
                      </w:pPr>
                      <w:bookmarkStart w:id="8042" w:name="_Toc828031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42"/>
                      <w:r w:rsidRPr="001B2C63">
                        <w:rPr>
                          <w:sz w:val="22"/>
                          <w:szCs w:val="22"/>
                        </w:rPr>
                        <w:t xml:space="preserve"> </w:t>
                      </w:r>
                    </w:p>
                    <w:p w14:paraId="021C5F62" w14:textId="77777777" w:rsidR="005238B2" w:rsidRPr="001B2C63" w:rsidRDefault="005238B2" w:rsidP="00EB4CD5"/>
                    <w:p w14:paraId="1583DDB0" w14:textId="77777777" w:rsidR="005238B2" w:rsidRPr="001B2C63" w:rsidRDefault="005238B2" w:rsidP="00EB4CD5">
                      <w:pPr>
                        <w:jc w:val="center"/>
                      </w:pPr>
                      <w:r w:rsidRPr="001B2C63">
                        <w:rPr>
                          <w:highlight w:val="yellow"/>
                        </w:rPr>
                        <w:t>Réf:</w:t>
                      </w:r>
                    </w:p>
                    <w:p w14:paraId="7EDC6D6C" w14:textId="77777777" w:rsidR="005238B2" w:rsidRPr="001B2C63" w:rsidRDefault="005238B2" w:rsidP="00EB4CD5"/>
                    <w:p w14:paraId="695EB9D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0BBB93" w14:textId="77777777" w:rsidR="005238B2" w:rsidRPr="001B2C63" w:rsidRDefault="005238B2" w:rsidP="00EB4CD5">
                      <w:pPr>
                        <w:pStyle w:val="Heading1"/>
                        <w:tabs>
                          <w:tab w:val="left" w:pos="9781"/>
                        </w:tabs>
                        <w:rPr>
                          <w:rFonts w:hint="eastAsia"/>
                          <w:sz w:val="22"/>
                          <w:szCs w:val="22"/>
                        </w:rPr>
                      </w:pPr>
                      <w:bookmarkStart w:id="8043" w:name="_Toc8280314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43"/>
                      <w:r w:rsidRPr="001B2C63">
                        <w:rPr>
                          <w:sz w:val="22"/>
                          <w:szCs w:val="22"/>
                        </w:rPr>
                        <w:t xml:space="preserve"> </w:t>
                      </w:r>
                    </w:p>
                    <w:p w14:paraId="4727F422" w14:textId="77777777" w:rsidR="005238B2" w:rsidRPr="001B2C63" w:rsidRDefault="005238B2" w:rsidP="00EB4CD5"/>
                    <w:p w14:paraId="62CD8E65" w14:textId="77777777" w:rsidR="005238B2" w:rsidRPr="001B2C63" w:rsidRDefault="005238B2" w:rsidP="00EB4CD5">
                      <w:pPr>
                        <w:jc w:val="center"/>
                      </w:pPr>
                      <w:r w:rsidRPr="001B2C63">
                        <w:rPr>
                          <w:highlight w:val="yellow"/>
                        </w:rPr>
                        <w:t>Réf:</w:t>
                      </w:r>
                    </w:p>
                    <w:p w14:paraId="02DCB4ED" w14:textId="77777777" w:rsidR="005238B2" w:rsidRPr="001B2C63" w:rsidRDefault="005238B2" w:rsidP="00EB4CD5"/>
                    <w:p w14:paraId="6815A1B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0E9DD79" w14:textId="77777777" w:rsidR="005238B2" w:rsidRPr="001B2C63" w:rsidRDefault="005238B2" w:rsidP="00EB4CD5">
                      <w:pPr>
                        <w:pStyle w:val="Heading1"/>
                        <w:tabs>
                          <w:tab w:val="left" w:pos="9781"/>
                        </w:tabs>
                        <w:rPr>
                          <w:rFonts w:hint="eastAsia"/>
                          <w:sz w:val="22"/>
                          <w:szCs w:val="22"/>
                        </w:rPr>
                      </w:pPr>
                      <w:bookmarkStart w:id="8044" w:name="_Toc828031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44"/>
                      <w:r w:rsidRPr="001B2C63">
                        <w:rPr>
                          <w:sz w:val="22"/>
                          <w:szCs w:val="22"/>
                        </w:rPr>
                        <w:t xml:space="preserve"> </w:t>
                      </w:r>
                    </w:p>
                    <w:p w14:paraId="46E23C54" w14:textId="77777777" w:rsidR="005238B2" w:rsidRPr="001B2C63" w:rsidRDefault="005238B2" w:rsidP="00EB4CD5"/>
                    <w:p w14:paraId="70314664" w14:textId="77777777" w:rsidR="005238B2" w:rsidRPr="00BE0E74" w:rsidRDefault="005238B2" w:rsidP="00EB4CD5">
                      <w:pPr>
                        <w:jc w:val="center"/>
                      </w:pPr>
                      <w:r w:rsidRPr="00BE0E74">
                        <w:rPr>
                          <w:highlight w:val="yellow"/>
                        </w:rPr>
                        <w:t>Réf:</w:t>
                      </w:r>
                    </w:p>
                    <w:p w14:paraId="2D666F67" w14:textId="77777777" w:rsidR="005238B2" w:rsidRDefault="005238B2" w:rsidP="00EB4CD5"/>
                    <w:p w14:paraId="4DCC8CAC" w14:textId="77777777" w:rsidR="005238B2" w:rsidRPr="00827A1A" w:rsidRDefault="005238B2" w:rsidP="00EB4CD5">
                      <w:pPr>
                        <w:pStyle w:val="Heading1"/>
                        <w:tabs>
                          <w:tab w:val="left" w:pos="9781"/>
                        </w:tabs>
                        <w:rPr>
                          <w:rFonts w:hint="eastAsia"/>
                          <w:sz w:val="36"/>
                          <w:szCs w:val="36"/>
                        </w:rPr>
                      </w:pPr>
                      <w:bookmarkStart w:id="8045" w:name="_Toc82803142"/>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8045"/>
                      <w:r w:rsidRPr="00827A1A">
                        <w:rPr>
                          <w:sz w:val="36"/>
                          <w:szCs w:val="36"/>
                        </w:rPr>
                        <w:t xml:space="preserve"> </w:t>
                      </w:r>
                    </w:p>
                    <w:p w14:paraId="3B3D7C8C" w14:textId="77777777" w:rsidR="005238B2" w:rsidRPr="001B2C63" w:rsidRDefault="005238B2" w:rsidP="00EB4CD5"/>
                    <w:p w14:paraId="40DFED70" w14:textId="77777777" w:rsidR="005238B2" w:rsidRPr="001B2C63" w:rsidRDefault="005238B2" w:rsidP="00EB4CD5"/>
                    <w:p w14:paraId="69A4AEB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CF71D4" w14:textId="77777777" w:rsidR="005238B2" w:rsidRPr="001B2C63" w:rsidRDefault="005238B2" w:rsidP="00EB4CD5">
                      <w:pPr>
                        <w:pStyle w:val="Heading1"/>
                        <w:tabs>
                          <w:tab w:val="left" w:pos="9781"/>
                        </w:tabs>
                        <w:rPr>
                          <w:rFonts w:hint="eastAsia"/>
                          <w:sz w:val="22"/>
                          <w:szCs w:val="22"/>
                        </w:rPr>
                      </w:pPr>
                      <w:bookmarkStart w:id="8046" w:name="_Toc828031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46"/>
                      <w:r w:rsidRPr="001B2C63">
                        <w:rPr>
                          <w:sz w:val="22"/>
                          <w:szCs w:val="22"/>
                        </w:rPr>
                        <w:t xml:space="preserve"> </w:t>
                      </w:r>
                    </w:p>
                    <w:p w14:paraId="4A4EB991" w14:textId="77777777" w:rsidR="005238B2" w:rsidRPr="001B2C63" w:rsidRDefault="005238B2" w:rsidP="00EB4CD5"/>
                    <w:p w14:paraId="4931CAB7" w14:textId="77777777" w:rsidR="005238B2" w:rsidRPr="001B2C63" w:rsidRDefault="005238B2" w:rsidP="00EB4CD5">
                      <w:pPr>
                        <w:jc w:val="center"/>
                      </w:pPr>
                      <w:r w:rsidRPr="001B2C63">
                        <w:rPr>
                          <w:highlight w:val="yellow"/>
                        </w:rPr>
                        <w:t>Réf:</w:t>
                      </w:r>
                    </w:p>
                    <w:p w14:paraId="163A9C8F" w14:textId="77777777" w:rsidR="005238B2" w:rsidRPr="001B2C63" w:rsidRDefault="005238B2" w:rsidP="00EB4CD5"/>
                    <w:p w14:paraId="6194D7C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6264E6D" w14:textId="77777777" w:rsidR="005238B2" w:rsidRPr="001B2C63" w:rsidRDefault="005238B2" w:rsidP="00EB4CD5">
                      <w:pPr>
                        <w:pStyle w:val="Heading1"/>
                        <w:tabs>
                          <w:tab w:val="left" w:pos="9781"/>
                        </w:tabs>
                        <w:rPr>
                          <w:rFonts w:hint="eastAsia"/>
                          <w:sz w:val="22"/>
                          <w:szCs w:val="22"/>
                        </w:rPr>
                      </w:pPr>
                      <w:bookmarkStart w:id="8047" w:name="_Toc8280314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47"/>
                      <w:r w:rsidRPr="001B2C63">
                        <w:rPr>
                          <w:sz w:val="22"/>
                          <w:szCs w:val="22"/>
                        </w:rPr>
                        <w:t xml:space="preserve"> </w:t>
                      </w:r>
                    </w:p>
                    <w:p w14:paraId="269B655F" w14:textId="77777777" w:rsidR="005238B2" w:rsidRPr="001B2C63" w:rsidRDefault="005238B2" w:rsidP="00EB4CD5"/>
                    <w:p w14:paraId="328CA2B6" w14:textId="77777777" w:rsidR="005238B2" w:rsidRPr="001B2C63" w:rsidRDefault="005238B2" w:rsidP="00EB4CD5">
                      <w:pPr>
                        <w:jc w:val="center"/>
                      </w:pPr>
                      <w:r w:rsidRPr="001B2C63">
                        <w:rPr>
                          <w:highlight w:val="yellow"/>
                        </w:rPr>
                        <w:t>Réf:</w:t>
                      </w:r>
                    </w:p>
                    <w:p w14:paraId="584AF89B" w14:textId="77777777" w:rsidR="005238B2" w:rsidRPr="001B2C63" w:rsidRDefault="005238B2" w:rsidP="00EB4CD5"/>
                    <w:p w14:paraId="4F30400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143D35" w14:textId="77777777" w:rsidR="005238B2" w:rsidRPr="001B2C63" w:rsidRDefault="005238B2" w:rsidP="00EB4CD5">
                      <w:pPr>
                        <w:pStyle w:val="Heading1"/>
                        <w:tabs>
                          <w:tab w:val="left" w:pos="9781"/>
                        </w:tabs>
                        <w:rPr>
                          <w:rFonts w:hint="eastAsia"/>
                          <w:sz w:val="22"/>
                          <w:szCs w:val="22"/>
                        </w:rPr>
                      </w:pPr>
                      <w:bookmarkStart w:id="8048" w:name="_Toc828031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48"/>
                      <w:r w:rsidRPr="001B2C63">
                        <w:rPr>
                          <w:sz w:val="22"/>
                          <w:szCs w:val="22"/>
                        </w:rPr>
                        <w:t xml:space="preserve"> </w:t>
                      </w:r>
                    </w:p>
                    <w:p w14:paraId="687CE1BC" w14:textId="77777777" w:rsidR="005238B2" w:rsidRPr="001B2C63" w:rsidRDefault="005238B2" w:rsidP="00EB4CD5"/>
                    <w:p w14:paraId="19ECCE14" w14:textId="77777777" w:rsidR="005238B2" w:rsidRPr="001B2C63" w:rsidRDefault="005238B2" w:rsidP="00EB4CD5">
                      <w:pPr>
                        <w:jc w:val="center"/>
                      </w:pPr>
                      <w:r w:rsidRPr="001B2C63">
                        <w:rPr>
                          <w:highlight w:val="yellow"/>
                        </w:rPr>
                        <w:t>Réf:</w:t>
                      </w:r>
                    </w:p>
                    <w:p w14:paraId="2CAA9482" w14:textId="77777777" w:rsidR="005238B2" w:rsidRPr="001B2C63" w:rsidRDefault="005238B2" w:rsidP="00EB4CD5"/>
                    <w:p w14:paraId="270FFE6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9F20E4" w14:textId="77777777" w:rsidR="005238B2" w:rsidRPr="001B2C63" w:rsidRDefault="005238B2" w:rsidP="00EB4CD5">
                      <w:pPr>
                        <w:pStyle w:val="Heading1"/>
                        <w:tabs>
                          <w:tab w:val="left" w:pos="9781"/>
                        </w:tabs>
                        <w:rPr>
                          <w:rFonts w:hint="eastAsia"/>
                          <w:sz w:val="22"/>
                          <w:szCs w:val="22"/>
                        </w:rPr>
                      </w:pPr>
                      <w:bookmarkStart w:id="8049" w:name="_Toc8280314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049"/>
                      <w:r w:rsidRPr="001B2C63">
                        <w:rPr>
                          <w:sz w:val="22"/>
                          <w:szCs w:val="22"/>
                        </w:rPr>
                        <w:t xml:space="preserve"> </w:t>
                      </w:r>
                    </w:p>
                    <w:p w14:paraId="12BD8726" w14:textId="77777777" w:rsidR="005238B2" w:rsidRPr="001B2C63" w:rsidRDefault="005238B2" w:rsidP="00EB4CD5"/>
                    <w:p w14:paraId="0BF678C0" w14:textId="77777777" w:rsidR="005238B2" w:rsidRPr="001B2C63" w:rsidRDefault="005238B2" w:rsidP="00EB4CD5">
                      <w:pPr>
                        <w:jc w:val="center"/>
                      </w:pPr>
                      <w:r w:rsidRPr="001B2C63">
                        <w:rPr>
                          <w:highlight w:val="yellow"/>
                        </w:rPr>
                        <w:t>Réf:</w:t>
                      </w:r>
                    </w:p>
                    <w:p w14:paraId="09831D38" w14:textId="77777777" w:rsidR="005238B2" w:rsidRPr="001B2C63" w:rsidRDefault="005238B2" w:rsidP="00EB4CD5"/>
                    <w:p w14:paraId="06049B0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BD13EA" w14:textId="77777777" w:rsidR="005238B2" w:rsidRPr="001B2C63" w:rsidRDefault="005238B2" w:rsidP="00EB4CD5">
                      <w:pPr>
                        <w:pStyle w:val="Heading1"/>
                        <w:tabs>
                          <w:tab w:val="left" w:pos="9781"/>
                        </w:tabs>
                        <w:rPr>
                          <w:rFonts w:hint="eastAsia"/>
                          <w:sz w:val="22"/>
                          <w:szCs w:val="22"/>
                        </w:rPr>
                      </w:pPr>
                      <w:bookmarkStart w:id="8050" w:name="_Toc828031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50"/>
                      <w:r w:rsidRPr="001B2C63">
                        <w:rPr>
                          <w:sz w:val="22"/>
                          <w:szCs w:val="22"/>
                        </w:rPr>
                        <w:t xml:space="preserve"> </w:t>
                      </w:r>
                    </w:p>
                    <w:p w14:paraId="65B2022C" w14:textId="77777777" w:rsidR="005238B2" w:rsidRPr="001B2C63" w:rsidRDefault="005238B2" w:rsidP="00EB4CD5"/>
                    <w:p w14:paraId="790A5016" w14:textId="77777777" w:rsidR="005238B2" w:rsidRPr="001B2C63" w:rsidRDefault="005238B2" w:rsidP="00EB4CD5">
                      <w:pPr>
                        <w:jc w:val="center"/>
                      </w:pPr>
                      <w:r w:rsidRPr="001B2C63">
                        <w:rPr>
                          <w:highlight w:val="yellow"/>
                        </w:rPr>
                        <w:t>Réf:</w:t>
                      </w:r>
                    </w:p>
                    <w:p w14:paraId="1BAF50BC" w14:textId="77777777" w:rsidR="005238B2" w:rsidRPr="001B2C63" w:rsidRDefault="005238B2" w:rsidP="00EB4CD5"/>
                    <w:p w14:paraId="2FB8EFC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D35099" w14:textId="77777777" w:rsidR="005238B2" w:rsidRPr="001B2C63" w:rsidRDefault="005238B2" w:rsidP="00EB4CD5">
                      <w:pPr>
                        <w:pStyle w:val="Heading1"/>
                        <w:tabs>
                          <w:tab w:val="left" w:pos="9781"/>
                        </w:tabs>
                        <w:rPr>
                          <w:rFonts w:hint="eastAsia"/>
                          <w:sz w:val="22"/>
                          <w:szCs w:val="22"/>
                        </w:rPr>
                      </w:pPr>
                      <w:bookmarkStart w:id="8051" w:name="_Toc8280314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51"/>
                      <w:r w:rsidRPr="001B2C63">
                        <w:rPr>
                          <w:sz w:val="22"/>
                          <w:szCs w:val="22"/>
                        </w:rPr>
                        <w:t xml:space="preserve"> </w:t>
                      </w:r>
                    </w:p>
                    <w:p w14:paraId="19C7FD56" w14:textId="77777777" w:rsidR="005238B2" w:rsidRPr="001B2C63" w:rsidRDefault="005238B2" w:rsidP="00EB4CD5"/>
                    <w:p w14:paraId="284E9A78" w14:textId="77777777" w:rsidR="005238B2" w:rsidRPr="001B2C63" w:rsidRDefault="005238B2" w:rsidP="00EB4CD5">
                      <w:pPr>
                        <w:jc w:val="center"/>
                      </w:pPr>
                      <w:r w:rsidRPr="001B2C63">
                        <w:rPr>
                          <w:highlight w:val="yellow"/>
                        </w:rPr>
                        <w:t>Réf:</w:t>
                      </w:r>
                    </w:p>
                    <w:p w14:paraId="6A88B958" w14:textId="77777777" w:rsidR="005238B2" w:rsidRPr="001B2C63" w:rsidRDefault="005238B2" w:rsidP="00EB4CD5"/>
                    <w:p w14:paraId="1A3B575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915294" w14:textId="77777777" w:rsidR="005238B2" w:rsidRPr="001B2C63" w:rsidRDefault="005238B2" w:rsidP="00EB4CD5">
                      <w:pPr>
                        <w:pStyle w:val="Heading1"/>
                        <w:tabs>
                          <w:tab w:val="left" w:pos="9781"/>
                        </w:tabs>
                        <w:rPr>
                          <w:rFonts w:hint="eastAsia"/>
                          <w:sz w:val="22"/>
                          <w:szCs w:val="22"/>
                        </w:rPr>
                      </w:pPr>
                      <w:bookmarkStart w:id="8052" w:name="_Toc828031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52"/>
                      <w:r w:rsidRPr="001B2C63">
                        <w:rPr>
                          <w:sz w:val="22"/>
                          <w:szCs w:val="22"/>
                        </w:rPr>
                        <w:t xml:space="preserve"> </w:t>
                      </w:r>
                    </w:p>
                    <w:p w14:paraId="6F19F2A5" w14:textId="77777777" w:rsidR="005238B2" w:rsidRPr="001B2C63" w:rsidRDefault="005238B2" w:rsidP="00EB4CD5"/>
                    <w:p w14:paraId="517E9FF2" w14:textId="77777777" w:rsidR="005238B2" w:rsidRPr="001B2C63" w:rsidRDefault="005238B2" w:rsidP="00EB4CD5">
                      <w:pPr>
                        <w:jc w:val="center"/>
                      </w:pPr>
                      <w:r w:rsidRPr="001B2C63">
                        <w:rPr>
                          <w:highlight w:val="yellow"/>
                        </w:rPr>
                        <w:t>Réf:</w:t>
                      </w:r>
                    </w:p>
                    <w:p w14:paraId="01CAF86F" w14:textId="77777777" w:rsidR="005238B2" w:rsidRPr="001B2C63" w:rsidRDefault="005238B2" w:rsidP="00EB4CD5"/>
                    <w:p w14:paraId="62A974E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9F736DD" w14:textId="77777777" w:rsidR="005238B2" w:rsidRPr="001B2C63" w:rsidRDefault="005238B2" w:rsidP="00EB4CD5">
                      <w:pPr>
                        <w:pStyle w:val="Heading1"/>
                        <w:tabs>
                          <w:tab w:val="left" w:pos="9781"/>
                        </w:tabs>
                        <w:rPr>
                          <w:rFonts w:hint="eastAsia"/>
                          <w:sz w:val="22"/>
                          <w:szCs w:val="22"/>
                        </w:rPr>
                      </w:pPr>
                      <w:bookmarkStart w:id="8053" w:name="_Toc8280315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53"/>
                      <w:r w:rsidRPr="001B2C63">
                        <w:rPr>
                          <w:sz w:val="22"/>
                          <w:szCs w:val="22"/>
                        </w:rPr>
                        <w:t xml:space="preserve"> </w:t>
                      </w:r>
                    </w:p>
                    <w:p w14:paraId="3C007E73" w14:textId="77777777" w:rsidR="005238B2" w:rsidRPr="001B2C63" w:rsidRDefault="005238B2" w:rsidP="00EB4CD5"/>
                    <w:p w14:paraId="79FFC429" w14:textId="77777777" w:rsidR="005238B2" w:rsidRPr="001B2C63" w:rsidRDefault="005238B2" w:rsidP="00EB4CD5">
                      <w:pPr>
                        <w:jc w:val="center"/>
                      </w:pPr>
                      <w:r w:rsidRPr="001B2C63">
                        <w:rPr>
                          <w:highlight w:val="yellow"/>
                        </w:rPr>
                        <w:t>Réf:</w:t>
                      </w:r>
                    </w:p>
                    <w:p w14:paraId="6415568C" w14:textId="77777777" w:rsidR="005238B2" w:rsidRPr="001B2C63" w:rsidRDefault="005238B2" w:rsidP="00EB4CD5"/>
                    <w:p w14:paraId="21A62A3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AEC616" w14:textId="77777777" w:rsidR="005238B2" w:rsidRPr="001B2C63" w:rsidRDefault="005238B2" w:rsidP="00EB4CD5">
                      <w:pPr>
                        <w:pStyle w:val="Heading1"/>
                        <w:tabs>
                          <w:tab w:val="left" w:pos="9781"/>
                        </w:tabs>
                        <w:rPr>
                          <w:rFonts w:hint="eastAsia"/>
                          <w:sz w:val="22"/>
                          <w:szCs w:val="22"/>
                        </w:rPr>
                      </w:pPr>
                      <w:bookmarkStart w:id="8054" w:name="_Toc828031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54"/>
                      <w:r w:rsidRPr="001B2C63">
                        <w:rPr>
                          <w:sz w:val="22"/>
                          <w:szCs w:val="22"/>
                        </w:rPr>
                        <w:t xml:space="preserve"> </w:t>
                      </w:r>
                    </w:p>
                    <w:p w14:paraId="11F24417" w14:textId="77777777" w:rsidR="005238B2" w:rsidRPr="001B2C63" w:rsidRDefault="005238B2" w:rsidP="00EB4CD5"/>
                    <w:p w14:paraId="162AD0D8" w14:textId="77777777" w:rsidR="005238B2" w:rsidRPr="001B2C63" w:rsidRDefault="005238B2" w:rsidP="00EB4CD5">
                      <w:pPr>
                        <w:jc w:val="center"/>
                      </w:pPr>
                      <w:r w:rsidRPr="001B2C63">
                        <w:rPr>
                          <w:highlight w:val="yellow"/>
                        </w:rPr>
                        <w:t>Réf:</w:t>
                      </w:r>
                    </w:p>
                    <w:p w14:paraId="039AA193" w14:textId="77777777" w:rsidR="005238B2" w:rsidRPr="001B2C63" w:rsidRDefault="005238B2" w:rsidP="00EB4CD5"/>
                    <w:p w14:paraId="5E35333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FB4C6E" w14:textId="77777777" w:rsidR="005238B2" w:rsidRPr="001B2C63" w:rsidRDefault="005238B2" w:rsidP="00EB4CD5">
                      <w:pPr>
                        <w:pStyle w:val="Heading1"/>
                        <w:tabs>
                          <w:tab w:val="left" w:pos="9781"/>
                        </w:tabs>
                        <w:rPr>
                          <w:rFonts w:hint="eastAsia"/>
                          <w:sz w:val="22"/>
                          <w:szCs w:val="22"/>
                        </w:rPr>
                      </w:pPr>
                      <w:bookmarkStart w:id="8055" w:name="_Toc8280315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55"/>
                      <w:r w:rsidRPr="001B2C63">
                        <w:rPr>
                          <w:sz w:val="22"/>
                          <w:szCs w:val="22"/>
                        </w:rPr>
                        <w:t xml:space="preserve"> </w:t>
                      </w:r>
                    </w:p>
                    <w:p w14:paraId="78AFE44F" w14:textId="77777777" w:rsidR="005238B2" w:rsidRPr="001B2C63" w:rsidRDefault="005238B2" w:rsidP="00EB4CD5"/>
                    <w:p w14:paraId="0ED6AE6D" w14:textId="77777777" w:rsidR="005238B2" w:rsidRPr="001B2C63" w:rsidRDefault="005238B2" w:rsidP="00EB4CD5">
                      <w:pPr>
                        <w:jc w:val="center"/>
                      </w:pPr>
                      <w:r w:rsidRPr="001B2C63">
                        <w:rPr>
                          <w:highlight w:val="yellow"/>
                        </w:rPr>
                        <w:t>Réf:</w:t>
                      </w:r>
                    </w:p>
                    <w:p w14:paraId="5CEE4BA9" w14:textId="77777777" w:rsidR="005238B2" w:rsidRPr="001B2C63" w:rsidRDefault="005238B2" w:rsidP="00EB4CD5"/>
                    <w:p w14:paraId="3CD977D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D7976B" w14:textId="77777777" w:rsidR="005238B2" w:rsidRPr="001B2C63" w:rsidRDefault="005238B2" w:rsidP="00EB4CD5">
                      <w:pPr>
                        <w:pStyle w:val="Heading1"/>
                        <w:tabs>
                          <w:tab w:val="left" w:pos="9781"/>
                        </w:tabs>
                        <w:rPr>
                          <w:rFonts w:hint="eastAsia"/>
                          <w:sz w:val="22"/>
                          <w:szCs w:val="22"/>
                        </w:rPr>
                      </w:pPr>
                      <w:bookmarkStart w:id="8056" w:name="_Toc828031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56"/>
                      <w:r w:rsidRPr="001B2C63">
                        <w:rPr>
                          <w:sz w:val="22"/>
                          <w:szCs w:val="22"/>
                        </w:rPr>
                        <w:t xml:space="preserve"> </w:t>
                      </w:r>
                    </w:p>
                    <w:p w14:paraId="52D8F109" w14:textId="77777777" w:rsidR="005238B2" w:rsidRPr="001B2C63" w:rsidRDefault="005238B2" w:rsidP="00EB4CD5"/>
                    <w:p w14:paraId="67A3C833" w14:textId="77777777" w:rsidR="005238B2" w:rsidRPr="001B2C63" w:rsidRDefault="005238B2" w:rsidP="00EB4CD5">
                      <w:pPr>
                        <w:jc w:val="center"/>
                      </w:pPr>
                      <w:r w:rsidRPr="001B2C63">
                        <w:rPr>
                          <w:highlight w:val="yellow"/>
                        </w:rPr>
                        <w:t>Réf:</w:t>
                      </w:r>
                    </w:p>
                    <w:p w14:paraId="114435E1" w14:textId="77777777" w:rsidR="005238B2" w:rsidRPr="001B2C63" w:rsidRDefault="005238B2" w:rsidP="00EB4CD5"/>
                    <w:p w14:paraId="00D3BB0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5BBB20B" w14:textId="77777777" w:rsidR="005238B2" w:rsidRPr="001B2C63" w:rsidRDefault="005238B2" w:rsidP="00EB4CD5">
                      <w:pPr>
                        <w:pStyle w:val="Heading1"/>
                        <w:tabs>
                          <w:tab w:val="left" w:pos="9781"/>
                        </w:tabs>
                        <w:rPr>
                          <w:rFonts w:hint="eastAsia"/>
                          <w:sz w:val="22"/>
                          <w:szCs w:val="22"/>
                        </w:rPr>
                      </w:pPr>
                      <w:bookmarkStart w:id="8057" w:name="_Toc8280315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057"/>
                      <w:r w:rsidRPr="001B2C63">
                        <w:rPr>
                          <w:sz w:val="22"/>
                          <w:szCs w:val="22"/>
                        </w:rPr>
                        <w:t xml:space="preserve"> </w:t>
                      </w:r>
                    </w:p>
                    <w:p w14:paraId="1CAA456A" w14:textId="77777777" w:rsidR="005238B2" w:rsidRPr="001B2C63" w:rsidRDefault="005238B2" w:rsidP="00EB4CD5"/>
                    <w:p w14:paraId="4B35A449" w14:textId="77777777" w:rsidR="005238B2" w:rsidRPr="001B2C63" w:rsidRDefault="005238B2" w:rsidP="00EB4CD5">
                      <w:pPr>
                        <w:jc w:val="center"/>
                      </w:pPr>
                      <w:r w:rsidRPr="001B2C63">
                        <w:rPr>
                          <w:highlight w:val="yellow"/>
                        </w:rPr>
                        <w:t>Réf:</w:t>
                      </w:r>
                    </w:p>
                    <w:p w14:paraId="63EC67DF" w14:textId="77777777" w:rsidR="005238B2" w:rsidRPr="001B2C63" w:rsidRDefault="005238B2" w:rsidP="00EB4CD5"/>
                    <w:p w14:paraId="7F59D0A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3A71739" w14:textId="77777777" w:rsidR="005238B2" w:rsidRPr="001B2C63" w:rsidRDefault="005238B2" w:rsidP="00EB4CD5">
                      <w:pPr>
                        <w:pStyle w:val="Heading1"/>
                        <w:tabs>
                          <w:tab w:val="left" w:pos="9781"/>
                        </w:tabs>
                        <w:rPr>
                          <w:rFonts w:hint="eastAsia"/>
                          <w:sz w:val="22"/>
                          <w:szCs w:val="22"/>
                        </w:rPr>
                      </w:pPr>
                      <w:bookmarkStart w:id="8058" w:name="_Toc828031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58"/>
                      <w:r w:rsidRPr="001B2C63">
                        <w:rPr>
                          <w:sz w:val="22"/>
                          <w:szCs w:val="22"/>
                        </w:rPr>
                        <w:t xml:space="preserve"> </w:t>
                      </w:r>
                    </w:p>
                    <w:p w14:paraId="2C32BD26" w14:textId="77777777" w:rsidR="005238B2" w:rsidRPr="001B2C63" w:rsidRDefault="005238B2" w:rsidP="00EB4CD5"/>
                    <w:p w14:paraId="318F33AC" w14:textId="77777777" w:rsidR="005238B2" w:rsidRPr="001B2C63" w:rsidRDefault="005238B2" w:rsidP="00EB4CD5">
                      <w:pPr>
                        <w:jc w:val="center"/>
                      </w:pPr>
                      <w:r w:rsidRPr="001B2C63">
                        <w:rPr>
                          <w:highlight w:val="yellow"/>
                        </w:rPr>
                        <w:t>Réf:</w:t>
                      </w:r>
                    </w:p>
                    <w:p w14:paraId="5DBE114B" w14:textId="77777777" w:rsidR="005238B2" w:rsidRPr="001B2C63" w:rsidRDefault="005238B2" w:rsidP="00EB4CD5"/>
                    <w:p w14:paraId="5FAA52D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391830" w14:textId="77777777" w:rsidR="005238B2" w:rsidRPr="001B2C63" w:rsidRDefault="005238B2" w:rsidP="00EB4CD5">
                      <w:pPr>
                        <w:pStyle w:val="Heading1"/>
                        <w:tabs>
                          <w:tab w:val="left" w:pos="9781"/>
                        </w:tabs>
                        <w:rPr>
                          <w:rFonts w:hint="eastAsia"/>
                          <w:sz w:val="22"/>
                          <w:szCs w:val="22"/>
                        </w:rPr>
                      </w:pPr>
                      <w:bookmarkStart w:id="8059" w:name="_Toc8280315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59"/>
                      <w:r w:rsidRPr="001B2C63">
                        <w:rPr>
                          <w:sz w:val="22"/>
                          <w:szCs w:val="22"/>
                        </w:rPr>
                        <w:t xml:space="preserve"> </w:t>
                      </w:r>
                    </w:p>
                    <w:p w14:paraId="3D61BC9C" w14:textId="77777777" w:rsidR="005238B2" w:rsidRPr="001B2C63" w:rsidRDefault="005238B2" w:rsidP="00EB4CD5"/>
                    <w:p w14:paraId="698D77F9" w14:textId="77777777" w:rsidR="005238B2" w:rsidRPr="001B2C63" w:rsidRDefault="005238B2" w:rsidP="00EB4CD5">
                      <w:pPr>
                        <w:jc w:val="center"/>
                      </w:pPr>
                      <w:r w:rsidRPr="001B2C63">
                        <w:rPr>
                          <w:highlight w:val="yellow"/>
                        </w:rPr>
                        <w:t>Réf:</w:t>
                      </w:r>
                    </w:p>
                    <w:p w14:paraId="73407A59" w14:textId="77777777" w:rsidR="005238B2" w:rsidRPr="001B2C63" w:rsidRDefault="005238B2" w:rsidP="00EB4CD5"/>
                    <w:p w14:paraId="0BA2A1F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2B6CE5" w14:textId="77777777" w:rsidR="005238B2" w:rsidRPr="001B2C63" w:rsidRDefault="005238B2" w:rsidP="00EB4CD5">
                      <w:pPr>
                        <w:pStyle w:val="Heading1"/>
                        <w:tabs>
                          <w:tab w:val="left" w:pos="9781"/>
                        </w:tabs>
                        <w:rPr>
                          <w:rFonts w:hint="eastAsia"/>
                          <w:sz w:val="22"/>
                          <w:szCs w:val="22"/>
                        </w:rPr>
                      </w:pPr>
                      <w:bookmarkStart w:id="8060" w:name="_Toc828031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60"/>
                      <w:r w:rsidRPr="001B2C63">
                        <w:rPr>
                          <w:sz w:val="22"/>
                          <w:szCs w:val="22"/>
                        </w:rPr>
                        <w:t xml:space="preserve"> </w:t>
                      </w:r>
                    </w:p>
                    <w:p w14:paraId="11FD7EF0" w14:textId="77777777" w:rsidR="005238B2" w:rsidRPr="001B2C63" w:rsidRDefault="005238B2" w:rsidP="00EB4CD5"/>
                    <w:p w14:paraId="44FB6679" w14:textId="77777777" w:rsidR="005238B2" w:rsidRPr="001B2C63" w:rsidRDefault="005238B2" w:rsidP="00EB4CD5">
                      <w:pPr>
                        <w:jc w:val="center"/>
                      </w:pPr>
                      <w:r w:rsidRPr="001B2C63">
                        <w:rPr>
                          <w:highlight w:val="yellow"/>
                        </w:rPr>
                        <w:t>Réf:</w:t>
                      </w:r>
                    </w:p>
                    <w:p w14:paraId="7B970D04" w14:textId="77777777" w:rsidR="005238B2" w:rsidRPr="001B2C63" w:rsidRDefault="005238B2" w:rsidP="00EB4CD5"/>
                    <w:p w14:paraId="6CDB4338"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8061" w:name="_Toc8280315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061"/>
                      <w:r w:rsidRPr="001B2C63">
                        <w:rPr>
                          <w:sz w:val="22"/>
                          <w:szCs w:val="22"/>
                        </w:rPr>
                        <w:t xml:space="preserve"> </w:t>
                      </w:r>
                    </w:p>
                    <w:p w14:paraId="32AEA36C" w14:textId="77777777" w:rsidR="005238B2" w:rsidRPr="001B2C63" w:rsidRDefault="005238B2" w:rsidP="00EB4CD5"/>
                    <w:p w14:paraId="70C0253F" w14:textId="77777777" w:rsidR="005238B2" w:rsidRPr="001B2C63" w:rsidRDefault="005238B2" w:rsidP="00EB4CD5">
                      <w:pPr>
                        <w:jc w:val="center"/>
                      </w:pPr>
                      <w:r w:rsidRPr="001B2C63">
                        <w:rPr>
                          <w:highlight w:val="yellow"/>
                        </w:rPr>
                        <w:t>Réf:</w:t>
                      </w:r>
                    </w:p>
                    <w:p w14:paraId="1661D8E0" w14:textId="77777777" w:rsidR="005238B2" w:rsidRPr="001B2C63" w:rsidRDefault="005238B2" w:rsidP="00EB4CD5"/>
                    <w:p w14:paraId="42C9CDE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EE2B61" w14:textId="77777777" w:rsidR="005238B2" w:rsidRPr="001B2C63" w:rsidRDefault="005238B2" w:rsidP="00EB4CD5">
                      <w:pPr>
                        <w:pStyle w:val="Heading1"/>
                        <w:tabs>
                          <w:tab w:val="left" w:pos="9781"/>
                        </w:tabs>
                        <w:rPr>
                          <w:rFonts w:hint="eastAsia"/>
                          <w:sz w:val="22"/>
                          <w:szCs w:val="22"/>
                        </w:rPr>
                      </w:pPr>
                      <w:bookmarkStart w:id="8062" w:name="_Toc828031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62"/>
                      <w:r w:rsidRPr="001B2C63">
                        <w:rPr>
                          <w:sz w:val="22"/>
                          <w:szCs w:val="22"/>
                        </w:rPr>
                        <w:t xml:space="preserve"> </w:t>
                      </w:r>
                    </w:p>
                    <w:p w14:paraId="1603151D" w14:textId="77777777" w:rsidR="005238B2" w:rsidRPr="001B2C63" w:rsidRDefault="005238B2" w:rsidP="00EB4CD5"/>
                    <w:p w14:paraId="0F4DAA18" w14:textId="77777777" w:rsidR="005238B2" w:rsidRPr="001B2C63" w:rsidRDefault="005238B2" w:rsidP="00EB4CD5">
                      <w:pPr>
                        <w:jc w:val="center"/>
                      </w:pPr>
                      <w:r w:rsidRPr="001B2C63">
                        <w:rPr>
                          <w:highlight w:val="yellow"/>
                        </w:rPr>
                        <w:t>Réf:</w:t>
                      </w:r>
                    </w:p>
                    <w:p w14:paraId="318302CE" w14:textId="77777777" w:rsidR="005238B2" w:rsidRPr="001B2C63" w:rsidRDefault="005238B2" w:rsidP="00EB4CD5"/>
                    <w:p w14:paraId="0A0F797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B4BCC1" w14:textId="77777777" w:rsidR="005238B2" w:rsidRPr="001B2C63" w:rsidRDefault="005238B2" w:rsidP="00EB4CD5">
                      <w:pPr>
                        <w:pStyle w:val="Heading1"/>
                        <w:tabs>
                          <w:tab w:val="left" w:pos="9781"/>
                        </w:tabs>
                        <w:rPr>
                          <w:rFonts w:hint="eastAsia"/>
                          <w:sz w:val="22"/>
                          <w:szCs w:val="22"/>
                        </w:rPr>
                      </w:pPr>
                      <w:bookmarkStart w:id="8063" w:name="_Toc8280316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63"/>
                      <w:r w:rsidRPr="001B2C63">
                        <w:rPr>
                          <w:sz w:val="22"/>
                          <w:szCs w:val="22"/>
                        </w:rPr>
                        <w:t xml:space="preserve"> </w:t>
                      </w:r>
                    </w:p>
                    <w:p w14:paraId="46B9F3C2" w14:textId="77777777" w:rsidR="005238B2" w:rsidRPr="001B2C63" w:rsidRDefault="005238B2" w:rsidP="00EB4CD5"/>
                    <w:p w14:paraId="66C9236E" w14:textId="77777777" w:rsidR="005238B2" w:rsidRPr="001B2C63" w:rsidRDefault="005238B2" w:rsidP="00EB4CD5">
                      <w:pPr>
                        <w:jc w:val="center"/>
                      </w:pPr>
                      <w:r w:rsidRPr="001B2C63">
                        <w:rPr>
                          <w:highlight w:val="yellow"/>
                        </w:rPr>
                        <w:t>Réf:</w:t>
                      </w:r>
                    </w:p>
                    <w:p w14:paraId="4D611784" w14:textId="77777777" w:rsidR="005238B2" w:rsidRPr="001B2C63" w:rsidRDefault="005238B2" w:rsidP="00EB4CD5"/>
                    <w:p w14:paraId="20CFF3A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C31932" w14:textId="77777777" w:rsidR="005238B2" w:rsidRPr="001B2C63" w:rsidRDefault="005238B2" w:rsidP="00EB4CD5">
                      <w:pPr>
                        <w:pStyle w:val="Heading1"/>
                        <w:tabs>
                          <w:tab w:val="left" w:pos="9781"/>
                        </w:tabs>
                        <w:rPr>
                          <w:rFonts w:hint="eastAsia"/>
                          <w:sz w:val="22"/>
                          <w:szCs w:val="22"/>
                        </w:rPr>
                      </w:pPr>
                      <w:bookmarkStart w:id="8064" w:name="_Toc828031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64"/>
                      <w:r w:rsidRPr="001B2C63">
                        <w:rPr>
                          <w:sz w:val="22"/>
                          <w:szCs w:val="22"/>
                        </w:rPr>
                        <w:t xml:space="preserve"> </w:t>
                      </w:r>
                    </w:p>
                    <w:p w14:paraId="2BAA709A" w14:textId="77777777" w:rsidR="005238B2" w:rsidRPr="001B2C63" w:rsidRDefault="005238B2" w:rsidP="00EB4CD5"/>
                    <w:p w14:paraId="44AE8AD4" w14:textId="77777777" w:rsidR="005238B2" w:rsidRPr="001B2C63" w:rsidRDefault="005238B2" w:rsidP="00EB4CD5">
                      <w:pPr>
                        <w:jc w:val="center"/>
                      </w:pPr>
                      <w:r w:rsidRPr="001B2C63">
                        <w:rPr>
                          <w:highlight w:val="yellow"/>
                        </w:rPr>
                        <w:t>Réf:</w:t>
                      </w:r>
                    </w:p>
                    <w:p w14:paraId="7710BA68" w14:textId="77777777" w:rsidR="005238B2" w:rsidRPr="001B2C63" w:rsidRDefault="005238B2" w:rsidP="00EB4CD5"/>
                    <w:p w14:paraId="57CC2E5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1B153A" w14:textId="77777777" w:rsidR="005238B2" w:rsidRPr="001B2C63" w:rsidRDefault="005238B2" w:rsidP="00EB4CD5">
                      <w:pPr>
                        <w:pStyle w:val="Heading1"/>
                        <w:tabs>
                          <w:tab w:val="left" w:pos="9781"/>
                        </w:tabs>
                        <w:rPr>
                          <w:rFonts w:hint="eastAsia"/>
                          <w:sz w:val="22"/>
                          <w:szCs w:val="22"/>
                        </w:rPr>
                      </w:pPr>
                      <w:bookmarkStart w:id="8065" w:name="_Toc8280316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065"/>
                      <w:r w:rsidRPr="001B2C63">
                        <w:rPr>
                          <w:sz w:val="22"/>
                          <w:szCs w:val="22"/>
                        </w:rPr>
                        <w:t xml:space="preserve"> </w:t>
                      </w:r>
                    </w:p>
                    <w:p w14:paraId="5D0A2670" w14:textId="77777777" w:rsidR="005238B2" w:rsidRPr="001B2C63" w:rsidRDefault="005238B2" w:rsidP="00EB4CD5"/>
                    <w:p w14:paraId="697184C1" w14:textId="77777777" w:rsidR="005238B2" w:rsidRPr="001B2C63" w:rsidRDefault="005238B2" w:rsidP="00EB4CD5">
                      <w:pPr>
                        <w:jc w:val="center"/>
                      </w:pPr>
                      <w:r w:rsidRPr="001B2C63">
                        <w:rPr>
                          <w:highlight w:val="yellow"/>
                        </w:rPr>
                        <w:t>Réf:</w:t>
                      </w:r>
                    </w:p>
                    <w:p w14:paraId="42FED9CC" w14:textId="77777777" w:rsidR="005238B2" w:rsidRPr="001B2C63" w:rsidRDefault="005238B2" w:rsidP="00EB4CD5"/>
                    <w:p w14:paraId="45F6405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0F7CFD" w14:textId="77777777" w:rsidR="005238B2" w:rsidRPr="001B2C63" w:rsidRDefault="005238B2" w:rsidP="00EB4CD5">
                      <w:pPr>
                        <w:pStyle w:val="Heading1"/>
                        <w:tabs>
                          <w:tab w:val="left" w:pos="9781"/>
                        </w:tabs>
                        <w:rPr>
                          <w:rFonts w:hint="eastAsia"/>
                          <w:sz w:val="22"/>
                          <w:szCs w:val="22"/>
                        </w:rPr>
                      </w:pPr>
                      <w:bookmarkStart w:id="8066" w:name="_Toc828031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66"/>
                      <w:r w:rsidRPr="001B2C63">
                        <w:rPr>
                          <w:sz w:val="22"/>
                          <w:szCs w:val="22"/>
                        </w:rPr>
                        <w:t xml:space="preserve"> </w:t>
                      </w:r>
                    </w:p>
                    <w:p w14:paraId="543AA38A" w14:textId="77777777" w:rsidR="005238B2" w:rsidRPr="001B2C63" w:rsidRDefault="005238B2" w:rsidP="00EB4CD5"/>
                    <w:p w14:paraId="68A0D6B9" w14:textId="77777777" w:rsidR="005238B2" w:rsidRPr="001B2C63" w:rsidRDefault="005238B2" w:rsidP="00EB4CD5">
                      <w:pPr>
                        <w:jc w:val="center"/>
                      </w:pPr>
                      <w:r w:rsidRPr="001B2C63">
                        <w:rPr>
                          <w:highlight w:val="yellow"/>
                        </w:rPr>
                        <w:t>Réf:</w:t>
                      </w:r>
                    </w:p>
                    <w:p w14:paraId="7D5A5F21" w14:textId="77777777" w:rsidR="005238B2" w:rsidRPr="001B2C63" w:rsidRDefault="005238B2" w:rsidP="00EB4CD5"/>
                    <w:p w14:paraId="0F0072B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3DCEE4" w14:textId="77777777" w:rsidR="005238B2" w:rsidRPr="001B2C63" w:rsidRDefault="005238B2" w:rsidP="00EB4CD5">
                      <w:pPr>
                        <w:pStyle w:val="Heading1"/>
                        <w:tabs>
                          <w:tab w:val="left" w:pos="9781"/>
                        </w:tabs>
                        <w:rPr>
                          <w:rFonts w:hint="eastAsia"/>
                          <w:sz w:val="22"/>
                          <w:szCs w:val="22"/>
                        </w:rPr>
                      </w:pPr>
                      <w:bookmarkStart w:id="8067" w:name="_Toc8280316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67"/>
                      <w:r w:rsidRPr="001B2C63">
                        <w:rPr>
                          <w:sz w:val="22"/>
                          <w:szCs w:val="22"/>
                        </w:rPr>
                        <w:t xml:space="preserve"> </w:t>
                      </w:r>
                    </w:p>
                    <w:p w14:paraId="2136D6B3" w14:textId="77777777" w:rsidR="005238B2" w:rsidRPr="001B2C63" w:rsidRDefault="005238B2" w:rsidP="00EB4CD5"/>
                    <w:p w14:paraId="4FD74AA6" w14:textId="77777777" w:rsidR="005238B2" w:rsidRPr="001B2C63" w:rsidRDefault="005238B2" w:rsidP="00EB4CD5">
                      <w:pPr>
                        <w:jc w:val="center"/>
                      </w:pPr>
                      <w:r w:rsidRPr="001B2C63">
                        <w:rPr>
                          <w:highlight w:val="yellow"/>
                        </w:rPr>
                        <w:t>Réf:</w:t>
                      </w:r>
                    </w:p>
                    <w:p w14:paraId="11578FEF" w14:textId="77777777" w:rsidR="005238B2" w:rsidRPr="001B2C63" w:rsidRDefault="005238B2" w:rsidP="00EB4CD5"/>
                    <w:p w14:paraId="67397E3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AB0AC0" w14:textId="77777777" w:rsidR="005238B2" w:rsidRPr="001B2C63" w:rsidRDefault="005238B2" w:rsidP="00EB4CD5">
                      <w:pPr>
                        <w:pStyle w:val="Heading1"/>
                        <w:tabs>
                          <w:tab w:val="left" w:pos="9781"/>
                        </w:tabs>
                        <w:rPr>
                          <w:rFonts w:hint="eastAsia"/>
                          <w:sz w:val="22"/>
                          <w:szCs w:val="22"/>
                        </w:rPr>
                      </w:pPr>
                      <w:bookmarkStart w:id="8068" w:name="_Toc828031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68"/>
                      <w:r w:rsidRPr="001B2C63">
                        <w:rPr>
                          <w:sz w:val="22"/>
                          <w:szCs w:val="22"/>
                        </w:rPr>
                        <w:t xml:space="preserve"> </w:t>
                      </w:r>
                    </w:p>
                    <w:p w14:paraId="73C81F45" w14:textId="77777777" w:rsidR="005238B2" w:rsidRPr="001B2C63" w:rsidRDefault="005238B2" w:rsidP="00EB4CD5"/>
                    <w:p w14:paraId="5F648AC2" w14:textId="77777777" w:rsidR="005238B2" w:rsidRPr="001B2C63" w:rsidRDefault="005238B2" w:rsidP="00EB4CD5">
                      <w:pPr>
                        <w:jc w:val="center"/>
                      </w:pPr>
                      <w:r w:rsidRPr="001B2C63">
                        <w:rPr>
                          <w:highlight w:val="yellow"/>
                        </w:rPr>
                        <w:t>Réf:</w:t>
                      </w:r>
                    </w:p>
                    <w:p w14:paraId="2F2C1583" w14:textId="77777777" w:rsidR="005238B2" w:rsidRPr="001B2C63" w:rsidRDefault="005238B2" w:rsidP="00EB4CD5"/>
                    <w:p w14:paraId="4941FEAF"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3D44CFB" w14:textId="77777777" w:rsidR="005238B2" w:rsidRPr="001B2C63" w:rsidRDefault="005238B2" w:rsidP="00EB4CD5">
                      <w:pPr>
                        <w:pStyle w:val="Heading1"/>
                        <w:tabs>
                          <w:tab w:val="left" w:pos="9781"/>
                        </w:tabs>
                        <w:rPr>
                          <w:rFonts w:hint="eastAsia"/>
                          <w:sz w:val="22"/>
                          <w:szCs w:val="22"/>
                        </w:rPr>
                      </w:pPr>
                      <w:bookmarkStart w:id="8069" w:name="_Toc8280316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69"/>
                      <w:r w:rsidRPr="001B2C63">
                        <w:rPr>
                          <w:sz w:val="22"/>
                          <w:szCs w:val="22"/>
                        </w:rPr>
                        <w:t xml:space="preserve"> </w:t>
                      </w:r>
                    </w:p>
                    <w:p w14:paraId="0299DEA7" w14:textId="77777777" w:rsidR="005238B2" w:rsidRPr="001B2C63" w:rsidRDefault="005238B2" w:rsidP="00EB4CD5"/>
                    <w:p w14:paraId="63FF5940" w14:textId="77777777" w:rsidR="005238B2" w:rsidRPr="001B2C63" w:rsidRDefault="005238B2" w:rsidP="00EB4CD5">
                      <w:pPr>
                        <w:jc w:val="center"/>
                      </w:pPr>
                      <w:r w:rsidRPr="001B2C63">
                        <w:rPr>
                          <w:highlight w:val="yellow"/>
                        </w:rPr>
                        <w:t>Réf:</w:t>
                      </w:r>
                    </w:p>
                    <w:p w14:paraId="560FC903" w14:textId="77777777" w:rsidR="005238B2" w:rsidRPr="001B2C63" w:rsidRDefault="005238B2" w:rsidP="00EB4CD5"/>
                    <w:p w14:paraId="369F63F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CBA9F8" w14:textId="77777777" w:rsidR="005238B2" w:rsidRPr="001B2C63" w:rsidRDefault="005238B2" w:rsidP="00EB4CD5">
                      <w:pPr>
                        <w:pStyle w:val="Heading1"/>
                        <w:tabs>
                          <w:tab w:val="left" w:pos="9781"/>
                        </w:tabs>
                        <w:rPr>
                          <w:rFonts w:hint="eastAsia"/>
                          <w:sz w:val="22"/>
                          <w:szCs w:val="22"/>
                        </w:rPr>
                      </w:pPr>
                      <w:bookmarkStart w:id="8070" w:name="_Toc828031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70"/>
                      <w:r w:rsidRPr="001B2C63">
                        <w:rPr>
                          <w:sz w:val="22"/>
                          <w:szCs w:val="22"/>
                        </w:rPr>
                        <w:t xml:space="preserve"> </w:t>
                      </w:r>
                    </w:p>
                    <w:p w14:paraId="6F444663" w14:textId="77777777" w:rsidR="005238B2" w:rsidRPr="001B2C63" w:rsidRDefault="005238B2" w:rsidP="00EB4CD5"/>
                    <w:p w14:paraId="294D461E" w14:textId="77777777" w:rsidR="005238B2" w:rsidRPr="001B2C63" w:rsidRDefault="005238B2" w:rsidP="00EB4CD5">
                      <w:pPr>
                        <w:jc w:val="center"/>
                      </w:pPr>
                      <w:r w:rsidRPr="001B2C63">
                        <w:rPr>
                          <w:highlight w:val="yellow"/>
                        </w:rPr>
                        <w:t>Réf:</w:t>
                      </w:r>
                    </w:p>
                    <w:p w14:paraId="1487B402" w14:textId="77777777" w:rsidR="005238B2" w:rsidRPr="001B2C63" w:rsidRDefault="005238B2" w:rsidP="00EB4CD5"/>
                    <w:p w14:paraId="351172A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68B799" w14:textId="77777777" w:rsidR="005238B2" w:rsidRPr="001B2C63" w:rsidRDefault="005238B2" w:rsidP="00EB4CD5">
                      <w:pPr>
                        <w:pStyle w:val="Heading1"/>
                        <w:tabs>
                          <w:tab w:val="left" w:pos="9781"/>
                        </w:tabs>
                        <w:rPr>
                          <w:rFonts w:hint="eastAsia"/>
                          <w:sz w:val="22"/>
                          <w:szCs w:val="22"/>
                        </w:rPr>
                      </w:pPr>
                      <w:bookmarkStart w:id="8071" w:name="_Toc8280316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71"/>
                      <w:r w:rsidRPr="001B2C63">
                        <w:rPr>
                          <w:sz w:val="22"/>
                          <w:szCs w:val="22"/>
                        </w:rPr>
                        <w:t xml:space="preserve"> </w:t>
                      </w:r>
                    </w:p>
                    <w:p w14:paraId="4158729A" w14:textId="77777777" w:rsidR="005238B2" w:rsidRPr="001B2C63" w:rsidRDefault="005238B2" w:rsidP="00EB4CD5"/>
                    <w:p w14:paraId="793147E5" w14:textId="77777777" w:rsidR="005238B2" w:rsidRPr="001B2C63" w:rsidRDefault="005238B2" w:rsidP="00EB4CD5">
                      <w:pPr>
                        <w:jc w:val="center"/>
                      </w:pPr>
                      <w:r w:rsidRPr="001B2C63">
                        <w:rPr>
                          <w:highlight w:val="yellow"/>
                        </w:rPr>
                        <w:t>Réf:</w:t>
                      </w:r>
                    </w:p>
                    <w:p w14:paraId="72A0271B" w14:textId="77777777" w:rsidR="005238B2" w:rsidRPr="001B2C63" w:rsidRDefault="005238B2" w:rsidP="00EB4CD5"/>
                    <w:p w14:paraId="05092E0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374F5B" w14:textId="77777777" w:rsidR="005238B2" w:rsidRPr="001B2C63" w:rsidRDefault="005238B2" w:rsidP="00EB4CD5">
                      <w:pPr>
                        <w:pStyle w:val="Heading1"/>
                        <w:tabs>
                          <w:tab w:val="left" w:pos="9781"/>
                        </w:tabs>
                        <w:rPr>
                          <w:rFonts w:hint="eastAsia"/>
                          <w:sz w:val="22"/>
                          <w:szCs w:val="22"/>
                        </w:rPr>
                      </w:pPr>
                      <w:bookmarkStart w:id="8072" w:name="_Toc828031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72"/>
                      <w:r w:rsidRPr="001B2C63">
                        <w:rPr>
                          <w:sz w:val="22"/>
                          <w:szCs w:val="22"/>
                        </w:rPr>
                        <w:t xml:space="preserve"> </w:t>
                      </w:r>
                    </w:p>
                    <w:p w14:paraId="00EC3239" w14:textId="77777777" w:rsidR="005238B2" w:rsidRPr="001B2C63" w:rsidRDefault="005238B2" w:rsidP="00EB4CD5"/>
                    <w:p w14:paraId="004F7839" w14:textId="77777777" w:rsidR="005238B2" w:rsidRPr="001B2C63" w:rsidRDefault="005238B2" w:rsidP="00EB4CD5">
                      <w:pPr>
                        <w:jc w:val="center"/>
                      </w:pPr>
                      <w:r w:rsidRPr="001B2C63">
                        <w:rPr>
                          <w:highlight w:val="yellow"/>
                        </w:rPr>
                        <w:t>Réf:</w:t>
                      </w:r>
                    </w:p>
                    <w:p w14:paraId="03C3C913" w14:textId="77777777" w:rsidR="005238B2" w:rsidRPr="001B2C63" w:rsidRDefault="005238B2" w:rsidP="00EB4CD5"/>
                    <w:p w14:paraId="09059CE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602FF0" w14:textId="77777777" w:rsidR="005238B2" w:rsidRPr="001B2C63" w:rsidRDefault="005238B2" w:rsidP="00EB4CD5">
                      <w:pPr>
                        <w:pStyle w:val="Heading1"/>
                        <w:tabs>
                          <w:tab w:val="left" w:pos="9781"/>
                        </w:tabs>
                        <w:rPr>
                          <w:rFonts w:hint="eastAsia"/>
                          <w:sz w:val="22"/>
                          <w:szCs w:val="22"/>
                        </w:rPr>
                      </w:pPr>
                      <w:bookmarkStart w:id="8073" w:name="_Toc8280317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073"/>
                      <w:r w:rsidRPr="001B2C63">
                        <w:rPr>
                          <w:sz w:val="22"/>
                          <w:szCs w:val="22"/>
                        </w:rPr>
                        <w:t xml:space="preserve"> </w:t>
                      </w:r>
                    </w:p>
                    <w:p w14:paraId="001BD1FE" w14:textId="77777777" w:rsidR="005238B2" w:rsidRPr="001B2C63" w:rsidRDefault="005238B2" w:rsidP="00EB4CD5"/>
                    <w:p w14:paraId="4653A955" w14:textId="77777777" w:rsidR="005238B2" w:rsidRPr="001B2C63" w:rsidRDefault="005238B2" w:rsidP="00EB4CD5">
                      <w:pPr>
                        <w:jc w:val="center"/>
                      </w:pPr>
                      <w:r w:rsidRPr="001B2C63">
                        <w:rPr>
                          <w:highlight w:val="yellow"/>
                        </w:rPr>
                        <w:t>Réf:</w:t>
                      </w:r>
                    </w:p>
                    <w:p w14:paraId="1293F43B" w14:textId="77777777" w:rsidR="005238B2" w:rsidRPr="001B2C63" w:rsidRDefault="005238B2" w:rsidP="00EB4CD5"/>
                    <w:p w14:paraId="510D2ED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1CA9273" w14:textId="77777777" w:rsidR="005238B2" w:rsidRPr="001B2C63" w:rsidRDefault="005238B2" w:rsidP="00EB4CD5">
                      <w:pPr>
                        <w:pStyle w:val="Heading1"/>
                        <w:tabs>
                          <w:tab w:val="left" w:pos="9781"/>
                        </w:tabs>
                        <w:rPr>
                          <w:rFonts w:hint="eastAsia"/>
                          <w:sz w:val="22"/>
                          <w:szCs w:val="22"/>
                        </w:rPr>
                      </w:pPr>
                      <w:bookmarkStart w:id="8074" w:name="_Toc828031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74"/>
                      <w:r w:rsidRPr="001B2C63">
                        <w:rPr>
                          <w:sz w:val="22"/>
                          <w:szCs w:val="22"/>
                        </w:rPr>
                        <w:t xml:space="preserve"> </w:t>
                      </w:r>
                    </w:p>
                    <w:p w14:paraId="5360FCEC" w14:textId="77777777" w:rsidR="005238B2" w:rsidRPr="001B2C63" w:rsidRDefault="005238B2" w:rsidP="00EB4CD5"/>
                    <w:p w14:paraId="4AD3DDF3" w14:textId="77777777" w:rsidR="005238B2" w:rsidRPr="001B2C63" w:rsidRDefault="005238B2" w:rsidP="00EB4CD5">
                      <w:pPr>
                        <w:jc w:val="center"/>
                      </w:pPr>
                      <w:r w:rsidRPr="001B2C63">
                        <w:rPr>
                          <w:highlight w:val="yellow"/>
                        </w:rPr>
                        <w:t>Réf:</w:t>
                      </w:r>
                    </w:p>
                    <w:p w14:paraId="3CF6998E" w14:textId="77777777" w:rsidR="005238B2" w:rsidRPr="001B2C63" w:rsidRDefault="005238B2" w:rsidP="00EB4CD5"/>
                    <w:p w14:paraId="5B6DB41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AA32948" w14:textId="77777777" w:rsidR="005238B2" w:rsidRPr="001B2C63" w:rsidRDefault="005238B2" w:rsidP="00EB4CD5">
                      <w:pPr>
                        <w:pStyle w:val="Heading1"/>
                        <w:tabs>
                          <w:tab w:val="left" w:pos="9781"/>
                        </w:tabs>
                        <w:rPr>
                          <w:rFonts w:hint="eastAsia"/>
                          <w:sz w:val="22"/>
                          <w:szCs w:val="22"/>
                        </w:rPr>
                      </w:pPr>
                      <w:bookmarkStart w:id="8075" w:name="_Toc8280317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75"/>
                      <w:r w:rsidRPr="001B2C63">
                        <w:rPr>
                          <w:sz w:val="22"/>
                          <w:szCs w:val="22"/>
                        </w:rPr>
                        <w:t xml:space="preserve"> </w:t>
                      </w:r>
                    </w:p>
                    <w:p w14:paraId="00736ED9" w14:textId="77777777" w:rsidR="005238B2" w:rsidRPr="001B2C63" w:rsidRDefault="005238B2" w:rsidP="00EB4CD5"/>
                    <w:p w14:paraId="67703D71" w14:textId="77777777" w:rsidR="005238B2" w:rsidRPr="001B2C63" w:rsidRDefault="005238B2" w:rsidP="00EB4CD5">
                      <w:pPr>
                        <w:jc w:val="center"/>
                      </w:pPr>
                      <w:r w:rsidRPr="001B2C63">
                        <w:rPr>
                          <w:highlight w:val="yellow"/>
                        </w:rPr>
                        <w:t>Réf:</w:t>
                      </w:r>
                    </w:p>
                    <w:p w14:paraId="57F2043F" w14:textId="77777777" w:rsidR="005238B2" w:rsidRPr="001B2C63" w:rsidRDefault="005238B2" w:rsidP="00EB4CD5"/>
                    <w:p w14:paraId="7A99D54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A97F050" w14:textId="77777777" w:rsidR="005238B2" w:rsidRPr="001B2C63" w:rsidRDefault="005238B2" w:rsidP="00EB4CD5">
                      <w:pPr>
                        <w:pStyle w:val="Heading1"/>
                        <w:tabs>
                          <w:tab w:val="left" w:pos="9781"/>
                        </w:tabs>
                        <w:rPr>
                          <w:rFonts w:hint="eastAsia"/>
                          <w:sz w:val="22"/>
                          <w:szCs w:val="22"/>
                        </w:rPr>
                      </w:pPr>
                      <w:bookmarkStart w:id="8076" w:name="_Toc828031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76"/>
                      <w:r w:rsidRPr="001B2C63">
                        <w:rPr>
                          <w:sz w:val="22"/>
                          <w:szCs w:val="22"/>
                        </w:rPr>
                        <w:t xml:space="preserve"> </w:t>
                      </w:r>
                    </w:p>
                    <w:p w14:paraId="31EB2014" w14:textId="77777777" w:rsidR="005238B2" w:rsidRPr="001B2C63" w:rsidRDefault="005238B2" w:rsidP="00EB4CD5"/>
                    <w:p w14:paraId="243A7237" w14:textId="77777777" w:rsidR="005238B2" w:rsidRPr="00B73BFD" w:rsidRDefault="005238B2" w:rsidP="00EB4CD5">
                      <w:pPr>
                        <w:jc w:val="center"/>
                      </w:pPr>
                      <w:r w:rsidRPr="00B73BFD">
                        <w:rPr>
                          <w:highlight w:val="yellow"/>
                        </w:rPr>
                        <w:t>Réf:</w:t>
                      </w:r>
                    </w:p>
                    <w:p w14:paraId="713C5E60" w14:textId="77777777" w:rsidR="005238B2" w:rsidRPr="00B73BFD" w:rsidRDefault="005238B2" w:rsidP="00EB4CD5"/>
                    <w:p w14:paraId="33FD8422"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FC2DE8D" w14:textId="77777777" w:rsidR="005238B2" w:rsidRPr="001B2C63" w:rsidRDefault="005238B2" w:rsidP="00EB4CD5">
                      <w:pPr>
                        <w:pStyle w:val="Heading1"/>
                        <w:tabs>
                          <w:tab w:val="left" w:pos="9781"/>
                        </w:tabs>
                        <w:rPr>
                          <w:rFonts w:hint="eastAsia"/>
                          <w:sz w:val="22"/>
                          <w:szCs w:val="22"/>
                        </w:rPr>
                      </w:pPr>
                      <w:bookmarkStart w:id="8077" w:name="_Toc82803174"/>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8077"/>
                      <w:r w:rsidRPr="001B2C63">
                        <w:rPr>
                          <w:sz w:val="22"/>
                          <w:szCs w:val="22"/>
                        </w:rPr>
                        <w:t xml:space="preserve"> </w:t>
                      </w:r>
                    </w:p>
                    <w:p w14:paraId="11E084AB" w14:textId="77777777" w:rsidR="005238B2" w:rsidRPr="001B2C63" w:rsidRDefault="005238B2" w:rsidP="00EB4CD5"/>
                    <w:p w14:paraId="6D4E457F"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6ECD0DDF" w14:textId="77777777" w:rsidR="005238B2" w:rsidRPr="001B2C63" w:rsidRDefault="005238B2" w:rsidP="00EB4CD5"/>
                    <w:p w14:paraId="4B9A243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36C23B9" w14:textId="77777777" w:rsidR="005238B2" w:rsidRPr="001B2C63" w:rsidRDefault="005238B2" w:rsidP="00EB4CD5">
                      <w:pPr>
                        <w:pStyle w:val="Heading1"/>
                        <w:tabs>
                          <w:tab w:val="left" w:pos="9781"/>
                        </w:tabs>
                        <w:rPr>
                          <w:rFonts w:hint="eastAsia"/>
                          <w:sz w:val="22"/>
                          <w:szCs w:val="22"/>
                        </w:rPr>
                      </w:pPr>
                      <w:bookmarkStart w:id="8078" w:name="_Toc828031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78"/>
                      <w:r w:rsidRPr="001B2C63">
                        <w:rPr>
                          <w:sz w:val="22"/>
                          <w:szCs w:val="22"/>
                        </w:rPr>
                        <w:t xml:space="preserve"> </w:t>
                      </w:r>
                    </w:p>
                    <w:p w14:paraId="16A376EE" w14:textId="77777777" w:rsidR="005238B2" w:rsidRPr="001B2C63" w:rsidRDefault="005238B2" w:rsidP="00EB4CD5"/>
                    <w:p w14:paraId="181652B8" w14:textId="77777777" w:rsidR="005238B2" w:rsidRPr="001B2C63" w:rsidRDefault="005238B2" w:rsidP="00EB4CD5">
                      <w:pPr>
                        <w:jc w:val="center"/>
                      </w:pPr>
                      <w:r w:rsidRPr="001B2C63">
                        <w:rPr>
                          <w:highlight w:val="yellow"/>
                        </w:rPr>
                        <w:t>Réf:</w:t>
                      </w:r>
                    </w:p>
                    <w:p w14:paraId="2B70108C" w14:textId="77777777" w:rsidR="005238B2" w:rsidRPr="001B2C63" w:rsidRDefault="005238B2" w:rsidP="00EB4CD5"/>
                    <w:p w14:paraId="05378B1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DF24EE" w14:textId="77777777" w:rsidR="005238B2" w:rsidRPr="001B2C63" w:rsidRDefault="005238B2" w:rsidP="00EB4CD5">
                      <w:pPr>
                        <w:pStyle w:val="Heading1"/>
                        <w:tabs>
                          <w:tab w:val="left" w:pos="9781"/>
                        </w:tabs>
                        <w:rPr>
                          <w:rFonts w:hint="eastAsia"/>
                          <w:sz w:val="22"/>
                          <w:szCs w:val="22"/>
                        </w:rPr>
                      </w:pPr>
                      <w:bookmarkStart w:id="8079" w:name="_Toc8280317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79"/>
                      <w:r w:rsidRPr="001B2C63">
                        <w:rPr>
                          <w:sz w:val="22"/>
                          <w:szCs w:val="22"/>
                        </w:rPr>
                        <w:t xml:space="preserve"> </w:t>
                      </w:r>
                    </w:p>
                    <w:p w14:paraId="11988DD0" w14:textId="77777777" w:rsidR="005238B2" w:rsidRPr="001B2C63" w:rsidRDefault="005238B2" w:rsidP="00EB4CD5"/>
                    <w:p w14:paraId="248525C1" w14:textId="77777777" w:rsidR="005238B2" w:rsidRPr="001B2C63" w:rsidRDefault="005238B2" w:rsidP="00EB4CD5">
                      <w:pPr>
                        <w:jc w:val="center"/>
                      </w:pPr>
                      <w:r w:rsidRPr="001B2C63">
                        <w:rPr>
                          <w:highlight w:val="yellow"/>
                        </w:rPr>
                        <w:t>Réf:</w:t>
                      </w:r>
                    </w:p>
                    <w:p w14:paraId="230611A4" w14:textId="77777777" w:rsidR="005238B2" w:rsidRPr="001B2C63" w:rsidRDefault="005238B2" w:rsidP="00EB4CD5"/>
                    <w:p w14:paraId="3ADF80B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59D8E7" w14:textId="77777777" w:rsidR="005238B2" w:rsidRPr="001B2C63" w:rsidRDefault="005238B2" w:rsidP="00EB4CD5">
                      <w:pPr>
                        <w:pStyle w:val="Heading1"/>
                        <w:tabs>
                          <w:tab w:val="left" w:pos="9781"/>
                        </w:tabs>
                        <w:rPr>
                          <w:rFonts w:hint="eastAsia"/>
                          <w:sz w:val="22"/>
                          <w:szCs w:val="22"/>
                        </w:rPr>
                      </w:pPr>
                      <w:bookmarkStart w:id="8080" w:name="_Toc828031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80"/>
                      <w:r w:rsidRPr="001B2C63">
                        <w:rPr>
                          <w:sz w:val="22"/>
                          <w:szCs w:val="22"/>
                        </w:rPr>
                        <w:t xml:space="preserve"> </w:t>
                      </w:r>
                    </w:p>
                    <w:p w14:paraId="30E2E964" w14:textId="77777777" w:rsidR="005238B2" w:rsidRPr="001B2C63" w:rsidRDefault="005238B2" w:rsidP="00EB4CD5"/>
                    <w:p w14:paraId="0C206225" w14:textId="77777777" w:rsidR="005238B2" w:rsidRPr="001B2C63" w:rsidRDefault="005238B2" w:rsidP="00EB4CD5">
                      <w:pPr>
                        <w:jc w:val="center"/>
                      </w:pPr>
                      <w:r w:rsidRPr="001B2C63">
                        <w:rPr>
                          <w:highlight w:val="yellow"/>
                        </w:rPr>
                        <w:t>Réf:</w:t>
                      </w:r>
                    </w:p>
                    <w:p w14:paraId="5161DD7D" w14:textId="77777777" w:rsidR="005238B2" w:rsidRPr="001B2C63" w:rsidRDefault="005238B2" w:rsidP="00EB4CD5"/>
                    <w:p w14:paraId="327AD92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DE997B8" w14:textId="77777777" w:rsidR="005238B2" w:rsidRPr="001B2C63" w:rsidRDefault="005238B2" w:rsidP="00EB4CD5">
                      <w:pPr>
                        <w:pStyle w:val="Heading1"/>
                        <w:tabs>
                          <w:tab w:val="left" w:pos="9781"/>
                        </w:tabs>
                        <w:rPr>
                          <w:rFonts w:hint="eastAsia"/>
                          <w:sz w:val="22"/>
                          <w:szCs w:val="22"/>
                        </w:rPr>
                      </w:pPr>
                      <w:bookmarkStart w:id="8081" w:name="_Toc8280317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081"/>
                      <w:r w:rsidRPr="001B2C63">
                        <w:rPr>
                          <w:sz w:val="22"/>
                          <w:szCs w:val="22"/>
                        </w:rPr>
                        <w:t xml:space="preserve"> </w:t>
                      </w:r>
                    </w:p>
                    <w:p w14:paraId="756E2C8E" w14:textId="77777777" w:rsidR="005238B2" w:rsidRPr="001B2C63" w:rsidRDefault="005238B2" w:rsidP="00EB4CD5"/>
                    <w:p w14:paraId="1EB04510" w14:textId="77777777" w:rsidR="005238B2" w:rsidRPr="001B2C63" w:rsidRDefault="005238B2" w:rsidP="00EB4CD5">
                      <w:pPr>
                        <w:jc w:val="center"/>
                      </w:pPr>
                      <w:r w:rsidRPr="001B2C63">
                        <w:rPr>
                          <w:highlight w:val="yellow"/>
                        </w:rPr>
                        <w:t>Réf:</w:t>
                      </w:r>
                    </w:p>
                    <w:p w14:paraId="6B564BDB" w14:textId="77777777" w:rsidR="005238B2" w:rsidRPr="001B2C63" w:rsidRDefault="005238B2" w:rsidP="00EB4CD5"/>
                    <w:p w14:paraId="68A8F09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23B225" w14:textId="77777777" w:rsidR="005238B2" w:rsidRPr="001B2C63" w:rsidRDefault="005238B2" w:rsidP="00EB4CD5">
                      <w:pPr>
                        <w:pStyle w:val="Heading1"/>
                        <w:tabs>
                          <w:tab w:val="left" w:pos="9781"/>
                        </w:tabs>
                        <w:rPr>
                          <w:rFonts w:hint="eastAsia"/>
                          <w:sz w:val="22"/>
                          <w:szCs w:val="22"/>
                        </w:rPr>
                      </w:pPr>
                      <w:bookmarkStart w:id="8082" w:name="_Toc828031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82"/>
                      <w:r w:rsidRPr="001B2C63">
                        <w:rPr>
                          <w:sz w:val="22"/>
                          <w:szCs w:val="22"/>
                        </w:rPr>
                        <w:t xml:space="preserve"> </w:t>
                      </w:r>
                    </w:p>
                    <w:p w14:paraId="5875F9A0" w14:textId="77777777" w:rsidR="005238B2" w:rsidRPr="001B2C63" w:rsidRDefault="005238B2" w:rsidP="00EB4CD5"/>
                    <w:p w14:paraId="40F65434" w14:textId="77777777" w:rsidR="005238B2" w:rsidRPr="001B2C63" w:rsidRDefault="005238B2" w:rsidP="00EB4CD5">
                      <w:pPr>
                        <w:jc w:val="center"/>
                      </w:pPr>
                      <w:r w:rsidRPr="001B2C63">
                        <w:rPr>
                          <w:highlight w:val="yellow"/>
                        </w:rPr>
                        <w:t>Réf:</w:t>
                      </w:r>
                    </w:p>
                    <w:p w14:paraId="45092A01" w14:textId="77777777" w:rsidR="005238B2" w:rsidRPr="001B2C63" w:rsidRDefault="005238B2" w:rsidP="00EB4CD5"/>
                    <w:p w14:paraId="0B9D3D6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A499ED7" w14:textId="77777777" w:rsidR="005238B2" w:rsidRPr="001B2C63" w:rsidRDefault="005238B2" w:rsidP="00EB4CD5">
                      <w:pPr>
                        <w:pStyle w:val="Heading1"/>
                        <w:tabs>
                          <w:tab w:val="left" w:pos="9781"/>
                        </w:tabs>
                        <w:rPr>
                          <w:rFonts w:hint="eastAsia"/>
                          <w:sz w:val="22"/>
                          <w:szCs w:val="22"/>
                        </w:rPr>
                      </w:pPr>
                      <w:bookmarkStart w:id="8083" w:name="_Toc8280318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83"/>
                      <w:r w:rsidRPr="001B2C63">
                        <w:rPr>
                          <w:sz w:val="22"/>
                          <w:szCs w:val="22"/>
                        </w:rPr>
                        <w:t xml:space="preserve"> </w:t>
                      </w:r>
                    </w:p>
                    <w:p w14:paraId="655F72B3" w14:textId="77777777" w:rsidR="005238B2" w:rsidRPr="001B2C63" w:rsidRDefault="005238B2" w:rsidP="00EB4CD5"/>
                    <w:p w14:paraId="19C019A4" w14:textId="77777777" w:rsidR="005238B2" w:rsidRPr="001B2C63" w:rsidRDefault="005238B2" w:rsidP="00EB4CD5">
                      <w:pPr>
                        <w:jc w:val="center"/>
                      </w:pPr>
                      <w:r w:rsidRPr="001B2C63">
                        <w:rPr>
                          <w:highlight w:val="yellow"/>
                        </w:rPr>
                        <w:t>Réf:</w:t>
                      </w:r>
                    </w:p>
                    <w:p w14:paraId="79A46F88" w14:textId="77777777" w:rsidR="005238B2" w:rsidRPr="001B2C63" w:rsidRDefault="005238B2" w:rsidP="00EB4CD5"/>
                    <w:p w14:paraId="3457B52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CCB597" w14:textId="77777777" w:rsidR="005238B2" w:rsidRPr="001B2C63" w:rsidRDefault="005238B2" w:rsidP="00EB4CD5">
                      <w:pPr>
                        <w:pStyle w:val="Heading1"/>
                        <w:tabs>
                          <w:tab w:val="left" w:pos="9781"/>
                        </w:tabs>
                        <w:rPr>
                          <w:rFonts w:hint="eastAsia"/>
                          <w:sz w:val="22"/>
                          <w:szCs w:val="22"/>
                        </w:rPr>
                      </w:pPr>
                      <w:bookmarkStart w:id="8084" w:name="_Toc828031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84"/>
                      <w:r w:rsidRPr="001B2C63">
                        <w:rPr>
                          <w:sz w:val="22"/>
                          <w:szCs w:val="22"/>
                        </w:rPr>
                        <w:t xml:space="preserve"> </w:t>
                      </w:r>
                    </w:p>
                    <w:p w14:paraId="7F5F2C55" w14:textId="77777777" w:rsidR="005238B2" w:rsidRPr="001B2C63" w:rsidRDefault="005238B2" w:rsidP="00EB4CD5"/>
                    <w:p w14:paraId="0134A7DA" w14:textId="77777777" w:rsidR="005238B2" w:rsidRPr="001B2C63" w:rsidRDefault="005238B2" w:rsidP="00EB4CD5">
                      <w:pPr>
                        <w:jc w:val="center"/>
                      </w:pPr>
                      <w:r w:rsidRPr="001B2C63">
                        <w:rPr>
                          <w:highlight w:val="yellow"/>
                        </w:rPr>
                        <w:t>Réf:</w:t>
                      </w:r>
                    </w:p>
                    <w:p w14:paraId="5C180A1F" w14:textId="77777777" w:rsidR="005238B2" w:rsidRPr="001B2C63" w:rsidRDefault="005238B2" w:rsidP="00EB4CD5"/>
                    <w:p w14:paraId="21491C62"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CD2A7BB" w14:textId="77777777" w:rsidR="005238B2" w:rsidRPr="001B2C63" w:rsidRDefault="005238B2" w:rsidP="00EB4CD5">
                      <w:pPr>
                        <w:pStyle w:val="Heading1"/>
                        <w:tabs>
                          <w:tab w:val="left" w:pos="9781"/>
                        </w:tabs>
                        <w:rPr>
                          <w:rFonts w:hint="eastAsia"/>
                          <w:sz w:val="22"/>
                          <w:szCs w:val="22"/>
                        </w:rPr>
                      </w:pPr>
                      <w:bookmarkStart w:id="8085" w:name="_Toc8280318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85"/>
                      <w:r w:rsidRPr="001B2C63">
                        <w:rPr>
                          <w:sz w:val="22"/>
                          <w:szCs w:val="22"/>
                        </w:rPr>
                        <w:t xml:space="preserve"> </w:t>
                      </w:r>
                    </w:p>
                    <w:p w14:paraId="08797965" w14:textId="77777777" w:rsidR="005238B2" w:rsidRPr="001B2C63" w:rsidRDefault="005238B2" w:rsidP="00EB4CD5"/>
                    <w:p w14:paraId="3732BD9B" w14:textId="77777777" w:rsidR="005238B2" w:rsidRPr="001B2C63" w:rsidRDefault="005238B2" w:rsidP="00EB4CD5">
                      <w:pPr>
                        <w:jc w:val="center"/>
                      </w:pPr>
                      <w:r w:rsidRPr="001B2C63">
                        <w:rPr>
                          <w:highlight w:val="yellow"/>
                        </w:rPr>
                        <w:t>Réf:</w:t>
                      </w:r>
                    </w:p>
                    <w:p w14:paraId="30A0B9B4" w14:textId="77777777" w:rsidR="005238B2" w:rsidRPr="001B2C63" w:rsidRDefault="005238B2" w:rsidP="00EB4CD5"/>
                    <w:p w14:paraId="2100F26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6116BD" w14:textId="77777777" w:rsidR="005238B2" w:rsidRPr="001B2C63" w:rsidRDefault="005238B2" w:rsidP="00EB4CD5">
                      <w:pPr>
                        <w:pStyle w:val="Heading1"/>
                        <w:tabs>
                          <w:tab w:val="left" w:pos="9781"/>
                        </w:tabs>
                        <w:rPr>
                          <w:rFonts w:hint="eastAsia"/>
                          <w:sz w:val="22"/>
                          <w:szCs w:val="22"/>
                        </w:rPr>
                      </w:pPr>
                      <w:bookmarkStart w:id="8086" w:name="_Toc828031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86"/>
                      <w:r w:rsidRPr="001B2C63">
                        <w:rPr>
                          <w:sz w:val="22"/>
                          <w:szCs w:val="22"/>
                        </w:rPr>
                        <w:t xml:space="preserve"> </w:t>
                      </w:r>
                    </w:p>
                    <w:p w14:paraId="73B23403" w14:textId="77777777" w:rsidR="005238B2" w:rsidRPr="001B2C63" w:rsidRDefault="005238B2" w:rsidP="00EB4CD5"/>
                    <w:p w14:paraId="168251C0" w14:textId="77777777" w:rsidR="005238B2" w:rsidRPr="001B2C63" w:rsidRDefault="005238B2" w:rsidP="00EB4CD5">
                      <w:pPr>
                        <w:jc w:val="center"/>
                      </w:pPr>
                      <w:r w:rsidRPr="001B2C63">
                        <w:rPr>
                          <w:highlight w:val="yellow"/>
                        </w:rPr>
                        <w:t>Réf:</w:t>
                      </w:r>
                    </w:p>
                    <w:p w14:paraId="2086F391" w14:textId="77777777" w:rsidR="005238B2" w:rsidRPr="001B2C63" w:rsidRDefault="005238B2" w:rsidP="00EB4CD5"/>
                    <w:p w14:paraId="743AB9B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F3C2F4" w14:textId="77777777" w:rsidR="005238B2" w:rsidRPr="001B2C63" w:rsidRDefault="005238B2" w:rsidP="00EB4CD5">
                      <w:pPr>
                        <w:pStyle w:val="Heading1"/>
                        <w:tabs>
                          <w:tab w:val="left" w:pos="9781"/>
                        </w:tabs>
                        <w:rPr>
                          <w:rFonts w:hint="eastAsia"/>
                          <w:sz w:val="22"/>
                          <w:szCs w:val="22"/>
                        </w:rPr>
                      </w:pPr>
                      <w:bookmarkStart w:id="8087" w:name="_Toc8280318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87"/>
                      <w:r w:rsidRPr="001B2C63">
                        <w:rPr>
                          <w:sz w:val="22"/>
                          <w:szCs w:val="22"/>
                        </w:rPr>
                        <w:t xml:space="preserve"> </w:t>
                      </w:r>
                    </w:p>
                    <w:p w14:paraId="218ACEE7" w14:textId="77777777" w:rsidR="005238B2" w:rsidRPr="001B2C63" w:rsidRDefault="005238B2" w:rsidP="00EB4CD5"/>
                    <w:p w14:paraId="65303999" w14:textId="77777777" w:rsidR="005238B2" w:rsidRPr="001B2C63" w:rsidRDefault="005238B2" w:rsidP="00EB4CD5">
                      <w:pPr>
                        <w:jc w:val="center"/>
                      </w:pPr>
                      <w:r w:rsidRPr="001B2C63">
                        <w:rPr>
                          <w:highlight w:val="yellow"/>
                        </w:rPr>
                        <w:t>Réf:</w:t>
                      </w:r>
                    </w:p>
                    <w:p w14:paraId="061E9FF1" w14:textId="77777777" w:rsidR="005238B2" w:rsidRPr="001B2C63" w:rsidRDefault="005238B2" w:rsidP="00EB4CD5"/>
                    <w:p w14:paraId="5FEA8F9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9409D8" w14:textId="77777777" w:rsidR="005238B2" w:rsidRPr="001B2C63" w:rsidRDefault="005238B2" w:rsidP="00EB4CD5">
                      <w:pPr>
                        <w:pStyle w:val="Heading1"/>
                        <w:tabs>
                          <w:tab w:val="left" w:pos="9781"/>
                        </w:tabs>
                        <w:rPr>
                          <w:rFonts w:hint="eastAsia"/>
                          <w:sz w:val="22"/>
                          <w:szCs w:val="22"/>
                        </w:rPr>
                      </w:pPr>
                      <w:bookmarkStart w:id="8088" w:name="_Toc828031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88"/>
                      <w:r w:rsidRPr="001B2C63">
                        <w:rPr>
                          <w:sz w:val="22"/>
                          <w:szCs w:val="22"/>
                        </w:rPr>
                        <w:t xml:space="preserve"> </w:t>
                      </w:r>
                    </w:p>
                    <w:p w14:paraId="7E4A89D1" w14:textId="77777777" w:rsidR="005238B2" w:rsidRPr="001B2C63" w:rsidRDefault="005238B2" w:rsidP="00EB4CD5"/>
                    <w:p w14:paraId="0C961BC7" w14:textId="77777777" w:rsidR="005238B2" w:rsidRPr="001B2C63" w:rsidRDefault="005238B2" w:rsidP="00EB4CD5">
                      <w:pPr>
                        <w:jc w:val="center"/>
                      </w:pPr>
                      <w:r w:rsidRPr="001B2C63">
                        <w:rPr>
                          <w:highlight w:val="yellow"/>
                        </w:rPr>
                        <w:t>Réf:</w:t>
                      </w:r>
                    </w:p>
                    <w:p w14:paraId="75B456B7" w14:textId="77777777" w:rsidR="005238B2" w:rsidRPr="001B2C63" w:rsidRDefault="005238B2" w:rsidP="00EB4CD5"/>
                    <w:p w14:paraId="226F97E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224DB5" w14:textId="77777777" w:rsidR="005238B2" w:rsidRPr="001B2C63" w:rsidRDefault="005238B2" w:rsidP="00EB4CD5">
                      <w:pPr>
                        <w:pStyle w:val="Heading1"/>
                        <w:tabs>
                          <w:tab w:val="left" w:pos="9781"/>
                        </w:tabs>
                        <w:rPr>
                          <w:rFonts w:hint="eastAsia"/>
                          <w:sz w:val="22"/>
                          <w:szCs w:val="22"/>
                        </w:rPr>
                      </w:pPr>
                      <w:bookmarkStart w:id="8089" w:name="_Toc8280318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089"/>
                      <w:r w:rsidRPr="001B2C63">
                        <w:rPr>
                          <w:sz w:val="22"/>
                          <w:szCs w:val="22"/>
                        </w:rPr>
                        <w:t xml:space="preserve"> </w:t>
                      </w:r>
                    </w:p>
                    <w:p w14:paraId="750BF0B8" w14:textId="77777777" w:rsidR="005238B2" w:rsidRPr="001B2C63" w:rsidRDefault="005238B2" w:rsidP="00EB4CD5"/>
                    <w:p w14:paraId="661EA61F" w14:textId="77777777" w:rsidR="005238B2" w:rsidRPr="001B2C63" w:rsidRDefault="005238B2" w:rsidP="00EB4CD5">
                      <w:pPr>
                        <w:jc w:val="center"/>
                      </w:pPr>
                      <w:r w:rsidRPr="001B2C63">
                        <w:rPr>
                          <w:highlight w:val="yellow"/>
                        </w:rPr>
                        <w:t>Réf:</w:t>
                      </w:r>
                    </w:p>
                    <w:p w14:paraId="40D7E707" w14:textId="77777777" w:rsidR="005238B2" w:rsidRPr="001B2C63" w:rsidRDefault="005238B2" w:rsidP="00EB4CD5"/>
                    <w:p w14:paraId="35C6C35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541E676" w14:textId="77777777" w:rsidR="005238B2" w:rsidRPr="001B2C63" w:rsidRDefault="005238B2" w:rsidP="00EB4CD5">
                      <w:pPr>
                        <w:pStyle w:val="Heading1"/>
                        <w:tabs>
                          <w:tab w:val="left" w:pos="9781"/>
                        </w:tabs>
                        <w:rPr>
                          <w:rFonts w:hint="eastAsia"/>
                          <w:sz w:val="22"/>
                          <w:szCs w:val="22"/>
                        </w:rPr>
                      </w:pPr>
                      <w:bookmarkStart w:id="8090" w:name="_Toc828031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90"/>
                      <w:r w:rsidRPr="001B2C63">
                        <w:rPr>
                          <w:sz w:val="22"/>
                          <w:szCs w:val="22"/>
                        </w:rPr>
                        <w:t xml:space="preserve"> </w:t>
                      </w:r>
                    </w:p>
                    <w:p w14:paraId="6C32F343" w14:textId="77777777" w:rsidR="005238B2" w:rsidRPr="001B2C63" w:rsidRDefault="005238B2" w:rsidP="00EB4CD5"/>
                    <w:p w14:paraId="79AB4C98" w14:textId="77777777" w:rsidR="005238B2" w:rsidRPr="001B2C63" w:rsidRDefault="005238B2" w:rsidP="00EB4CD5">
                      <w:pPr>
                        <w:jc w:val="center"/>
                      </w:pPr>
                      <w:r w:rsidRPr="001B2C63">
                        <w:rPr>
                          <w:highlight w:val="yellow"/>
                        </w:rPr>
                        <w:t>Réf:</w:t>
                      </w:r>
                    </w:p>
                    <w:p w14:paraId="3BA65BC7" w14:textId="77777777" w:rsidR="005238B2" w:rsidRPr="001B2C63" w:rsidRDefault="005238B2" w:rsidP="00EB4CD5"/>
                    <w:p w14:paraId="781BC52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C6807B1" w14:textId="77777777" w:rsidR="005238B2" w:rsidRPr="001B2C63" w:rsidRDefault="005238B2" w:rsidP="00EB4CD5">
                      <w:pPr>
                        <w:pStyle w:val="Heading1"/>
                        <w:tabs>
                          <w:tab w:val="left" w:pos="9781"/>
                        </w:tabs>
                        <w:rPr>
                          <w:rFonts w:hint="eastAsia"/>
                          <w:sz w:val="22"/>
                          <w:szCs w:val="22"/>
                        </w:rPr>
                      </w:pPr>
                      <w:bookmarkStart w:id="8091" w:name="_Toc8280318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91"/>
                      <w:r w:rsidRPr="001B2C63">
                        <w:rPr>
                          <w:sz w:val="22"/>
                          <w:szCs w:val="22"/>
                        </w:rPr>
                        <w:t xml:space="preserve"> </w:t>
                      </w:r>
                    </w:p>
                    <w:p w14:paraId="1DFC01EC" w14:textId="77777777" w:rsidR="005238B2" w:rsidRPr="001B2C63" w:rsidRDefault="005238B2" w:rsidP="00EB4CD5"/>
                    <w:p w14:paraId="67E26E6F" w14:textId="77777777" w:rsidR="005238B2" w:rsidRPr="001B2C63" w:rsidRDefault="005238B2" w:rsidP="00EB4CD5">
                      <w:pPr>
                        <w:jc w:val="center"/>
                      </w:pPr>
                      <w:r w:rsidRPr="001B2C63">
                        <w:rPr>
                          <w:highlight w:val="yellow"/>
                        </w:rPr>
                        <w:t>Réf:</w:t>
                      </w:r>
                    </w:p>
                    <w:p w14:paraId="74B37EE6" w14:textId="77777777" w:rsidR="005238B2" w:rsidRPr="001B2C63" w:rsidRDefault="005238B2" w:rsidP="00EB4CD5"/>
                    <w:p w14:paraId="251830F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C1A8344" w14:textId="77777777" w:rsidR="005238B2" w:rsidRPr="001B2C63" w:rsidRDefault="005238B2" w:rsidP="00EB4CD5">
                      <w:pPr>
                        <w:pStyle w:val="Heading1"/>
                        <w:tabs>
                          <w:tab w:val="left" w:pos="9781"/>
                        </w:tabs>
                        <w:rPr>
                          <w:rFonts w:hint="eastAsia"/>
                          <w:sz w:val="22"/>
                          <w:szCs w:val="22"/>
                        </w:rPr>
                      </w:pPr>
                      <w:bookmarkStart w:id="8092" w:name="_Toc828031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92"/>
                      <w:r w:rsidRPr="001B2C63">
                        <w:rPr>
                          <w:sz w:val="22"/>
                          <w:szCs w:val="22"/>
                        </w:rPr>
                        <w:t xml:space="preserve"> </w:t>
                      </w:r>
                    </w:p>
                    <w:p w14:paraId="102A88E5" w14:textId="77777777" w:rsidR="005238B2" w:rsidRPr="001B2C63" w:rsidRDefault="005238B2" w:rsidP="00EB4CD5"/>
                    <w:p w14:paraId="4AD26DB7" w14:textId="77777777" w:rsidR="005238B2" w:rsidRPr="001B2C63" w:rsidRDefault="005238B2" w:rsidP="00EB4CD5">
                      <w:pPr>
                        <w:jc w:val="center"/>
                      </w:pPr>
                      <w:r w:rsidRPr="001B2C63">
                        <w:rPr>
                          <w:highlight w:val="yellow"/>
                        </w:rPr>
                        <w:t>Réf:</w:t>
                      </w:r>
                    </w:p>
                    <w:p w14:paraId="05C7EBFC" w14:textId="77777777" w:rsidR="005238B2" w:rsidRPr="001B2C63" w:rsidRDefault="005238B2" w:rsidP="00EB4CD5"/>
                    <w:p w14:paraId="61B4E89A"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8093" w:name="_Toc8280319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093"/>
                      <w:r w:rsidRPr="001B2C63">
                        <w:rPr>
                          <w:sz w:val="22"/>
                          <w:szCs w:val="22"/>
                        </w:rPr>
                        <w:t xml:space="preserve"> </w:t>
                      </w:r>
                    </w:p>
                    <w:p w14:paraId="744C55C7" w14:textId="77777777" w:rsidR="005238B2" w:rsidRPr="001B2C63" w:rsidRDefault="005238B2" w:rsidP="00EB4CD5"/>
                    <w:p w14:paraId="2F839A78" w14:textId="77777777" w:rsidR="005238B2" w:rsidRPr="001B2C63" w:rsidRDefault="005238B2" w:rsidP="00EB4CD5">
                      <w:pPr>
                        <w:jc w:val="center"/>
                      </w:pPr>
                      <w:r w:rsidRPr="001B2C63">
                        <w:rPr>
                          <w:highlight w:val="yellow"/>
                        </w:rPr>
                        <w:t>Réf:</w:t>
                      </w:r>
                    </w:p>
                    <w:p w14:paraId="66C9CC14" w14:textId="77777777" w:rsidR="005238B2" w:rsidRPr="001B2C63" w:rsidRDefault="005238B2" w:rsidP="00EB4CD5"/>
                    <w:p w14:paraId="66A6F6F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5DBB40" w14:textId="77777777" w:rsidR="005238B2" w:rsidRPr="001B2C63" w:rsidRDefault="005238B2" w:rsidP="00EB4CD5">
                      <w:pPr>
                        <w:pStyle w:val="Heading1"/>
                        <w:tabs>
                          <w:tab w:val="left" w:pos="9781"/>
                        </w:tabs>
                        <w:rPr>
                          <w:rFonts w:hint="eastAsia"/>
                          <w:sz w:val="22"/>
                          <w:szCs w:val="22"/>
                        </w:rPr>
                      </w:pPr>
                      <w:bookmarkStart w:id="8094" w:name="_Toc828031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94"/>
                      <w:r w:rsidRPr="001B2C63">
                        <w:rPr>
                          <w:sz w:val="22"/>
                          <w:szCs w:val="22"/>
                        </w:rPr>
                        <w:t xml:space="preserve"> </w:t>
                      </w:r>
                    </w:p>
                    <w:p w14:paraId="5CE54557" w14:textId="77777777" w:rsidR="005238B2" w:rsidRPr="001B2C63" w:rsidRDefault="005238B2" w:rsidP="00EB4CD5"/>
                    <w:p w14:paraId="62A1F232" w14:textId="77777777" w:rsidR="005238B2" w:rsidRPr="001B2C63" w:rsidRDefault="005238B2" w:rsidP="00EB4CD5">
                      <w:pPr>
                        <w:jc w:val="center"/>
                      </w:pPr>
                      <w:r w:rsidRPr="001B2C63">
                        <w:rPr>
                          <w:highlight w:val="yellow"/>
                        </w:rPr>
                        <w:t>Réf:</w:t>
                      </w:r>
                    </w:p>
                    <w:p w14:paraId="79D54EF6" w14:textId="77777777" w:rsidR="005238B2" w:rsidRPr="001B2C63" w:rsidRDefault="005238B2" w:rsidP="00EB4CD5"/>
                    <w:p w14:paraId="07433BA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54ABD2" w14:textId="77777777" w:rsidR="005238B2" w:rsidRPr="001B2C63" w:rsidRDefault="005238B2" w:rsidP="00EB4CD5">
                      <w:pPr>
                        <w:pStyle w:val="Heading1"/>
                        <w:tabs>
                          <w:tab w:val="left" w:pos="9781"/>
                        </w:tabs>
                        <w:rPr>
                          <w:rFonts w:hint="eastAsia"/>
                          <w:sz w:val="22"/>
                          <w:szCs w:val="22"/>
                        </w:rPr>
                      </w:pPr>
                      <w:bookmarkStart w:id="8095" w:name="_Toc8280319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95"/>
                      <w:r w:rsidRPr="001B2C63">
                        <w:rPr>
                          <w:sz w:val="22"/>
                          <w:szCs w:val="22"/>
                        </w:rPr>
                        <w:t xml:space="preserve"> </w:t>
                      </w:r>
                    </w:p>
                    <w:p w14:paraId="00506093" w14:textId="77777777" w:rsidR="005238B2" w:rsidRPr="001B2C63" w:rsidRDefault="005238B2" w:rsidP="00EB4CD5"/>
                    <w:p w14:paraId="26958D3E" w14:textId="77777777" w:rsidR="005238B2" w:rsidRPr="001B2C63" w:rsidRDefault="005238B2" w:rsidP="00EB4CD5">
                      <w:pPr>
                        <w:jc w:val="center"/>
                      </w:pPr>
                      <w:r w:rsidRPr="001B2C63">
                        <w:rPr>
                          <w:highlight w:val="yellow"/>
                        </w:rPr>
                        <w:t>Réf:</w:t>
                      </w:r>
                    </w:p>
                    <w:p w14:paraId="525852F3" w14:textId="77777777" w:rsidR="005238B2" w:rsidRPr="001B2C63" w:rsidRDefault="005238B2" w:rsidP="00EB4CD5"/>
                    <w:p w14:paraId="21730AD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572EC42" w14:textId="77777777" w:rsidR="005238B2" w:rsidRPr="001B2C63" w:rsidRDefault="005238B2" w:rsidP="00EB4CD5">
                      <w:pPr>
                        <w:pStyle w:val="Heading1"/>
                        <w:tabs>
                          <w:tab w:val="left" w:pos="9781"/>
                        </w:tabs>
                        <w:rPr>
                          <w:rFonts w:hint="eastAsia"/>
                          <w:sz w:val="22"/>
                          <w:szCs w:val="22"/>
                        </w:rPr>
                      </w:pPr>
                      <w:bookmarkStart w:id="8096" w:name="_Toc828031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96"/>
                      <w:r w:rsidRPr="001B2C63">
                        <w:rPr>
                          <w:sz w:val="22"/>
                          <w:szCs w:val="22"/>
                        </w:rPr>
                        <w:t xml:space="preserve"> </w:t>
                      </w:r>
                    </w:p>
                    <w:p w14:paraId="34DE953E" w14:textId="77777777" w:rsidR="005238B2" w:rsidRPr="001B2C63" w:rsidRDefault="005238B2" w:rsidP="00EB4CD5"/>
                    <w:p w14:paraId="5A102943" w14:textId="77777777" w:rsidR="005238B2" w:rsidRPr="001B2C63" w:rsidRDefault="005238B2" w:rsidP="00EB4CD5">
                      <w:pPr>
                        <w:jc w:val="center"/>
                      </w:pPr>
                      <w:r w:rsidRPr="001B2C63">
                        <w:rPr>
                          <w:highlight w:val="yellow"/>
                        </w:rPr>
                        <w:t>Réf:</w:t>
                      </w:r>
                    </w:p>
                    <w:p w14:paraId="390BE2F4" w14:textId="77777777" w:rsidR="005238B2" w:rsidRPr="001B2C63" w:rsidRDefault="005238B2" w:rsidP="00EB4CD5"/>
                    <w:p w14:paraId="180E8EE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18CC262" w14:textId="77777777" w:rsidR="005238B2" w:rsidRPr="001B2C63" w:rsidRDefault="005238B2" w:rsidP="00EB4CD5">
                      <w:pPr>
                        <w:pStyle w:val="Heading1"/>
                        <w:tabs>
                          <w:tab w:val="left" w:pos="9781"/>
                        </w:tabs>
                        <w:rPr>
                          <w:rFonts w:hint="eastAsia"/>
                          <w:sz w:val="22"/>
                          <w:szCs w:val="22"/>
                        </w:rPr>
                      </w:pPr>
                      <w:bookmarkStart w:id="8097" w:name="_Toc8280319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097"/>
                      <w:r w:rsidRPr="001B2C63">
                        <w:rPr>
                          <w:sz w:val="22"/>
                          <w:szCs w:val="22"/>
                        </w:rPr>
                        <w:t xml:space="preserve"> </w:t>
                      </w:r>
                    </w:p>
                    <w:p w14:paraId="1009DF41" w14:textId="77777777" w:rsidR="005238B2" w:rsidRPr="001B2C63" w:rsidRDefault="005238B2" w:rsidP="00EB4CD5"/>
                    <w:p w14:paraId="65C67630" w14:textId="77777777" w:rsidR="005238B2" w:rsidRPr="001B2C63" w:rsidRDefault="005238B2" w:rsidP="00EB4CD5">
                      <w:pPr>
                        <w:jc w:val="center"/>
                      </w:pPr>
                      <w:r w:rsidRPr="001B2C63">
                        <w:rPr>
                          <w:highlight w:val="yellow"/>
                        </w:rPr>
                        <w:t>Réf:</w:t>
                      </w:r>
                    </w:p>
                    <w:p w14:paraId="09B0EFE9" w14:textId="77777777" w:rsidR="005238B2" w:rsidRPr="001B2C63" w:rsidRDefault="005238B2" w:rsidP="00EB4CD5"/>
                    <w:p w14:paraId="63F07EF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444C03" w14:textId="77777777" w:rsidR="005238B2" w:rsidRPr="001B2C63" w:rsidRDefault="005238B2" w:rsidP="00EB4CD5">
                      <w:pPr>
                        <w:pStyle w:val="Heading1"/>
                        <w:tabs>
                          <w:tab w:val="left" w:pos="9781"/>
                        </w:tabs>
                        <w:rPr>
                          <w:rFonts w:hint="eastAsia"/>
                          <w:sz w:val="22"/>
                          <w:szCs w:val="22"/>
                        </w:rPr>
                      </w:pPr>
                      <w:bookmarkStart w:id="8098" w:name="_Toc828031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98"/>
                      <w:r w:rsidRPr="001B2C63">
                        <w:rPr>
                          <w:sz w:val="22"/>
                          <w:szCs w:val="22"/>
                        </w:rPr>
                        <w:t xml:space="preserve"> </w:t>
                      </w:r>
                    </w:p>
                    <w:p w14:paraId="0324C6FE" w14:textId="77777777" w:rsidR="005238B2" w:rsidRPr="001B2C63" w:rsidRDefault="005238B2" w:rsidP="00EB4CD5"/>
                    <w:p w14:paraId="34F29EB8" w14:textId="77777777" w:rsidR="005238B2" w:rsidRPr="001B2C63" w:rsidRDefault="005238B2" w:rsidP="00EB4CD5">
                      <w:pPr>
                        <w:jc w:val="center"/>
                      </w:pPr>
                      <w:r w:rsidRPr="001B2C63">
                        <w:rPr>
                          <w:highlight w:val="yellow"/>
                        </w:rPr>
                        <w:t>Réf:</w:t>
                      </w:r>
                    </w:p>
                    <w:p w14:paraId="5ABFC546" w14:textId="77777777" w:rsidR="005238B2" w:rsidRPr="001B2C63" w:rsidRDefault="005238B2" w:rsidP="00EB4CD5"/>
                    <w:p w14:paraId="09FFE36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C39925" w14:textId="77777777" w:rsidR="005238B2" w:rsidRPr="001B2C63" w:rsidRDefault="005238B2" w:rsidP="00EB4CD5">
                      <w:pPr>
                        <w:pStyle w:val="Heading1"/>
                        <w:tabs>
                          <w:tab w:val="left" w:pos="9781"/>
                        </w:tabs>
                        <w:rPr>
                          <w:rFonts w:hint="eastAsia"/>
                          <w:sz w:val="22"/>
                          <w:szCs w:val="22"/>
                        </w:rPr>
                      </w:pPr>
                      <w:bookmarkStart w:id="8099" w:name="_Toc8280319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099"/>
                      <w:r w:rsidRPr="001B2C63">
                        <w:rPr>
                          <w:sz w:val="22"/>
                          <w:szCs w:val="22"/>
                        </w:rPr>
                        <w:t xml:space="preserve"> </w:t>
                      </w:r>
                    </w:p>
                    <w:p w14:paraId="42D6F928" w14:textId="77777777" w:rsidR="005238B2" w:rsidRPr="001B2C63" w:rsidRDefault="005238B2" w:rsidP="00EB4CD5"/>
                    <w:p w14:paraId="4C214FC4" w14:textId="77777777" w:rsidR="005238B2" w:rsidRPr="001B2C63" w:rsidRDefault="005238B2" w:rsidP="00EB4CD5">
                      <w:pPr>
                        <w:jc w:val="center"/>
                      </w:pPr>
                      <w:r w:rsidRPr="001B2C63">
                        <w:rPr>
                          <w:highlight w:val="yellow"/>
                        </w:rPr>
                        <w:t>Réf:</w:t>
                      </w:r>
                    </w:p>
                    <w:p w14:paraId="34FE030C" w14:textId="77777777" w:rsidR="005238B2" w:rsidRPr="001B2C63" w:rsidRDefault="005238B2" w:rsidP="00EB4CD5"/>
                    <w:p w14:paraId="0FC7ABF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A1CFCF1" w14:textId="77777777" w:rsidR="005238B2" w:rsidRPr="001B2C63" w:rsidRDefault="005238B2" w:rsidP="00EB4CD5">
                      <w:pPr>
                        <w:pStyle w:val="Heading1"/>
                        <w:tabs>
                          <w:tab w:val="left" w:pos="9781"/>
                        </w:tabs>
                        <w:rPr>
                          <w:rFonts w:hint="eastAsia"/>
                          <w:sz w:val="22"/>
                          <w:szCs w:val="22"/>
                        </w:rPr>
                      </w:pPr>
                      <w:bookmarkStart w:id="8100" w:name="_Toc828031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00"/>
                      <w:r w:rsidRPr="001B2C63">
                        <w:rPr>
                          <w:sz w:val="22"/>
                          <w:szCs w:val="22"/>
                        </w:rPr>
                        <w:t xml:space="preserve"> </w:t>
                      </w:r>
                    </w:p>
                    <w:p w14:paraId="45209E10" w14:textId="77777777" w:rsidR="005238B2" w:rsidRPr="001B2C63" w:rsidRDefault="005238B2" w:rsidP="00EB4CD5"/>
                    <w:p w14:paraId="0F5CB70A" w14:textId="77777777" w:rsidR="005238B2" w:rsidRPr="001B2C63" w:rsidRDefault="005238B2" w:rsidP="00EB4CD5">
                      <w:pPr>
                        <w:jc w:val="center"/>
                      </w:pPr>
                      <w:r w:rsidRPr="001B2C63">
                        <w:rPr>
                          <w:highlight w:val="yellow"/>
                        </w:rPr>
                        <w:t>Réf:</w:t>
                      </w:r>
                    </w:p>
                    <w:p w14:paraId="72E6AB55" w14:textId="77777777" w:rsidR="005238B2" w:rsidRPr="001B2C63" w:rsidRDefault="005238B2" w:rsidP="00EB4CD5"/>
                    <w:p w14:paraId="1647DEA2"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E349EFA" w14:textId="77777777" w:rsidR="005238B2" w:rsidRPr="001B2C63" w:rsidRDefault="005238B2" w:rsidP="00EB4CD5">
                      <w:pPr>
                        <w:pStyle w:val="Heading1"/>
                        <w:tabs>
                          <w:tab w:val="left" w:pos="9781"/>
                        </w:tabs>
                        <w:rPr>
                          <w:rFonts w:hint="eastAsia"/>
                          <w:sz w:val="22"/>
                          <w:szCs w:val="22"/>
                        </w:rPr>
                      </w:pPr>
                      <w:bookmarkStart w:id="8101" w:name="_Toc8280319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01"/>
                      <w:r w:rsidRPr="001B2C63">
                        <w:rPr>
                          <w:sz w:val="22"/>
                          <w:szCs w:val="22"/>
                        </w:rPr>
                        <w:t xml:space="preserve"> </w:t>
                      </w:r>
                    </w:p>
                    <w:p w14:paraId="23C3CA84" w14:textId="77777777" w:rsidR="005238B2" w:rsidRPr="001B2C63" w:rsidRDefault="005238B2" w:rsidP="00EB4CD5"/>
                    <w:p w14:paraId="293D00CC" w14:textId="77777777" w:rsidR="005238B2" w:rsidRPr="001B2C63" w:rsidRDefault="005238B2" w:rsidP="00EB4CD5">
                      <w:pPr>
                        <w:jc w:val="center"/>
                      </w:pPr>
                      <w:r w:rsidRPr="001B2C63">
                        <w:rPr>
                          <w:highlight w:val="yellow"/>
                        </w:rPr>
                        <w:t>Réf:</w:t>
                      </w:r>
                    </w:p>
                    <w:p w14:paraId="24545998" w14:textId="77777777" w:rsidR="005238B2" w:rsidRPr="001B2C63" w:rsidRDefault="005238B2" w:rsidP="00EB4CD5"/>
                    <w:p w14:paraId="52FDDAA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B95E74" w14:textId="77777777" w:rsidR="005238B2" w:rsidRPr="001B2C63" w:rsidRDefault="005238B2" w:rsidP="00EB4CD5">
                      <w:pPr>
                        <w:pStyle w:val="Heading1"/>
                        <w:tabs>
                          <w:tab w:val="left" w:pos="9781"/>
                        </w:tabs>
                        <w:rPr>
                          <w:rFonts w:hint="eastAsia"/>
                          <w:sz w:val="22"/>
                          <w:szCs w:val="22"/>
                        </w:rPr>
                      </w:pPr>
                      <w:bookmarkStart w:id="8102" w:name="_Toc828031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02"/>
                      <w:r w:rsidRPr="001B2C63">
                        <w:rPr>
                          <w:sz w:val="22"/>
                          <w:szCs w:val="22"/>
                        </w:rPr>
                        <w:t xml:space="preserve"> </w:t>
                      </w:r>
                    </w:p>
                    <w:p w14:paraId="35696DAB" w14:textId="77777777" w:rsidR="005238B2" w:rsidRPr="001B2C63" w:rsidRDefault="005238B2" w:rsidP="00EB4CD5"/>
                    <w:p w14:paraId="28A117C2" w14:textId="77777777" w:rsidR="005238B2" w:rsidRPr="001B2C63" w:rsidRDefault="005238B2" w:rsidP="00EB4CD5">
                      <w:pPr>
                        <w:jc w:val="center"/>
                      </w:pPr>
                      <w:r w:rsidRPr="001B2C63">
                        <w:rPr>
                          <w:highlight w:val="yellow"/>
                        </w:rPr>
                        <w:t>Réf:</w:t>
                      </w:r>
                    </w:p>
                    <w:p w14:paraId="471930C3" w14:textId="77777777" w:rsidR="005238B2" w:rsidRPr="001B2C63" w:rsidRDefault="005238B2" w:rsidP="00EB4CD5"/>
                    <w:p w14:paraId="2C70870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3F8D761" w14:textId="77777777" w:rsidR="005238B2" w:rsidRPr="001B2C63" w:rsidRDefault="005238B2" w:rsidP="00EB4CD5">
                      <w:pPr>
                        <w:pStyle w:val="Heading1"/>
                        <w:tabs>
                          <w:tab w:val="left" w:pos="9781"/>
                        </w:tabs>
                        <w:rPr>
                          <w:rFonts w:hint="eastAsia"/>
                          <w:sz w:val="22"/>
                          <w:szCs w:val="22"/>
                        </w:rPr>
                      </w:pPr>
                      <w:bookmarkStart w:id="8103" w:name="_Toc8280320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03"/>
                      <w:r w:rsidRPr="001B2C63">
                        <w:rPr>
                          <w:sz w:val="22"/>
                          <w:szCs w:val="22"/>
                        </w:rPr>
                        <w:t xml:space="preserve"> </w:t>
                      </w:r>
                    </w:p>
                    <w:p w14:paraId="2C6B9B27" w14:textId="77777777" w:rsidR="005238B2" w:rsidRPr="001B2C63" w:rsidRDefault="005238B2" w:rsidP="00EB4CD5"/>
                    <w:p w14:paraId="372BE4D6" w14:textId="77777777" w:rsidR="005238B2" w:rsidRPr="001B2C63" w:rsidRDefault="005238B2" w:rsidP="00EB4CD5">
                      <w:pPr>
                        <w:jc w:val="center"/>
                      </w:pPr>
                      <w:r w:rsidRPr="001B2C63">
                        <w:rPr>
                          <w:highlight w:val="yellow"/>
                        </w:rPr>
                        <w:t>Réf:</w:t>
                      </w:r>
                    </w:p>
                    <w:p w14:paraId="29F6AC07" w14:textId="77777777" w:rsidR="005238B2" w:rsidRPr="001B2C63" w:rsidRDefault="005238B2" w:rsidP="00EB4CD5"/>
                    <w:p w14:paraId="77324A8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630466" w14:textId="77777777" w:rsidR="005238B2" w:rsidRPr="001B2C63" w:rsidRDefault="005238B2" w:rsidP="00EB4CD5">
                      <w:pPr>
                        <w:pStyle w:val="Heading1"/>
                        <w:tabs>
                          <w:tab w:val="left" w:pos="9781"/>
                        </w:tabs>
                        <w:rPr>
                          <w:rFonts w:hint="eastAsia"/>
                          <w:sz w:val="22"/>
                          <w:szCs w:val="22"/>
                        </w:rPr>
                      </w:pPr>
                      <w:bookmarkStart w:id="8104" w:name="_Toc828032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04"/>
                      <w:r w:rsidRPr="001B2C63">
                        <w:rPr>
                          <w:sz w:val="22"/>
                          <w:szCs w:val="22"/>
                        </w:rPr>
                        <w:t xml:space="preserve"> </w:t>
                      </w:r>
                    </w:p>
                    <w:p w14:paraId="74AC9C96" w14:textId="77777777" w:rsidR="005238B2" w:rsidRPr="001B2C63" w:rsidRDefault="005238B2" w:rsidP="00EB4CD5"/>
                    <w:p w14:paraId="1D001709" w14:textId="77777777" w:rsidR="005238B2" w:rsidRPr="001B2C63" w:rsidRDefault="005238B2" w:rsidP="00EB4CD5">
                      <w:pPr>
                        <w:jc w:val="center"/>
                      </w:pPr>
                      <w:r w:rsidRPr="001B2C63">
                        <w:rPr>
                          <w:highlight w:val="yellow"/>
                        </w:rPr>
                        <w:t>Réf:</w:t>
                      </w:r>
                    </w:p>
                    <w:p w14:paraId="27808784" w14:textId="77777777" w:rsidR="005238B2" w:rsidRPr="001B2C63" w:rsidRDefault="005238B2" w:rsidP="00EB4CD5"/>
                    <w:p w14:paraId="08DBA53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5E667A" w14:textId="77777777" w:rsidR="005238B2" w:rsidRPr="001B2C63" w:rsidRDefault="005238B2" w:rsidP="00EB4CD5">
                      <w:pPr>
                        <w:pStyle w:val="Heading1"/>
                        <w:tabs>
                          <w:tab w:val="left" w:pos="9781"/>
                        </w:tabs>
                        <w:rPr>
                          <w:rFonts w:hint="eastAsia"/>
                          <w:sz w:val="22"/>
                          <w:szCs w:val="22"/>
                        </w:rPr>
                      </w:pPr>
                      <w:bookmarkStart w:id="8105" w:name="_Toc8280320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105"/>
                      <w:r w:rsidRPr="001B2C63">
                        <w:rPr>
                          <w:sz w:val="22"/>
                          <w:szCs w:val="22"/>
                        </w:rPr>
                        <w:t xml:space="preserve"> </w:t>
                      </w:r>
                    </w:p>
                    <w:p w14:paraId="598E504D" w14:textId="77777777" w:rsidR="005238B2" w:rsidRPr="001B2C63" w:rsidRDefault="005238B2" w:rsidP="00EB4CD5"/>
                    <w:p w14:paraId="43AB8F16" w14:textId="77777777" w:rsidR="005238B2" w:rsidRPr="001B2C63" w:rsidRDefault="005238B2" w:rsidP="00EB4CD5">
                      <w:pPr>
                        <w:jc w:val="center"/>
                      </w:pPr>
                      <w:r w:rsidRPr="001B2C63">
                        <w:rPr>
                          <w:highlight w:val="yellow"/>
                        </w:rPr>
                        <w:t>Réf:</w:t>
                      </w:r>
                    </w:p>
                    <w:p w14:paraId="279D1529" w14:textId="77777777" w:rsidR="005238B2" w:rsidRPr="001B2C63" w:rsidRDefault="005238B2" w:rsidP="00EB4CD5"/>
                    <w:p w14:paraId="50419B6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F30877" w14:textId="77777777" w:rsidR="005238B2" w:rsidRPr="001B2C63" w:rsidRDefault="005238B2" w:rsidP="00EB4CD5">
                      <w:pPr>
                        <w:pStyle w:val="Heading1"/>
                        <w:tabs>
                          <w:tab w:val="left" w:pos="9781"/>
                        </w:tabs>
                        <w:rPr>
                          <w:rFonts w:hint="eastAsia"/>
                          <w:sz w:val="22"/>
                          <w:szCs w:val="22"/>
                        </w:rPr>
                      </w:pPr>
                      <w:bookmarkStart w:id="8106" w:name="_Toc828032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06"/>
                      <w:r w:rsidRPr="001B2C63">
                        <w:rPr>
                          <w:sz w:val="22"/>
                          <w:szCs w:val="22"/>
                        </w:rPr>
                        <w:t xml:space="preserve"> </w:t>
                      </w:r>
                    </w:p>
                    <w:p w14:paraId="2998C5D4" w14:textId="77777777" w:rsidR="005238B2" w:rsidRPr="001B2C63" w:rsidRDefault="005238B2" w:rsidP="00EB4CD5"/>
                    <w:p w14:paraId="64EA0E96" w14:textId="77777777" w:rsidR="005238B2" w:rsidRPr="001B2C63" w:rsidRDefault="005238B2" w:rsidP="00EB4CD5">
                      <w:pPr>
                        <w:jc w:val="center"/>
                      </w:pPr>
                      <w:r w:rsidRPr="001B2C63">
                        <w:rPr>
                          <w:highlight w:val="yellow"/>
                        </w:rPr>
                        <w:t>Réf:</w:t>
                      </w:r>
                    </w:p>
                    <w:p w14:paraId="023E6FA8" w14:textId="77777777" w:rsidR="005238B2" w:rsidRPr="001B2C63" w:rsidRDefault="005238B2" w:rsidP="00EB4CD5"/>
                    <w:p w14:paraId="304E275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4928DA" w14:textId="77777777" w:rsidR="005238B2" w:rsidRPr="001B2C63" w:rsidRDefault="005238B2" w:rsidP="00EB4CD5">
                      <w:pPr>
                        <w:pStyle w:val="Heading1"/>
                        <w:tabs>
                          <w:tab w:val="left" w:pos="9781"/>
                        </w:tabs>
                        <w:rPr>
                          <w:rFonts w:hint="eastAsia"/>
                          <w:sz w:val="22"/>
                          <w:szCs w:val="22"/>
                        </w:rPr>
                      </w:pPr>
                      <w:bookmarkStart w:id="8107" w:name="_Toc8280320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07"/>
                      <w:r w:rsidRPr="001B2C63">
                        <w:rPr>
                          <w:sz w:val="22"/>
                          <w:szCs w:val="22"/>
                        </w:rPr>
                        <w:t xml:space="preserve"> </w:t>
                      </w:r>
                    </w:p>
                    <w:p w14:paraId="2EB10CA9" w14:textId="77777777" w:rsidR="005238B2" w:rsidRPr="001B2C63" w:rsidRDefault="005238B2" w:rsidP="00EB4CD5"/>
                    <w:p w14:paraId="593F8496" w14:textId="77777777" w:rsidR="005238B2" w:rsidRPr="001B2C63" w:rsidRDefault="005238B2" w:rsidP="00EB4CD5">
                      <w:pPr>
                        <w:jc w:val="center"/>
                      </w:pPr>
                      <w:r w:rsidRPr="001B2C63">
                        <w:rPr>
                          <w:highlight w:val="yellow"/>
                        </w:rPr>
                        <w:t>Réf:</w:t>
                      </w:r>
                    </w:p>
                    <w:p w14:paraId="74CE5C7C" w14:textId="77777777" w:rsidR="005238B2" w:rsidRPr="001B2C63" w:rsidRDefault="005238B2" w:rsidP="00EB4CD5"/>
                    <w:p w14:paraId="2BBEF3C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9A5D46" w14:textId="77777777" w:rsidR="005238B2" w:rsidRPr="001B2C63" w:rsidRDefault="005238B2" w:rsidP="00EB4CD5">
                      <w:pPr>
                        <w:pStyle w:val="Heading1"/>
                        <w:tabs>
                          <w:tab w:val="left" w:pos="9781"/>
                        </w:tabs>
                        <w:rPr>
                          <w:rFonts w:hint="eastAsia"/>
                          <w:sz w:val="22"/>
                          <w:szCs w:val="22"/>
                        </w:rPr>
                      </w:pPr>
                      <w:bookmarkStart w:id="8108" w:name="_Toc828032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08"/>
                      <w:r w:rsidRPr="001B2C63">
                        <w:rPr>
                          <w:sz w:val="22"/>
                          <w:szCs w:val="22"/>
                        </w:rPr>
                        <w:t xml:space="preserve"> </w:t>
                      </w:r>
                    </w:p>
                    <w:p w14:paraId="57F933AD" w14:textId="77777777" w:rsidR="005238B2" w:rsidRPr="001B2C63" w:rsidRDefault="005238B2" w:rsidP="00EB4CD5"/>
                    <w:p w14:paraId="0E40473F" w14:textId="77777777" w:rsidR="005238B2" w:rsidRPr="00B73BFD" w:rsidRDefault="005238B2" w:rsidP="00EB4CD5">
                      <w:pPr>
                        <w:jc w:val="center"/>
                      </w:pPr>
                      <w:r w:rsidRPr="00B73BFD">
                        <w:rPr>
                          <w:highlight w:val="yellow"/>
                        </w:rPr>
                        <w:t>Réf:</w:t>
                      </w:r>
                    </w:p>
                    <w:p w14:paraId="52F9F5BB" w14:textId="77777777" w:rsidR="005238B2" w:rsidRPr="00B73BFD" w:rsidRDefault="005238B2" w:rsidP="00EB4CD5"/>
                    <w:p w14:paraId="5A54E977"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68D4E9B" w14:textId="77777777" w:rsidR="005238B2" w:rsidRPr="001B2C63" w:rsidRDefault="005238B2" w:rsidP="00EB4CD5">
                      <w:pPr>
                        <w:pStyle w:val="Heading1"/>
                        <w:tabs>
                          <w:tab w:val="left" w:pos="9781"/>
                        </w:tabs>
                        <w:rPr>
                          <w:rFonts w:hint="eastAsia"/>
                          <w:sz w:val="22"/>
                          <w:szCs w:val="22"/>
                        </w:rPr>
                      </w:pPr>
                      <w:bookmarkStart w:id="8109" w:name="_Toc82803206"/>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8109"/>
                      <w:r w:rsidRPr="001B2C63">
                        <w:rPr>
                          <w:sz w:val="22"/>
                          <w:szCs w:val="22"/>
                        </w:rPr>
                        <w:t xml:space="preserve"> </w:t>
                      </w:r>
                    </w:p>
                    <w:p w14:paraId="760D31A6" w14:textId="77777777" w:rsidR="005238B2" w:rsidRPr="001B2C63" w:rsidRDefault="005238B2" w:rsidP="00EB4CD5"/>
                    <w:p w14:paraId="7336A6FC"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12B11127" w14:textId="77777777" w:rsidR="005238B2" w:rsidRPr="001B2C63" w:rsidRDefault="005238B2" w:rsidP="00EB4CD5"/>
                    <w:p w14:paraId="2DEBC58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905CD5E" w14:textId="77777777" w:rsidR="005238B2" w:rsidRPr="001B2C63" w:rsidRDefault="005238B2" w:rsidP="00EB4CD5">
                      <w:pPr>
                        <w:pStyle w:val="Heading1"/>
                        <w:tabs>
                          <w:tab w:val="left" w:pos="9781"/>
                        </w:tabs>
                        <w:rPr>
                          <w:rFonts w:hint="eastAsia"/>
                          <w:sz w:val="22"/>
                          <w:szCs w:val="22"/>
                        </w:rPr>
                      </w:pPr>
                      <w:bookmarkStart w:id="8110" w:name="_Toc828032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10"/>
                      <w:r w:rsidRPr="001B2C63">
                        <w:rPr>
                          <w:sz w:val="22"/>
                          <w:szCs w:val="22"/>
                        </w:rPr>
                        <w:t xml:space="preserve"> </w:t>
                      </w:r>
                    </w:p>
                    <w:p w14:paraId="7EA47C9D" w14:textId="77777777" w:rsidR="005238B2" w:rsidRPr="001B2C63" w:rsidRDefault="005238B2" w:rsidP="00EB4CD5"/>
                    <w:p w14:paraId="074DA1B4" w14:textId="77777777" w:rsidR="005238B2" w:rsidRPr="001B2C63" w:rsidRDefault="005238B2" w:rsidP="00EB4CD5">
                      <w:pPr>
                        <w:jc w:val="center"/>
                      </w:pPr>
                      <w:r w:rsidRPr="001B2C63">
                        <w:rPr>
                          <w:highlight w:val="yellow"/>
                        </w:rPr>
                        <w:t>Réf:</w:t>
                      </w:r>
                    </w:p>
                    <w:p w14:paraId="484123DF" w14:textId="77777777" w:rsidR="005238B2" w:rsidRPr="001B2C63" w:rsidRDefault="005238B2" w:rsidP="00EB4CD5"/>
                    <w:p w14:paraId="060A05A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9883AED" w14:textId="77777777" w:rsidR="005238B2" w:rsidRPr="001B2C63" w:rsidRDefault="005238B2" w:rsidP="00EB4CD5">
                      <w:pPr>
                        <w:pStyle w:val="Heading1"/>
                        <w:tabs>
                          <w:tab w:val="left" w:pos="9781"/>
                        </w:tabs>
                        <w:rPr>
                          <w:rFonts w:hint="eastAsia"/>
                          <w:sz w:val="22"/>
                          <w:szCs w:val="22"/>
                        </w:rPr>
                      </w:pPr>
                      <w:bookmarkStart w:id="8111" w:name="_Toc8280320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11"/>
                      <w:r w:rsidRPr="001B2C63">
                        <w:rPr>
                          <w:sz w:val="22"/>
                          <w:szCs w:val="22"/>
                        </w:rPr>
                        <w:t xml:space="preserve"> </w:t>
                      </w:r>
                    </w:p>
                    <w:p w14:paraId="0A496CB8" w14:textId="77777777" w:rsidR="005238B2" w:rsidRPr="001B2C63" w:rsidRDefault="005238B2" w:rsidP="00EB4CD5"/>
                    <w:p w14:paraId="3DDC816C" w14:textId="77777777" w:rsidR="005238B2" w:rsidRPr="001B2C63" w:rsidRDefault="005238B2" w:rsidP="00EB4CD5">
                      <w:pPr>
                        <w:jc w:val="center"/>
                      </w:pPr>
                      <w:r w:rsidRPr="001B2C63">
                        <w:rPr>
                          <w:highlight w:val="yellow"/>
                        </w:rPr>
                        <w:t>Réf:</w:t>
                      </w:r>
                    </w:p>
                    <w:p w14:paraId="4F5DD703" w14:textId="77777777" w:rsidR="005238B2" w:rsidRPr="001B2C63" w:rsidRDefault="005238B2" w:rsidP="00EB4CD5"/>
                    <w:p w14:paraId="5E0E729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4E14C4" w14:textId="77777777" w:rsidR="005238B2" w:rsidRPr="001B2C63" w:rsidRDefault="005238B2" w:rsidP="00EB4CD5">
                      <w:pPr>
                        <w:pStyle w:val="Heading1"/>
                        <w:tabs>
                          <w:tab w:val="left" w:pos="9781"/>
                        </w:tabs>
                        <w:rPr>
                          <w:rFonts w:hint="eastAsia"/>
                          <w:sz w:val="22"/>
                          <w:szCs w:val="22"/>
                        </w:rPr>
                      </w:pPr>
                      <w:bookmarkStart w:id="8112" w:name="_Toc828032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12"/>
                      <w:r w:rsidRPr="001B2C63">
                        <w:rPr>
                          <w:sz w:val="22"/>
                          <w:szCs w:val="22"/>
                        </w:rPr>
                        <w:t xml:space="preserve"> </w:t>
                      </w:r>
                    </w:p>
                    <w:p w14:paraId="2D7F9937" w14:textId="77777777" w:rsidR="005238B2" w:rsidRPr="001B2C63" w:rsidRDefault="005238B2" w:rsidP="00EB4CD5"/>
                    <w:p w14:paraId="1325B01F" w14:textId="77777777" w:rsidR="005238B2" w:rsidRPr="001B2C63" w:rsidRDefault="005238B2" w:rsidP="00EB4CD5">
                      <w:pPr>
                        <w:jc w:val="center"/>
                      </w:pPr>
                      <w:r w:rsidRPr="001B2C63">
                        <w:rPr>
                          <w:highlight w:val="yellow"/>
                        </w:rPr>
                        <w:t>Réf:</w:t>
                      </w:r>
                    </w:p>
                    <w:p w14:paraId="27E24046" w14:textId="77777777" w:rsidR="005238B2" w:rsidRPr="001B2C63" w:rsidRDefault="005238B2" w:rsidP="00EB4CD5"/>
                    <w:p w14:paraId="2DC87AF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21749F" w14:textId="77777777" w:rsidR="005238B2" w:rsidRPr="001B2C63" w:rsidRDefault="005238B2" w:rsidP="00EB4CD5">
                      <w:pPr>
                        <w:pStyle w:val="Heading1"/>
                        <w:tabs>
                          <w:tab w:val="left" w:pos="9781"/>
                        </w:tabs>
                        <w:rPr>
                          <w:rFonts w:hint="eastAsia"/>
                          <w:sz w:val="22"/>
                          <w:szCs w:val="22"/>
                        </w:rPr>
                      </w:pPr>
                      <w:bookmarkStart w:id="8113" w:name="_Toc8280321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113"/>
                      <w:r w:rsidRPr="001B2C63">
                        <w:rPr>
                          <w:sz w:val="22"/>
                          <w:szCs w:val="22"/>
                        </w:rPr>
                        <w:t xml:space="preserve"> </w:t>
                      </w:r>
                    </w:p>
                    <w:p w14:paraId="4183E861" w14:textId="77777777" w:rsidR="005238B2" w:rsidRPr="001B2C63" w:rsidRDefault="005238B2" w:rsidP="00EB4CD5"/>
                    <w:p w14:paraId="7C76AB60" w14:textId="77777777" w:rsidR="005238B2" w:rsidRPr="001B2C63" w:rsidRDefault="005238B2" w:rsidP="00EB4CD5">
                      <w:pPr>
                        <w:jc w:val="center"/>
                      </w:pPr>
                      <w:r w:rsidRPr="001B2C63">
                        <w:rPr>
                          <w:highlight w:val="yellow"/>
                        </w:rPr>
                        <w:t>Réf:</w:t>
                      </w:r>
                    </w:p>
                    <w:p w14:paraId="6F996F6B" w14:textId="77777777" w:rsidR="005238B2" w:rsidRPr="001B2C63" w:rsidRDefault="005238B2" w:rsidP="00EB4CD5"/>
                    <w:p w14:paraId="6C544B4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D9339D" w14:textId="77777777" w:rsidR="005238B2" w:rsidRPr="001B2C63" w:rsidRDefault="005238B2" w:rsidP="00EB4CD5">
                      <w:pPr>
                        <w:pStyle w:val="Heading1"/>
                        <w:tabs>
                          <w:tab w:val="left" w:pos="9781"/>
                        </w:tabs>
                        <w:rPr>
                          <w:rFonts w:hint="eastAsia"/>
                          <w:sz w:val="22"/>
                          <w:szCs w:val="22"/>
                        </w:rPr>
                      </w:pPr>
                      <w:bookmarkStart w:id="8114" w:name="_Toc828032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14"/>
                      <w:r w:rsidRPr="001B2C63">
                        <w:rPr>
                          <w:sz w:val="22"/>
                          <w:szCs w:val="22"/>
                        </w:rPr>
                        <w:t xml:space="preserve"> </w:t>
                      </w:r>
                    </w:p>
                    <w:p w14:paraId="3F9E173B" w14:textId="77777777" w:rsidR="005238B2" w:rsidRPr="001B2C63" w:rsidRDefault="005238B2" w:rsidP="00EB4CD5"/>
                    <w:p w14:paraId="2EEDFC64" w14:textId="77777777" w:rsidR="005238B2" w:rsidRPr="001B2C63" w:rsidRDefault="005238B2" w:rsidP="00EB4CD5">
                      <w:pPr>
                        <w:jc w:val="center"/>
                      </w:pPr>
                      <w:r w:rsidRPr="001B2C63">
                        <w:rPr>
                          <w:highlight w:val="yellow"/>
                        </w:rPr>
                        <w:t>Réf:</w:t>
                      </w:r>
                    </w:p>
                    <w:p w14:paraId="7AF84684" w14:textId="77777777" w:rsidR="005238B2" w:rsidRPr="001B2C63" w:rsidRDefault="005238B2" w:rsidP="00EB4CD5"/>
                    <w:p w14:paraId="21B62D0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E9BE0E" w14:textId="77777777" w:rsidR="005238B2" w:rsidRPr="001B2C63" w:rsidRDefault="005238B2" w:rsidP="00EB4CD5">
                      <w:pPr>
                        <w:pStyle w:val="Heading1"/>
                        <w:tabs>
                          <w:tab w:val="left" w:pos="9781"/>
                        </w:tabs>
                        <w:rPr>
                          <w:rFonts w:hint="eastAsia"/>
                          <w:sz w:val="22"/>
                          <w:szCs w:val="22"/>
                        </w:rPr>
                      </w:pPr>
                      <w:bookmarkStart w:id="8115" w:name="_Toc8280321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15"/>
                      <w:r w:rsidRPr="001B2C63">
                        <w:rPr>
                          <w:sz w:val="22"/>
                          <w:szCs w:val="22"/>
                        </w:rPr>
                        <w:t xml:space="preserve"> </w:t>
                      </w:r>
                    </w:p>
                    <w:p w14:paraId="762D037D" w14:textId="77777777" w:rsidR="005238B2" w:rsidRPr="001B2C63" w:rsidRDefault="005238B2" w:rsidP="00EB4CD5"/>
                    <w:p w14:paraId="37EBBB89" w14:textId="77777777" w:rsidR="005238B2" w:rsidRPr="001B2C63" w:rsidRDefault="005238B2" w:rsidP="00EB4CD5">
                      <w:pPr>
                        <w:jc w:val="center"/>
                      </w:pPr>
                      <w:r w:rsidRPr="001B2C63">
                        <w:rPr>
                          <w:highlight w:val="yellow"/>
                        </w:rPr>
                        <w:t>Réf:</w:t>
                      </w:r>
                    </w:p>
                    <w:p w14:paraId="69864A9D" w14:textId="77777777" w:rsidR="005238B2" w:rsidRPr="001B2C63" w:rsidRDefault="005238B2" w:rsidP="00EB4CD5"/>
                    <w:p w14:paraId="5FE94CB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2FEC1C" w14:textId="77777777" w:rsidR="005238B2" w:rsidRPr="001B2C63" w:rsidRDefault="005238B2" w:rsidP="00EB4CD5">
                      <w:pPr>
                        <w:pStyle w:val="Heading1"/>
                        <w:tabs>
                          <w:tab w:val="left" w:pos="9781"/>
                        </w:tabs>
                        <w:rPr>
                          <w:rFonts w:hint="eastAsia"/>
                          <w:sz w:val="22"/>
                          <w:szCs w:val="22"/>
                        </w:rPr>
                      </w:pPr>
                      <w:bookmarkStart w:id="8116" w:name="_Toc828032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16"/>
                      <w:r w:rsidRPr="001B2C63">
                        <w:rPr>
                          <w:sz w:val="22"/>
                          <w:szCs w:val="22"/>
                        </w:rPr>
                        <w:t xml:space="preserve"> </w:t>
                      </w:r>
                    </w:p>
                    <w:p w14:paraId="0D819E6E" w14:textId="77777777" w:rsidR="005238B2" w:rsidRPr="001B2C63" w:rsidRDefault="005238B2" w:rsidP="00EB4CD5"/>
                    <w:p w14:paraId="40A7948A" w14:textId="77777777" w:rsidR="005238B2" w:rsidRPr="001B2C63" w:rsidRDefault="005238B2" w:rsidP="00EB4CD5">
                      <w:pPr>
                        <w:jc w:val="center"/>
                      </w:pPr>
                      <w:r w:rsidRPr="001B2C63">
                        <w:rPr>
                          <w:highlight w:val="yellow"/>
                        </w:rPr>
                        <w:t>Réf:</w:t>
                      </w:r>
                    </w:p>
                    <w:p w14:paraId="77FA3CE8" w14:textId="77777777" w:rsidR="005238B2" w:rsidRPr="001B2C63" w:rsidRDefault="005238B2" w:rsidP="00EB4CD5"/>
                    <w:p w14:paraId="55FF9B1F"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9EEE46E" w14:textId="77777777" w:rsidR="005238B2" w:rsidRPr="001B2C63" w:rsidRDefault="005238B2" w:rsidP="00EB4CD5">
                      <w:pPr>
                        <w:pStyle w:val="Heading1"/>
                        <w:tabs>
                          <w:tab w:val="left" w:pos="9781"/>
                        </w:tabs>
                        <w:rPr>
                          <w:rFonts w:hint="eastAsia"/>
                          <w:sz w:val="22"/>
                          <w:szCs w:val="22"/>
                        </w:rPr>
                      </w:pPr>
                      <w:bookmarkStart w:id="8117" w:name="_Toc8280321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17"/>
                      <w:r w:rsidRPr="001B2C63">
                        <w:rPr>
                          <w:sz w:val="22"/>
                          <w:szCs w:val="22"/>
                        </w:rPr>
                        <w:t xml:space="preserve"> </w:t>
                      </w:r>
                    </w:p>
                    <w:p w14:paraId="6CBE2693" w14:textId="77777777" w:rsidR="005238B2" w:rsidRPr="001B2C63" w:rsidRDefault="005238B2" w:rsidP="00EB4CD5"/>
                    <w:p w14:paraId="55DAD4B4" w14:textId="77777777" w:rsidR="005238B2" w:rsidRPr="001B2C63" w:rsidRDefault="005238B2" w:rsidP="00EB4CD5">
                      <w:pPr>
                        <w:jc w:val="center"/>
                      </w:pPr>
                      <w:r w:rsidRPr="001B2C63">
                        <w:rPr>
                          <w:highlight w:val="yellow"/>
                        </w:rPr>
                        <w:t>Réf:</w:t>
                      </w:r>
                    </w:p>
                    <w:p w14:paraId="471EEE9B" w14:textId="77777777" w:rsidR="005238B2" w:rsidRPr="001B2C63" w:rsidRDefault="005238B2" w:rsidP="00EB4CD5"/>
                    <w:p w14:paraId="08B49BC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C82717" w14:textId="77777777" w:rsidR="005238B2" w:rsidRPr="001B2C63" w:rsidRDefault="005238B2" w:rsidP="00EB4CD5">
                      <w:pPr>
                        <w:pStyle w:val="Heading1"/>
                        <w:tabs>
                          <w:tab w:val="left" w:pos="9781"/>
                        </w:tabs>
                        <w:rPr>
                          <w:rFonts w:hint="eastAsia"/>
                          <w:sz w:val="22"/>
                          <w:szCs w:val="22"/>
                        </w:rPr>
                      </w:pPr>
                      <w:bookmarkStart w:id="8118" w:name="_Toc828032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18"/>
                      <w:r w:rsidRPr="001B2C63">
                        <w:rPr>
                          <w:sz w:val="22"/>
                          <w:szCs w:val="22"/>
                        </w:rPr>
                        <w:t xml:space="preserve"> </w:t>
                      </w:r>
                    </w:p>
                    <w:p w14:paraId="00904705" w14:textId="77777777" w:rsidR="005238B2" w:rsidRPr="001B2C63" w:rsidRDefault="005238B2" w:rsidP="00EB4CD5"/>
                    <w:p w14:paraId="3A013DFE" w14:textId="77777777" w:rsidR="005238B2" w:rsidRPr="001B2C63" w:rsidRDefault="005238B2" w:rsidP="00EB4CD5">
                      <w:pPr>
                        <w:jc w:val="center"/>
                      </w:pPr>
                      <w:r w:rsidRPr="001B2C63">
                        <w:rPr>
                          <w:highlight w:val="yellow"/>
                        </w:rPr>
                        <w:t>Réf:</w:t>
                      </w:r>
                    </w:p>
                    <w:p w14:paraId="5CB4156F" w14:textId="77777777" w:rsidR="005238B2" w:rsidRPr="001B2C63" w:rsidRDefault="005238B2" w:rsidP="00EB4CD5"/>
                    <w:p w14:paraId="03A738A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359678" w14:textId="77777777" w:rsidR="005238B2" w:rsidRPr="001B2C63" w:rsidRDefault="005238B2" w:rsidP="00EB4CD5">
                      <w:pPr>
                        <w:pStyle w:val="Heading1"/>
                        <w:tabs>
                          <w:tab w:val="left" w:pos="9781"/>
                        </w:tabs>
                        <w:rPr>
                          <w:rFonts w:hint="eastAsia"/>
                          <w:sz w:val="22"/>
                          <w:szCs w:val="22"/>
                        </w:rPr>
                      </w:pPr>
                      <w:bookmarkStart w:id="8119" w:name="_Toc8280321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19"/>
                      <w:r w:rsidRPr="001B2C63">
                        <w:rPr>
                          <w:sz w:val="22"/>
                          <w:szCs w:val="22"/>
                        </w:rPr>
                        <w:t xml:space="preserve"> </w:t>
                      </w:r>
                    </w:p>
                    <w:p w14:paraId="3FDA42B9" w14:textId="77777777" w:rsidR="005238B2" w:rsidRPr="001B2C63" w:rsidRDefault="005238B2" w:rsidP="00EB4CD5"/>
                    <w:p w14:paraId="333E97D6" w14:textId="77777777" w:rsidR="005238B2" w:rsidRPr="001B2C63" w:rsidRDefault="005238B2" w:rsidP="00EB4CD5">
                      <w:pPr>
                        <w:jc w:val="center"/>
                      </w:pPr>
                      <w:r w:rsidRPr="001B2C63">
                        <w:rPr>
                          <w:highlight w:val="yellow"/>
                        </w:rPr>
                        <w:t>Réf:</w:t>
                      </w:r>
                    </w:p>
                    <w:p w14:paraId="0353C46A" w14:textId="77777777" w:rsidR="005238B2" w:rsidRPr="001B2C63" w:rsidRDefault="005238B2" w:rsidP="00EB4CD5"/>
                    <w:p w14:paraId="3FA2B78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687A09" w14:textId="77777777" w:rsidR="005238B2" w:rsidRPr="001B2C63" w:rsidRDefault="005238B2" w:rsidP="00EB4CD5">
                      <w:pPr>
                        <w:pStyle w:val="Heading1"/>
                        <w:tabs>
                          <w:tab w:val="left" w:pos="9781"/>
                        </w:tabs>
                        <w:rPr>
                          <w:rFonts w:hint="eastAsia"/>
                          <w:sz w:val="22"/>
                          <w:szCs w:val="22"/>
                        </w:rPr>
                      </w:pPr>
                      <w:bookmarkStart w:id="8120" w:name="_Toc828032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20"/>
                      <w:r w:rsidRPr="001B2C63">
                        <w:rPr>
                          <w:sz w:val="22"/>
                          <w:szCs w:val="22"/>
                        </w:rPr>
                        <w:t xml:space="preserve"> </w:t>
                      </w:r>
                    </w:p>
                    <w:p w14:paraId="231E85A3" w14:textId="77777777" w:rsidR="005238B2" w:rsidRPr="001B2C63" w:rsidRDefault="005238B2" w:rsidP="00EB4CD5"/>
                    <w:p w14:paraId="64F973F0" w14:textId="77777777" w:rsidR="005238B2" w:rsidRPr="001B2C63" w:rsidRDefault="005238B2" w:rsidP="00EB4CD5">
                      <w:pPr>
                        <w:jc w:val="center"/>
                      </w:pPr>
                      <w:r w:rsidRPr="001B2C63">
                        <w:rPr>
                          <w:highlight w:val="yellow"/>
                        </w:rPr>
                        <w:t>Réf:</w:t>
                      </w:r>
                    </w:p>
                    <w:p w14:paraId="50E1A118" w14:textId="77777777" w:rsidR="005238B2" w:rsidRPr="001B2C63" w:rsidRDefault="005238B2" w:rsidP="00EB4CD5"/>
                    <w:p w14:paraId="7AEDE69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B32225" w14:textId="77777777" w:rsidR="005238B2" w:rsidRPr="001B2C63" w:rsidRDefault="005238B2" w:rsidP="00EB4CD5">
                      <w:pPr>
                        <w:pStyle w:val="Heading1"/>
                        <w:tabs>
                          <w:tab w:val="left" w:pos="9781"/>
                        </w:tabs>
                        <w:rPr>
                          <w:rFonts w:hint="eastAsia"/>
                          <w:sz w:val="22"/>
                          <w:szCs w:val="22"/>
                        </w:rPr>
                      </w:pPr>
                      <w:bookmarkStart w:id="8121" w:name="_Toc8280321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121"/>
                      <w:r w:rsidRPr="001B2C63">
                        <w:rPr>
                          <w:sz w:val="22"/>
                          <w:szCs w:val="22"/>
                        </w:rPr>
                        <w:t xml:space="preserve"> </w:t>
                      </w:r>
                    </w:p>
                    <w:p w14:paraId="5A31946C" w14:textId="77777777" w:rsidR="005238B2" w:rsidRPr="001B2C63" w:rsidRDefault="005238B2" w:rsidP="00EB4CD5"/>
                    <w:p w14:paraId="3B17C8CE" w14:textId="77777777" w:rsidR="005238B2" w:rsidRPr="001B2C63" w:rsidRDefault="005238B2" w:rsidP="00EB4CD5">
                      <w:pPr>
                        <w:jc w:val="center"/>
                      </w:pPr>
                      <w:r w:rsidRPr="001B2C63">
                        <w:rPr>
                          <w:highlight w:val="yellow"/>
                        </w:rPr>
                        <w:t>Réf:</w:t>
                      </w:r>
                    </w:p>
                    <w:p w14:paraId="1A7F4AF3" w14:textId="77777777" w:rsidR="005238B2" w:rsidRPr="001B2C63" w:rsidRDefault="005238B2" w:rsidP="00EB4CD5"/>
                    <w:p w14:paraId="206B040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86396A" w14:textId="77777777" w:rsidR="005238B2" w:rsidRPr="001B2C63" w:rsidRDefault="005238B2" w:rsidP="00EB4CD5">
                      <w:pPr>
                        <w:pStyle w:val="Heading1"/>
                        <w:tabs>
                          <w:tab w:val="left" w:pos="9781"/>
                        </w:tabs>
                        <w:rPr>
                          <w:rFonts w:hint="eastAsia"/>
                          <w:sz w:val="22"/>
                          <w:szCs w:val="22"/>
                        </w:rPr>
                      </w:pPr>
                      <w:bookmarkStart w:id="8122" w:name="_Toc828032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22"/>
                      <w:r w:rsidRPr="001B2C63">
                        <w:rPr>
                          <w:sz w:val="22"/>
                          <w:szCs w:val="22"/>
                        </w:rPr>
                        <w:t xml:space="preserve"> </w:t>
                      </w:r>
                    </w:p>
                    <w:p w14:paraId="6C556C2D" w14:textId="77777777" w:rsidR="005238B2" w:rsidRPr="001B2C63" w:rsidRDefault="005238B2" w:rsidP="00EB4CD5"/>
                    <w:p w14:paraId="2423DDEE" w14:textId="77777777" w:rsidR="005238B2" w:rsidRPr="001B2C63" w:rsidRDefault="005238B2" w:rsidP="00EB4CD5">
                      <w:pPr>
                        <w:jc w:val="center"/>
                      </w:pPr>
                      <w:r w:rsidRPr="001B2C63">
                        <w:rPr>
                          <w:highlight w:val="yellow"/>
                        </w:rPr>
                        <w:t>Réf:</w:t>
                      </w:r>
                    </w:p>
                    <w:p w14:paraId="0F05B660" w14:textId="77777777" w:rsidR="005238B2" w:rsidRPr="001B2C63" w:rsidRDefault="005238B2" w:rsidP="00EB4CD5"/>
                    <w:p w14:paraId="69323C3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73D04CA" w14:textId="77777777" w:rsidR="005238B2" w:rsidRPr="001B2C63" w:rsidRDefault="005238B2" w:rsidP="00EB4CD5">
                      <w:pPr>
                        <w:pStyle w:val="Heading1"/>
                        <w:tabs>
                          <w:tab w:val="left" w:pos="9781"/>
                        </w:tabs>
                        <w:rPr>
                          <w:rFonts w:hint="eastAsia"/>
                          <w:sz w:val="22"/>
                          <w:szCs w:val="22"/>
                        </w:rPr>
                      </w:pPr>
                      <w:bookmarkStart w:id="8123" w:name="_Toc8280322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23"/>
                      <w:r w:rsidRPr="001B2C63">
                        <w:rPr>
                          <w:sz w:val="22"/>
                          <w:szCs w:val="22"/>
                        </w:rPr>
                        <w:t xml:space="preserve"> </w:t>
                      </w:r>
                    </w:p>
                    <w:p w14:paraId="0AED8810" w14:textId="77777777" w:rsidR="005238B2" w:rsidRPr="001B2C63" w:rsidRDefault="005238B2" w:rsidP="00EB4CD5"/>
                    <w:p w14:paraId="558976A6" w14:textId="77777777" w:rsidR="005238B2" w:rsidRPr="001B2C63" w:rsidRDefault="005238B2" w:rsidP="00EB4CD5">
                      <w:pPr>
                        <w:jc w:val="center"/>
                      </w:pPr>
                      <w:r w:rsidRPr="001B2C63">
                        <w:rPr>
                          <w:highlight w:val="yellow"/>
                        </w:rPr>
                        <w:t>Réf:</w:t>
                      </w:r>
                    </w:p>
                    <w:p w14:paraId="159997EC" w14:textId="77777777" w:rsidR="005238B2" w:rsidRPr="001B2C63" w:rsidRDefault="005238B2" w:rsidP="00EB4CD5"/>
                    <w:p w14:paraId="4065F58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2881541" w14:textId="77777777" w:rsidR="005238B2" w:rsidRPr="001B2C63" w:rsidRDefault="005238B2" w:rsidP="00EB4CD5">
                      <w:pPr>
                        <w:pStyle w:val="Heading1"/>
                        <w:tabs>
                          <w:tab w:val="left" w:pos="9781"/>
                        </w:tabs>
                        <w:rPr>
                          <w:rFonts w:hint="eastAsia"/>
                          <w:sz w:val="22"/>
                          <w:szCs w:val="22"/>
                        </w:rPr>
                      </w:pPr>
                      <w:bookmarkStart w:id="8124" w:name="_Toc828032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24"/>
                      <w:r w:rsidRPr="001B2C63">
                        <w:rPr>
                          <w:sz w:val="22"/>
                          <w:szCs w:val="22"/>
                        </w:rPr>
                        <w:t xml:space="preserve"> </w:t>
                      </w:r>
                    </w:p>
                    <w:p w14:paraId="59A42BB7" w14:textId="77777777" w:rsidR="005238B2" w:rsidRPr="001B2C63" w:rsidRDefault="005238B2" w:rsidP="00EB4CD5"/>
                    <w:p w14:paraId="0A2DE1CD" w14:textId="77777777" w:rsidR="005238B2" w:rsidRPr="001B2C63" w:rsidRDefault="005238B2" w:rsidP="00EB4CD5">
                      <w:pPr>
                        <w:jc w:val="center"/>
                      </w:pPr>
                      <w:r w:rsidRPr="001B2C63">
                        <w:rPr>
                          <w:highlight w:val="yellow"/>
                        </w:rPr>
                        <w:t>Réf:</w:t>
                      </w:r>
                    </w:p>
                    <w:p w14:paraId="1D3C328B" w14:textId="77777777" w:rsidR="005238B2" w:rsidRPr="001B2C63" w:rsidRDefault="005238B2" w:rsidP="00EB4CD5"/>
                    <w:p w14:paraId="296BB366"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8125" w:name="_Toc8280322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125"/>
                      <w:r w:rsidRPr="001B2C63">
                        <w:rPr>
                          <w:sz w:val="22"/>
                          <w:szCs w:val="22"/>
                        </w:rPr>
                        <w:t xml:space="preserve"> </w:t>
                      </w:r>
                    </w:p>
                    <w:p w14:paraId="23CE0CAC" w14:textId="77777777" w:rsidR="005238B2" w:rsidRPr="001B2C63" w:rsidRDefault="005238B2" w:rsidP="00EB4CD5"/>
                    <w:p w14:paraId="32C8FA4D" w14:textId="77777777" w:rsidR="005238B2" w:rsidRPr="001B2C63" w:rsidRDefault="005238B2" w:rsidP="00EB4CD5">
                      <w:pPr>
                        <w:jc w:val="center"/>
                      </w:pPr>
                      <w:r w:rsidRPr="001B2C63">
                        <w:rPr>
                          <w:highlight w:val="yellow"/>
                        </w:rPr>
                        <w:t>Réf:</w:t>
                      </w:r>
                    </w:p>
                    <w:p w14:paraId="63373150" w14:textId="77777777" w:rsidR="005238B2" w:rsidRPr="001B2C63" w:rsidRDefault="005238B2" w:rsidP="00EB4CD5"/>
                    <w:p w14:paraId="576BC5F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C978BBF" w14:textId="77777777" w:rsidR="005238B2" w:rsidRPr="001B2C63" w:rsidRDefault="005238B2" w:rsidP="00EB4CD5">
                      <w:pPr>
                        <w:pStyle w:val="Heading1"/>
                        <w:tabs>
                          <w:tab w:val="left" w:pos="9781"/>
                        </w:tabs>
                        <w:rPr>
                          <w:rFonts w:hint="eastAsia"/>
                          <w:sz w:val="22"/>
                          <w:szCs w:val="22"/>
                        </w:rPr>
                      </w:pPr>
                      <w:bookmarkStart w:id="8126" w:name="_Toc828032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26"/>
                      <w:r w:rsidRPr="001B2C63">
                        <w:rPr>
                          <w:sz w:val="22"/>
                          <w:szCs w:val="22"/>
                        </w:rPr>
                        <w:t xml:space="preserve"> </w:t>
                      </w:r>
                    </w:p>
                    <w:p w14:paraId="3CD8FC7F" w14:textId="77777777" w:rsidR="005238B2" w:rsidRPr="001B2C63" w:rsidRDefault="005238B2" w:rsidP="00EB4CD5"/>
                    <w:p w14:paraId="6B5B735E" w14:textId="77777777" w:rsidR="005238B2" w:rsidRPr="001B2C63" w:rsidRDefault="005238B2" w:rsidP="00EB4CD5">
                      <w:pPr>
                        <w:jc w:val="center"/>
                      </w:pPr>
                      <w:r w:rsidRPr="001B2C63">
                        <w:rPr>
                          <w:highlight w:val="yellow"/>
                        </w:rPr>
                        <w:t>Réf:</w:t>
                      </w:r>
                    </w:p>
                    <w:p w14:paraId="2E65D82F" w14:textId="77777777" w:rsidR="005238B2" w:rsidRPr="001B2C63" w:rsidRDefault="005238B2" w:rsidP="00EB4CD5"/>
                    <w:p w14:paraId="1423407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6BFFD3" w14:textId="77777777" w:rsidR="005238B2" w:rsidRPr="001B2C63" w:rsidRDefault="005238B2" w:rsidP="00EB4CD5">
                      <w:pPr>
                        <w:pStyle w:val="Heading1"/>
                        <w:tabs>
                          <w:tab w:val="left" w:pos="9781"/>
                        </w:tabs>
                        <w:rPr>
                          <w:rFonts w:hint="eastAsia"/>
                          <w:sz w:val="22"/>
                          <w:szCs w:val="22"/>
                        </w:rPr>
                      </w:pPr>
                      <w:bookmarkStart w:id="8127" w:name="_Toc8280322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27"/>
                      <w:r w:rsidRPr="001B2C63">
                        <w:rPr>
                          <w:sz w:val="22"/>
                          <w:szCs w:val="22"/>
                        </w:rPr>
                        <w:t xml:space="preserve"> </w:t>
                      </w:r>
                    </w:p>
                    <w:p w14:paraId="75421425" w14:textId="77777777" w:rsidR="005238B2" w:rsidRPr="001B2C63" w:rsidRDefault="005238B2" w:rsidP="00EB4CD5"/>
                    <w:p w14:paraId="030BCF20" w14:textId="77777777" w:rsidR="005238B2" w:rsidRPr="001B2C63" w:rsidRDefault="005238B2" w:rsidP="00EB4CD5">
                      <w:pPr>
                        <w:jc w:val="center"/>
                      </w:pPr>
                      <w:r w:rsidRPr="001B2C63">
                        <w:rPr>
                          <w:highlight w:val="yellow"/>
                        </w:rPr>
                        <w:t>Réf:</w:t>
                      </w:r>
                    </w:p>
                    <w:p w14:paraId="77159F84" w14:textId="77777777" w:rsidR="005238B2" w:rsidRPr="001B2C63" w:rsidRDefault="005238B2" w:rsidP="00EB4CD5"/>
                    <w:p w14:paraId="1395813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8A177B" w14:textId="77777777" w:rsidR="005238B2" w:rsidRPr="001B2C63" w:rsidRDefault="005238B2" w:rsidP="00EB4CD5">
                      <w:pPr>
                        <w:pStyle w:val="Heading1"/>
                        <w:tabs>
                          <w:tab w:val="left" w:pos="9781"/>
                        </w:tabs>
                        <w:rPr>
                          <w:rFonts w:hint="eastAsia"/>
                          <w:sz w:val="22"/>
                          <w:szCs w:val="22"/>
                        </w:rPr>
                      </w:pPr>
                      <w:bookmarkStart w:id="8128" w:name="_Toc828032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28"/>
                      <w:r w:rsidRPr="001B2C63">
                        <w:rPr>
                          <w:sz w:val="22"/>
                          <w:szCs w:val="22"/>
                        </w:rPr>
                        <w:t xml:space="preserve"> </w:t>
                      </w:r>
                    </w:p>
                    <w:p w14:paraId="71B3ABFD" w14:textId="77777777" w:rsidR="005238B2" w:rsidRPr="001B2C63" w:rsidRDefault="005238B2" w:rsidP="00EB4CD5"/>
                    <w:p w14:paraId="14D9EEBE" w14:textId="77777777" w:rsidR="005238B2" w:rsidRPr="001B2C63" w:rsidRDefault="005238B2" w:rsidP="00EB4CD5">
                      <w:pPr>
                        <w:jc w:val="center"/>
                      </w:pPr>
                      <w:r w:rsidRPr="001B2C63">
                        <w:rPr>
                          <w:highlight w:val="yellow"/>
                        </w:rPr>
                        <w:t>Réf:</w:t>
                      </w:r>
                    </w:p>
                    <w:p w14:paraId="07A89CCF" w14:textId="77777777" w:rsidR="005238B2" w:rsidRPr="001B2C63" w:rsidRDefault="005238B2" w:rsidP="00EB4CD5"/>
                    <w:p w14:paraId="6A94640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CD33AF" w14:textId="77777777" w:rsidR="005238B2" w:rsidRPr="001B2C63" w:rsidRDefault="005238B2" w:rsidP="00EB4CD5">
                      <w:pPr>
                        <w:pStyle w:val="Heading1"/>
                        <w:tabs>
                          <w:tab w:val="left" w:pos="9781"/>
                        </w:tabs>
                        <w:rPr>
                          <w:rFonts w:hint="eastAsia"/>
                          <w:sz w:val="22"/>
                          <w:szCs w:val="22"/>
                        </w:rPr>
                      </w:pPr>
                      <w:bookmarkStart w:id="8129" w:name="_Toc8280322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129"/>
                      <w:r w:rsidRPr="001B2C63">
                        <w:rPr>
                          <w:sz w:val="22"/>
                          <w:szCs w:val="22"/>
                        </w:rPr>
                        <w:t xml:space="preserve"> </w:t>
                      </w:r>
                    </w:p>
                    <w:p w14:paraId="304498B1" w14:textId="77777777" w:rsidR="005238B2" w:rsidRPr="001B2C63" w:rsidRDefault="005238B2" w:rsidP="00EB4CD5"/>
                    <w:p w14:paraId="52A28927" w14:textId="77777777" w:rsidR="005238B2" w:rsidRPr="001B2C63" w:rsidRDefault="005238B2" w:rsidP="00EB4CD5">
                      <w:pPr>
                        <w:jc w:val="center"/>
                      </w:pPr>
                      <w:r w:rsidRPr="001B2C63">
                        <w:rPr>
                          <w:highlight w:val="yellow"/>
                        </w:rPr>
                        <w:t>Réf:</w:t>
                      </w:r>
                    </w:p>
                    <w:p w14:paraId="4074889E" w14:textId="77777777" w:rsidR="005238B2" w:rsidRPr="001B2C63" w:rsidRDefault="005238B2" w:rsidP="00EB4CD5"/>
                    <w:p w14:paraId="51A9DB0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C43ABBF" w14:textId="77777777" w:rsidR="005238B2" w:rsidRPr="001B2C63" w:rsidRDefault="005238B2" w:rsidP="00EB4CD5">
                      <w:pPr>
                        <w:pStyle w:val="Heading1"/>
                        <w:tabs>
                          <w:tab w:val="left" w:pos="9781"/>
                        </w:tabs>
                        <w:rPr>
                          <w:rFonts w:hint="eastAsia"/>
                          <w:sz w:val="22"/>
                          <w:szCs w:val="22"/>
                        </w:rPr>
                      </w:pPr>
                      <w:bookmarkStart w:id="8130" w:name="_Toc828032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30"/>
                      <w:r w:rsidRPr="001B2C63">
                        <w:rPr>
                          <w:sz w:val="22"/>
                          <w:szCs w:val="22"/>
                        </w:rPr>
                        <w:t xml:space="preserve"> </w:t>
                      </w:r>
                    </w:p>
                    <w:p w14:paraId="4B20BE4A" w14:textId="77777777" w:rsidR="005238B2" w:rsidRPr="001B2C63" w:rsidRDefault="005238B2" w:rsidP="00EB4CD5"/>
                    <w:p w14:paraId="4230F91F" w14:textId="77777777" w:rsidR="005238B2" w:rsidRPr="001B2C63" w:rsidRDefault="005238B2" w:rsidP="00EB4CD5">
                      <w:pPr>
                        <w:jc w:val="center"/>
                      </w:pPr>
                      <w:r w:rsidRPr="001B2C63">
                        <w:rPr>
                          <w:highlight w:val="yellow"/>
                        </w:rPr>
                        <w:t>Réf:</w:t>
                      </w:r>
                    </w:p>
                    <w:p w14:paraId="6BD1E4BD" w14:textId="77777777" w:rsidR="005238B2" w:rsidRPr="001B2C63" w:rsidRDefault="005238B2" w:rsidP="00EB4CD5"/>
                    <w:p w14:paraId="6E4115A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1E79BC7" w14:textId="77777777" w:rsidR="005238B2" w:rsidRPr="001B2C63" w:rsidRDefault="005238B2" w:rsidP="00EB4CD5">
                      <w:pPr>
                        <w:pStyle w:val="Heading1"/>
                        <w:tabs>
                          <w:tab w:val="left" w:pos="9781"/>
                        </w:tabs>
                        <w:rPr>
                          <w:rFonts w:hint="eastAsia"/>
                          <w:sz w:val="22"/>
                          <w:szCs w:val="22"/>
                        </w:rPr>
                      </w:pPr>
                      <w:bookmarkStart w:id="8131" w:name="_Toc8280322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31"/>
                      <w:r w:rsidRPr="001B2C63">
                        <w:rPr>
                          <w:sz w:val="22"/>
                          <w:szCs w:val="22"/>
                        </w:rPr>
                        <w:t xml:space="preserve"> </w:t>
                      </w:r>
                    </w:p>
                    <w:p w14:paraId="3D4FF67D" w14:textId="77777777" w:rsidR="005238B2" w:rsidRPr="001B2C63" w:rsidRDefault="005238B2" w:rsidP="00EB4CD5"/>
                    <w:p w14:paraId="3FAFE10B" w14:textId="77777777" w:rsidR="005238B2" w:rsidRPr="001B2C63" w:rsidRDefault="005238B2" w:rsidP="00EB4CD5">
                      <w:pPr>
                        <w:jc w:val="center"/>
                      </w:pPr>
                      <w:r w:rsidRPr="001B2C63">
                        <w:rPr>
                          <w:highlight w:val="yellow"/>
                        </w:rPr>
                        <w:t>Réf:</w:t>
                      </w:r>
                    </w:p>
                    <w:p w14:paraId="59592F59" w14:textId="77777777" w:rsidR="005238B2" w:rsidRPr="001B2C63" w:rsidRDefault="005238B2" w:rsidP="00EB4CD5"/>
                    <w:p w14:paraId="4D7A46B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F6DA93" w14:textId="77777777" w:rsidR="005238B2" w:rsidRPr="001B2C63" w:rsidRDefault="005238B2" w:rsidP="00EB4CD5">
                      <w:pPr>
                        <w:pStyle w:val="Heading1"/>
                        <w:tabs>
                          <w:tab w:val="left" w:pos="9781"/>
                        </w:tabs>
                        <w:rPr>
                          <w:rFonts w:hint="eastAsia"/>
                          <w:sz w:val="22"/>
                          <w:szCs w:val="22"/>
                        </w:rPr>
                      </w:pPr>
                      <w:bookmarkStart w:id="8132" w:name="_Toc828032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32"/>
                      <w:r w:rsidRPr="001B2C63">
                        <w:rPr>
                          <w:sz w:val="22"/>
                          <w:szCs w:val="22"/>
                        </w:rPr>
                        <w:t xml:space="preserve"> </w:t>
                      </w:r>
                    </w:p>
                    <w:p w14:paraId="272C3749" w14:textId="77777777" w:rsidR="005238B2" w:rsidRPr="001B2C63" w:rsidRDefault="005238B2" w:rsidP="00EB4CD5"/>
                    <w:p w14:paraId="6651A4FD" w14:textId="77777777" w:rsidR="005238B2" w:rsidRPr="001B2C63" w:rsidRDefault="005238B2" w:rsidP="00EB4CD5">
                      <w:pPr>
                        <w:jc w:val="center"/>
                      </w:pPr>
                      <w:r w:rsidRPr="001B2C63">
                        <w:rPr>
                          <w:highlight w:val="yellow"/>
                        </w:rPr>
                        <w:t>Réf:</w:t>
                      </w:r>
                    </w:p>
                    <w:p w14:paraId="653363F6" w14:textId="77777777" w:rsidR="005238B2" w:rsidRPr="001B2C63" w:rsidRDefault="005238B2" w:rsidP="00EB4CD5"/>
                    <w:p w14:paraId="7F8EBD57"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2029ECE" w14:textId="77777777" w:rsidR="005238B2" w:rsidRPr="001B2C63" w:rsidRDefault="005238B2" w:rsidP="00EB4CD5">
                      <w:pPr>
                        <w:pStyle w:val="Heading1"/>
                        <w:tabs>
                          <w:tab w:val="left" w:pos="9781"/>
                        </w:tabs>
                        <w:rPr>
                          <w:rFonts w:hint="eastAsia"/>
                          <w:sz w:val="22"/>
                          <w:szCs w:val="22"/>
                        </w:rPr>
                      </w:pPr>
                      <w:bookmarkStart w:id="8133" w:name="_Toc8280323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33"/>
                      <w:r w:rsidRPr="001B2C63">
                        <w:rPr>
                          <w:sz w:val="22"/>
                          <w:szCs w:val="22"/>
                        </w:rPr>
                        <w:t xml:space="preserve"> </w:t>
                      </w:r>
                    </w:p>
                    <w:p w14:paraId="59930366" w14:textId="77777777" w:rsidR="005238B2" w:rsidRPr="001B2C63" w:rsidRDefault="005238B2" w:rsidP="00EB4CD5"/>
                    <w:p w14:paraId="77F65397" w14:textId="77777777" w:rsidR="005238B2" w:rsidRPr="001B2C63" w:rsidRDefault="005238B2" w:rsidP="00EB4CD5">
                      <w:pPr>
                        <w:jc w:val="center"/>
                      </w:pPr>
                      <w:r w:rsidRPr="001B2C63">
                        <w:rPr>
                          <w:highlight w:val="yellow"/>
                        </w:rPr>
                        <w:t>Réf:</w:t>
                      </w:r>
                    </w:p>
                    <w:p w14:paraId="3FF1CB81" w14:textId="77777777" w:rsidR="005238B2" w:rsidRPr="001B2C63" w:rsidRDefault="005238B2" w:rsidP="00EB4CD5"/>
                    <w:p w14:paraId="3A18F33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A389A7D" w14:textId="77777777" w:rsidR="005238B2" w:rsidRPr="001B2C63" w:rsidRDefault="005238B2" w:rsidP="00EB4CD5">
                      <w:pPr>
                        <w:pStyle w:val="Heading1"/>
                        <w:tabs>
                          <w:tab w:val="left" w:pos="9781"/>
                        </w:tabs>
                        <w:rPr>
                          <w:rFonts w:hint="eastAsia"/>
                          <w:sz w:val="22"/>
                          <w:szCs w:val="22"/>
                        </w:rPr>
                      </w:pPr>
                      <w:bookmarkStart w:id="8134" w:name="_Toc828032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34"/>
                      <w:r w:rsidRPr="001B2C63">
                        <w:rPr>
                          <w:sz w:val="22"/>
                          <w:szCs w:val="22"/>
                        </w:rPr>
                        <w:t xml:space="preserve"> </w:t>
                      </w:r>
                    </w:p>
                    <w:p w14:paraId="188BAF1D" w14:textId="77777777" w:rsidR="005238B2" w:rsidRPr="001B2C63" w:rsidRDefault="005238B2" w:rsidP="00EB4CD5"/>
                    <w:p w14:paraId="41C9AF1F" w14:textId="77777777" w:rsidR="005238B2" w:rsidRPr="001B2C63" w:rsidRDefault="005238B2" w:rsidP="00EB4CD5">
                      <w:pPr>
                        <w:jc w:val="center"/>
                      </w:pPr>
                      <w:r w:rsidRPr="001B2C63">
                        <w:rPr>
                          <w:highlight w:val="yellow"/>
                        </w:rPr>
                        <w:t>Réf:</w:t>
                      </w:r>
                    </w:p>
                    <w:p w14:paraId="71500BF4" w14:textId="77777777" w:rsidR="005238B2" w:rsidRPr="001B2C63" w:rsidRDefault="005238B2" w:rsidP="00EB4CD5"/>
                    <w:p w14:paraId="26E78BB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E80A42" w14:textId="77777777" w:rsidR="005238B2" w:rsidRPr="001B2C63" w:rsidRDefault="005238B2" w:rsidP="00EB4CD5">
                      <w:pPr>
                        <w:pStyle w:val="Heading1"/>
                        <w:tabs>
                          <w:tab w:val="left" w:pos="9781"/>
                        </w:tabs>
                        <w:rPr>
                          <w:rFonts w:hint="eastAsia"/>
                          <w:sz w:val="22"/>
                          <w:szCs w:val="22"/>
                        </w:rPr>
                      </w:pPr>
                      <w:bookmarkStart w:id="8135" w:name="_Toc8280323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35"/>
                      <w:r w:rsidRPr="001B2C63">
                        <w:rPr>
                          <w:sz w:val="22"/>
                          <w:szCs w:val="22"/>
                        </w:rPr>
                        <w:t xml:space="preserve"> </w:t>
                      </w:r>
                    </w:p>
                    <w:p w14:paraId="2FDE357B" w14:textId="77777777" w:rsidR="005238B2" w:rsidRPr="001B2C63" w:rsidRDefault="005238B2" w:rsidP="00EB4CD5"/>
                    <w:p w14:paraId="7AB68FAA" w14:textId="77777777" w:rsidR="005238B2" w:rsidRPr="001B2C63" w:rsidRDefault="005238B2" w:rsidP="00EB4CD5">
                      <w:pPr>
                        <w:jc w:val="center"/>
                      </w:pPr>
                      <w:r w:rsidRPr="001B2C63">
                        <w:rPr>
                          <w:highlight w:val="yellow"/>
                        </w:rPr>
                        <w:t>Réf:</w:t>
                      </w:r>
                    </w:p>
                    <w:p w14:paraId="48B260BF" w14:textId="77777777" w:rsidR="005238B2" w:rsidRPr="001B2C63" w:rsidRDefault="005238B2" w:rsidP="00EB4CD5"/>
                    <w:p w14:paraId="7E36601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7124BD9" w14:textId="77777777" w:rsidR="005238B2" w:rsidRPr="001B2C63" w:rsidRDefault="005238B2" w:rsidP="00EB4CD5">
                      <w:pPr>
                        <w:pStyle w:val="Heading1"/>
                        <w:tabs>
                          <w:tab w:val="left" w:pos="9781"/>
                        </w:tabs>
                        <w:rPr>
                          <w:rFonts w:hint="eastAsia"/>
                          <w:sz w:val="22"/>
                          <w:szCs w:val="22"/>
                        </w:rPr>
                      </w:pPr>
                      <w:bookmarkStart w:id="8136" w:name="_Toc828032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36"/>
                      <w:r w:rsidRPr="001B2C63">
                        <w:rPr>
                          <w:sz w:val="22"/>
                          <w:szCs w:val="22"/>
                        </w:rPr>
                        <w:t xml:space="preserve"> </w:t>
                      </w:r>
                    </w:p>
                    <w:p w14:paraId="63F47B80" w14:textId="77777777" w:rsidR="005238B2" w:rsidRPr="001B2C63" w:rsidRDefault="005238B2" w:rsidP="00EB4CD5"/>
                    <w:p w14:paraId="3532DC21" w14:textId="77777777" w:rsidR="005238B2" w:rsidRPr="001B2C63" w:rsidRDefault="005238B2" w:rsidP="00EB4CD5">
                      <w:pPr>
                        <w:jc w:val="center"/>
                      </w:pPr>
                      <w:r w:rsidRPr="001B2C63">
                        <w:rPr>
                          <w:highlight w:val="yellow"/>
                        </w:rPr>
                        <w:t>Réf:</w:t>
                      </w:r>
                    </w:p>
                    <w:p w14:paraId="7B33B6C6" w14:textId="77777777" w:rsidR="005238B2" w:rsidRPr="001B2C63" w:rsidRDefault="005238B2" w:rsidP="00EB4CD5"/>
                    <w:p w14:paraId="09F7D38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799BDD" w14:textId="77777777" w:rsidR="005238B2" w:rsidRPr="001B2C63" w:rsidRDefault="005238B2" w:rsidP="00EB4CD5">
                      <w:pPr>
                        <w:pStyle w:val="Heading1"/>
                        <w:tabs>
                          <w:tab w:val="left" w:pos="9781"/>
                        </w:tabs>
                        <w:rPr>
                          <w:rFonts w:hint="eastAsia"/>
                          <w:sz w:val="22"/>
                          <w:szCs w:val="22"/>
                        </w:rPr>
                      </w:pPr>
                      <w:bookmarkStart w:id="8137" w:name="_Toc8280323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137"/>
                      <w:r w:rsidRPr="001B2C63">
                        <w:rPr>
                          <w:sz w:val="22"/>
                          <w:szCs w:val="22"/>
                        </w:rPr>
                        <w:t xml:space="preserve"> </w:t>
                      </w:r>
                    </w:p>
                    <w:p w14:paraId="6B5D0FE6" w14:textId="77777777" w:rsidR="005238B2" w:rsidRPr="001B2C63" w:rsidRDefault="005238B2" w:rsidP="00EB4CD5"/>
                    <w:p w14:paraId="6C37E79C" w14:textId="77777777" w:rsidR="005238B2" w:rsidRPr="001B2C63" w:rsidRDefault="005238B2" w:rsidP="00EB4CD5">
                      <w:pPr>
                        <w:jc w:val="center"/>
                      </w:pPr>
                      <w:r w:rsidRPr="001B2C63">
                        <w:rPr>
                          <w:highlight w:val="yellow"/>
                        </w:rPr>
                        <w:t>Réf:</w:t>
                      </w:r>
                    </w:p>
                    <w:p w14:paraId="37BD2BA8" w14:textId="77777777" w:rsidR="005238B2" w:rsidRPr="001B2C63" w:rsidRDefault="005238B2" w:rsidP="00EB4CD5"/>
                    <w:p w14:paraId="6F4099B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5682A3" w14:textId="77777777" w:rsidR="005238B2" w:rsidRPr="001B2C63" w:rsidRDefault="005238B2" w:rsidP="00EB4CD5">
                      <w:pPr>
                        <w:pStyle w:val="Heading1"/>
                        <w:tabs>
                          <w:tab w:val="left" w:pos="9781"/>
                        </w:tabs>
                        <w:rPr>
                          <w:rFonts w:hint="eastAsia"/>
                          <w:sz w:val="22"/>
                          <w:szCs w:val="22"/>
                        </w:rPr>
                      </w:pPr>
                      <w:bookmarkStart w:id="8138" w:name="_Toc828032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38"/>
                      <w:r w:rsidRPr="001B2C63">
                        <w:rPr>
                          <w:sz w:val="22"/>
                          <w:szCs w:val="22"/>
                        </w:rPr>
                        <w:t xml:space="preserve"> </w:t>
                      </w:r>
                    </w:p>
                    <w:p w14:paraId="3DDE69AD" w14:textId="77777777" w:rsidR="005238B2" w:rsidRPr="001B2C63" w:rsidRDefault="005238B2" w:rsidP="00EB4CD5"/>
                    <w:p w14:paraId="1888F01C" w14:textId="77777777" w:rsidR="005238B2" w:rsidRPr="001B2C63" w:rsidRDefault="005238B2" w:rsidP="00EB4CD5">
                      <w:pPr>
                        <w:jc w:val="center"/>
                      </w:pPr>
                      <w:r w:rsidRPr="001B2C63">
                        <w:rPr>
                          <w:highlight w:val="yellow"/>
                        </w:rPr>
                        <w:t>Réf:</w:t>
                      </w:r>
                    </w:p>
                    <w:p w14:paraId="587028FA" w14:textId="77777777" w:rsidR="005238B2" w:rsidRPr="001B2C63" w:rsidRDefault="005238B2" w:rsidP="00EB4CD5"/>
                    <w:p w14:paraId="61E0F19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DA1D201" w14:textId="77777777" w:rsidR="005238B2" w:rsidRPr="001B2C63" w:rsidRDefault="005238B2" w:rsidP="00EB4CD5">
                      <w:pPr>
                        <w:pStyle w:val="Heading1"/>
                        <w:tabs>
                          <w:tab w:val="left" w:pos="9781"/>
                        </w:tabs>
                        <w:rPr>
                          <w:rFonts w:hint="eastAsia"/>
                          <w:sz w:val="22"/>
                          <w:szCs w:val="22"/>
                        </w:rPr>
                      </w:pPr>
                      <w:bookmarkStart w:id="8139" w:name="_Toc8280323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39"/>
                      <w:r w:rsidRPr="001B2C63">
                        <w:rPr>
                          <w:sz w:val="22"/>
                          <w:szCs w:val="22"/>
                        </w:rPr>
                        <w:t xml:space="preserve"> </w:t>
                      </w:r>
                    </w:p>
                    <w:p w14:paraId="14022C29" w14:textId="77777777" w:rsidR="005238B2" w:rsidRPr="001B2C63" w:rsidRDefault="005238B2" w:rsidP="00EB4CD5"/>
                    <w:p w14:paraId="3264D26C" w14:textId="77777777" w:rsidR="005238B2" w:rsidRPr="001B2C63" w:rsidRDefault="005238B2" w:rsidP="00EB4CD5">
                      <w:pPr>
                        <w:jc w:val="center"/>
                      </w:pPr>
                      <w:r w:rsidRPr="001B2C63">
                        <w:rPr>
                          <w:highlight w:val="yellow"/>
                        </w:rPr>
                        <w:t>Réf:</w:t>
                      </w:r>
                    </w:p>
                    <w:p w14:paraId="60E9558B" w14:textId="77777777" w:rsidR="005238B2" w:rsidRPr="001B2C63" w:rsidRDefault="005238B2" w:rsidP="00EB4CD5"/>
                    <w:p w14:paraId="7283AD4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09C742F" w14:textId="77777777" w:rsidR="005238B2" w:rsidRPr="001B2C63" w:rsidRDefault="005238B2" w:rsidP="00EB4CD5">
                      <w:pPr>
                        <w:pStyle w:val="Heading1"/>
                        <w:tabs>
                          <w:tab w:val="left" w:pos="9781"/>
                        </w:tabs>
                        <w:rPr>
                          <w:rFonts w:hint="eastAsia"/>
                          <w:sz w:val="22"/>
                          <w:szCs w:val="22"/>
                        </w:rPr>
                      </w:pPr>
                      <w:bookmarkStart w:id="8140" w:name="_Toc828032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40"/>
                      <w:r w:rsidRPr="001B2C63">
                        <w:rPr>
                          <w:sz w:val="22"/>
                          <w:szCs w:val="22"/>
                        </w:rPr>
                        <w:t xml:space="preserve"> </w:t>
                      </w:r>
                    </w:p>
                    <w:p w14:paraId="4D2209D0" w14:textId="77777777" w:rsidR="005238B2" w:rsidRPr="001B2C63" w:rsidRDefault="005238B2" w:rsidP="00EB4CD5"/>
                    <w:p w14:paraId="2DDF4921" w14:textId="77777777" w:rsidR="005238B2" w:rsidRPr="00B73BFD" w:rsidRDefault="005238B2" w:rsidP="00EB4CD5">
                      <w:pPr>
                        <w:jc w:val="center"/>
                      </w:pPr>
                      <w:r w:rsidRPr="00B73BFD">
                        <w:rPr>
                          <w:highlight w:val="yellow"/>
                        </w:rPr>
                        <w:t>Réf:</w:t>
                      </w:r>
                    </w:p>
                    <w:p w14:paraId="6A054549" w14:textId="77777777" w:rsidR="005238B2" w:rsidRPr="00B73BFD" w:rsidRDefault="005238B2" w:rsidP="00EB4CD5"/>
                    <w:p w14:paraId="673FFA9A"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C7DD42B" w14:textId="77777777" w:rsidR="005238B2" w:rsidRPr="001B2C63" w:rsidRDefault="005238B2" w:rsidP="00EB4CD5">
                      <w:pPr>
                        <w:pStyle w:val="Heading1"/>
                        <w:tabs>
                          <w:tab w:val="left" w:pos="9781"/>
                        </w:tabs>
                        <w:rPr>
                          <w:rFonts w:hint="eastAsia"/>
                          <w:sz w:val="22"/>
                          <w:szCs w:val="22"/>
                        </w:rPr>
                      </w:pPr>
                      <w:bookmarkStart w:id="8141" w:name="_Toc82803238"/>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8141"/>
                      <w:r w:rsidRPr="001B2C63">
                        <w:rPr>
                          <w:sz w:val="22"/>
                          <w:szCs w:val="22"/>
                        </w:rPr>
                        <w:t xml:space="preserve"> </w:t>
                      </w:r>
                    </w:p>
                    <w:p w14:paraId="22413084" w14:textId="77777777" w:rsidR="005238B2" w:rsidRPr="001B2C63" w:rsidRDefault="005238B2" w:rsidP="00EB4CD5"/>
                    <w:p w14:paraId="39EF08F4"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223739AE" w14:textId="77777777" w:rsidR="005238B2" w:rsidRPr="001B2C63" w:rsidRDefault="005238B2" w:rsidP="00EB4CD5"/>
                    <w:p w14:paraId="3BAC952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E334A3" w14:textId="77777777" w:rsidR="005238B2" w:rsidRPr="001B2C63" w:rsidRDefault="005238B2" w:rsidP="00EB4CD5">
                      <w:pPr>
                        <w:pStyle w:val="Heading1"/>
                        <w:tabs>
                          <w:tab w:val="left" w:pos="9781"/>
                        </w:tabs>
                        <w:rPr>
                          <w:rFonts w:hint="eastAsia"/>
                          <w:sz w:val="22"/>
                          <w:szCs w:val="22"/>
                        </w:rPr>
                      </w:pPr>
                      <w:bookmarkStart w:id="8142" w:name="_Toc828032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42"/>
                      <w:r w:rsidRPr="001B2C63">
                        <w:rPr>
                          <w:sz w:val="22"/>
                          <w:szCs w:val="22"/>
                        </w:rPr>
                        <w:t xml:space="preserve"> </w:t>
                      </w:r>
                    </w:p>
                    <w:p w14:paraId="35673CE3" w14:textId="77777777" w:rsidR="005238B2" w:rsidRPr="001B2C63" w:rsidRDefault="005238B2" w:rsidP="00EB4CD5"/>
                    <w:p w14:paraId="5497AAFA" w14:textId="77777777" w:rsidR="005238B2" w:rsidRPr="001B2C63" w:rsidRDefault="005238B2" w:rsidP="00EB4CD5">
                      <w:pPr>
                        <w:jc w:val="center"/>
                      </w:pPr>
                      <w:r w:rsidRPr="001B2C63">
                        <w:rPr>
                          <w:highlight w:val="yellow"/>
                        </w:rPr>
                        <w:t>Réf:</w:t>
                      </w:r>
                    </w:p>
                    <w:p w14:paraId="598722D8" w14:textId="77777777" w:rsidR="005238B2" w:rsidRPr="001B2C63" w:rsidRDefault="005238B2" w:rsidP="00EB4CD5"/>
                    <w:p w14:paraId="3050932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E2950F3" w14:textId="77777777" w:rsidR="005238B2" w:rsidRPr="001B2C63" w:rsidRDefault="005238B2" w:rsidP="00EB4CD5">
                      <w:pPr>
                        <w:pStyle w:val="Heading1"/>
                        <w:tabs>
                          <w:tab w:val="left" w:pos="9781"/>
                        </w:tabs>
                        <w:rPr>
                          <w:rFonts w:hint="eastAsia"/>
                          <w:sz w:val="22"/>
                          <w:szCs w:val="22"/>
                        </w:rPr>
                      </w:pPr>
                      <w:bookmarkStart w:id="8143" w:name="_Toc8280324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43"/>
                      <w:r w:rsidRPr="001B2C63">
                        <w:rPr>
                          <w:sz w:val="22"/>
                          <w:szCs w:val="22"/>
                        </w:rPr>
                        <w:t xml:space="preserve"> </w:t>
                      </w:r>
                    </w:p>
                    <w:p w14:paraId="32134CB3" w14:textId="77777777" w:rsidR="005238B2" w:rsidRPr="001B2C63" w:rsidRDefault="005238B2" w:rsidP="00EB4CD5"/>
                    <w:p w14:paraId="29724160" w14:textId="77777777" w:rsidR="005238B2" w:rsidRPr="001B2C63" w:rsidRDefault="005238B2" w:rsidP="00EB4CD5">
                      <w:pPr>
                        <w:jc w:val="center"/>
                      </w:pPr>
                      <w:r w:rsidRPr="001B2C63">
                        <w:rPr>
                          <w:highlight w:val="yellow"/>
                        </w:rPr>
                        <w:t>Réf:</w:t>
                      </w:r>
                    </w:p>
                    <w:p w14:paraId="1F42CB41" w14:textId="77777777" w:rsidR="005238B2" w:rsidRPr="001B2C63" w:rsidRDefault="005238B2" w:rsidP="00EB4CD5"/>
                    <w:p w14:paraId="607C4C1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80C3A9" w14:textId="77777777" w:rsidR="005238B2" w:rsidRPr="001B2C63" w:rsidRDefault="005238B2" w:rsidP="00EB4CD5">
                      <w:pPr>
                        <w:pStyle w:val="Heading1"/>
                        <w:tabs>
                          <w:tab w:val="left" w:pos="9781"/>
                        </w:tabs>
                        <w:rPr>
                          <w:rFonts w:hint="eastAsia"/>
                          <w:sz w:val="22"/>
                          <w:szCs w:val="22"/>
                        </w:rPr>
                      </w:pPr>
                      <w:bookmarkStart w:id="8144" w:name="_Toc828032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44"/>
                      <w:r w:rsidRPr="001B2C63">
                        <w:rPr>
                          <w:sz w:val="22"/>
                          <w:szCs w:val="22"/>
                        </w:rPr>
                        <w:t xml:space="preserve"> </w:t>
                      </w:r>
                    </w:p>
                    <w:p w14:paraId="35DEFD0B" w14:textId="77777777" w:rsidR="005238B2" w:rsidRPr="001B2C63" w:rsidRDefault="005238B2" w:rsidP="00EB4CD5"/>
                    <w:p w14:paraId="469E4FE2" w14:textId="77777777" w:rsidR="005238B2" w:rsidRPr="001B2C63" w:rsidRDefault="005238B2" w:rsidP="00EB4CD5">
                      <w:pPr>
                        <w:jc w:val="center"/>
                      </w:pPr>
                      <w:r w:rsidRPr="001B2C63">
                        <w:rPr>
                          <w:highlight w:val="yellow"/>
                        </w:rPr>
                        <w:t>Réf:</w:t>
                      </w:r>
                    </w:p>
                    <w:p w14:paraId="426B767B" w14:textId="77777777" w:rsidR="005238B2" w:rsidRPr="001B2C63" w:rsidRDefault="005238B2" w:rsidP="00EB4CD5"/>
                    <w:p w14:paraId="2FAD1D4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4A2443" w14:textId="77777777" w:rsidR="005238B2" w:rsidRPr="001B2C63" w:rsidRDefault="005238B2" w:rsidP="00EB4CD5">
                      <w:pPr>
                        <w:pStyle w:val="Heading1"/>
                        <w:tabs>
                          <w:tab w:val="left" w:pos="9781"/>
                        </w:tabs>
                        <w:rPr>
                          <w:rFonts w:hint="eastAsia"/>
                          <w:sz w:val="22"/>
                          <w:szCs w:val="22"/>
                        </w:rPr>
                      </w:pPr>
                      <w:bookmarkStart w:id="8145" w:name="_Toc8280324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145"/>
                      <w:r w:rsidRPr="001B2C63">
                        <w:rPr>
                          <w:sz w:val="22"/>
                          <w:szCs w:val="22"/>
                        </w:rPr>
                        <w:t xml:space="preserve"> </w:t>
                      </w:r>
                    </w:p>
                    <w:p w14:paraId="7A5DD988" w14:textId="77777777" w:rsidR="005238B2" w:rsidRPr="001B2C63" w:rsidRDefault="005238B2" w:rsidP="00EB4CD5"/>
                    <w:p w14:paraId="7D6F2346" w14:textId="77777777" w:rsidR="005238B2" w:rsidRPr="001B2C63" w:rsidRDefault="005238B2" w:rsidP="00EB4CD5">
                      <w:pPr>
                        <w:jc w:val="center"/>
                      </w:pPr>
                      <w:r w:rsidRPr="001B2C63">
                        <w:rPr>
                          <w:highlight w:val="yellow"/>
                        </w:rPr>
                        <w:t>Réf:</w:t>
                      </w:r>
                    </w:p>
                    <w:p w14:paraId="2BA931C9" w14:textId="77777777" w:rsidR="005238B2" w:rsidRPr="001B2C63" w:rsidRDefault="005238B2" w:rsidP="00EB4CD5"/>
                    <w:p w14:paraId="14E7C18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F7A219" w14:textId="77777777" w:rsidR="005238B2" w:rsidRPr="001B2C63" w:rsidRDefault="005238B2" w:rsidP="00EB4CD5">
                      <w:pPr>
                        <w:pStyle w:val="Heading1"/>
                        <w:tabs>
                          <w:tab w:val="left" w:pos="9781"/>
                        </w:tabs>
                        <w:rPr>
                          <w:rFonts w:hint="eastAsia"/>
                          <w:sz w:val="22"/>
                          <w:szCs w:val="22"/>
                        </w:rPr>
                      </w:pPr>
                      <w:bookmarkStart w:id="8146" w:name="_Toc828032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46"/>
                      <w:r w:rsidRPr="001B2C63">
                        <w:rPr>
                          <w:sz w:val="22"/>
                          <w:szCs w:val="22"/>
                        </w:rPr>
                        <w:t xml:space="preserve"> </w:t>
                      </w:r>
                    </w:p>
                    <w:p w14:paraId="4C1254F3" w14:textId="77777777" w:rsidR="005238B2" w:rsidRPr="001B2C63" w:rsidRDefault="005238B2" w:rsidP="00EB4CD5"/>
                    <w:p w14:paraId="7651CD22" w14:textId="77777777" w:rsidR="005238B2" w:rsidRPr="001B2C63" w:rsidRDefault="005238B2" w:rsidP="00EB4CD5">
                      <w:pPr>
                        <w:jc w:val="center"/>
                      </w:pPr>
                      <w:r w:rsidRPr="001B2C63">
                        <w:rPr>
                          <w:highlight w:val="yellow"/>
                        </w:rPr>
                        <w:t>Réf:</w:t>
                      </w:r>
                    </w:p>
                    <w:p w14:paraId="3B378FE8" w14:textId="77777777" w:rsidR="005238B2" w:rsidRPr="001B2C63" w:rsidRDefault="005238B2" w:rsidP="00EB4CD5"/>
                    <w:p w14:paraId="5D98892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FD371A4" w14:textId="77777777" w:rsidR="005238B2" w:rsidRPr="001B2C63" w:rsidRDefault="005238B2" w:rsidP="00EB4CD5">
                      <w:pPr>
                        <w:pStyle w:val="Heading1"/>
                        <w:tabs>
                          <w:tab w:val="left" w:pos="9781"/>
                        </w:tabs>
                        <w:rPr>
                          <w:rFonts w:hint="eastAsia"/>
                          <w:sz w:val="22"/>
                          <w:szCs w:val="22"/>
                        </w:rPr>
                      </w:pPr>
                      <w:bookmarkStart w:id="8147" w:name="_Toc8280324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47"/>
                      <w:r w:rsidRPr="001B2C63">
                        <w:rPr>
                          <w:sz w:val="22"/>
                          <w:szCs w:val="22"/>
                        </w:rPr>
                        <w:t xml:space="preserve"> </w:t>
                      </w:r>
                    </w:p>
                    <w:p w14:paraId="2DBB88CE" w14:textId="77777777" w:rsidR="005238B2" w:rsidRPr="001B2C63" w:rsidRDefault="005238B2" w:rsidP="00EB4CD5"/>
                    <w:p w14:paraId="0E7C13B7" w14:textId="77777777" w:rsidR="005238B2" w:rsidRPr="001B2C63" w:rsidRDefault="005238B2" w:rsidP="00EB4CD5">
                      <w:pPr>
                        <w:jc w:val="center"/>
                      </w:pPr>
                      <w:r w:rsidRPr="001B2C63">
                        <w:rPr>
                          <w:highlight w:val="yellow"/>
                        </w:rPr>
                        <w:t>Réf:</w:t>
                      </w:r>
                    </w:p>
                    <w:p w14:paraId="490D14E5" w14:textId="77777777" w:rsidR="005238B2" w:rsidRPr="001B2C63" w:rsidRDefault="005238B2" w:rsidP="00EB4CD5"/>
                    <w:p w14:paraId="15E75EA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825D3E6" w14:textId="77777777" w:rsidR="005238B2" w:rsidRPr="001B2C63" w:rsidRDefault="005238B2" w:rsidP="00EB4CD5">
                      <w:pPr>
                        <w:pStyle w:val="Heading1"/>
                        <w:tabs>
                          <w:tab w:val="left" w:pos="9781"/>
                        </w:tabs>
                        <w:rPr>
                          <w:rFonts w:hint="eastAsia"/>
                          <w:sz w:val="22"/>
                          <w:szCs w:val="22"/>
                        </w:rPr>
                      </w:pPr>
                      <w:bookmarkStart w:id="8148" w:name="_Toc828032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48"/>
                      <w:r w:rsidRPr="001B2C63">
                        <w:rPr>
                          <w:sz w:val="22"/>
                          <w:szCs w:val="22"/>
                        </w:rPr>
                        <w:t xml:space="preserve"> </w:t>
                      </w:r>
                    </w:p>
                    <w:p w14:paraId="0E3F0C1A" w14:textId="77777777" w:rsidR="005238B2" w:rsidRPr="001B2C63" w:rsidRDefault="005238B2" w:rsidP="00EB4CD5"/>
                    <w:p w14:paraId="23C00A5A" w14:textId="77777777" w:rsidR="005238B2" w:rsidRPr="001B2C63" w:rsidRDefault="005238B2" w:rsidP="00EB4CD5">
                      <w:pPr>
                        <w:jc w:val="center"/>
                      </w:pPr>
                      <w:r w:rsidRPr="001B2C63">
                        <w:rPr>
                          <w:highlight w:val="yellow"/>
                        </w:rPr>
                        <w:t>Réf:</w:t>
                      </w:r>
                    </w:p>
                    <w:p w14:paraId="1959EE6C" w14:textId="77777777" w:rsidR="005238B2" w:rsidRPr="001B2C63" w:rsidRDefault="005238B2" w:rsidP="00EB4CD5"/>
                    <w:p w14:paraId="2A1C62E7"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E0AFE34" w14:textId="77777777" w:rsidR="005238B2" w:rsidRPr="001B2C63" w:rsidRDefault="005238B2" w:rsidP="00EB4CD5">
                      <w:pPr>
                        <w:pStyle w:val="Heading1"/>
                        <w:tabs>
                          <w:tab w:val="left" w:pos="9781"/>
                        </w:tabs>
                        <w:rPr>
                          <w:rFonts w:hint="eastAsia"/>
                          <w:sz w:val="22"/>
                          <w:szCs w:val="22"/>
                        </w:rPr>
                      </w:pPr>
                      <w:bookmarkStart w:id="8149" w:name="_Toc8280324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49"/>
                      <w:r w:rsidRPr="001B2C63">
                        <w:rPr>
                          <w:sz w:val="22"/>
                          <w:szCs w:val="22"/>
                        </w:rPr>
                        <w:t xml:space="preserve"> </w:t>
                      </w:r>
                    </w:p>
                    <w:p w14:paraId="26C6D2E8" w14:textId="77777777" w:rsidR="005238B2" w:rsidRPr="001B2C63" w:rsidRDefault="005238B2" w:rsidP="00EB4CD5"/>
                    <w:p w14:paraId="3495C2BB" w14:textId="77777777" w:rsidR="005238B2" w:rsidRPr="001B2C63" w:rsidRDefault="005238B2" w:rsidP="00EB4CD5">
                      <w:pPr>
                        <w:jc w:val="center"/>
                      </w:pPr>
                      <w:r w:rsidRPr="001B2C63">
                        <w:rPr>
                          <w:highlight w:val="yellow"/>
                        </w:rPr>
                        <w:t>Réf:</w:t>
                      </w:r>
                    </w:p>
                    <w:p w14:paraId="705C5F77" w14:textId="77777777" w:rsidR="005238B2" w:rsidRPr="001B2C63" w:rsidRDefault="005238B2" w:rsidP="00EB4CD5"/>
                    <w:p w14:paraId="22C748C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3FA72D" w14:textId="77777777" w:rsidR="005238B2" w:rsidRPr="001B2C63" w:rsidRDefault="005238B2" w:rsidP="00EB4CD5">
                      <w:pPr>
                        <w:pStyle w:val="Heading1"/>
                        <w:tabs>
                          <w:tab w:val="left" w:pos="9781"/>
                        </w:tabs>
                        <w:rPr>
                          <w:rFonts w:hint="eastAsia"/>
                          <w:sz w:val="22"/>
                          <w:szCs w:val="22"/>
                        </w:rPr>
                      </w:pPr>
                      <w:bookmarkStart w:id="8150" w:name="_Toc828032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50"/>
                      <w:r w:rsidRPr="001B2C63">
                        <w:rPr>
                          <w:sz w:val="22"/>
                          <w:szCs w:val="22"/>
                        </w:rPr>
                        <w:t xml:space="preserve"> </w:t>
                      </w:r>
                    </w:p>
                    <w:p w14:paraId="6EFD3B9E" w14:textId="77777777" w:rsidR="005238B2" w:rsidRPr="001B2C63" w:rsidRDefault="005238B2" w:rsidP="00EB4CD5"/>
                    <w:p w14:paraId="03E5072D" w14:textId="77777777" w:rsidR="005238B2" w:rsidRPr="001B2C63" w:rsidRDefault="005238B2" w:rsidP="00EB4CD5">
                      <w:pPr>
                        <w:jc w:val="center"/>
                      </w:pPr>
                      <w:r w:rsidRPr="001B2C63">
                        <w:rPr>
                          <w:highlight w:val="yellow"/>
                        </w:rPr>
                        <w:t>Réf:</w:t>
                      </w:r>
                    </w:p>
                    <w:p w14:paraId="0450F6AF" w14:textId="77777777" w:rsidR="005238B2" w:rsidRPr="001B2C63" w:rsidRDefault="005238B2" w:rsidP="00EB4CD5"/>
                    <w:p w14:paraId="311446E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F1EA81" w14:textId="77777777" w:rsidR="005238B2" w:rsidRPr="001B2C63" w:rsidRDefault="005238B2" w:rsidP="00EB4CD5">
                      <w:pPr>
                        <w:pStyle w:val="Heading1"/>
                        <w:tabs>
                          <w:tab w:val="left" w:pos="9781"/>
                        </w:tabs>
                        <w:rPr>
                          <w:rFonts w:hint="eastAsia"/>
                          <w:sz w:val="22"/>
                          <w:szCs w:val="22"/>
                        </w:rPr>
                      </w:pPr>
                      <w:bookmarkStart w:id="8151" w:name="_Toc8280324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51"/>
                      <w:r w:rsidRPr="001B2C63">
                        <w:rPr>
                          <w:sz w:val="22"/>
                          <w:szCs w:val="22"/>
                        </w:rPr>
                        <w:t xml:space="preserve"> </w:t>
                      </w:r>
                    </w:p>
                    <w:p w14:paraId="68BE5318" w14:textId="77777777" w:rsidR="005238B2" w:rsidRPr="001B2C63" w:rsidRDefault="005238B2" w:rsidP="00EB4CD5"/>
                    <w:p w14:paraId="68869FD9" w14:textId="77777777" w:rsidR="005238B2" w:rsidRPr="001B2C63" w:rsidRDefault="005238B2" w:rsidP="00EB4CD5">
                      <w:pPr>
                        <w:jc w:val="center"/>
                      </w:pPr>
                      <w:r w:rsidRPr="001B2C63">
                        <w:rPr>
                          <w:highlight w:val="yellow"/>
                        </w:rPr>
                        <w:t>Réf:</w:t>
                      </w:r>
                    </w:p>
                    <w:p w14:paraId="0FAF49C3" w14:textId="77777777" w:rsidR="005238B2" w:rsidRPr="001B2C63" w:rsidRDefault="005238B2" w:rsidP="00EB4CD5"/>
                    <w:p w14:paraId="52AD6FF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2AD446C" w14:textId="77777777" w:rsidR="005238B2" w:rsidRPr="001B2C63" w:rsidRDefault="005238B2" w:rsidP="00EB4CD5">
                      <w:pPr>
                        <w:pStyle w:val="Heading1"/>
                        <w:tabs>
                          <w:tab w:val="left" w:pos="9781"/>
                        </w:tabs>
                        <w:rPr>
                          <w:rFonts w:hint="eastAsia"/>
                          <w:sz w:val="22"/>
                          <w:szCs w:val="22"/>
                        </w:rPr>
                      </w:pPr>
                      <w:bookmarkStart w:id="8152" w:name="_Toc828032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52"/>
                      <w:r w:rsidRPr="001B2C63">
                        <w:rPr>
                          <w:sz w:val="22"/>
                          <w:szCs w:val="22"/>
                        </w:rPr>
                        <w:t xml:space="preserve"> </w:t>
                      </w:r>
                    </w:p>
                    <w:p w14:paraId="2C26E071" w14:textId="77777777" w:rsidR="005238B2" w:rsidRPr="001B2C63" w:rsidRDefault="005238B2" w:rsidP="00EB4CD5"/>
                    <w:p w14:paraId="6A7D1688" w14:textId="77777777" w:rsidR="005238B2" w:rsidRPr="001B2C63" w:rsidRDefault="005238B2" w:rsidP="00EB4CD5">
                      <w:pPr>
                        <w:jc w:val="center"/>
                      </w:pPr>
                      <w:r w:rsidRPr="001B2C63">
                        <w:rPr>
                          <w:highlight w:val="yellow"/>
                        </w:rPr>
                        <w:t>Réf:</w:t>
                      </w:r>
                    </w:p>
                    <w:p w14:paraId="5BD6442F" w14:textId="77777777" w:rsidR="005238B2" w:rsidRPr="001B2C63" w:rsidRDefault="005238B2" w:rsidP="00EB4CD5"/>
                    <w:p w14:paraId="4602A4A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74665F" w14:textId="77777777" w:rsidR="005238B2" w:rsidRPr="001B2C63" w:rsidRDefault="005238B2" w:rsidP="00EB4CD5">
                      <w:pPr>
                        <w:pStyle w:val="Heading1"/>
                        <w:tabs>
                          <w:tab w:val="left" w:pos="9781"/>
                        </w:tabs>
                        <w:rPr>
                          <w:rFonts w:hint="eastAsia"/>
                          <w:sz w:val="22"/>
                          <w:szCs w:val="22"/>
                        </w:rPr>
                      </w:pPr>
                      <w:bookmarkStart w:id="8153" w:name="_Toc8280325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153"/>
                      <w:r w:rsidRPr="001B2C63">
                        <w:rPr>
                          <w:sz w:val="22"/>
                          <w:szCs w:val="22"/>
                        </w:rPr>
                        <w:t xml:space="preserve"> </w:t>
                      </w:r>
                    </w:p>
                    <w:p w14:paraId="02884F70" w14:textId="77777777" w:rsidR="005238B2" w:rsidRPr="001B2C63" w:rsidRDefault="005238B2" w:rsidP="00EB4CD5"/>
                    <w:p w14:paraId="425C3828" w14:textId="77777777" w:rsidR="005238B2" w:rsidRPr="001B2C63" w:rsidRDefault="005238B2" w:rsidP="00EB4CD5">
                      <w:pPr>
                        <w:jc w:val="center"/>
                      </w:pPr>
                      <w:r w:rsidRPr="001B2C63">
                        <w:rPr>
                          <w:highlight w:val="yellow"/>
                        </w:rPr>
                        <w:t>Réf:</w:t>
                      </w:r>
                    </w:p>
                    <w:p w14:paraId="66E32069" w14:textId="77777777" w:rsidR="005238B2" w:rsidRPr="001B2C63" w:rsidRDefault="005238B2" w:rsidP="00EB4CD5"/>
                    <w:p w14:paraId="325F50B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DA9080E" w14:textId="77777777" w:rsidR="005238B2" w:rsidRPr="001B2C63" w:rsidRDefault="005238B2" w:rsidP="00EB4CD5">
                      <w:pPr>
                        <w:pStyle w:val="Heading1"/>
                        <w:tabs>
                          <w:tab w:val="left" w:pos="9781"/>
                        </w:tabs>
                        <w:rPr>
                          <w:rFonts w:hint="eastAsia"/>
                          <w:sz w:val="22"/>
                          <w:szCs w:val="22"/>
                        </w:rPr>
                      </w:pPr>
                      <w:bookmarkStart w:id="8154" w:name="_Toc828032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54"/>
                      <w:r w:rsidRPr="001B2C63">
                        <w:rPr>
                          <w:sz w:val="22"/>
                          <w:szCs w:val="22"/>
                        </w:rPr>
                        <w:t xml:space="preserve"> </w:t>
                      </w:r>
                    </w:p>
                    <w:p w14:paraId="28A6A6B4" w14:textId="77777777" w:rsidR="005238B2" w:rsidRPr="001B2C63" w:rsidRDefault="005238B2" w:rsidP="00EB4CD5"/>
                    <w:p w14:paraId="1C5601EA" w14:textId="77777777" w:rsidR="005238B2" w:rsidRPr="001B2C63" w:rsidRDefault="005238B2" w:rsidP="00EB4CD5">
                      <w:pPr>
                        <w:jc w:val="center"/>
                      </w:pPr>
                      <w:r w:rsidRPr="001B2C63">
                        <w:rPr>
                          <w:highlight w:val="yellow"/>
                        </w:rPr>
                        <w:t>Réf:</w:t>
                      </w:r>
                    </w:p>
                    <w:p w14:paraId="2A941C2A" w14:textId="77777777" w:rsidR="005238B2" w:rsidRPr="001B2C63" w:rsidRDefault="005238B2" w:rsidP="00EB4CD5"/>
                    <w:p w14:paraId="0F094CE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D804FE" w14:textId="77777777" w:rsidR="005238B2" w:rsidRPr="001B2C63" w:rsidRDefault="005238B2" w:rsidP="00EB4CD5">
                      <w:pPr>
                        <w:pStyle w:val="Heading1"/>
                        <w:tabs>
                          <w:tab w:val="left" w:pos="9781"/>
                        </w:tabs>
                        <w:rPr>
                          <w:rFonts w:hint="eastAsia"/>
                          <w:sz w:val="22"/>
                          <w:szCs w:val="22"/>
                        </w:rPr>
                      </w:pPr>
                      <w:bookmarkStart w:id="8155" w:name="_Toc8280325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55"/>
                      <w:r w:rsidRPr="001B2C63">
                        <w:rPr>
                          <w:sz w:val="22"/>
                          <w:szCs w:val="22"/>
                        </w:rPr>
                        <w:t xml:space="preserve"> </w:t>
                      </w:r>
                    </w:p>
                    <w:p w14:paraId="644484A0" w14:textId="77777777" w:rsidR="005238B2" w:rsidRPr="001B2C63" w:rsidRDefault="005238B2" w:rsidP="00EB4CD5"/>
                    <w:p w14:paraId="33A0CDCF" w14:textId="77777777" w:rsidR="005238B2" w:rsidRPr="001B2C63" w:rsidRDefault="005238B2" w:rsidP="00EB4CD5">
                      <w:pPr>
                        <w:jc w:val="center"/>
                      </w:pPr>
                      <w:r w:rsidRPr="001B2C63">
                        <w:rPr>
                          <w:highlight w:val="yellow"/>
                        </w:rPr>
                        <w:t>Réf:</w:t>
                      </w:r>
                    </w:p>
                    <w:p w14:paraId="3B045651" w14:textId="77777777" w:rsidR="005238B2" w:rsidRPr="001B2C63" w:rsidRDefault="005238B2" w:rsidP="00EB4CD5"/>
                    <w:p w14:paraId="30702C4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A5F8B3D" w14:textId="77777777" w:rsidR="005238B2" w:rsidRPr="001B2C63" w:rsidRDefault="005238B2" w:rsidP="00EB4CD5">
                      <w:pPr>
                        <w:pStyle w:val="Heading1"/>
                        <w:tabs>
                          <w:tab w:val="left" w:pos="9781"/>
                        </w:tabs>
                        <w:rPr>
                          <w:rFonts w:hint="eastAsia"/>
                          <w:sz w:val="22"/>
                          <w:szCs w:val="22"/>
                        </w:rPr>
                      </w:pPr>
                      <w:bookmarkStart w:id="8156" w:name="_Toc828032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56"/>
                      <w:r w:rsidRPr="001B2C63">
                        <w:rPr>
                          <w:sz w:val="22"/>
                          <w:szCs w:val="22"/>
                        </w:rPr>
                        <w:t xml:space="preserve"> </w:t>
                      </w:r>
                    </w:p>
                    <w:p w14:paraId="1E6D8F22" w14:textId="77777777" w:rsidR="005238B2" w:rsidRPr="001B2C63" w:rsidRDefault="005238B2" w:rsidP="00EB4CD5"/>
                    <w:p w14:paraId="6C18DB5F" w14:textId="77777777" w:rsidR="005238B2" w:rsidRPr="001B2C63" w:rsidRDefault="005238B2" w:rsidP="00EB4CD5">
                      <w:pPr>
                        <w:jc w:val="center"/>
                      </w:pPr>
                      <w:r w:rsidRPr="001B2C63">
                        <w:rPr>
                          <w:highlight w:val="yellow"/>
                        </w:rPr>
                        <w:t>Réf:</w:t>
                      </w:r>
                    </w:p>
                    <w:p w14:paraId="10A4CB6B" w14:textId="77777777" w:rsidR="005238B2" w:rsidRPr="001B2C63" w:rsidRDefault="005238B2" w:rsidP="00EB4CD5"/>
                    <w:p w14:paraId="1D1C7DBF"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8157" w:name="_Toc8280325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157"/>
                      <w:r w:rsidRPr="001B2C63">
                        <w:rPr>
                          <w:sz w:val="22"/>
                          <w:szCs w:val="22"/>
                        </w:rPr>
                        <w:t xml:space="preserve"> </w:t>
                      </w:r>
                    </w:p>
                    <w:p w14:paraId="6910D2DD" w14:textId="77777777" w:rsidR="005238B2" w:rsidRPr="001B2C63" w:rsidRDefault="005238B2" w:rsidP="00EB4CD5"/>
                    <w:p w14:paraId="45765741" w14:textId="77777777" w:rsidR="005238B2" w:rsidRPr="001B2C63" w:rsidRDefault="005238B2" w:rsidP="00EB4CD5">
                      <w:pPr>
                        <w:jc w:val="center"/>
                      </w:pPr>
                      <w:r w:rsidRPr="001B2C63">
                        <w:rPr>
                          <w:highlight w:val="yellow"/>
                        </w:rPr>
                        <w:t>Réf:</w:t>
                      </w:r>
                    </w:p>
                    <w:p w14:paraId="67FE32D3" w14:textId="77777777" w:rsidR="005238B2" w:rsidRPr="001B2C63" w:rsidRDefault="005238B2" w:rsidP="00EB4CD5"/>
                    <w:p w14:paraId="1DF0BD2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95DF68" w14:textId="77777777" w:rsidR="005238B2" w:rsidRPr="001B2C63" w:rsidRDefault="005238B2" w:rsidP="00EB4CD5">
                      <w:pPr>
                        <w:pStyle w:val="Heading1"/>
                        <w:tabs>
                          <w:tab w:val="left" w:pos="9781"/>
                        </w:tabs>
                        <w:rPr>
                          <w:rFonts w:hint="eastAsia"/>
                          <w:sz w:val="22"/>
                          <w:szCs w:val="22"/>
                        </w:rPr>
                      </w:pPr>
                      <w:bookmarkStart w:id="8158" w:name="_Toc828032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58"/>
                      <w:r w:rsidRPr="001B2C63">
                        <w:rPr>
                          <w:sz w:val="22"/>
                          <w:szCs w:val="22"/>
                        </w:rPr>
                        <w:t xml:space="preserve"> </w:t>
                      </w:r>
                    </w:p>
                    <w:p w14:paraId="0BA868E2" w14:textId="77777777" w:rsidR="005238B2" w:rsidRPr="001B2C63" w:rsidRDefault="005238B2" w:rsidP="00EB4CD5"/>
                    <w:p w14:paraId="56CC603F" w14:textId="77777777" w:rsidR="005238B2" w:rsidRPr="001B2C63" w:rsidRDefault="005238B2" w:rsidP="00EB4CD5">
                      <w:pPr>
                        <w:jc w:val="center"/>
                      </w:pPr>
                      <w:r w:rsidRPr="001B2C63">
                        <w:rPr>
                          <w:highlight w:val="yellow"/>
                        </w:rPr>
                        <w:t>Réf:</w:t>
                      </w:r>
                    </w:p>
                    <w:p w14:paraId="799528ED" w14:textId="77777777" w:rsidR="005238B2" w:rsidRPr="001B2C63" w:rsidRDefault="005238B2" w:rsidP="00EB4CD5"/>
                    <w:p w14:paraId="6A4FF65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AA7DB1" w14:textId="77777777" w:rsidR="005238B2" w:rsidRPr="001B2C63" w:rsidRDefault="005238B2" w:rsidP="00EB4CD5">
                      <w:pPr>
                        <w:pStyle w:val="Heading1"/>
                        <w:tabs>
                          <w:tab w:val="left" w:pos="9781"/>
                        </w:tabs>
                        <w:rPr>
                          <w:rFonts w:hint="eastAsia"/>
                          <w:sz w:val="22"/>
                          <w:szCs w:val="22"/>
                        </w:rPr>
                      </w:pPr>
                      <w:bookmarkStart w:id="8159" w:name="_Toc8280325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59"/>
                      <w:r w:rsidRPr="001B2C63">
                        <w:rPr>
                          <w:sz w:val="22"/>
                          <w:szCs w:val="22"/>
                        </w:rPr>
                        <w:t xml:space="preserve"> </w:t>
                      </w:r>
                    </w:p>
                    <w:p w14:paraId="5FA49C1B" w14:textId="77777777" w:rsidR="005238B2" w:rsidRPr="001B2C63" w:rsidRDefault="005238B2" w:rsidP="00EB4CD5"/>
                    <w:p w14:paraId="4905A979" w14:textId="77777777" w:rsidR="005238B2" w:rsidRPr="001B2C63" w:rsidRDefault="005238B2" w:rsidP="00EB4CD5">
                      <w:pPr>
                        <w:jc w:val="center"/>
                      </w:pPr>
                      <w:r w:rsidRPr="001B2C63">
                        <w:rPr>
                          <w:highlight w:val="yellow"/>
                        </w:rPr>
                        <w:t>Réf:</w:t>
                      </w:r>
                    </w:p>
                    <w:p w14:paraId="794375D9" w14:textId="77777777" w:rsidR="005238B2" w:rsidRPr="001B2C63" w:rsidRDefault="005238B2" w:rsidP="00EB4CD5"/>
                    <w:p w14:paraId="2C0CFF7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B06467" w14:textId="77777777" w:rsidR="005238B2" w:rsidRPr="001B2C63" w:rsidRDefault="005238B2" w:rsidP="00EB4CD5">
                      <w:pPr>
                        <w:pStyle w:val="Heading1"/>
                        <w:tabs>
                          <w:tab w:val="left" w:pos="9781"/>
                        </w:tabs>
                        <w:rPr>
                          <w:rFonts w:hint="eastAsia"/>
                          <w:sz w:val="22"/>
                          <w:szCs w:val="22"/>
                        </w:rPr>
                      </w:pPr>
                      <w:bookmarkStart w:id="8160" w:name="_Toc828032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60"/>
                      <w:r w:rsidRPr="001B2C63">
                        <w:rPr>
                          <w:sz w:val="22"/>
                          <w:szCs w:val="22"/>
                        </w:rPr>
                        <w:t xml:space="preserve"> </w:t>
                      </w:r>
                    </w:p>
                    <w:p w14:paraId="4F08686F" w14:textId="77777777" w:rsidR="005238B2" w:rsidRPr="001B2C63" w:rsidRDefault="005238B2" w:rsidP="00EB4CD5"/>
                    <w:p w14:paraId="109B39D4" w14:textId="77777777" w:rsidR="005238B2" w:rsidRPr="001B2C63" w:rsidRDefault="005238B2" w:rsidP="00EB4CD5">
                      <w:pPr>
                        <w:jc w:val="center"/>
                      </w:pPr>
                      <w:r w:rsidRPr="001B2C63">
                        <w:rPr>
                          <w:highlight w:val="yellow"/>
                        </w:rPr>
                        <w:t>Réf:</w:t>
                      </w:r>
                    </w:p>
                    <w:p w14:paraId="2E0622C7" w14:textId="77777777" w:rsidR="005238B2" w:rsidRPr="001B2C63" w:rsidRDefault="005238B2" w:rsidP="00EB4CD5"/>
                    <w:p w14:paraId="3C70FEF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5F12470" w14:textId="77777777" w:rsidR="005238B2" w:rsidRPr="001B2C63" w:rsidRDefault="005238B2" w:rsidP="00EB4CD5">
                      <w:pPr>
                        <w:pStyle w:val="Heading1"/>
                        <w:tabs>
                          <w:tab w:val="left" w:pos="9781"/>
                        </w:tabs>
                        <w:rPr>
                          <w:rFonts w:hint="eastAsia"/>
                          <w:sz w:val="22"/>
                          <w:szCs w:val="22"/>
                        </w:rPr>
                      </w:pPr>
                      <w:bookmarkStart w:id="8161" w:name="_Toc8280325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161"/>
                      <w:r w:rsidRPr="001B2C63">
                        <w:rPr>
                          <w:sz w:val="22"/>
                          <w:szCs w:val="22"/>
                        </w:rPr>
                        <w:t xml:space="preserve"> </w:t>
                      </w:r>
                    </w:p>
                    <w:p w14:paraId="1F0FC211" w14:textId="77777777" w:rsidR="005238B2" w:rsidRPr="001B2C63" w:rsidRDefault="005238B2" w:rsidP="00EB4CD5"/>
                    <w:p w14:paraId="3A94D6CD" w14:textId="77777777" w:rsidR="005238B2" w:rsidRPr="001B2C63" w:rsidRDefault="005238B2" w:rsidP="00EB4CD5">
                      <w:pPr>
                        <w:jc w:val="center"/>
                      </w:pPr>
                      <w:r w:rsidRPr="001B2C63">
                        <w:rPr>
                          <w:highlight w:val="yellow"/>
                        </w:rPr>
                        <w:t>Réf:</w:t>
                      </w:r>
                    </w:p>
                    <w:p w14:paraId="7B013B07" w14:textId="77777777" w:rsidR="005238B2" w:rsidRPr="001B2C63" w:rsidRDefault="005238B2" w:rsidP="00EB4CD5"/>
                    <w:p w14:paraId="7942837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7BA32E4" w14:textId="77777777" w:rsidR="005238B2" w:rsidRPr="001B2C63" w:rsidRDefault="005238B2" w:rsidP="00EB4CD5">
                      <w:pPr>
                        <w:pStyle w:val="Heading1"/>
                        <w:tabs>
                          <w:tab w:val="left" w:pos="9781"/>
                        </w:tabs>
                        <w:rPr>
                          <w:rFonts w:hint="eastAsia"/>
                          <w:sz w:val="22"/>
                          <w:szCs w:val="22"/>
                        </w:rPr>
                      </w:pPr>
                      <w:bookmarkStart w:id="8162" w:name="_Toc828032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62"/>
                      <w:r w:rsidRPr="001B2C63">
                        <w:rPr>
                          <w:sz w:val="22"/>
                          <w:szCs w:val="22"/>
                        </w:rPr>
                        <w:t xml:space="preserve"> </w:t>
                      </w:r>
                    </w:p>
                    <w:p w14:paraId="0D3F1366" w14:textId="77777777" w:rsidR="005238B2" w:rsidRPr="001B2C63" w:rsidRDefault="005238B2" w:rsidP="00EB4CD5"/>
                    <w:p w14:paraId="47D7D6DE" w14:textId="77777777" w:rsidR="005238B2" w:rsidRPr="001B2C63" w:rsidRDefault="005238B2" w:rsidP="00EB4CD5">
                      <w:pPr>
                        <w:jc w:val="center"/>
                      </w:pPr>
                      <w:r w:rsidRPr="001B2C63">
                        <w:rPr>
                          <w:highlight w:val="yellow"/>
                        </w:rPr>
                        <w:t>Réf:</w:t>
                      </w:r>
                    </w:p>
                    <w:p w14:paraId="3E5ADFEF" w14:textId="77777777" w:rsidR="005238B2" w:rsidRPr="001B2C63" w:rsidRDefault="005238B2" w:rsidP="00EB4CD5"/>
                    <w:p w14:paraId="3F4DB32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2DDFAFE" w14:textId="77777777" w:rsidR="005238B2" w:rsidRPr="001B2C63" w:rsidRDefault="005238B2" w:rsidP="00EB4CD5">
                      <w:pPr>
                        <w:pStyle w:val="Heading1"/>
                        <w:tabs>
                          <w:tab w:val="left" w:pos="9781"/>
                        </w:tabs>
                        <w:rPr>
                          <w:rFonts w:hint="eastAsia"/>
                          <w:sz w:val="22"/>
                          <w:szCs w:val="22"/>
                        </w:rPr>
                      </w:pPr>
                      <w:bookmarkStart w:id="8163" w:name="_Toc8280326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63"/>
                      <w:r w:rsidRPr="001B2C63">
                        <w:rPr>
                          <w:sz w:val="22"/>
                          <w:szCs w:val="22"/>
                        </w:rPr>
                        <w:t xml:space="preserve"> </w:t>
                      </w:r>
                    </w:p>
                    <w:p w14:paraId="38F29B5F" w14:textId="77777777" w:rsidR="005238B2" w:rsidRPr="001B2C63" w:rsidRDefault="005238B2" w:rsidP="00EB4CD5"/>
                    <w:p w14:paraId="4E3F4EB9" w14:textId="77777777" w:rsidR="005238B2" w:rsidRPr="001B2C63" w:rsidRDefault="005238B2" w:rsidP="00EB4CD5">
                      <w:pPr>
                        <w:jc w:val="center"/>
                      </w:pPr>
                      <w:r w:rsidRPr="001B2C63">
                        <w:rPr>
                          <w:highlight w:val="yellow"/>
                        </w:rPr>
                        <w:t>Réf:</w:t>
                      </w:r>
                    </w:p>
                    <w:p w14:paraId="6DBBE66C" w14:textId="77777777" w:rsidR="005238B2" w:rsidRPr="001B2C63" w:rsidRDefault="005238B2" w:rsidP="00EB4CD5"/>
                    <w:p w14:paraId="5C83A78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BFE933" w14:textId="77777777" w:rsidR="005238B2" w:rsidRPr="001B2C63" w:rsidRDefault="005238B2" w:rsidP="00EB4CD5">
                      <w:pPr>
                        <w:pStyle w:val="Heading1"/>
                        <w:tabs>
                          <w:tab w:val="left" w:pos="9781"/>
                        </w:tabs>
                        <w:rPr>
                          <w:rFonts w:hint="eastAsia"/>
                          <w:sz w:val="22"/>
                          <w:szCs w:val="22"/>
                        </w:rPr>
                      </w:pPr>
                      <w:bookmarkStart w:id="8164" w:name="_Toc828032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64"/>
                      <w:r w:rsidRPr="001B2C63">
                        <w:rPr>
                          <w:sz w:val="22"/>
                          <w:szCs w:val="22"/>
                        </w:rPr>
                        <w:t xml:space="preserve"> </w:t>
                      </w:r>
                    </w:p>
                    <w:p w14:paraId="7A62119B" w14:textId="77777777" w:rsidR="005238B2" w:rsidRPr="001B2C63" w:rsidRDefault="005238B2" w:rsidP="00EB4CD5"/>
                    <w:p w14:paraId="1F4A5D79" w14:textId="77777777" w:rsidR="005238B2" w:rsidRPr="001B2C63" w:rsidRDefault="005238B2" w:rsidP="00EB4CD5">
                      <w:pPr>
                        <w:jc w:val="center"/>
                      </w:pPr>
                      <w:r w:rsidRPr="001B2C63">
                        <w:rPr>
                          <w:highlight w:val="yellow"/>
                        </w:rPr>
                        <w:t>Réf:</w:t>
                      </w:r>
                    </w:p>
                    <w:p w14:paraId="02F0AFAC" w14:textId="77777777" w:rsidR="005238B2" w:rsidRPr="001B2C63" w:rsidRDefault="005238B2" w:rsidP="00EB4CD5"/>
                    <w:p w14:paraId="668FFC40"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CCD07E2" w14:textId="77777777" w:rsidR="005238B2" w:rsidRPr="001B2C63" w:rsidRDefault="005238B2" w:rsidP="00EB4CD5">
                      <w:pPr>
                        <w:pStyle w:val="Heading1"/>
                        <w:tabs>
                          <w:tab w:val="left" w:pos="9781"/>
                        </w:tabs>
                        <w:rPr>
                          <w:rFonts w:hint="eastAsia"/>
                          <w:sz w:val="22"/>
                          <w:szCs w:val="22"/>
                        </w:rPr>
                      </w:pPr>
                      <w:bookmarkStart w:id="8165" w:name="_Toc8280326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65"/>
                      <w:r w:rsidRPr="001B2C63">
                        <w:rPr>
                          <w:sz w:val="22"/>
                          <w:szCs w:val="22"/>
                        </w:rPr>
                        <w:t xml:space="preserve"> </w:t>
                      </w:r>
                    </w:p>
                    <w:p w14:paraId="20B43169" w14:textId="77777777" w:rsidR="005238B2" w:rsidRPr="001B2C63" w:rsidRDefault="005238B2" w:rsidP="00EB4CD5"/>
                    <w:p w14:paraId="3BD8477C" w14:textId="77777777" w:rsidR="005238B2" w:rsidRPr="001B2C63" w:rsidRDefault="005238B2" w:rsidP="00EB4CD5">
                      <w:pPr>
                        <w:jc w:val="center"/>
                      </w:pPr>
                      <w:r w:rsidRPr="001B2C63">
                        <w:rPr>
                          <w:highlight w:val="yellow"/>
                        </w:rPr>
                        <w:t>Réf:</w:t>
                      </w:r>
                    </w:p>
                    <w:p w14:paraId="733B3EAE" w14:textId="77777777" w:rsidR="005238B2" w:rsidRPr="001B2C63" w:rsidRDefault="005238B2" w:rsidP="00EB4CD5"/>
                    <w:p w14:paraId="42E082D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091042" w14:textId="77777777" w:rsidR="005238B2" w:rsidRPr="001B2C63" w:rsidRDefault="005238B2" w:rsidP="00EB4CD5">
                      <w:pPr>
                        <w:pStyle w:val="Heading1"/>
                        <w:tabs>
                          <w:tab w:val="left" w:pos="9781"/>
                        </w:tabs>
                        <w:rPr>
                          <w:rFonts w:hint="eastAsia"/>
                          <w:sz w:val="22"/>
                          <w:szCs w:val="22"/>
                        </w:rPr>
                      </w:pPr>
                      <w:bookmarkStart w:id="8166" w:name="_Toc828032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66"/>
                      <w:r w:rsidRPr="001B2C63">
                        <w:rPr>
                          <w:sz w:val="22"/>
                          <w:szCs w:val="22"/>
                        </w:rPr>
                        <w:t xml:space="preserve"> </w:t>
                      </w:r>
                    </w:p>
                    <w:p w14:paraId="08C181C1" w14:textId="77777777" w:rsidR="005238B2" w:rsidRPr="001B2C63" w:rsidRDefault="005238B2" w:rsidP="00EB4CD5"/>
                    <w:p w14:paraId="029B916C" w14:textId="77777777" w:rsidR="005238B2" w:rsidRPr="001B2C63" w:rsidRDefault="005238B2" w:rsidP="00EB4CD5">
                      <w:pPr>
                        <w:jc w:val="center"/>
                      </w:pPr>
                      <w:r w:rsidRPr="001B2C63">
                        <w:rPr>
                          <w:highlight w:val="yellow"/>
                        </w:rPr>
                        <w:t>Réf:</w:t>
                      </w:r>
                    </w:p>
                    <w:p w14:paraId="25269A94" w14:textId="77777777" w:rsidR="005238B2" w:rsidRPr="001B2C63" w:rsidRDefault="005238B2" w:rsidP="00EB4CD5"/>
                    <w:p w14:paraId="5504D80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5E0D1EC" w14:textId="77777777" w:rsidR="005238B2" w:rsidRPr="001B2C63" w:rsidRDefault="005238B2" w:rsidP="00EB4CD5">
                      <w:pPr>
                        <w:pStyle w:val="Heading1"/>
                        <w:tabs>
                          <w:tab w:val="left" w:pos="9781"/>
                        </w:tabs>
                        <w:rPr>
                          <w:rFonts w:hint="eastAsia"/>
                          <w:sz w:val="22"/>
                          <w:szCs w:val="22"/>
                        </w:rPr>
                      </w:pPr>
                      <w:bookmarkStart w:id="8167" w:name="_Toc8280326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67"/>
                      <w:r w:rsidRPr="001B2C63">
                        <w:rPr>
                          <w:sz w:val="22"/>
                          <w:szCs w:val="22"/>
                        </w:rPr>
                        <w:t xml:space="preserve"> </w:t>
                      </w:r>
                    </w:p>
                    <w:p w14:paraId="0CE21FDB" w14:textId="77777777" w:rsidR="005238B2" w:rsidRPr="001B2C63" w:rsidRDefault="005238B2" w:rsidP="00EB4CD5"/>
                    <w:p w14:paraId="59ECD538" w14:textId="77777777" w:rsidR="005238B2" w:rsidRPr="001B2C63" w:rsidRDefault="005238B2" w:rsidP="00EB4CD5">
                      <w:pPr>
                        <w:jc w:val="center"/>
                      </w:pPr>
                      <w:r w:rsidRPr="001B2C63">
                        <w:rPr>
                          <w:highlight w:val="yellow"/>
                        </w:rPr>
                        <w:t>Réf:</w:t>
                      </w:r>
                    </w:p>
                    <w:p w14:paraId="6DBCBC2D" w14:textId="77777777" w:rsidR="005238B2" w:rsidRPr="001B2C63" w:rsidRDefault="005238B2" w:rsidP="00EB4CD5"/>
                    <w:p w14:paraId="7C8C0DB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F64F8A" w14:textId="77777777" w:rsidR="005238B2" w:rsidRPr="001B2C63" w:rsidRDefault="005238B2" w:rsidP="00EB4CD5">
                      <w:pPr>
                        <w:pStyle w:val="Heading1"/>
                        <w:tabs>
                          <w:tab w:val="left" w:pos="9781"/>
                        </w:tabs>
                        <w:rPr>
                          <w:rFonts w:hint="eastAsia"/>
                          <w:sz w:val="22"/>
                          <w:szCs w:val="22"/>
                        </w:rPr>
                      </w:pPr>
                      <w:bookmarkStart w:id="8168" w:name="_Toc828032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68"/>
                      <w:r w:rsidRPr="001B2C63">
                        <w:rPr>
                          <w:sz w:val="22"/>
                          <w:szCs w:val="22"/>
                        </w:rPr>
                        <w:t xml:space="preserve"> </w:t>
                      </w:r>
                    </w:p>
                    <w:p w14:paraId="3B562DEF" w14:textId="77777777" w:rsidR="005238B2" w:rsidRPr="001B2C63" w:rsidRDefault="005238B2" w:rsidP="00EB4CD5"/>
                    <w:p w14:paraId="742D0AA1" w14:textId="77777777" w:rsidR="005238B2" w:rsidRPr="001B2C63" w:rsidRDefault="005238B2" w:rsidP="00EB4CD5">
                      <w:pPr>
                        <w:jc w:val="center"/>
                      </w:pPr>
                      <w:r w:rsidRPr="001B2C63">
                        <w:rPr>
                          <w:highlight w:val="yellow"/>
                        </w:rPr>
                        <w:t>Réf:</w:t>
                      </w:r>
                    </w:p>
                    <w:p w14:paraId="7EFDB666" w14:textId="77777777" w:rsidR="005238B2" w:rsidRPr="001B2C63" w:rsidRDefault="005238B2" w:rsidP="00EB4CD5"/>
                    <w:p w14:paraId="664B674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C520B8" w14:textId="77777777" w:rsidR="005238B2" w:rsidRPr="001B2C63" w:rsidRDefault="005238B2" w:rsidP="00EB4CD5">
                      <w:pPr>
                        <w:pStyle w:val="Heading1"/>
                        <w:tabs>
                          <w:tab w:val="left" w:pos="9781"/>
                        </w:tabs>
                        <w:rPr>
                          <w:rFonts w:hint="eastAsia"/>
                          <w:sz w:val="22"/>
                          <w:szCs w:val="22"/>
                        </w:rPr>
                      </w:pPr>
                      <w:bookmarkStart w:id="8169" w:name="_Toc8280326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169"/>
                      <w:r w:rsidRPr="001B2C63">
                        <w:rPr>
                          <w:sz w:val="22"/>
                          <w:szCs w:val="22"/>
                        </w:rPr>
                        <w:t xml:space="preserve"> </w:t>
                      </w:r>
                    </w:p>
                    <w:p w14:paraId="26853991" w14:textId="77777777" w:rsidR="005238B2" w:rsidRPr="001B2C63" w:rsidRDefault="005238B2" w:rsidP="00EB4CD5"/>
                    <w:p w14:paraId="5FFE39EE" w14:textId="77777777" w:rsidR="005238B2" w:rsidRPr="001B2C63" w:rsidRDefault="005238B2" w:rsidP="00EB4CD5">
                      <w:pPr>
                        <w:jc w:val="center"/>
                      </w:pPr>
                      <w:r w:rsidRPr="001B2C63">
                        <w:rPr>
                          <w:highlight w:val="yellow"/>
                        </w:rPr>
                        <w:t>Réf:</w:t>
                      </w:r>
                    </w:p>
                    <w:p w14:paraId="37013987" w14:textId="77777777" w:rsidR="005238B2" w:rsidRPr="001B2C63" w:rsidRDefault="005238B2" w:rsidP="00EB4CD5"/>
                    <w:p w14:paraId="4508B04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5EA100" w14:textId="77777777" w:rsidR="005238B2" w:rsidRPr="001B2C63" w:rsidRDefault="005238B2" w:rsidP="00EB4CD5">
                      <w:pPr>
                        <w:pStyle w:val="Heading1"/>
                        <w:tabs>
                          <w:tab w:val="left" w:pos="9781"/>
                        </w:tabs>
                        <w:rPr>
                          <w:rFonts w:hint="eastAsia"/>
                          <w:sz w:val="22"/>
                          <w:szCs w:val="22"/>
                        </w:rPr>
                      </w:pPr>
                      <w:bookmarkStart w:id="8170" w:name="_Toc828032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70"/>
                      <w:r w:rsidRPr="001B2C63">
                        <w:rPr>
                          <w:sz w:val="22"/>
                          <w:szCs w:val="22"/>
                        </w:rPr>
                        <w:t xml:space="preserve"> </w:t>
                      </w:r>
                    </w:p>
                    <w:p w14:paraId="3E5372B6" w14:textId="77777777" w:rsidR="005238B2" w:rsidRPr="001B2C63" w:rsidRDefault="005238B2" w:rsidP="00EB4CD5"/>
                    <w:p w14:paraId="226497BF" w14:textId="77777777" w:rsidR="005238B2" w:rsidRPr="001B2C63" w:rsidRDefault="005238B2" w:rsidP="00EB4CD5">
                      <w:pPr>
                        <w:jc w:val="center"/>
                      </w:pPr>
                      <w:r w:rsidRPr="001B2C63">
                        <w:rPr>
                          <w:highlight w:val="yellow"/>
                        </w:rPr>
                        <w:t>Réf:</w:t>
                      </w:r>
                    </w:p>
                    <w:p w14:paraId="081E35E2" w14:textId="77777777" w:rsidR="005238B2" w:rsidRPr="001B2C63" w:rsidRDefault="005238B2" w:rsidP="00EB4CD5"/>
                    <w:p w14:paraId="0A05DB1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B3FAB2" w14:textId="77777777" w:rsidR="005238B2" w:rsidRPr="001B2C63" w:rsidRDefault="005238B2" w:rsidP="00EB4CD5">
                      <w:pPr>
                        <w:pStyle w:val="Heading1"/>
                        <w:tabs>
                          <w:tab w:val="left" w:pos="9781"/>
                        </w:tabs>
                        <w:rPr>
                          <w:rFonts w:hint="eastAsia"/>
                          <w:sz w:val="22"/>
                          <w:szCs w:val="22"/>
                        </w:rPr>
                      </w:pPr>
                      <w:bookmarkStart w:id="8171" w:name="_Toc8280326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71"/>
                      <w:r w:rsidRPr="001B2C63">
                        <w:rPr>
                          <w:sz w:val="22"/>
                          <w:szCs w:val="22"/>
                        </w:rPr>
                        <w:t xml:space="preserve"> </w:t>
                      </w:r>
                    </w:p>
                    <w:p w14:paraId="1CA54E9D" w14:textId="77777777" w:rsidR="005238B2" w:rsidRPr="001B2C63" w:rsidRDefault="005238B2" w:rsidP="00EB4CD5"/>
                    <w:p w14:paraId="0CC5AF9C" w14:textId="77777777" w:rsidR="005238B2" w:rsidRPr="001B2C63" w:rsidRDefault="005238B2" w:rsidP="00EB4CD5">
                      <w:pPr>
                        <w:jc w:val="center"/>
                      </w:pPr>
                      <w:r w:rsidRPr="001B2C63">
                        <w:rPr>
                          <w:highlight w:val="yellow"/>
                        </w:rPr>
                        <w:t>Réf:</w:t>
                      </w:r>
                    </w:p>
                    <w:p w14:paraId="16EEAD98" w14:textId="77777777" w:rsidR="005238B2" w:rsidRPr="001B2C63" w:rsidRDefault="005238B2" w:rsidP="00EB4CD5"/>
                    <w:p w14:paraId="5D86635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79E6A50" w14:textId="77777777" w:rsidR="005238B2" w:rsidRPr="001B2C63" w:rsidRDefault="005238B2" w:rsidP="00EB4CD5">
                      <w:pPr>
                        <w:pStyle w:val="Heading1"/>
                        <w:tabs>
                          <w:tab w:val="left" w:pos="9781"/>
                        </w:tabs>
                        <w:rPr>
                          <w:rFonts w:hint="eastAsia"/>
                          <w:sz w:val="22"/>
                          <w:szCs w:val="22"/>
                        </w:rPr>
                      </w:pPr>
                      <w:bookmarkStart w:id="8172" w:name="_Toc828032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72"/>
                      <w:r w:rsidRPr="001B2C63">
                        <w:rPr>
                          <w:sz w:val="22"/>
                          <w:szCs w:val="22"/>
                        </w:rPr>
                        <w:t xml:space="preserve"> </w:t>
                      </w:r>
                    </w:p>
                    <w:p w14:paraId="636120C7" w14:textId="77777777" w:rsidR="005238B2" w:rsidRPr="001B2C63" w:rsidRDefault="005238B2" w:rsidP="00EB4CD5"/>
                    <w:p w14:paraId="20336875" w14:textId="77777777" w:rsidR="005238B2" w:rsidRPr="00BE0E74" w:rsidRDefault="005238B2" w:rsidP="00EB4CD5">
                      <w:pPr>
                        <w:jc w:val="center"/>
                      </w:pPr>
                      <w:r w:rsidRPr="00BE0E74">
                        <w:rPr>
                          <w:highlight w:val="yellow"/>
                        </w:rPr>
                        <w:t>Réf:</w:t>
                      </w:r>
                    </w:p>
                    <w:p w14:paraId="6F3B1523" w14:textId="77777777" w:rsidR="005238B2" w:rsidRDefault="005238B2" w:rsidP="00EB4CD5"/>
                    <w:p w14:paraId="48A6C83D" w14:textId="77777777" w:rsidR="005238B2" w:rsidRPr="00710E32" w:rsidRDefault="005238B2" w:rsidP="00EB4CD5">
                      <w:pPr>
                        <w:autoSpaceDE w:val="0"/>
                        <w:autoSpaceDN w:val="0"/>
                        <w:adjustRightInd w:val="0"/>
                        <w:spacing w:line="360" w:lineRule="auto"/>
                        <w:jc w:val="center"/>
                        <w:rPr>
                          <w:b/>
                          <w:bCs/>
                          <w:color w:val="090B08"/>
                          <w:sz w:val="14"/>
                          <w:szCs w:val="14"/>
                        </w:rPr>
                      </w:pPr>
                    </w:p>
                    <w:p w14:paraId="415CB4FC" w14:textId="77777777" w:rsidR="005238B2" w:rsidRDefault="005238B2" w:rsidP="00EB4CD5">
                      <w:pPr>
                        <w:autoSpaceDE w:val="0"/>
                        <w:autoSpaceDN w:val="0"/>
                        <w:adjustRightInd w:val="0"/>
                        <w:spacing w:line="360" w:lineRule="auto"/>
                        <w:jc w:val="center"/>
                        <w:rPr>
                          <w:b/>
                          <w:bCs/>
                          <w:color w:val="090B08"/>
                        </w:rPr>
                      </w:pPr>
                      <w:r w:rsidRPr="00710E32">
                        <w:rPr>
                          <w:b/>
                          <w:bCs/>
                          <w:color w:val="090B08"/>
                        </w:rPr>
                        <w:t xml:space="preserve">Sélection d'un Prestataire de services Recrutement d’un prestataire de services pour le soutien local de COFOCOM CRC dans l’animation et le soutien à la publication d’actes de sécurité foncière. </w:t>
                      </w:r>
                    </w:p>
                    <w:p w14:paraId="1C9805CF" w14:textId="77777777" w:rsidR="005238B2" w:rsidRPr="00710E32" w:rsidRDefault="005238B2" w:rsidP="00EB4CD5">
                      <w:pPr>
                        <w:autoSpaceDE w:val="0"/>
                        <w:autoSpaceDN w:val="0"/>
                        <w:adjustRightInd w:val="0"/>
                        <w:spacing w:line="360" w:lineRule="auto"/>
                        <w:jc w:val="center"/>
                        <w:rPr>
                          <w:b/>
                          <w:bCs/>
                          <w:color w:val="090B08"/>
                        </w:rPr>
                      </w:pPr>
                      <w:r w:rsidRPr="00710E32">
                        <w:rPr>
                          <w:b/>
                          <w:bCs/>
                          <w:color w:val="090B08"/>
                        </w:rPr>
                        <w:t>Les Activités CRA et PRAPS dans les régions de Dosso, Maradi, Taboua et Tillabéry</w:t>
                      </w:r>
                    </w:p>
                    <w:p w14:paraId="0F239D02" w14:textId="77777777" w:rsidR="005238B2" w:rsidRPr="00710E32" w:rsidRDefault="005238B2" w:rsidP="00EB4CD5">
                      <w:pPr>
                        <w:autoSpaceDE w:val="0"/>
                        <w:autoSpaceDN w:val="0"/>
                        <w:adjustRightInd w:val="0"/>
                        <w:spacing w:line="360" w:lineRule="auto"/>
                        <w:jc w:val="center"/>
                        <w:rPr>
                          <w:b/>
                          <w:bCs/>
                          <w:color w:val="090B08"/>
                        </w:rPr>
                      </w:pPr>
                      <w:r w:rsidRPr="00710E32">
                        <w:rPr>
                          <w:b/>
                          <w:bCs/>
                          <w:color w:val="090B08"/>
                        </w:rPr>
                        <w:t>CR/CRA&amp;PRAPS/CB/223/21</w:t>
                      </w:r>
                    </w:p>
                    <w:p w14:paraId="644B2227" w14:textId="77777777" w:rsidR="005238B2" w:rsidRPr="00710E32" w:rsidRDefault="005238B2" w:rsidP="00EB4CD5">
                      <w:pPr>
                        <w:autoSpaceDE w:val="0"/>
                        <w:autoSpaceDN w:val="0"/>
                        <w:adjustRightInd w:val="0"/>
                        <w:spacing w:line="360" w:lineRule="auto"/>
                        <w:jc w:val="center"/>
                        <w:rPr>
                          <w:b/>
                          <w:bCs/>
                          <w:color w:val="090B08"/>
                        </w:rPr>
                      </w:pPr>
                    </w:p>
                    <w:p w14:paraId="316A1680" w14:textId="77777777" w:rsidR="005238B2" w:rsidRPr="001B2C63" w:rsidRDefault="005238B2" w:rsidP="00EB4CD5"/>
                    <w:p w14:paraId="4DEDE84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F55D23" w14:textId="77777777" w:rsidR="005238B2" w:rsidRPr="001B2C63" w:rsidRDefault="005238B2" w:rsidP="00EB4CD5">
                      <w:pPr>
                        <w:pStyle w:val="Heading1"/>
                        <w:tabs>
                          <w:tab w:val="left" w:pos="9781"/>
                        </w:tabs>
                        <w:rPr>
                          <w:rFonts w:hint="eastAsia"/>
                          <w:sz w:val="22"/>
                          <w:szCs w:val="22"/>
                        </w:rPr>
                      </w:pPr>
                      <w:bookmarkStart w:id="8173" w:name="_Toc8280327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73"/>
                      <w:r w:rsidRPr="001B2C63">
                        <w:rPr>
                          <w:sz w:val="22"/>
                          <w:szCs w:val="22"/>
                        </w:rPr>
                        <w:t xml:space="preserve"> </w:t>
                      </w:r>
                    </w:p>
                    <w:p w14:paraId="7202E406" w14:textId="77777777" w:rsidR="005238B2" w:rsidRPr="001B2C63" w:rsidRDefault="005238B2" w:rsidP="00EB4CD5"/>
                    <w:p w14:paraId="73F2B1FD" w14:textId="77777777" w:rsidR="005238B2" w:rsidRPr="001B2C63" w:rsidRDefault="005238B2" w:rsidP="00EB4CD5">
                      <w:pPr>
                        <w:jc w:val="center"/>
                      </w:pPr>
                      <w:r w:rsidRPr="001B2C63">
                        <w:rPr>
                          <w:highlight w:val="yellow"/>
                        </w:rPr>
                        <w:t>Réf:</w:t>
                      </w:r>
                    </w:p>
                    <w:p w14:paraId="40A321D5" w14:textId="77777777" w:rsidR="005238B2" w:rsidRPr="001B2C63" w:rsidRDefault="005238B2" w:rsidP="00EB4CD5"/>
                    <w:p w14:paraId="4D55CA0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33A290" w14:textId="77777777" w:rsidR="005238B2" w:rsidRPr="001B2C63" w:rsidRDefault="005238B2" w:rsidP="00EB4CD5">
                      <w:pPr>
                        <w:pStyle w:val="Heading1"/>
                        <w:tabs>
                          <w:tab w:val="left" w:pos="9781"/>
                        </w:tabs>
                        <w:rPr>
                          <w:rFonts w:hint="eastAsia"/>
                          <w:sz w:val="22"/>
                          <w:szCs w:val="22"/>
                        </w:rPr>
                      </w:pPr>
                      <w:bookmarkStart w:id="8174" w:name="_Toc828032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74"/>
                      <w:r w:rsidRPr="001B2C63">
                        <w:rPr>
                          <w:sz w:val="22"/>
                          <w:szCs w:val="22"/>
                        </w:rPr>
                        <w:t xml:space="preserve"> </w:t>
                      </w:r>
                    </w:p>
                    <w:p w14:paraId="2AF06779" w14:textId="77777777" w:rsidR="005238B2" w:rsidRPr="001B2C63" w:rsidRDefault="005238B2" w:rsidP="00EB4CD5"/>
                    <w:p w14:paraId="63BE5BDB" w14:textId="77777777" w:rsidR="005238B2" w:rsidRPr="001B2C63" w:rsidRDefault="005238B2" w:rsidP="00EB4CD5">
                      <w:pPr>
                        <w:jc w:val="center"/>
                      </w:pPr>
                      <w:r w:rsidRPr="001B2C63">
                        <w:rPr>
                          <w:highlight w:val="yellow"/>
                        </w:rPr>
                        <w:t>Réf:</w:t>
                      </w:r>
                    </w:p>
                    <w:p w14:paraId="18D6C4AA" w14:textId="77777777" w:rsidR="005238B2" w:rsidRPr="001B2C63" w:rsidRDefault="005238B2" w:rsidP="00EB4CD5"/>
                    <w:p w14:paraId="02437B03"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1D2DFFA" w14:textId="77777777" w:rsidR="005238B2" w:rsidRPr="001B2C63" w:rsidRDefault="005238B2" w:rsidP="00EB4CD5">
                      <w:pPr>
                        <w:pStyle w:val="Heading1"/>
                        <w:tabs>
                          <w:tab w:val="left" w:pos="9781"/>
                        </w:tabs>
                        <w:rPr>
                          <w:rFonts w:hint="eastAsia"/>
                          <w:sz w:val="22"/>
                          <w:szCs w:val="22"/>
                        </w:rPr>
                      </w:pPr>
                      <w:bookmarkStart w:id="8175" w:name="_Toc8280327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75"/>
                      <w:r w:rsidRPr="001B2C63">
                        <w:rPr>
                          <w:sz w:val="22"/>
                          <w:szCs w:val="22"/>
                        </w:rPr>
                        <w:t xml:space="preserve"> </w:t>
                      </w:r>
                    </w:p>
                    <w:p w14:paraId="41E77B60" w14:textId="77777777" w:rsidR="005238B2" w:rsidRPr="001B2C63" w:rsidRDefault="005238B2" w:rsidP="00EB4CD5"/>
                    <w:p w14:paraId="6874DE86" w14:textId="77777777" w:rsidR="005238B2" w:rsidRPr="001B2C63" w:rsidRDefault="005238B2" w:rsidP="00EB4CD5">
                      <w:pPr>
                        <w:jc w:val="center"/>
                      </w:pPr>
                      <w:r w:rsidRPr="001B2C63">
                        <w:rPr>
                          <w:highlight w:val="yellow"/>
                        </w:rPr>
                        <w:t>Réf:</w:t>
                      </w:r>
                    </w:p>
                    <w:p w14:paraId="6689B3E9" w14:textId="77777777" w:rsidR="005238B2" w:rsidRPr="001B2C63" w:rsidRDefault="005238B2" w:rsidP="00EB4CD5"/>
                    <w:p w14:paraId="4BC7EDC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FAAA7D" w14:textId="77777777" w:rsidR="005238B2" w:rsidRPr="001B2C63" w:rsidRDefault="005238B2" w:rsidP="00EB4CD5">
                      <w:pPr>
                        <w:pStyle w:val="Heading1"/>
                        <w:tabs>
                          <w:tab w:val="left" w:pos="9781"/>
                        </w:tabs>
                        <w:rPr>
                          <w:rFonts w:hint="eastAsia"/>
                          <w:sz w:val="22"/>
                          <w:szCs w:val="22"/>
                        </w:rPr>
                      </w:pPr>
                      <w:bookmarkStart w:id="8176" w:name="_Toc828032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76"/>
                      <w:r w:rsidRPr="001B2C63">
                        <w:rPr>
                          <w:sz w:val="22"/>
                          <w:szCs w:val="22"/>
                        </w:rPr>
                        <w:t xml:space="preserve"> </w:t>
                      </w:r>
                    </w:p>
                    <w:p w14:paraId="5E6B4F28" w14:textId="77777777" w:rsidR="005238B2" w:rsidRPr="001B2C63" w:rsidRDefault="005238B2" w:rsidP="00EB4CD5"/>
                    <w:p w14:paraId="55C891E3" w14:textId="77777777" w:rsidR="005238B2" w:rsidRPr="001B2C63" w:rsidRDefault="005238B2" w:rsidP="00EB4CD5">
                      <w:pPr>
                        <w:jc w:val="center"/>
                      </w:pPr>
                      <w:r w:rsidRPr="001B2C63">
                        <w:rPr>
                          <w:highlight w:val="yellow"/>
                        </w:rPr>
                        <w:t>Réf:</w:t>
                      </w:r>
                    </w:p>
                    <w:p w14:paraId="0A91A1F0" w14:textId="77777777" w:rsidR="005238B2" w:rsidRPr="001B2C63" w:rsidRDefault="005238B2" w:rsidP="00EB4CD5"/>
                    <w:p w14:paraId="0FFE19F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2366E19" w14:textId="77777777" w:rsidR="005238B2" w:rsidRPr="001B2C63" w:rsidRDefault="005238B2" w:rsidP="00EB4CD5">
                      <w:pPr>
                        <w:pStyle w:val="Heading1"/>
                        <w:tabs>
                          <w:tab w:val="left" w:pos="9781"/>
                        </w:tabs>
                        <w:rPr>
                          <w:rFonts w:hint="eastAsia"/>
                          <w:sz w:val="22"/>
                          <w:szCs w:val="22"/>
                        </w:rPr>
                      </w:pPr>
                      <w:bookmarkStart w:id="8177" w:name="_Toc8280327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77"/>
                      <w:r w:rsidRPr="001B2C63">
                        <w:rPr>
                          <w:sz w:val="22"/>
                          <w:szCs w:val="22"/>
                        </w:rPr>
                        <w:t xml:space="preserve"> </w:t>
                      </w:r>
                    </w:p>
                    <w:p w14:paraId="1D2A815D" w14:textId="77777777" w:rsidR="005238B2" w:rsidRPr="001B2C63" w:rsidRDefault="005238B2" w:rsidP="00EB4CD5"/>
                    <w:p w14:paraId="02B17CD1" w14:textId="77777777" w:rsidR="005238B2" w:rsidRPr="001B2C63" w:rsidRDefault="005238B2" w:rsidP="00EB4CD5">
                      <w:pPr>
                        <w:jc w:val="center"/>
                      </w:pPr>
                      <w:r w:rsidRPr="001B2C63">
                        <w:rPr>
                          <w:highlight w:val="yellow"/>
                        </w:rPr>
                        <w:t>Réf:</w:t>
                      </w:r>
                    </w:p>
                    <w:p w14:paraId="6E0E21F5" w14:textId="77777777" w:rsidR="005238B2" w:rsidRPr="001B2C63" w:rsidRDefault="005238B2" w:rsidP="00EB4CD5"/>
                    <w:p w14:paraId="2F39B18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5BC295" w14:textId="77777777" w:rsidR="005238B2" w:rsidRPr="001B2C63" w:rsidRDefault="005238B2" w:rsidP="00EB4CD5">
                      <w:pPr>
                        <w:pStyle w:val="Heading1"/>
                        <w:tabs>
                          <w:tab w:val="left" w:pos="9781"/>
                        </w:tabs>
                        <w:rPr>
                          <w:rFonts w:hint="eastAsia"/>
                          <w:sz w:val="22"/>
                          <w:szCs w:val="22"/>
                        </w:rPr>
                      </w:pPr>
                      <w:bookmarkStart w:id="8178" w:name="_Toc828032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78"/>
                      <w:r w:rsidRPr="001B2C63">
                        <w:rPr>
                          <w:sz w:val="22"/>
                          <w:szCs w:val="22"/>
                        </w:rPr>
                        <w:t xml:space="preserve"> </w:t>
                      </w:r>
                    </w:p>
                    <w:p w14:paraId="0244BFB9" w14:textId="77777777" w:rsidR="005238B2" w:rsidRPr="001B2C63" w:rsidRDefault="005238B2" w:rsidP="00EB4CD5"/>
                    <w:p w14:paraId="227BDDC5" w14:textId="77777777" w:rsidR="005238B2" w:rsidRPr="001B2C63" w:rsidRDefault="005238B2" w:rsidP="00EB4CD5">
                      <w:pPr>
                        <w:jc w:val="center"/>
                      </w:pPr>
                      <w:r w:rsidRPr="001B2C63">
                        <w:rPr>
                          <w:highlight w:val="yellow"/>
                        </w:rPr>
                        <w:t>Réf:</w:t>
                      </w:r>
                    </w:p>
                    <w:p w14:paraId="04F7A5F0" w14:textId="77777777" w:rsidR="005238B2" w:rsidRPr="001B2C63" w:rsidRDefault="005238B2" w:rsidP="00EB4CD5"/>
                    <w:p w14:paraId="2BA5AAB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D936070" w14:textId="77777777" w:rsidR="005238B2" w:rsidRPr="001B2C63" w:rsidRDefault="005238B2" w:rsidP="00EB4CD5">
                      <w:pPr>
                        <w:pStyle w:val="Heading1"/>
                        <w:tabs>
                          <w:tab w:val="left" w:pos="9781"/>
                        </w:tabs>
                        <w:rPr>
                          <w:rFonts w:hint="eastAsia"/>
                          <w:sz w:val="22"/>
                          <w:szCs w:val="22"/>
                        </w:rPr>
                      </w:pPr>
                      <w:bookmarkStart w:id="8179" w:name="_Toc8280327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179"/>
                      <w:r w:rsidRPr="001B2C63">
                        <w:rPr>
                          <w:sz w:val="22"/>
                          <w:szCs w:val="22"/>
                        </w:rPr>
                        <w:t xml:space="preserve"> </w:t>
                      </w:r>
                    </w:p>
                    <w:p w14:paraId="69E76B5F" w14:textId="77777777" w:rsidR="005238B2" w:rsidRPr="001B2C63" w:rsidRDefault="005238B2" w:rsidP="00EB4CD5"/>
                    <w:p w14:paraId="6E0F0EAD" w14:textId="77777777" w:rsidR="005238B2" w:rsidRPr="001B2C63" w:rsidRDefault="005238B2" w:rsidP="00EB4CD5">
                      <w:pPr>
                        <w:jc w:val="center"/>
                      </w:pPr>
                      <w:r w:rsidRPr="001B2C63">
                        <w:rPr>
                          <w:highlight w:val="yellow"/>
                        </w:rPr>
                        <w:t>Réf:</w:t>
                      </w:r>
                    </w:p>
                    <w:p w14:paraId="52B2E3A7" w14:textId="77777777" w:rsidR="005238B2" w:rsidRPr="001B2C63" w:rsidRDefault="005238B2" w:rsidP="00EB4CD5"/>
                    <w:p w14:paraId="33D4719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163AE4" w14:textId="77777777" w:rsidR="005238B2" w:rsidRPr="001B2C63" w:rsidRDefault="005238B2" w:rsidP="00EB4CD5">
                      <w:pPr>
                        <w:pStyle w:val="Heading1"/>
                        <w:tabs>
                          <w:tab w:val="left" w:pos="9781"/>
                        </w:tabs>
                        <w:rPr>
                          <w:rFonts w:hint="eastAsia"/>
                          <w:sz w:val="22"/>
                          <w:szCs w:val="22"/>
                        </w:rPr>
                      </w:pPr>
                      <w:bookmarkStart w:id="8180" w:name="_Toc828032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80"/>
                      <w:r w:rsidRPr="001B2C63">
                        <w:rPr>
                          <w:sz w:val="22"/>
                          <w:szCs w:val="22"/>
                        </w:rPr>
                        <w:t xml:space="preserve"> </w:t>
                      </w:r>
                    </w:p>
                    <w:p w14:paraId="07DE2DE6" w14:textId="77777777" w:rsidR="005238B2" w:rsidRPr="001B2C63" w:rsidRDefault="005238B2" w:rsidP="00EB4CD5"/>
                    <w:p w14:paraId="719387C6" w14:textId="77777777" w:rsidR="005238B2" w:rsidRPr="001B2C63" w:rsidRDefault="005238B2" w:rsidP="00EB4CD5">
                      <w:pPr>
                        <w:jc w:val="center"/>
                      </w:pPr>
                      <w:r w:rsidRPr="001B2C63">
                        <w:rPr>
                          <w:highlight w:val="yellow"/>
                        </w:rPr>
                        <w:t>Réf:</w:t>
                      </w:r>
                    </w:p>
                    <w:p w14:paraId="43CCB21D" w14:textId="77777777" w:rsidR="005238B2" w:rsidRPr="001B2C63" w:rsidRDefault="005238B2" w:rsidP="00EB4CD5"/>
                    <w:p w14:paraId="1ED9CDB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B4B9E6" w14:textId="77777777" w:rsidR="005238B2" w:rsidRPr="001B2C63" w:rsidRDefault="005238B2" w:rsidP="00EB4CD5">
                      <w:pPr>
                        <w:pStyle w:val="Heading1"/>
                        <w:tabs>
                          <w:tab w:val="left" w:pos="9781"/>
                        </w:tabs>
                        <w:rPr>
                          <w:rFonts w:hint="eastAsia"/>
                          <w:sz w:val="22"/>
                          <w:szCs w:val="22"/>
                        </w:rPr>
                      </w:pPr>
                      <w:bookmarkStart w:id="8181" w:name="_Toc8280327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81"/>
                      <w:r w:rsidRPr="001B2C63">
                        <w:rPr>
                          <w:sz w:val="22"/>
                          <w:szCs w:val="22"/>
                        </w:rPr>
                        <w:t xml:space="preserve"> </w:t>
                      </w:r>
                    </w:p>
                    <w:p w14:paraId="444C61AE" w14:textId="77777777" w:rsidR="005238B2" w:rsidRPr="001B2C63" w:rsidRDefault="005238B2" w:rsidP="00EB4CD5"/>
                    <w:p w14:paraId="414C21BC" w14:textId="77777777" w:rsidR="005238B2" w:rsidRPr="001B2C63" w:rsidRDefault="005238B2" w:rsidP="00EB4CD5">
                      <w:pPr>
                        <w:jc w:val="center"/>
                      </w:pPr>
                      <w:r w:rsidRPr="001B2C63">
                        <w:rPr>
                          <w:highlight w:val="yellow"/>
                        </w:rPr>
                        <w:t>Réf:</w:t>
                      </w:r>
                    </w:p>
                    <w:p w14:paraId="20B6F4C0" w14:textId="77777777" w:rsidR="005238B2" w:rsidRPr="001B2C63" w:rsidRDefault="005238B2" w:rsidP="00EB4CD5"/>
                    <w:p w14:paraId="25D8403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246F58" w14:textId="77777777" w:rsidR="005238B2" w:rsidRPr="001B2C63" w:rsidRDefault="005238B2" w:rsidP="00EB4CD5">
                      <w:pPr>
                        <w:pStyle w:val="Heading1"/>
                        <w:tabs>
                          <w:tab w:val="left" w:pos="9781"/>
                        </w:tabs>
                        <w:rPr>
                          <w:rFonts w:hint="eastAsia"/>
                          <w:sz w:val="22"/>
                          <w:szCs w:val="22"/>
                        </w:rPr>
                      </w:pPr>
                      <w:bookmarkStart w:id="8182" w:name="_Toc828032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82"/>
                      <w:r w:rsidRPr="001B2C63">
                        <w:rPr>
                          <w:sz w:val="22"/>
                          <w:szCs w:val="22"/>
                        </w:rPr>
                        <w:t xml:space="preserve"> </w:t>
                      </w:r>
                    </w:p>
                    <w:p w14:paraId="34D07C5B" w14:textId="77777777" w:rsidR="005238B2" w:rsidRPr="001B2C63" w:rsidRDefault="005238B2" w:rsidP="00EB4CD5"/>
                    <w:p w14:paraId="3D3F6C6D" w14:textId="77777777" w:rsidR="005238B2" w:rsidRPr="001B2C63" w:rsidRDefault="005238B2" w:rsidP="00EB4CD5">
                      <w:pPr>
                        <w:jc w:val="center"/>
                      </w:pPr>
                      <w:r w:rsidRPr="001B2C63">
                        <w:rPr>
                          <w:highlight w:val="yellow"/>
                        </w:rPr>
                        <w:t>Réf:</w:t>
                      </w:r>
                    </w:p>
                    <w:p w14:paraId="452F625F" w14:textId="77777777" w:rsidR="005238B2" w:rsidRPr="001B2C63" w:rsidRDefault="005238B2" w:rsidP="00EB4CD5"/>
                    <w:p w14:paraId="45DDA902"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8183" w:name="_Toc8280328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183"/>
                      <w:r w:rsidRPr="001B2C63">
                        <w:rPr>
                          <w:sz w:val="22"/>
                          <w:szCs w:val="22"/>
                        </w:rPr>
                        <w:t xml:space="preserve"> </w:t>
                      </w:r>
                    </w:p>
                    <w:p w14:paraId="63A98B0A" w14:textId="77777777" w:rsidR="005238B2" w:rsidRPr="001B2C63" w:rsidRDefault="005238B2" w:rsidP="00EB4CD5"/>
                    <w:p w14:paraId="7A47EC40" w14:textId="77777777" w:rsidR="005238B2" w:rsidRPr="001B2C63" w:rsidRDefault="005238B2" w:rsidP="00EB4CD5">
                      <w:pPr>
                        <w:jc w:val="center"/>
                      </w:pPr>
                      <w:r w:rsidRPr="001B2C63">
                        <w:rPr>
                          <w:highlight w:val="yellow"/>
                        </w:rPr>
                        <w:t>Réf:</w:t>
                      </w:r>
                    </w:p>
                    <w:p w14:paraId="343F497D" w14:textId="77777777" w:rsidR="005238B2" w:rsidRPr="001B2C63" w:rsidRDefault="005238B2" w:rsidP="00EB4CD5"/>
                    <w:p w14:paraId="7AF30C2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26733C" w14:textId="77777777" w:rsidR="005238B2" w:rsidRPr="001B2C63" w:rsidRDefault="005238B2" w:rsidP="00EB4CD5">
                      <w:pPr>
                        <w:pStyle w:val="Heading1"/>
                        <w:tabs>
                          <w:tab w:val="left" w:pos="9781"/>
                        </w:tabs>
                        <w:rPr>
                          <w:rFonts w:hint="eastAsia"/>
                          <w:sz w:val="22"/>
                          <w:szCs w:val="22"/>
                        </w:rPr>
                      </w:pPr>
                      <w:bookmarkStart w:id="8184" w:name="_Toc828032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84"/>
                      <w:r w:rsidRPr="001B2C63">
                        <w:rPr>
                          <w:sz w:val="22"/>
                          <w:szCs w:val="22"/>
                        </w:rPr>
                        <w:t xml:space="preserve"> </w:t>
                      </w:r>
                    </w:p>
                    <w:p w14:paraId="331FA5D5" w14:textId="77777777" w:rsidR="005238B2" w:rsidRPr="001B2C63" w:rsidRDefault="005238B2" w:rsidP="00EB4CD5"/>
                    <w:p w14:paraId="60299878" w14:textId="77777777" w:rsidR="005238B2" w:rsidRPr="001B2C63" w:rsidRDefault="005238B2" w:rsidP="00EB4CD5">
                      <w:pPr>
                        <w:jc w:val="center"/>
                      </w:pPr>
                      <w:r w:rsidRPr="001B2C63">
                        <w:rPr>
                          <w:highlight w:val="yellow"/>
                        </w:rPr>
                        <w:t>Réf:</w:t>
                      </w:r>
                    </w:p>
                    <w:p w14:paraId="36CB275C" w14:textId="77777777" w:rsidR="005238B2" w:rsidRPr="001B2C63" w:rsidRDefault="005238B2" w:rsidP="00EB4CD5"/>
                    <w:p w14:paraId="2AB1C04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292A33" w14:textId="77777777" w:rsidR="005238B2" w:rsidRPr="001B2C63" w:rsidRDefault="005238B2" w:rsidP="00EB4CD5">
                      <w:pPr>
                        <w:pStyle w:val="Heading1"/>
                        <w:tabs>
                          <w:tab w:val="left" w:pos="9781"/>
                        </w:tabs>
                        <w:rPr>
                          <w:rFonts w:hint="eastAsia"/>
                          <w:sz w:val="22"/>
                          <w:szCs w:val="22"/>
                        </w:rPr>
                      </w:pPr>
                      <w:bookmarkStart w:id="8185" w:name="_Toc8280328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85"/>
                      <w:r w:rsidRPr="001B2C63">
                        <w:rPr>
                          <w:sz w:val="22"/>
                          <w:szCs w:val="22"/>
                        </w:rPr>
                        <w:t xml:space="preserve"> </w:t>
                      </w:r>
                    </w:p>
                    <w:p w14:paraId="46449CED" w14:textId="77777777" w:rsidR="005238B2" w:rsidRPr="001B2C63" w:rsidRDefault="005238B2" w:rsidP="00EB4CD5"/>
                    <w:p w14:paraId="514504FE" w14:textId="77777777" w:rsidR="005238B2" w:rsidRPr="001B2C63" w:rsidRDefault="005238B2" w:rsidP="00EB4CD5">
                      <w:pPr>
                        <w:jc w:val="center"/>
                      </w:pPr>
                      <w:r w:rsidRPr="001B2C63">
                        <w:rPr>
                          <w:highlight w:val="yellow"/>
                        </w:rPr>
                        <w:t>Réf:</w:t>
                      </w:r>
                    </w:p>
                    <w:p w14:paraId="5FDD64C8" w14:textId="77777777" w:rsidR="005238B2" w:rsidRPr="001B2C63" w:rsidRDefault="005238B2" w:rsidP="00EB4CD5"/>
                    <w:p w14:paraId="4B7024B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83CAAEA" w14:textId="77777777" w:rsidR="005238B2" w:rsidRPr="001B2C63" w:rsidRDefault="005238B2" w:rsidP="00EB4CD5">
                      <w:pPr>
                        <w:pStyle w:val="Heading1"/>
                        <w:tabs>
                          <w:tab w:val="left" w:pos="9781"/>
                        </w:tabs>
                        <w:rPr>
                          <w:rFonts w:hint="eastAsia"/>
                          <w:sz w:val="22"/>
                          <w:szCs w:val="22"/>
                        </w:rPr>
                      </w:pPr>
                      <w:bookmarkStart w:id="8186" w:name="_Toc828032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86"/>
                      <w:r w:rsidRPr="001B2C63">
                        <w:rPr>
                          <w:sz w:val="22"/>
                          <w:szCs w:val="22"/>
                        </w:rPr>
                        <w:t xml:space="preserve"> </w:t>
                      </w:r>
                    </w:p>
                    <w:p w14:paraId="3A759C37" w14:textId="77777777" w:rsidR="005238B2" w:rsidRPr="001B2C63" w:rsidRDefault="005238B2" w:rsidP="00EB4CD5"/>
                    <w:p w14:paraId="4CF6AF37" w14:textId="77777777" w:rsidR="005238B2" w:rsidRPr="001B2C63" w:rsidRDefault="005238B2" w:rsidP="00EB4CD5">
                      <w:pPr>
                        <w:jc w:val="center"/>
                      </w:pPr>
                      <w:r w:rsidRPr="001B2C63">
                        <w:rPr>
                          <w:highlight w:val="yellow"/>
                        </w:rPr>
                        <w:t>Réf:</w:t>
                      </w:r>
                    </w:p>
                    <w:p w14:paraId="2EACA487" w14:textId="77777777" w:rsidR="005238B2" w:rsidRPr="001B2C63" w:rsidRDefault="005238B2" w:rsidP="00EB4CD5"/>
                    <w:p w14:paraId="303096D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16F6F1" w14:textId="77777777" w:rsidR="005238B2" w:rsidRPr="001B2C63" w:rsidRDefault="005238B2" w:rsidP="00EB4CD5">
                      <w:pPr>
                        <w:pStyle w:val="Heading1"/>
                        <w:tabs>
                          <w:tab w:val="left" w:pos="9781"/>
                        </w:tabs>
                        <w:rPr>
                          <w:rFonts w:hint="eastAsia"/>
                          <w:sz w:val="22"/>
                          <w:szCs w:val="22"/>
                        </w:rPr>
                      </w:pPr>
                      <w:bookmarkStart w:id="8187" w:name="_Toc8280328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187"/>
                      <w:r w:rsidRPr="001B2C63">
                        <w:rPr>
                          <w:sz w:val="22"/>
                          <w:szCs w:val="22"/>
                        </w:rPr>
                        <w:t xml:space="preserve"> </w:t>
                      </w:r>
                    </w:p>
                    <w:p w14:paraId="330C50AC" w14:textId="77777777" w:rsidR="005238B2" w:rsidRPr="001B2C63" w:rsidRDefault="005238B2" w:rsidP="00EB4CD5"/>
                    <w:p w14:paraId="7A7F9725" w14:textId="77777777" w:rsidR="005238B2" w:rsidRPr="001B2C63" w:rsidRDefault="005238B2" w:rsidP="00EB4CD5">
                      <w:pPr>
                        <w:jc w:val="center"/>
                      </w:pPr>
                      <w:r w:rsidRPr="001B2C63">
                        <w:rPr>
                          <w:highlight w:val="yellow"/>
                        </w:rPr>
                        <w:t>Réf:</w:t>
                      </w:r>
                    </w:p>
                    <w:p w14:paraId="0BD65D48" w14:textId="77777777" w:rsidR="005238B2" w:rsidRPr="001B2C63" w:rsidRDefault="005238B2" w:rsidP="00EB4CD5"/>
                    <w:p w14:paraId="39C549E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B200D5" w14:textId="77777777" w:rsidR="005238B2" w:rsidRPr="001B2C63" w:rsidRDefault="005238B2" w:rsidP="00EB4CD5">
                      <w:pPr>
                        <w:pStyle w:val="Heading1"/>
                        <w:tabs>
                          <w:tab w:val="left" w:pos="9781"/>
                        </w:tabs>
                        <w:rPr>
                          <w:rFonts w:hint="eastAsia"/>
                          <w:sz w:val="22"/>
                          <w:szCs w:val="22"/>
                        </w:rPr>
                      </w:pPr>
                      <w:bookmarkStart w:id="8188" w:name="_Toc828032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88"/>
                      <w:r w:rsidRPr="001B2C63">
                        <w:rPr>
                          <w:sz w:val="22"/>
                          <w:szCs w:val="22"/>
                        </w:rPr>
                        <w:t xml:space="preserve"> </w:t>
                      </w:r>
                    </w:p>
                    <w:p w14:paraId="27D6CF43" w14:textId="77777777" w:rsidR="005238B2" w:rsidRPr="001B2C63" w:rsidRDefault="005238B2" w:rsidP="00EB4CD5"/>
                    <w:p w14:paraId="76D9F5AF" w14:textId="77777777" w:rsidR="005238B2" w:rsidRPr="001B2C63" w:rsidRDefault="005238B2" w:rsidP="00EB4CD5">
                      <w:pPr>
                        <w:jc w:val="center"/>
                      </w:pPr>
                      <w:r w:rsidRPr="001B2C63">
                        <w:rPr>
                          <w:highlight w:val="yellow"/>
                        </w:rPr>
                        <w:t>Réf:</w:t>
                      </w:r>
                    </w:p>
                    <w:p w14:paraId="22B32B32" w14:textId="77777777" w:rsidR="005238B2" w:rsidRPr="001B2C63" w:rsidRDefault="005238B2" w:rsidP="00EB4CD5"/>
                    <w:p w14:paraId="4E8CD0F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3874BC" w14:textId="77777777" w:rsidR="005238B2" w:rsidRPr="001B2C63" w:rsidRDefault="005238B2" w:rsidP="00EB4CD5">
                      <w:pPr>
                        <w:pStyle w:val="Heading1"/>
                        <w:tabs>
                          <w:tab w:val="left" w:pos="9781"/>
                        </w:tabs>
                        <w:rPr>
                          <w:rFonts w:hint="eastAsia"/>
                          <w:sz w:val="22"/>
                          <w:szCs w:val="22"/>
                        </w:rPr>
                      </w:pPr>
                      <w:bookmarkStart w:id="8189" w:name="_Toc8280328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89"/>
                      <w:r w:rsidRPr="001B2C63">
                        <w:rPr>
                          <w:sz w:val="22"/>
                          <w:szCs w:val="22"/>
                        </w:rPr>
                        <w:t xml:space="preserve"> </w:t>
                      </w:r>
                    </w:p>
                    <w:p w14:paraId="0FE31935" w14:textId="77777777" w:rsidR="005238B2" w:rsidRPr="001B2C63" w:rsidRDefault="005238B2" w:rsidP="00EB4CD5"/>
                    <w:p w14:paraId="164AAF9E" w14:textId="77777777" w:rsidR="005238B2" w:rsidRPr="001B2C63" w:rsidRDefault="005238B2" w:rsidP="00EB4CD5">
                      <w:pPr>
                        <w:jc w:val="center"/>
                      </w:pPr>
                      <w:r w:rsidRPr="001B2C63">
                        <w:rPr>
                          <w:highlight w:val="yellow"/>
                        </w:rPr>
                        <w:t>Réf:</w:t>
                      </w:r>
                    </w:p>
                    <w:p w14:paraId="4A3FFE10" w14:textId="77777777" w:rsidR="005238B2" w:rsidRPr="001B2C63" w:rsidRDefault="005238B2" w:rsidP="00EB4CD5"/>
                    <w:p w14:paraId="1402987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29FA8E1" w14:textId="77777777" w:rsidR="005238B2" w:rsidRPr="001B2C63" w:rsidRDefault="005238B2" w:rsidP="00EB4CD5">
                      <w:pPr>
                        <w:pStyle w:val="Heading1"/>
                        <w:tabs>
                          <w:tab w:val="left" w:pos="9781"/>
                        </w:tabs>
                        <w:rPr>
                          <w:rFonts w:hint="eastAsia"/>
                          <w:sz w:val="22"/>
                          <w:szCs w:val="22"/>
                        </w:rPr>
                      </w:pPr>
                      <w:bookmarkStart w:id="8190" w:name="_Toc828032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90"/>
                      <w:r w:rsidRPr="001B2C63">
                        <w:rPr>
                          <w:sz w:val="22"/>
                          <w:szCs w:val="22"/>
                        </w:rPr>
                        <w:t xml:space="preserve"> </w:t>
                      </w:r>
                    </w:p>
                    <w:p w14:paraId="021E9A8E" w14:textId="77777777" w:rsidR="005238B2" w:rsidRPr="001B2C63" w:rsidRDefault="005238B2" w:rsidP="00EB4CD5"/>
                    <w:p w14:paraId="6B1BF2C1" w14:textId="77777777" w:rsidR="005238B2" w:rsidRPr="001B2C63" w:rsidRDefault="005238B2" w:rsidP="00EB4CD5">
                      <w:pPr>
                        <w:jc w:val="center"/>
                      </w:pPr>
                      <w:r w:rsidRPr="001B2C63">
                        <w:rPr>
                          <w:highlight w:val="yellow"/>
                        </w:rPr>
                        <w:t>Réf:</w:t>
                      </w:r>
                    </w:p>
                    <w:p w14:paraId="2A3CC6A9" w14:textId="77777777" w:rsidR="005238B2" w:rsidRPr="001B2C63" w:rsidRDefault="005238B2" w:rsidP="00EB4CD5"/>
                    <w:p w14:paraId="789E053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13A847D" w14:textId="77777777" w:rsidR="005238B2" w:rsidRPr="001B2C63" w:rsidRDefault="005238B2" w:rsidP="00EB4CD5">
                      <w:pPr>
                        <w:pStyle w:val="Heading1"/>
                        <w:tabs>
                          <w:tab w:val="left" w:pos="9781"/>
                        </w:tabs>
                        <w:rPr>
                          <w:rFonts w:hint="eastAsia"/>
                          <w:sz w:val="22"/>
                          <w:szCs w:val="22"/>
                        </w:rPr>
                      </w:pPr>
                      <w:bookmarkStart w:id="8191" w:name="_Toc8280328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91"/>
                      <w:r w:rsidRPr="001B2C63">
                        <w:rPr>
                          <w:sz w:val="22"/>
                          <w:szCs w:val="22"/>
                        </w:rPr>
                        <w:t xml:space="preserve"> </w:t>
                      </w:r>
                    </w:p>
                    <w:p w14:paraId="1CF99F21" w14:textId="77777777" w:rsidR="005238B2" w:rsidRPr="001B2C63" w:rsidRDefault="005238B2" w:rsidP="00EB4CD5"/>
                    <w:p w14:paraId="2F5A8829" w14:textId="77777777" w:rsidR="005238B2" w:rsidRPr="001B2C63" w:rsidRDefault="005238B2" w:rsidP="00EB4CD5">
                      <w:pPr>
                        <w:jc w:val="center"/>
                      </w:pPr>
                      <w:r w:rsidRPr="001B2C63">
                        <w:rPr>
                          <w:highlight w:val="yellow"/>
                        </w:rPr>
                        <w:t>Réf:</w:t>
                      </w:r>
                    </w:p>
                    <w:p w14:paraId="3F265833" w14:textId="77777777" w:rsidR="005238B2" w:rsidRPr="001B2C63" w:rsidRDefault="005238B2" w:rsidP="00EB4CD5"/>
                    <w:p w14:paraId="3D12650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BBC3B3" w14:textId="77777777" w:rsidR="005238B2" w:rsidRPr="001B2C63" w:rsidRDefault="005238B2" w:rsidP="00EB4CD5">
                      <w:pPr>
                        <w:pStyle w:val="Heading1"/>
                        <w:tabs>
                          <w:tab w:val="left" w:pos="9781"/>
                        </w:tabs>
                        <w:rPr>
                          <w:rFonts w:hint="eastAsia"/>
                          <w:sz w:val="22"/>
                          <w:szCs w:val="22"/>
                        </w:rPr>
                      </w:pPr>
                      <w:bookmarkStart w:id="8192" w:name="_Toc828032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92"/>
                      <w:r w:rsidRPr="001B2C63">
                        <w:rPr>
                          <w:sz w:val="22"/>
                          <w:szCs w:val="22"/>
                        </w:rPr>
                        <w:t xml:space="preserve"> </w:t>
                      </w:r>
                    </w:p>
                    <w:p w14:paraId="0F4F55F0" w14:textId="77777777" w:rsidR="005238B2" w:rsidRPr="001B2C63" w:rsidRDefault="005238B2" w:rsidP="00EB4CD5"/>
                    <w:p w14:paraId="71A09C98" w14:textId="77777777" w:rsidR="005238B2" w:rsidRPr="001B2C63" w:rsidRDefault="005238B2" w:rsidP="00EB4CD5">
                      <w:pPr>
                        <w:jc w:val="center"/>
                      </w:pPr>
                      <w:r w:rsidRPr="001B2C63">
                        <w:rPr>
                          <w:highlight w:val="yellow"/>
                        </w:rPr>
                        <w:t>Réf:</w:t>
                      </w:r>
                    </w:p>
                    <w:p w14:paraId="39A46D34" w14:textId="77777777" w:rsidR="005238B2" w:rsidRPr="001B2C63" w:rsidRDefault="005238B2" w:rsidP="00EB4CD5"/>
                    <w:p w14:paraId="73FE32A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E993BE" w14:textId="77777777" w:rsidR="005238B2" w:rsidRPr="001B2C63" w:rsidRDefault="005238B2" w:rsidP="00EB4CD5">
                      <w:pPr>
                        <w:pStyle w:val="Heading1"/>
                        <w:tabs>
                          <w:tab w:val="left" w:pos="9781"/>
                        </w:tabs>
                        <w:rPr>
                          <w:rFonts w:hint="eastAsia"/>
                          <w:sz w:val="22"/>
                          <w:szCs w:val="22"/>
                        </w:rPr>
                      </w:pPr>
                      <w:bookmarkStart w:id="8193" w:name="_Toc8280329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93"/>
                      <w:r w:rsidRPr="001B2C63">
                        <w:rPr>
                          <w:sz w:val="22"/>
                          <w:szCs w:val="22"/>
                        </w:rPr>
                        <w:t xml:space="preserve"> </w:t>
                      </w:r>
                    </w:p>
                    <w:p w14:paraId="10D5DC08" w14:textId="77777777" w:rsidR="005238B2" w:rsidRPr="001B2C63" w:rsidRDefault="005238B2" w:rsidP="00EB4CD5"/>
                    <w:p w14:paraId="7766EA0E" w14:textId="77777777" w:rsidR="005238B2" w:rsidRPr="001B2C63" w:rsidRDefault="005238B2" w:rsidP="00EB4CD5">
                      <w:pPr>
                        <w:jc w:val="center"/>
                      </w:pPr>
                      <w:r w:rsidRPr="001B2C63">
                        <w:rPr>
                          <w:highlight w:val="yellow"/>
                        </w:rPr>
                        <w:t>Réf:</w:t>
                      </w:r>
                    </w:p>
                    <w:p w14:paraId="422E2268" w14:textId="77777777" w:rsidR="005238B2" w:rsidRPr="001B2C63" w:rsidRDefault="005238B2" w:rsidP="00EB4CD5"/>
                    <w:p w14:paraId="7EEACB6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8AA755" w14:textId="77777777" w:rsidR="005238B2" w:rsidRPr="001B2C63" w:rsidRDefault="005238B2" w:rsidP="00EB4CD5">
                      <w:pPr>
                        <w:pStyle w:val="Heading1"/>
                        <w:tabs>
                          <w:tab w:val="left" w:pos="9781"/>
                        </w:tabs>
                        <w:rPr>
                          <w:rFonts w:hint="eastAsia"/>
                          <w:sz w:val="22"/>
                          <w:szCs w:val="22"/>
                        </w:rPr>
                      </w:pPr>
                      <w:bookmarkStart w:id="8194" w:name="_Toc828032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94"/>
                      <w:r w:rsidRPr="001B2C63">
                        <w:rPr>
                          <w:sz w:val="22"/>
                          <w:szCs w:val="22"/>
                        </w:rPr>
                        <w:t xml:space="preserve"> </w:t>
                      </w:r>
                    </w:p>
                    <w:p w14:paraId="32422B3E" w14:textId="77777777" w:rsidR="005238B2" w:rsidRPr="001B2C63" w:rsidRDefault="005238B2" w:rsidP="00EB4CD5"/>
                    <w:p w14:paraId="2F81A851" w14:textId="77777777" w:rsidR="005238B2" w:rsidRPr="001B2C63" w:rsidRDefault="005238B2" w:rsidP="00EB4CD5">
                      <w:pPr>
                        <w:jc w:val="center"/>
                      </w:pPr>
                      <w:r w:rsidRPr="001B2C63">
                        <w:rPr>
                          <w:highlight w:val="yellow"/>
                        </w:rPr>
                        <w:t>Réf:</w:t>
                      </w:r>
                    </w:p>
                    <w:p w14:paraId="1C22E725" w14:textId="77777777" w:rsidR="005238B2" w:rsidRPr="001B2C63" w:rsidRDefault="005238B2" w:rsidP="00EB4CD5"/>
                    <w:p w14:paraId="020A475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609B37" w14:textId="77777777" w:rsidR="005238B2" w:rsidRPr="001B2C63" w:rsidRDefault="005238B2" w:rsidP="00EB4CD5">
                      <w:pPr>
                        <w:pStyle w:val="Heading1"/>
                        <w:tabs>
                          <w:tab w:val="left" w:pos="9781"/>
                        </w:tabs>
                        <w:rPr>
                          <w:rFonts w:hint="eastAsia"/>
                          <w:sz w:val="22"/>
                          <w:szCs w:val="22"/>
                        </w:rPr>
                      </w:pPr>
                      <w:bookmarkStart w:id="8195" w:name="_Toc8280329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195"/>
                      <w:r w:rsidRPr="001B2C63">
                        <w:rPr>
                          <w:sz w:val="22"/>
                          <w:szCs w:val="22"/>
                        </w:rPr>
                        <w:t xml:space="preserve"> </w:t>
                      </w:r>
                    </w:p>
                    <w:p w14:paraId="182F846C" w14:textId="77777777" w:rsidR="005238B2" w:rsidRPr="001B2C63" w:rsidRDefault="005238B2" w:rsidP="00EB4CD5"/>
                    <w:p w14:paraId="71F7DBE1" w14:textId="77777777" w:rsidR="005238B2" w:rsidRPr="001B2C63" w:rsidRDefault="005238B2" w:rsidP="00EB4CD5">
                      <w:pPr>
                        <w:jc w:val="center"/>
                      </w:pPr>
                      <w:r w:rsidRPr="001B2C63">
                        <w:rPr>
                          <w:highlight w:val="yellow"/>
                        </w:rPr>
                        <w:t>Réf:</w:t>
                      </w:r>
                    </w:p>
                    <w:p w14:paraId="4CBB2CDD" w14:textId="77777777" w:rsidR="005238B2" w:rsidRPr="001B2C63" w:rsidRDefault="005238B2" w:rsidP="00EB4CD5"/>
                    <w:p w14:paraId="43B50A4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591B05" w14:textId="77777777" w:rsidR="005238B2" w:rsidRPr="001B2C63" w:rsidRDefault="005238B2" w:rsidP="00EB4CD5">
                      <w:pPr>
                        <w:pStyle w:val="Heading1"/>
                        <w:tabs>
                          <w:tab w:val="left" w:pos="9781"/>
                        </w:tabs>
                        <w:rPr>
                          <w:rFonts w:hint="eastAsia"/>
                          <w:sz w:val="22"/>
                          <w:szCs w:val="22"/>
                        </w:rPr>
                      </w:pPr>
                      <w:bookmarkStart w:id="8196" w:name="_Toc828032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96"/>
                      <w:r w:rsidRPr="001B2C63">
                        <w:rPr>
                          <w:sz w:val="22"/>
                          <w:szCs w:val="22"/>
                        </w:rPr>
                        <w:t xml:space="preserve"> </w:t>
                      </w:r>
                    </w:p>
                    <w:p w14:paraId="5C6E49A2" w14:textId="77777777" w:rsidR="005238B2" w:rsidRPr="001B2C63" w:rsidRDefault="005238B2" w:rsidP="00EB4CD5"/>
                    <w:p w14:paraId="0E0BBC3F" w14:textId="77777777" w:rsidR="005238B2" w:rsidRPr="001B2C63" w:rsidRDefault="005238B2" w:rsidP="00EB4CD5">
                      <w:pPr>
                        <w:jc w:val="center"/>
                      </w:pPr>
                      <w:r w:rsidRPr="001B2C63">
                        <w:rPr>
                          <w:highlight w:val="yellow"/>
                        </w:rPr>
                        <w:t>Réf:</w:t>
                      </w:r>
                    </w:p>
                    <w:p w14:paraId="7341820B" w14:textId="77777777" w:rsidR="005238B2" w:rsidRPr="001B2C63" w:rsidRDefault="005238B2" w:rsidP="00EB4CD5"/>
                    <w:p w14:paraId="3326D2F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3770D3D" w14:textId="77777777" w:rsidR="005238B2" w:rsidRPr="001B2C63" w:rsidRDefault="005238B2" w:rsidP="00EB4CD5">
                      <w:pPr>
                        <w:pStyle w:val="Heading1"/>
                        <w:tabs>
                          <w:tab w:val="left" w:pos="9781"/>
                        </w:tabs>
                        <w:rPr>
                          <w:rFonts w:hint="eastAsia"/>
                          <w:sz w:val="22"/>
                          <w:szCs w:val="22"/>
                        </w:rPr>
                      </w:pPr>
                      <w:bookmarkStart w:id="8197" w:name="_Toc8280329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97"/>
                      <w:r w:rsidRPr="001B2C63">
                        <w:rPr>
                          <w:sz w:val="22"/>
                          <w:szCs w:val="22"/>
                        </w:rPr>
                        <w:t xml:space="preserve"> </w:t>
                      </w:r>
                    </w:p>
                    <w:p w14:paraId="3943C503" w14:textId="77777777" w:rsidR="005238B2" w:rsidRPr="001B2C63" w:rsidRDefault="005238B2" w:rsidP="00EB4CD5"/>
                    <w:p w14:paraId="77E9D4A2" w14:textId="77777777" w:rsidR="005238B2" w:rsidRPr="001B2C63" w:rsidRDefault="005238B2" w:rsidP="00EB4CD5">
                      <w:pPr>
                        <w:jc w:val="center"/>
                      </w:pPr>
                      <w:r w:rsidRPr="001B2C63">
                        <w:rPr>
                          <w:highlight w:val="yellow"/>
                        </w:rPr>
                        <w:t>Réf:</w:t>
                      </w:r>
                    </w:p>
                    <w:p w14:paraId="608F552B" w14:textId="77777777" w:rsidR="005238B2" w:rsidRPr="001B2C63" w:rsidRDefault="005238B2" w:rsidP="00EB4CD5"/>
                    <w:p w14:paraId="75C3387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D5967D8" w14:textId="77777777" w:rsidR="005238B2" w:rsidRPr="001B2C63" w:rsidRDefault="005238B2" w:rsidP="00EB4CD5">
                      <w:pPr>
                        <w:pStyle w:val="Heading1"/>
                        <w:tabs>
                          <w:tab w:val="left" w:pos="9781"/>
                        </w:tabs>
                        <w:rPr>
                          <w:rFonts w:hint="eastAsia"/>
                          <w:sz w:val="22"/>
                          <w:szCs w:val="22"/>
                        </w:rPr>
                      </w:pPr>
                      <w:bookmarkStart w:id="8198" w:name="_Toc828032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198"/>
                      <w:r w:rsidRPr="001B2C63">
                        <w:rPr>
                          <w:sz w:val="22"/>
                          <w:szCs w:val="22"/>
                        </w:rPr>
                        <w:t xml:space="preserve"> </w:t>
                      </w:r>
                    </w:p>
                    <w:p w14:paraId="49F1C22E" w14:textId="77777777" w:rsidR="005238B2" w:rsidRPr="001B2C63" w:rsidRDefault="005238B2" w:rsidP="00EB4CD5"/>
                    <w:p w14:paraId="5AB32A16" w14:textId="77777777" w:rsidR="005238B2" w:rsidRPr="00B73BFD" w:rsidRDefault="005238B2" w:rsidP="00EB4CD5">
                      <w:pPr>
                        <w:jc w:val="center"/>
                      </w:pPr>
                      <w:r w:rsidRPr="00B73BFD">
                        <w:rPr>
                          <w:highlight w:val="yellow"/>
                        </w:rPr>
                        <w:t>Réf:</w:t>
                      </w:r>
                    </w:p>
                    <w:p w14:paraId="266283DB" w14:textId="77777777" w:rsidR="005238B2" w:rsidRPr="00B73BFD" w:rsidRDefault="005238B2" w:rsidP="00EB4CD5"/>
                    <w:p w14:paraId="2C6937AF"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B8A0738" w14:textId="77777777" w:rsidR="005238B2" w:rsidRPr="001B2C63" w:rsidRDefault="005238B2" w:rsidP="00EB4CD5">
                      <w:pPr>
                        <w:pStyle w:val="Heading1"/>
                        <w:tabs>
                          <w:tab w:val="left" w:pos="9781"/>
                        </w:tabs>
                        <w:rPr>
                          <w:rFonts w:hint="eastAsia"/>
                          <w:sz w:val="22"/>
                          <w:szCs w:val="22"/>
                        </w:rPr>
                      </w:pPr>
                      <w:bookmarkStart w:id="8199" w:name="_Toc82803296"/>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8199"/>
                      <w:r w:rsidRPr="001B2C63">
                        <w:rPr>
                          <w:sz w:val="22"/>
                          <w:szCs w:val="22"/>
                        </w:rPr>
                        <w:t xml:space="preserve"> </w:t>
                      </w:r>
                    </w:p>
                    <w:p w14:paraId="5943D698" w14:textId="77777777" w:rsidR="005238B2" w:rsidRPr="001B2C63" w:rsidRDefault="005238B2" w:rsidP="00EB4CD5"/>
                    <w:p w14:paraId="1A8C6A99"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17E24035" w14:textId="77777777" w:rsidR="005238B2" w:rsidRPr="001B2C63" w:rsidRDefault="005238B2" w:rsidP="00EB4CD5"/>
                    <w:p w14:paraId="5DC5F5D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740E1F" w14:textId="77777777" w:rsidR="005238B2" w:rsidRPr="001B2C63" w:rsidRDefault="005238B2" w:rsidP="00EB4CD5">
                      <w:pPr>
                        <w:pStyle w:val="Heading1"/>
                        <w:tabs>
                          <w:tab w:val="left" w:pos="9781"/>
                        </w:tabs>
                        <w:rPr>
                          <w:rFonts w:hint="eastAsia"/>
                          <w:sz w:val="22"/>
                          <w:szCs w:val="22"/>
                        </w:rPr>
                      </w:pPr>
                      <w:bookmarkStart w:id="8200" w:name="_Toc828032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00"/>
                      <w:r w:rsidRPr="001B2C63">
                        <w:rPr>
                          <w:sz w:val="22"/>
                          <w:szCs w:val="22"/>
                        </w:rPr>
                        <w:t xml:space="preserve"> </w:t>
                      </w:r>
                    </w:p>
                    <w:p w14:paraId="154E81C6" w14:textId="77777777" w:rsidR="005238B2" w:rsidRPr="001B2C63" w:rsidRDefault="005238B2" w:rsidP="00EB4CD5"/>
                    <w:p w14:paraId="7FD5397B" w14:textId="77777777" w:rsidR="005238B2" w:rsidRPr="001B2C63" w:rsidRDefault="005238B2" w:rsidP="00EB4CD5">
                      <w:pPr>
                        <w:jc w:val="center"/>
                      </w:pPr>
                      <w:r w:rsidRPr="001B2C63">
                        <w:rPr>
                          <w:highlight w:val="yellow"/>
                        </w:rPr>
                        <w:t>Réf:</w:t>
                      </w:r>
                    </w:p>
                    <w:p w14:paraId="320B187F" w14:textId="77777777" w:rsidR="005238B2" w:rsidRPr="001B2C63" w:rsidRDefault="005238B2" w:rsidP="00EB4CD5"/>
                    <w:p w14:paraId="6EB7A0D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5A35199" w14:textId="77777777" w:rsidR="005238B2" w:rsidRPr="001B2C63" w:rsidRDefault="005238B2" w:rsidP="00EB4CD5">
                      <w:pPr>
                        <w:pStyle w:val="Heading1"/>
                        <w:tabs>
                          <w:tab w:val="left" w:pos="9781"/>
                        </w:tabs>
                        <w:rPr>
                          <w:rFonts w:hint="eastAsia"/>
                          <w:sz w:val="22"/>
                          <w:szCs w:val="22"/>
                        </w:rPr>
                      </w:pPr>
                      <w:bookmarkStart w:id="8201" w:name="_Toc8280329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01"/>
                      <w:r w:rsidRPr="001B2C63">
                        <w:rPr>
                          <w:sz w:val="22"/>
                          <w:szCs w:val="22"/>
                        </w:rPr>
                        <w:t xml:space="preserve"> </w:t>
                      </w:r>
                    </w:p>
                    <w:p w14:paraId="357E1241" w14:textId="77777777" w:rsidR="005238B2" w:rsidRPr="001B2C63" w:rsidRDefault="005238B2" w:rsidP="00EB4CD5"/>
                    <w:p w14:paraId="408F1FE1" w14:textId="77777777" w:rsidR="005238B2" w:rsidRPr="001B2C63" w:rsidRDefault="005238B2" w:rsidP="00EB4CD5">
                      <w:pPr>
                        <w:jc w:val="center"/>
                      </w:pPr>
                      <w:r w:rsidRPr="001B2C63">
                        <w:rPr>
                          <w:highlight w:val="yellow"/>
                        </w:rPr>
                        <w:t>Réf:</w:t>
                      </w:r>
                    </w:p>
                    <w:p w14:paraId="4DC6D387" w14:textId="77777777" w:rsidR="005238B2" w:rsidRPr="001B2C63" w:rsidRDefault="005238B2" w:rsidP="00EB4CD5"/>
                    <w:p w14:paraId="5FADC53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874EE9C" w14:textId="77777777" w:rsidR="005238B2" w:rsidRPr="001B2C63" w:rsidRDefault="005238B2" w:rsidP="00EB4CD5">
                      <w:pPr>
                        <w:pStyle w:val="Heading1"/>
                        <w:tabs>
                          <w:tab w:val="left" w:pos="9781"/>
                        </w:tabs>
                        <w:rPr>
                          <w:rFonts w:hint="eastAsia"/>
                          <w:sz w:val="22"/>
                          <w:szCs w:val="22"/>
                        </w:rPr>
                      </w:pPr>
                      <w:bookmarkStart w:id="8202" w:name="_Toc828032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02"/>
                      <w:r w:rsidRPr="001B2C63">
                        <w:rPr>
                          <w:sz w:val="22"/>
                          <w:szCs w:val="22"/>
                        </w:rPr>
                        <w:t xml:space="preserve"> </w:t>
                      </w:r>
                    </w:p>
                    <w:p w14:paraId="28F29FA7" w14:textId="77777777" w:rsidR="005238B2" w:rsidRPr="001B2C63" w:rsidRDefault="005238B2" w:rsidP="00EB4CD5"/>
                    <w:p w14:paraId="7EE3A05B" w14:textId="77777777" w:rsidR="005238B2" w:rsidRPr="001B2C63" w:rsidRDefault="005238B2" w:rsidP="00EB4CD5">
                      <w:pPr>
                        <w:jc w:val="center"/>
                      </w:pPr>
                      <w:r w:rsidRPr="001B2C63">
                        <w:rPr>
                          <w:highlight w:val="yellow"/>
                        </w:rPr>
                        <w:t>Réf:</w:t>
                      </w:r>
                    </w:p>
                    <w:p w14:paraId="7D8BC954" w14:textId="77777777" w:rsidR="005238B2" w:rsidRPr="001B2C63" w:rsidRDefault="005238B2" w:rsidP="00EB4CD5"/>
                    <w:p w14:paraId="76B7888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FDD4B2" w14:textId="77777777" w:rsidR="005238B2" w:rsidRPr="001B2C63" w:rsidRDefault="005238B2" w:rsidP="00EB4CD5">
                      <w:pPr>
                        <w:pStyle w:val="Heading1"/>
                        <w:tabs>
                          <w:tab w:val="left" w:pos="9781"/>
                        </w:tabs>
                        <w:rPr>
                          <w:rFonts w:hint="eastAsia"/>
                          <w:sz w:val="22"/>
                          <w:szCs w:val="22"/>
                        </w:rPr>
                      </w:pPr>
                      <w:bookmarkStart w:id="8203" w:name="_Toc8280330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203"/>
                      <w:r w:rsidRPr="001B2C63">
                        <w:rPr>
                          <w:sz w:val="22"/>
                          <w:szCs w:val="22"/>
                        </w:rPr>
                        <w:t xml:space="preserve"> </w:t>
                      </w:r>
                    </w:p>
                    <w:p w14:paraId="19D5A448" w14:textId="77777777" w:rsidR="005238B2" w:rsidRPr="001B2C63" w:rsidRDefault="005238B2" w:rsidP="00EB4CD5"/>
                    <w:p w14:paraId="340C1C1F" w14:textId="77777777" w:rsidR="005238B2" w:rsidRPr="001B2C63" w:rsidRDefault="005238B2" w:rsidP="00EB4CD5">
                      <w:pPr>
                        <w:jc w:val="center"/>
                      </w:pPr>
                      <w:r w:rsidRPr="001B2C63">
                        <w:rPr>
                          <w:highlight w:val="yellow"/>
                        </w:rPr>
                        <w:t>Réf:</w:t>
                      </w:r>
                    </w:p>
                    <w:p w14:paraId="4F9FB36B" w14:textId="77777777" w:rsidR="005238B2" w:rsidRPr="001B2C63" w:rsidRDefault="005238B2" w:rsidP="00EB4CD5"/>
                    <w:p w14:paraId="3CB2E7C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6720027" w14:textId="77777777" w:rsidR="005238B2" w:rsidRPr="001B2C63" w:rsidRDefault="005238B2" w:rsidP="00EB4CD5">
                      <w:pPr>
                        <w:pStyle w:val="Heading1"/>
                        <w:tabs>
                          <w:tab w:val="left" w:pos="9781"/>
                        </w:tabs>
                        <w:rPr>
                          <w:rFonts w:hint="eastAsia"/>
                          <w:sz w:val="22"/>
                          <w:szCs w:val="22"/>
                        </w:rPr>
                      </w:pPr>
                      <w:bookmarkStart w:id="8204" w:name="_Toc828033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04"/>
                      <w:r w:rsidRPr="001B2C63">
                        <w:rPr>
                          <w:sz w:val="22"/>
                          <w:szCs w:val="22"/>
                        </w:rPr>
                        <w:t xml:space="preserve"> </w:t>
                      </w:r>
                    </w:p>
                    <w:p w14:paraId="4E7CA99D" w14:textId="77777777" w:rsidR="005238B2" w:rsidRPr="001B2C63" w:rsidRDefault="005238B2" w:rsidP="00EB4CD5"/>
                    <w:p w14:paraId="1F83D6E3" w14:textId="77777777" w:rsidR="005238B2" w:rsidRPr="001B2C63" w:rsidRDefault="005238B2" w:rsidP="00EB4CD5">
                      <w:pPr>
                        <w:jc w:val="center"/>
                      </w:pPr>
                      <w:r w:rsidRPr="001B2C63">
                        <w:rPr>
                          <w:highlight w:val="yellow"/>
                        </w:rPr>
                        <w:t>Réf:</w:t>
                      </w:r>
                    </w:p>
                    <w:p w14:paraId="1FD776B1" w14:textId="77777777" w:rsidR="005238B2" w:rsidRPr="001B2C63" w:rsidRDefault="005238B2" w:rsidP="00EB4CD5"/>
                    <w:p w14:paraId="27F12EE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AA23700" w14:textId="77777777" w:rsidR="005238B2" w:rsidRPr="001B2C63" w:rsidRDefault="005238B2" w:rsidP="00EB4CD5">
                      <w:pPr>
                        <w:pStyle w:val="Heading1"/>
                        <w:tabs>
                          <w:tab w:val="left" w:pos="9781"/>
                        </w:tabs>
                        <w:rPr>
                          <w:rFonts w:hint="eastAsia"/>
                          <w:sz w:val="22"/>
                          <w:szCs w:val="22"/>
                        </w:rPr>
                      </w:pPr>
                      <w:bookmarkStart w:id="8205" w:name="_Toc8280330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05"/>
                      <w:r w:rsidRPr="001B2C63">
                        <w:rPr>
                          <w:sz w:val="22"/>
                          <w:szCs w:val="22"/>
                        </w:rPr>
                        <w:t xml:space="preserve"> </w:t>
                      </w:r>
                    </w:p>
                    <w:p w14:paraId="6C24F355" w14:textId="77777777" w:rsidR="005238B2" w:rsidRPr="001B2C63" w:rsidRDefault="005238B2" w:rsidP="00EB4CD5"/>
                    <w:p w14:paraId="6097F924" w14:textId="77777777" w:rsidR="005238B2" w:rsidRPr="001B2C63" w:rsidRDefault="005238B2" w:rsidP="00EB4CD5">
                      <w:pPr>
                        <w:jc w:val="center"/>
                      </w:pPr>
                      <w:r w:rsidRPr="001B2C63">
                        <w:rPr>
                          <w:highlight w:val="yellow"/>
                        </w:rPr>
                        <w:t>Réf:</w:t>
                      </w:r>
                    </w:p>
                    <w:p w14:paraId="413DBE42" w14:textId="77777777" w:rsidR="005238B2" w:rsidRPr="001B2C63" w:rsidRDefault="005238B2" w:rsidP="00EB4CD5"/>
                    <w:p w14:paraId="78B8BE3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265644C" w14:textId="77777777" w:rsidR="005238B2" w:rsidRPr="001B2C63" w:rsidRDefault="005238B2" w:rsidP="00EB4CD5">
                      <w:pPr>
                        <w:pStyle w:val="Heading1"/>
                        <w:tabs>
                          <w:tab w:val="left" w:pos="9781"/>
                        </w:tabs>
                        <w:rPr>
                          <w:rFonts w:hint="eastAsia"/>
                          <w:sz w:val="22"/>
                          <w:szCs w:val="22"/>
                        </w:rPr>
                      </w:pPr>
                      <w:bookmarkStart w:id="8206" w:name="_Toc828033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06"/>
                      <w:r w:rsidRPr="001B2C63">
                        <w:rPr>
                          <w:sz w:val="22"/>
                          <w:szCs w:val="22"/>
                        </w:rPr>
                        <w:t xml:space="preserve"> </w:t>
                      </w:r>
                    </w:p>
                    <w:p w14:paraId="66C5933F" w14:textId="77777777" w:rsidR="005238B2" w:rsidRPr="001B2C63" w:rsidRDefault="005238B2" w:rsidP="00EB4CD5"/>
                    <w:p w14:paraId="44AEB758" w14:textId="77777777" w:rsidR="005238B2" w:rsidRPr="001B2C63" w:rsidRDefault="005238B2" w:rsidP="00EB4CD5">
                      <w:pPr>
                        <w:jc w:val="center"/>
                      </w:pPr>
                      <w:r w:rsidRPr="001B2C63">
                        <w:rPr>
                          <w:highlight w:val="yellow"/>
                        </w:rPr>
                        <w:t>Réf:</w:t>
                      </w:r>
                    </w:p>
                    <w:p w14:paraId="7DBC948A" w14:textId="77777777" w:rsidR="005238B2" w:rsidRPr="001B2C63" w:rsidRDefault="005238B2" w:rsidP="00EB4CD5"/>
                    <w:p w14:paraId="469B6FB6"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4198371" w14:textId="77777777" w:rsidR="005238B2" w:rsidRPr="001B2C63" w:rsidRDefault="005238B2" w:rsidP="00EB4CD5">
                      <w:pPr>
                        <w:pStyle w:val="Heading1"/>
                        <w:tabs>
                          <w:tab w:val="left" w:pos="9781"/>
                        </w:tabs>
                        <w:rPr>
                          <w:rFonts w:hint="eastAsia"/>
                          <w:sz w:val="22"/>
                          <w:szCs w:val="22"/>
                        </w:rPr>
                      </w:pPr>
                      <w:bookmarkStart w:id="8207" w:name="_Toc8280330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07"/>
                      <w:r w:rsidRPr="001B2C63">
                        <w:rPr>
                          <w:sz w:val="22"/>
                          <w:szCs w:val="22"/>
                        </w:rPr>
                        <w:t xml:space="preserve"> </w:t>
                      </w:r>
                    </w:p>
                    <w:p w14:paraId="71D45639" w14:textId="77777777" w:rsidR="005238B2" w:rsidRPr="001B2C63" w:rsidRDefault="005238B2" w:rsidP="00EB4CD5"/>
                    <w:p w14:paraId="79FCB02E" w14:textId="77777777" w:rsidR="005238B2" w:rsidRPr="001B2C63" w:rsidRDefault="005238B2" w:rsidP="00EB4CD5">
                      <w:pPr>
                        <w:jc w:val="center"/>
                      </w:pPr>
                      <w:r w:rsidRPr="001B2C63">
                        <w:rPr>
                          <w:highlight w:val="yellow"/>
                        </w:rPr>
                        <w:t>Réf:</w:t>
                      </w:r>
                    </w:p>
                    <w:p w14:paraId="6DFFCF11" w14:textId="77777777" w:rsidR="005238B2" w:rsidRPr="001B2C63" w:rsidRDefault="005238B2" w:rsidP="00EB4CD5"/>
                    <w:p w14:paraId="09B7B0D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081712" w14:textId="77777777" w:rsidR="005238B2" w:rsidRPr="001B2C63" w:rsidRDefault="005238B2" w:rsidP="00EB4CD5">
                      <w:pPr>
                        <w:pStyle w:val="Heading1"/>
                        <w:tabs>
                          <w:tab w:val="left" w:pos="9781"/>
                        </w:tabs>
                        <w:rPr>
                          <w:rFonts w:hint="eastAsia"/>
                          <w:sz w:val="22"/>
                          <w:szCs w:val="22"/>
                        </w:rPr>
                      </w:pPr>
                      <w:bookmarkStart w:id="8208" w:name="_Toc828033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08"/>
                      <w:r w:rsidRPr="001B2C63">
                        <w:rPr>
                          <w:sz w:val="22"/>
                          <w:szCs w:val="22"/>
                        </w:rPr>
                        <w:t xml:space="preserve"> </w:t>
                      </w:r>
                    </w:p>
                    <w:p w14:paraId="3C6A0E1E" w14:textId="77777777" w:rsidR="005238B2" w:rsidRPr="001B2C63" w:rsidRDefault="005238B2" w:rsidP="00EB4CD5"/>
                    <w:p w14:paraId="4BAC630C" w14:textId="77777777" w:rsidR="005238B2" w:rsidRPr="001B2C63" w:rsidRDefault="005238B2" w:rsidP="00EB4CD5">
                      <w:pPr>
                        <w:jc w:val="center"/>
                      </w:pPr>
                      <w:r w:rsidRPr="001B2C63">
                        <w:rPr>
                          <w:highlight w:val="yellow"/>
                        </w:rPr>
                        <w:t>Réf:</w:t>
                      </w:r>
                    </w:p>
                    <w:p w14:paraId="2F60AE82" w14:textId="77777777" w:rsidR="005238B2" w:rsidRPr="001B2C63" w:rsidRDefault="005238B2" w:rsidP="00EB4CD5"/>
                    <w:p w14:paraId="2B13815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6552DA9" w14:textId="77777777" w:rsidR="005238B2" w:rsidRPr="001B2C63" w:rsidRDefault="005238B2" w:rsidP="00EB4CD5">
                      <w:pPr>
                        <w:pStyle w:val="Heading1"/>
                        <w:tabs>
                          <w:tab w:val="left" w:pos="9781"/>
                        </w:tabs>
                        <w:rPr>
                          <w:rFonts w:hint="eastAsia"/>
                          <w:sz w:val="22"/>
                          <w:szCs w:val="22"/>
                        </w:rPr>
                      </w:pPr>
                      <w:bookmarkStart w:id="8209" w:name="_Toc8280330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09"/>
                      <w:r w:rsidRPr="001B2C63">
                        <w:rPr>
                          <w:sz w:val="22"/>
                          <w:szCs w:val="22"/>
                        </w:rPr>
                        <w:t xml:space="preserve"> </w:t>
                      </w:r>
                    </w:p>
                    <w:p w14:paraId="2CC58470" w14:textId="77777777" w:rsidR="005238B2" w:rsidRPr="001B2C63" w:rsidRDefault="005238B2" w:rsidP="00EB4CD5"/>
                    <w:p w14:paraId="30768093" w14:textId="77777777" w:rsidR="005238B2" w:rsidRPr="001B2C63" w:rsidRDefault="005238B2" w:rsidP="00EB4CD5">
                      <w:pPr>
                        <w:jc w:val="center"/>
                      </w:pPr>
                      <w:r w:rsidRPr="001B2C63">
                        <w:rPr>
                          <w:highlight w:val="yellow"/>
                        </w:rPr>
                        <w:t>Réf:</w:t>
                      </w:r>
                    </w:p>
                    <w:p w14:paraId="4D2F509B" w14:textId="77777777" w:rsidR="005238B2" w:rsidRPr="001B2C63" w:rsidRDefault="005238B2" w:rsidP="00EB4CD5"/>
                    <w:p w14:paraId="2B3435E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D04D8D4" w14:textId="77777777" w:rsidR="005238B2" w:rsidRPr="001B2C63" w:rsidRDefault="005238B2" w:rsidP="00EB4CD5">
                      <w:pPr>
                        <w:pStyle w:val="Heading1"/>
                        <w:tabs>
                          <w:tab w:val="left" w:pos="9781"/>
                        </w:tabs>
                        <w:rPr>
                          <w:rFonts w:hint="eastAsia"/>
                          <w:sz w:val="22"/>
                          <w:szCs w:val="22"/>
                        </w:rPr>
                      </w:pPr>
                      <w:bookmarkStart w:id="8210" w:name="_Toc828033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10"/>
                      <w:r w:rsidRPr="001B2C63">
                        <w:rPr>
                          <w:sz w:val="22"/>
                          <w:szCs w:val="22"/>
                        </w:rPr>
                        <w:t xml:space="preserve"> </w:t>
                      </w:r>
                    </w:p>
                    <w:p w14:paraId="0DFF04CD" w14:textId="77777777" w:rsidR="005238B2" w:rsidRPr="001B2C63" w:rsidRDefault="005238B2" w:rsidP="00EB4CD5"/>
                    <w:p w14:paraId="0B67E067" w14:textId="77777777" w:rsidR="005238B2" w:rsidRPr="001B2C63" w:rsidRDefault="005238B2" w:rsidP="00EB4CD5">
                      <w:pPr>
                        <w:jc w:val="center"/>
                      </w:pPr>
                      <w:r w:rsidRPr="001B2C63">
                        <w:rPr>
                          <w:highlight w:val="yellow"/>
                        </w:rPr>
                        <w:t>Réf:</w:t>
                      </w:r>
                    </w:p>
                    <w:p w14:paraId="2B187E2D" w14:textId="77777777" w:rsidR="005238B2" w:rsidRPr="001B2C63" w:rsidRDefault="005238B2" w:rsidP="00EB4CD5"/>
                    <w:p w14:paraId="65AD450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3D5490" w14:textId="77777777" w:rsidR="005238B2" w:rsidRPr="001B2C63" w:rsidRDefault="005238B2" w:rsidP="00EB4CD5">
                      <w:pPr>
                        <w:pStyle w:val="Heading1"/>
                        <w:tabs>
                          <w:tab w:val="left" w:pos="9781"/>
                        </w:tabs>
                        <w:rPr>
                          <w:rFonts w:hint="eastAsia"/>
                          <w:sz w:val="22"/>
                          <w:szCs w:val="22"/>
                        </w:rPr>
                      </w:pPr>
                      <w:bookmarkStart w:id="8211" w:name="_Toc8280330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211"/>
                      <w:r w:rsidRPr="001B2C63">
                        <w:rPr>
                          <w:sz w:val="22"/>
                          <w:szCs w:val="22"/>
                        </w:rPr>
                        <w:t xml:space="preserve"> </w:t>
                      </w:r>
                    </w:p>
                    <w:p w14:paraId="22E1F54D" w14:textId="77777777" w:rsidR="005238B2" w:rsidRPr="001B2C63" w:rsidRDefault="005238B2" w:rsidP="00EB4CD5"/>
                    <w:p w14:paraId="518C4E68" w14:textId="77777777" w:rsidR="005238B2" w:rsidRPr="001B2C63" w:rsidRDefault="005238B2" w:rsidP="00EB4CD5">
                      <w:pPr>
                        <w:jc w:val="center"/>
                      </w:pPr>
                      <w:r w:rsidRPr="001B2C63">
                        <w:rPr>
                          <w:highlight w:val="yellow"/>
                        </w:rPr>
                        <w:t>Réf:</w:t>
                      </w:r>
                    </w:p>
                    <w:p w14:paraId="0EA8D7E8" w14:textId="77777777" w:rsidR="005238B2" w:rsidRPr="001B2C63" w:rsidRDefault="005238B2" w:rsidP="00EB4CD5"/>
                    <w:p w14:paraId="7E6F96E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FC070A" w14:textId="77777777" w:rsidR="005238B2" w:rsidRPr="001B2C63" w:rsidRDefault="005238B2" w:rsidP="00EB4CD5">
                      <w:pPr>
                        <w:pStyle w:val="Heading1"/>
                        <w:tabs>
                          <w:tab w:val="left" w:pos="9781"/>
                        </w:tabs>
                        <w:rPr>
                          <w:rFonts w:hint="eastAsia"/>
                          <w:sz w:val="22"/>
                          <w:szCs w:val="22"/>
                        </w:rPr>
                      </w:pPr>
                      <w:bookmarkStart w:id="8212" w:name="_Toc828033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12"/>
                      <w:r w:rsidRPr="001B2C63">
                        <w:rPr>
                          <w:sz w:val="22"/>
                          <w:szCs w:val="22"/>
                        </w:rPr>
                        <w:t xml:space="preserve"> </w:t>
                      </w:r>
                    </w:p>
                    <w:p w14:paraId="74A6C141" w14:textId="77777777" w:rsidR="005238B2" w:rsidRPr="001B2C63" w:rsidRDefault="005238B2" w:rsidP="00EB4CD5"/>
                    <w:p w14:paraId="3C50C46A" w14:textId="77777777" w:rsidR="005238B2" w:rsidRPr="001B2C63" w:rsidRDefault="005238B2" w:rsidP="00EB4CD5">
                      <w:pPr>
                        <w:jc w:val="center"/>
                      </w:pPr>
                      <w:r w:rsidRPr="001B2C63">
                        <w:rPr>
                          <w:highlight w:val="yellow"/>
                        </w:rPr>
                        <w:t>Réf:</w:t>
                      </w:r>
                    </w:p>
                    <w:p w14:paraId="018BDC45" w14:textId="77777777" w:rsidR="005238B2" w:rsidRPr="001B2C63" w:rsidRDefault="005238B2" w:rsidP="00EB4CD5"/>
                    <w:p w14:paraId="6D8DFAA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AD61D0E" w14:textId="77777777" w:rsidR="005238B2" w:rsidRPr="001B2C63" w:rsidRDefault="005238B2" w:rsidP="00EB4CD5">
                      <w:pPr>
                        <w:pStyle w:val="Heading1"/>
                        <w:tabs>
                          <w:tab w:val="left" w:pos="9781"/>
                        </w:tabs>
                        <w:rPr>
                          <w:rFonts w:hint="eastAsia"/>
                          <w:sz w:val="22"/>
                          <w:szCs w:val="22"/>
                        </w:rPr>
                      </w:pPr>
                      <w:bookmarkStart w:id="8213" w:name="_Toc8280331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13"/>
                      <w:r w:rsidRPr="001B2C63">
                        <w:rPr>
                          <w:sz w:val="22"/>
                          <w:szCs w:val="22"/>
                        </w:rPr>
                        <w:t xml:space="preserve"> </w:t>
                      </w:r>
                    </w:p>
                    <w:p w14:paraId="03258A9D" w14:textId="77777777" w:rsidR="005238B2" w:rsidRPr="001B2C63" w:rsidRDefault="005238B2" w:rsidP="00EB4CD5"/>
                    <w:p w14:paraId="52436B7F" w14:textId="77777777" w:rsidR="005238B2" w:rsidRPr="001B2C63" w:rsidRDefault="005238B2" w:rsidP="00EB4CD5">
                      <w:pPr>
                        <w:jc w:val="center"/>
                      </w:pPr>
                      <w:r w:rsidRPr="001B2C63">
                        <w:rPr>
                          <w:highlight w:val="yellow"/>
                        </w:rPr>
                        <w:t>Réf:</w:t>
                      </w:r>
                    </w:p>
                    <w:p w14:paraId="7F7FC565" w14:textId="77777777" w:rsidR="005238B2" w:rsidRPr="001B2C63" w:rsidRDefault="005238B2" w:rsidP="00EB4CD5"/>
                    <w:p w14:paraId="63C4B7D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CE8303" w14:textId="77777777" w:rsidR="005238B2" w:rsidRPr="001B2C63" w:rsidRDefault="005238B2" w:rsidP="00EB4CD5">
                      <w:pPr>
                        <w:pStyle w:val="Heading1"/>
                        <w:tabs>
                          <w:tab w:val="left" w:pos="9781"/>
                        </w:tabs>
                        <w:rPr>
                          <w:rFonts w:hint="eastAsia"/>
                          <w:sz w:val="22"/>
                          <w:szCs w:val="22"/>
                        </w:rPr>
                      </w:pPr>
                      <w:bookmarkStart w:id="8214" w:name="_Toc828033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14"/>
                      <w:r w:rsidRPr="001B2C63">
                        <w:rPr>
                          <w:sz w:val="22"/>
                          <w:szCs w:val="22"/>
                        </w:rPr>
                        <w:t xml:space="preserve"> </w:t>
                      </w:r>
                    </w:p>
                    <w:p w14:paraId="6984C8E1" w14:textId="77777777" w:rsidR="005238B2" w:rsidRPr="001B2C63" w:rsidRDefault="005238B2" w:rsidP="00EB4CD5"/>
                    <w:p w14:paraId="261B41D2" w14:textId="77777777" w:rsidR="005238B2" w:rsidRPr="001B2C63" w:rsidRDefault="005238B2" w:rsidP="00EB4CD5">
                      <w:pPr>
                        <w:jc w:val="center"/>
                      </w:pPr>
                      <w:r w:rsidRPr="001B2C63">
                        <w:rPr>
                          <w:highlight w:val="yellow"/>
                        </w:rPr>
                        <w:t>Réf:</w:t>
                      </w:r>
                    </w:p>
                    <w:p w14:paraId="7EB8E635" w14:textId="77777777" w:rsidR="005238B2" w:rsidRPr="001B2C63" w:rsidRDefault="005238B2" w:rsidP="00EB4CD5"/>
                    <w:p w14:paraId="1664860E"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8215" w:name="_Toc8280331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215"/>
                      <w:r w:rsidRPr="001B2C63">
                        <w:rPr>
                          <w:sz w:val="22"/>
                          <w:szCs w:val="22"/>
                        </w:rPr>
                        <w:t xml:space="preserve"> </w:t>
                      </w:r>
                    </w:p>
                    <w:p w14:paraId="297771DF" w14:textId="77777777" w:rsidR="005238B2" w:rsidRPr="001B2C63" w:rsidRDefault="005238B2" w:rsidP="00EB4CD5"/>
                    <w:p w14:paraId="665846FC" w14:textId="77777777" w:rsidR="005238B2" w:rsidRPr="001B2C63" w:rsidRDefault="005238B2" w:rsidP="00EB4CD5">
                      <w:pPr>
                        <w:jc w:val="center"/>
                      </w:pPr>
                      <w:r w:rsidRPr="001B2C63">
                        <w:rPr>
                          <w:highlight w:val="yellow"/>
                        </w:rPr>
                        <w:t>Réf:</w:t>
                      </w:r>
                    </w:p>
                    <w:p w14:paraId="63A81C9E" w14:textId="77777777" w:rsidR="005238B2" w:rsidRPr="001B2C63" w:rsidRDefault="005238B2" w:rsidP="00EB4CD5"/>
                    <w:p w14:paraId="435EC8E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64DB775" w14:textId="77777777" w:rsidR="005238B2" w:rsidRPr="001B2C63" w:rsidRDefault="005238B2" w:rsidP="00EB4CD5">
                      <w:pPr>
                        <w:pStyle w:val="Heading1"/>
                        <w:tabs>
                          <w:tab w:val="left" w:pos="9781"/>
                        </w:tabs>
                        <w:rPr>
                          <w:rFonts w:hint="eastAsia"/>
                          <w:sz w:val="22"/>
                          <w:szCs w:val="22"/>
                        </w:rPr>
                      </w:pPr>
                      <w:bookmarkStart w:id="8216" w:name="_Toc828033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16"/>
                      <w:r w:rsidRPr="001B2C63">
                        <w:rPr>
                          <w:sz w:val="22"/>
                          <w:szCs w:val="22"/>
                        </w:rPr>
                        <w:t xml:space="preserve"> </w:t>
                      </w:r>
                    </w:p>
                    <w:p w14:paraId="0E83DB2C" w14:textId="77777777" w:rsidR="005238B2" w:rsidRPr="001B2C63" w:rsidRDefault="005238B2" w:rsidP="00EB4CD5"/>
                    <w:p w14:paraId="737BEE63" w14:textId="77777777" w:rsidR="005238B2" w:rsidRPr="001B2C63" w:rsidRDefault="005238B2" w:rsidP="00EB4CD5">
                      <w:pPr>
                        <w:jc w:val="center"/>
                      </w:pPr>
                      <w:r w:rsidRPr="001B2C63">
                        <w:rPr>
                          <w:highlight w:val="yellow"/>
                        </w:rPr>
                        <w:t>Réf:</w:t>
                      </w:r>
                    </w:p>
                    <w:p w14:paraId="74755023" w14:textId="77777777" w:rsidR="005238B2" w:rsidRPr="001B2C63" w:rsidRDefault="005238B2" w:rsidP="00EB4CD5"/>
                    <w:p w14:paraId="5390387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ED205EA" w14:textId="77777777" w:rsidR="005238B2" w:rsidRPr="001B2C63" w:rsidRDefault="005238B2" w:rsidP="00EB4CD5">
                      <w:pPr>
                        <w:pStyle w:val="Heading1"/>
                        <w:tabs>
                          <w:tab w:val="left" w:pos="9781"/>
                        </w:tabs>
                        <w:rPr>
                          <w:rFonts w:hint="eastAsia"/>
                          <w:sz w:val="22"/>
                          <w:szCs w:val="22"/>
                        </w:rPr>
                      </w:pPr>
                      <w:bookmarkStart w:id="8217" w:name="_Toc8280331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17"/>
                      <w:r w:rsidRPr="001B2C63">
                        <w:rPr>
                          <w:sz w:val="22"/>
                          <w:szCs w:val="22"/>
                        </w:rPr>
                        <w:t xml:space="preserve"> </w:t>
                      </w:r>
                    </w:p>
                    <w:p w14:paraId="3A39CB0F" w14:textId="77777777" w:rsidR="005238B2" w:rsidRPr="001B2C63" w:rsidRDefault="005238B2" w:rsidP="00EB4CD5"/>
                    <w:p w14:paraId="562FCB40" w14:textId="77777777" w:rsidR="005238B2" w:rsidRPr="001B2C63" w:rsidRDefault="005238B2" w:rsidP="00EB4CD5">
                      <w:pPr>
                        <w:jc w:val="center"/>
                      </w:pPr>
                      <w:r w:rsidRPr="001B2C63">
                        <w:rPr>
                          <w:highlight w:val="yellow"/>
                        </w:rPr>
                        <w:t>Réf:</w:t>
                      </w:r>
                    </w:p>
                    <w:p w14:paraId="02953710" w14:textId="77777777" w:rsidR="005238B2" w:rsidRPr="001B2C63" w:rsidRDefault="005238B2" w:rsidP="00EB4CD5"/>
                    <w:p w14:paraId="316E080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535C1C4" w14:textId="77777777" w:rsidR="005238B2" w:rsidRPr="001B2C63" w:rsidRDefault="005238B2" w:rsidP="00EB4CD5">
                      <w:pPr>
                        <w:pStyle w:val="Heading1"/>
                        <w:tabs>
                          <w:tab w:val="left" w:pos="9781"/>
                        </w:tabs>
                        <w:rPr>
                          <w:rFonts w:hint="eastAsia"/>
                          <w:sz w:val="22"/>
                          <w:szCs w:val="22"/>
                        </w:rPr>
                      </w:pPr>
                      <w:bookmarkStart w:id="8218" w:name="_Toc828033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18"/>
                      <w:r w:rsidRPr="001B2C63">
                        <w:rPr>
                          <w:sz w:val="22"/>
                          <w:szCs w:val="22"/>
                        </w:rPr>
                        <w:t xml:space="preserve"> </w:t>
                      </w:r>
                    </w:p>
                    <w:p w14:paraId="5A575DE9" w14:textId="77777777" w:rsidR="005238B2" w:rsidRPr="001B2C63" w:rsidRDefault="005238B2" w:rsidP="00EB4CD5"/>
                    <w:p w14:paraId="64BA8816" w14:textId="77777777" w:rsidR="005238B2" w:rsidRPr="001B2C63" w:rsidRDefault="005238B2" w:rsidP="00EB4CD5">
                      <w:pPr>
                        <w:jc w:val="center"/>
                      </w:pPr>
                      <w:r w:rsidRPr="001B2C63">
                        <w:rPr>
                          <w:highlight w:val="yellow"/>
                        </w:rPr>
                        <w:t>Réf:</w:t>
                      </w:r>
                    </w:p>
                    <w:p w14:paraId="6303A907" w14:textId="77777777" w:rsidR="005238B2" w:rsidRPr="001B2C63" w:rsidRDefault="005238B2" w:rsidP="00EB4CD5"/>
                    <w:p w14:paraId="1E78671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18506D" w14:textId="77777777" w:rsidR="005238B2" w:rsidRPr="001B2C63" w:rsidRDefault="005238B2" w:rsidP="00EB4CD5">
                      <w:pPr>
                        <w:pStyle w:val="Heading1"/>
                        <w:tabs>
                          <w:tab w:val="left" w:pos="9781"/>
                        </w:tabs>
                        <w:rPr>
                          <w:rFonts w:hint="eastAsia"/>
                          <w:sz w:val="22"/>
                          <w:szCs w:val="22"/>
                        </w:rPr>
                      </w:pPr>
                      <w:bookmarkStart w:id="8219" w:name="_Toc8280331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219"/>
                      <w:r w:rsidRPr="001B2C63">
                        <w:rPr>
                          <w:sz w:val="22"/>
                          <w:szCs w:val="22"/>
                        </w:rPr>
                        <w:t xml:space="preserve"> </w:t>
                      </w:r>
                    </w:p>
                    <w:p w14:paraId="1BD2225E" w14:textId="77777777" w:rsidR="005238B2" w:rsidRPr="001B2C63" w:rsidRDefault="005238B2" w:rsidP="00EB4CD5"/>
                    <w:p w14:paraId="677D2F89" w14:textId="77777777" w:rsidR="005238B2" w:rsidRPr="001B2C63" w:rsidRDefault="005238B2" w:rsidP="00EB4CD5">
                      <w:pPr>
                        <w:jc w:val="center"/>
                      </w:pPr>
                      <w:r w:rsidRPr="001B2C63">
                        <w:rPr>
                          <w:highlight w:val="yellow"/>
                        </w:rPr>
                        <w:t>Réf:</w:t>
                      </w:r>
                    </w:p>
                    <w:p w14:paraId="48958E3C" w14:textId="77777777" w:rsidR="005238B2" w:rsidRPr="001B2C63" w:rsidRDefault="005238B2" w:rsidP="00EB4CD5"/>
                    <w:p w14:paraId="2C7E6A1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8B9BDF8" w14:textId="77777777" w:rsidR="005238B2" w:rsidRPr="001B2C63" w:rsidRDefault="005238B2" w:rsidP="00EB4CD5">
                      <w:pPr>
                        <w:pStyle w:val="Heading1"/>
                        <w:tabs>
                          <w:tab w:val="left" w:pos="9781"/>
                        </w:tabs>
                        <w:rPr>
                          <w:rFonts w:hint="eastAsia"/>
                          <w:sz w:val="22"/>
                          <w:szCs w:val="22"/>
                        </w:rPr>
                      </w:pPr>
                      <w:bookmarkStart w:id="8220" w:name="_Toc828033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20"/>
                      <w:r w:rsidRPr="001B2C63">
                        <w:rPr>
                          <w:sz w:val="22"/>
                          <w:szCs w:val="22"/>
                        </w:rPr>
                        <w:t xml:space="preserve"> </w:t>
                      </w:r>
                    </w:p>
                    <w:p w14:paraId="58B987FE" w14:textId="77777777" w:rsidR="005238B2" w:rsidRPr="001B2C63" w:rsidRDefault="005238B2" w:rsidP="00EB4CD5"/>
                    <w:p w14:paraId="60A2FE41" w14:textId="77777777" w:rsidR="005238B2" w:rsidRPr="001B2C63" w:rsidRDefault="005238B2" w:rsidP="00EB4CD5">
                      <w:pPr>
                        <w:jc w:val="center"/>
                      </w:pPr>
                      <w:r w:rsidRPr="001B2C63">
                        <w:rPr>
                          <w:highlight w:val="yellow"/>
                        </w:rPr>
                        <w:t>Réf:</w:t>
                      </w:r>
                    </w:p>
                    <w:p w14:paraId="6800DB6D" w14:textId="77777777" w:rsidR="005238B2" w:rsidRPr="001B2C63" w:rsidRDefault="005238B2" w:rsidP="00EB4CD5"/>
                    <w:p w14:paraId="03EEE04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1FE5E7" w14:textId="77777777" w:rsidR="005238B2" w:rsidRPr="001B2C63" w:rsidRDefault="005238B2" w:rsidP="00EB4CD5">
                      <w:pPr>
                        <w:pStyle w:val="Heading1"/>
                        <w:tabs>
                          <w:tab w:val="left" w:pos="9781"/>
                        </w:tabs>
                        <w:rPr>
                          <w:rFonts w:hint="eastAsia"/>
                          <w:sz w:val="22"/>
                          <w:szCs w:val="22"/>
                        </w:rPr>
                      </w:pPr>
                      <w:bookmarkStart w:id="8221" w:name="_Toc8280331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21"/>
                      <w:r w:rsidRPr="001B2C63">
                        <w:rPr>
                          <w:sz w:val="22"/>
                          <w:szCs w:val="22"/>
                        </w:rPr>
                        <w:t xml:space="preserve"> </w:t>
                      </w:r>
                    </w:p>
                    <w:p w14:paraId="28C3B965" w14:textId="77777777" w:rsidR="005238B2" w:rsidRPr="001B2C63" w:rsidRDefault="005238B2" w:rsidP="00EB4CD5"/>
                    <w:p w14:paraId="77AC0F83" w14:textId="77777777" w:rsidR="005238B2" w:rsidRPr="001B2C63" w:rsidRDefault="005238B2" w:rsidP="00EB4CD5">
                      <w:pPr>
                        <w:jc w:val="center"/>
                      </w:pPr>
                      <w:r w:rsidRPr="001B2C63">
                        <w:rPr>
                          <w:highlight w:val="yellow"/>
                        </w:rPr>
                        <w:t>Réf:</w:t>
                      </w:r>
                    </w:p>
                    <w:p w14:paraId="1EDBFACB" w14:textId="77777777" w:rsidR="005238B2" w:rsidRPr="001B2C63" w:rsidRDefault="005238B2" w:rsidP="00EB4CD5"/>
                    <w:p w14:paraId="78310E4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FE3734" w14:textId="77777777" w:rsidR="005238B2" w:rsidRPr="001B2C63" w:rsidRDefault="005238B2" w:rsidP="00EB4CD5">
                      <w:pPr>
                        <w:pStyle w:val="Heading1"/>
                        <w:tabs>
                          <w:tab w:val="left" w:pos="9781"/>
                        </w:tabs>
                        <w:rPr>
                          <w:rFonts w:hint="eastAsia"/>
                          <w:sz w:val="22"/>
                          <w:szCs w:val="22"/>
                        </w:rPr>
                      </w:pPr>
                      <w:bookmarkStart w:id="8222" w:name="_Toc828033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22"/>
                      <w:r w:rsidRPr="001B2C63">
                        <w:rPr>
                          <w:sz w:val="22"/>
                          <w:szCs w:val="22"/>
                        </w:rPr>
                        <w:t xml:space="preserve"> </w:t>
                      </w:r>
                    </w:p>
                    <w:p w14:paraId="0F98855C" w14:textId="77777777" w:rsidR="005238B2" w:rsidRPr="001B2C63" w:rsidRDefault="005238B2" w:rsidP="00EB4CD5"/>
                    <w:p w14:paraId="6940C820" w14:textId="77777777" w:rsidR="005238B2" w:rsidRPr="001B2C63" w:rsidRDefault="005238B2" w:rsidP="00EB4CD5">
                      <w:pPr>
                        <w:jc w:val="center"/>
                      </w:pPr>
                      <w:r w:rsidRPr="001B2C63">
                        <w:rPr>
                          <w:highlight w:val="yellow"/>
                        </w:rPr>
                        <w:t>Réf:</w:t>
                      </w:r>
                    </w:p>
                    <w:p w14:paraId="754A6C2F" w14:textId="77777777" w:rsidR="005238B2" w:rsidRPr="001B2C63" w:rsidRDefault="005238B2" w:rsidP="00EB4CD5"/>
                    <w:p w14:paraId="43252AE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3EAD17C" w14:textId="77777777" w:rsidR="005238B2" w:rsidRPr="001B2C63" w:rsidRDefault="005238B2" w:rsidP="00EB4CD5">
                      <w:pPr>
                        <w:pStyle w:val="Heading1"/>
                        <w:tabs>
                          <w:tab w:val="left" w:pos="9781"/>
                        </w:tabs>
                        <w:rPr>
                          <w:rFonts w:hint="eastAsia"/>
                          <w:sz w:val="22"/>
                          <w:szCs w:val="22"/>
                        </w:rPr>
                      </w:pPr>
                      <w:bookmarkStart w:id="8223" w:name="_Toc8280332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23"/>
                      <w:r w:rsidRPr="001B2C63">
                        <w:rPr>
                          <w:sz w:val="22"/>
                          <w:szCs w:val="22"/>
                        </w:rPr>
                        <w:t xml:space="preserve"> </w:t>
                      </w:r>
                    </w:p>
                    <w:p w14:paraId="62732A0F" w14:textId="77777777" w:rsidR="005238B2" w:rsidRPr="001B2C63" w:rsidRDefault="005238B2" w:rsidP="00EB4CD5"/>
                    <w:p w14:paraId="77215B23" w14:textId="77777777" w:rsidR="005238B2" w:rsidRPr="001B2C63" w:rsidRDefault="005238B2" w:rsidP="00EB4CD5">
                      <w:pPr>
                        <w:jc w:val="center"/>
                      </w:pPr>
                      <w:r w:rsidRPr="001B2C63">
                        <w:rPr>
                          <w:highlight w:val="yellow"/>
                        </w:rPr>
                        <w:t>Réf:</w:t>
                      </w:r>
                    </w:p>
                    <w:p w14:paraId="55B237D0" w14:textId="77777777" w:rsidR="005238B2" w:rsidRPr="001B2C63" w:rsidRDefault="005238B2" w:rsidP="00EB4CD5"/>
                    <w:p w14:paraId="3114083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88B33A3" w14:textId="77777777" w:rsidR="005238B2" w:rsidRPr="001B2C63" w:rsidRDefault="005238B2" w:rsidP="00EB4CD5">
                      <w:pPr>
                        <w:pStyle w:val="Heading1"/>
                        <w:tabs>
                          <w:tab w:val="left" w:pos="9781"/>
                        </w:tabs>
                        <w:rPr>
                          <w:rFonts w:hint="eastAsia"/>
                          <w:sz w:val="22"/>
                          <w:szCs w:val="22"/>
                        </w:rPr>
                      </w:pPr>
                      <w:bookmarkStart w:id="8224" w:name="_Toc828033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24"/>
                      <w:r w:rsidRPr="001B2C63">
                        <w:rPr>
                          <w:sz w:val="22"/>
                          <w:szCs w:val="22"/>
                        </w:rPr>
                        <w:t xml:space="preserve"> </w:t>
                      </w:r>
                    </w:p>
                    <w:p w14:paraId="3F48ED60" w14:textId="77777777" w:rsidR="005238B2" w:rsidRPr="001B2C63" w:rsidRDefault="005238B2" w:rsidP="00EB4CD5"/>
                    <w:p w14:paraId="6BC74AB2" w14:textId="77777777" w:rsidR="005238B2" w:rsidRPr="001B2C63" w:rsidRDefault="005238B2" w:rsidP="00EB4CD5">
                      <w:pPr>
                        <w:jc w:val="center"/>
                      </w:pPr>
                      <w:r w:rsidRPr="001B2C63">
                        <w:rPr>
                          <w:highlight w:val="yellow"/>
                        </w:rPr>
                        <w:t>Réf:</w:t>
                      </w:r>
                    </w:p>
                    <w:p w14:paraId="57899229" w14:textId="77777777" w:rsidR="005238B2" w:rsidRPr="001B2C63" w:rsidRDefault="005238B2" w:rsidP="00EB4CD5"/>
                    <w:p w14:paraId="53B926B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10EB23E" w14:textId="77777777" w:rsidR="005238B2" w:rsidRPr="001B2C63" w:rsidRDefault="005238B2" w:rsidP="00EB4CD5">
                      <w:pPr>
                        <w:pStyle w:val="Heading1"/>
                        <w:tabs>
                          <w:tab w:val="left" w:pos="9781"/>
                        </w:tabs>
                        <w:rPr>
                          <w:rFonts w:hint="eastAsia"/>
                          <w:sz w:val="22"/>
                          <w:szCs w:val="22"/>
                        </w:rPr>
                      </w:pPr>
                      <w:bookmarkStart w:id="8225" w:name="_Toc8280332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25"/>
                      <w:r w:rsidRPr="001B2C63">
                        <w:rPr>
                          <w:sz w:val="22"/>
                          <w:szCs w:val="22"/>
                        </w:rPr>
                        <w:t xml:space="preserve"> </w:t>
                      </w:r>
                    </w:p>
                    <w:p w14:paraId="2BD8A8C0" w14:textId="77777777" w:rsidR="005238B2" w:rsidRPr="001B2C63" w:rsidRDefault="005238B2" w:rsidP="00EB4CD5"/>
                    <w:p w14:paraId="31CE9862" w14:textId="77777777" w:rsidR="005238B2" w:rsidRPr="001B2C63" w:rsidRDefault="005238B2" w:rsidP="00EB4CD5">
                      <w:pPr>
                        <w:jc w:val="center"/>
                      </w:pPr>
                      <w:r w:rsidRPr="001B2C63">
                        <w:rPr>
                          <w:highlight w:val="yellow"/>
                        </w:rPr>
                        <w:t>Réf:</w:t>
                      </w:r>
                    </w:p>
                    <w:p w14:paraId="5DB8A348" w14:textId="77777777" w:rsidR="005238B2" w:rsidRPr="001B2C63" w:rsidRDefault="005238B2" w:rsidP="00EB4CD5"/>
                    <w:p w14:paraId="0F5CE1C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4E5E90" w14:textId="77777777" w:rsidR="005238B2" w:rsidRPr="001B2C63" w:rsidRDefault="005238B2" w:rsidP="00EB4CD5">
                      <w:pPr>
                        <w:pStyle w:val="Heading1"/>
                        <w:tabs>
                          <w:tab w:val="left" w:pos="9781"/>
                        </w:tabs>
                        <w:rPr>
                          <w:rFonts w:hint="eastAsia"/>
                          <w:sz w:val="22"/>
                          <w:szCs w:val="22"/>
                        </w:rPr>
                      </w:pPr>
                      <w:bookmarkStart w:id="8226" w:name="_Toc828033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26"/>
                      <w:r w:rsidRPr="001B2C63">
                        <w:rPr>
                          <w:sz w:val="22"/>
                          <w:szCs w:val="22"/>
                        </w:rPr>
                        <w:t xml:space="preserve"> </w:t>
                      </w:r>
                    </w:p>
                    <w:p w14:paraId="4E8EC142" w14:textId="77777777" w:rsidR="005238B2" w:rsidRPr="001B2C63" w:rsidRDefault="005238B2" w:rsidP="00EB4CD5"/>
                    <w:p w14:paraId="5598E00F" w14:textId="77777777" w:rsidR="005238B2" w:rsidRPr="001B2C63" w:rsidRDefault="005238B2" w:rsidP="00EB4CD5">
                      <w:pPr>
                        <w:jc w:val="center"/>
                      </w:pPr>
                      <w:r w:rsidRPr="001B2C63">
                        <w:rPr>
                          <w:highlight w:val="yellow"/>
                        </w:rPr>
                        <w:t>Réf:</w:t>
                      </w:r>
                    </w:p>
                    <w:p w14:paraId="64D88C8B" w14:textId="77777777" w:rsidR="005238B2" w:rsidRPr="001B2C63" w:rsidRDefault="005238B2" w:rsidP="00EB4CD5"/>
                    <w:p w14:paraId="62949C5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A3DB7DF" w14:textId="77777777" w:rsidR="005238B2" w:rsidRPr="001B2C63" w:rsidRDefault="005238B2" w:rsidP="00EB4CD5">
                      <w:pPr>
                        <w:pStyle w:val="Heading1"/>
                        <w:tabs>
                          <w:tab w:val="left" w:pos="9781"/>
                        </w:tabs>
                        <w:rPr>
                          <w:rFonts w:hint="eastAsia"/>
                          <w:sz w:val="22"/>
                          <w:szCs w:val="22"/>
                        </w:rPr>
                      </w:pPr>
                      <w:bookmarkStart w:id="8227" w:name="_Toc8280332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227"/>
                      <w:r w:rsidRPr="001B2C63">
                        <w:rPr>
                          <w:sz w:val="22"/>
                          <w:szCs w:val="22"/>
                        </w:rPr>
                        <w:t xml:space="preserve"> </w:t>
                      </w:r>
                    </w:p>
                    <w:p w14:paraId="2CC3EE28" w14:textId="77777777" w:rsidR="005238B2" w:rsidRPr="001B2C63" w:rsidRDefault="005238B2" w:rsidP="00EB4CD5"/>
                    <w:p w14:paraId="73945004" w14:textId="77777777" w:rsidR="005238B2" w:rsidRPr="001B2C63" w:rsidRDefault="005238B2" w:rsidP="00EB4CD5">
                      <w:pPr>
                        <w:jc w:val="center"/>
                      </w:pPr>
                      <w:r w:rsidRPr="001B2C63">
                        <w:rPr>
                          <w:highlight w:val="yellow"/>
                        </w:rPr>
                        <w:t>Réf:</w:t>
                      </w:r>
                    </w:p>
                    <w:p w14:paraId="1BCEA157" w14:textId="77777777" w:rsidR="005238B2" w:rsidRPr="001B2C63" w:rsidRDefault="005238B2" w:rsidP="00EB4CD5"/>
                    <w:p w14:paraId="6110520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28DFEB" w14:textId="77777777" w:rsidR="005238B2" w:rsidRPr="001B2C63" w:rsidRDefault="005238B2" w:rsidP="00EB4CD5">
                      <w:pPr>
                        <w:pStyle w:val="Heading1"/>
                        <w:tabs>
                          <w:tab w:val="left" w:pos="9781"/>
                        </w:tabs>
                        <w:rPr>
                          <w:rFonts w:hint="eastAsia"/>
                          <w:sz w:val="22"/>
                          <w:szCs w:val="22"/>
                        </w:rPr>
                      </w:pPr>
                      <w:bookmarkStart w:id="8228" w:name="_Toc828033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28"/>
                      <w:r w:rsidRPr="001B2C63">
                        <w:rPr>
                          <w:sz w:val="22"/>
                          <w:szCs w:val="22"/>
                        </w:rPr>
                        <w:t xml:space="preserve"> </w:t>
                      </w:r>
                    </w:p>
                    <w:p w14:paraId="1D230560" w14:textId="77777777" w:rsidR="005238B2" w:rsidRPr="001B2C63" w:rsidRDefault="005238B2" w:rsidP="00EB4CD5"/>
                    <w:p w14:paraId="639206E5" w14:textId="77777777" w:rsidR="005238B2" w:rsidRPr="001B2C63" w:rsidRDefault="005238B2" w:rsidP="00EB4CD5">
                      <w:pPr>
                        <w:jc w:val="center"/>
                      </w:pPr>
                      <w:r w:rsidRPr="001B2C63">
                        <w:rPr>
                          <w:highlight w:val="yellow"/>
                        </w:rPr>
                        <w:t>Réf:</w:t>
                      </w:r>
                    </w:p>
                    <w:p w14:paraId="741F62EB" w14:textId="77777777" w:rsidR="005238B2" w:rsidRPr="001B2C63" w:rsidRDefault="005238B2" w:rsidP="00EB4CD5"/>
                    <w:p w14:paraId="7322C88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72F5E0" w14:textId="77777777" w:rsidR="005238B2" w:rsidRPr="001B2C63" w:rsidRDefault="005238B2" w:rsidP="00EB4CD5">
                      <w:pPr>
                        <w:pStyle w:val="Heading1"/>
                        <w:tabs>
                          <w:tab w:val="left" w:pos="9781"/>
                        </w:tabs>
                        <w:rPr>
                          <w:rFonts w:hint="eastAsia"/>
                          <w:sz w:val="22"/>
                          <w:szCs w:val="22"/>
                        </w:rPr>
                      </w:pPr>
                      <w:bookmarkStart w:id="8229" w:name="_Toc8280332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29"/>
                      <w:r w:rsidRPr="001B2C63">
                        <w:rPr>
                          <w:sz w:val="22"/>
                          <w:szCs w:val="22"/>
                        </w:rPr>
                        <w:t xml:space="preserve"> </w:t>
                      </w:r>
                    </w:p>
                    <w:p w14:paraId="0D4F5357" w14:textId="77777777" w:rsidR="005238B2" w:rsidRPr="001B2C63" w:rsidRDefault="005238B2" w:rsidP="00EB4CD5"/>
                    <w:p w14:paraId="373CF697" w14:textId="77777777" w:rsidR="005238B2" w:rsidRPr="001B2C63" w:rsidRDefault="005238B2" w:rsidP="00EB4CD5">
                      <w:pPr>
                        <w:jc w:val="center"/>
                      </w:pPr>
                      <w:r w:rsidRPr="001B2C63">
                        <w:rPr>
                          <w:highlight w:val="yellow"/>
                        </w:rPr>
                        <w:t>Réf:</w:t>
                      </w:r>
                    </w:p>
                    <w:p w14:paraId="38CCCB5C" w14:textId="77777777" w:rsidR="005238B2" w:rsidRPr="001B2C63" w:rsidRDefault="005238B2" w:rsidP="00EB4CD5"/>
                    <w:p w14:paraId="23A24D5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7E7A18" w14:textId="77777777" w:rsidR="005238B2" w:rsidRPr="001B2C63" w:rsidRDefault="005238B2" w:rsidP="00EB4CD5">
                      <w:pPr>
                        <w:pStyle w:val="Heading1"/>
                        <w:tabs>
                          <w:tab w:val="left" w:pos="9781"/>
                        </w:tabs>
                        <w:rPr>
                          <w:rFonts w:hint="eastAsia"/>
                          <w:sz w:val="22"/>
                          <w:szCs w:val="22"/>
                        </w:rPr>
                      </w:pPr>
                      <w:bookmarkStart w:id="8230" w:name="_Toc828033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30"/>
                      <w:r w:rsidRPr="001B2C63">
                        <w:rPr>
                          <w:sz w:val="22"/>
                          <w:szCs w:val="22"/>
                        </w:rPr>
                        <w:t xml:space="preserve"> </w:t>
                      </w:r>
                    </w:p>
                    <w:p w14:paraId="231EC2FD" w14:textId="77777777" w:rsidR="005238B2" w:rsidRPr="001B2C63" w:rsidRDefault="005238B2" w:rsidP="00EB4CD5"/>
                    <w:p w14:paraId="6E2B1656" w14:textId="77777777" w:rsidR="005238B2" w:rsidRPr="00B73BFD" w:rsidRDefault="005238B2" w:rsidP="00EB4CD5">
                      <w:pPr>
                        <w:jc w:val="center"/>
                      </w:pPr>
                      <w:r w:rsidRPr="00B73BFD">
                        <w:rPr>
                          <w:highlight w:val="yellow"/>
                        </w:rPr>
                        <w:t>Réf:</w:t>
                      </w:r>
                    </w:p>
                    <w:p w14:paraId="0604C473" w14:textId="77777777" w:rsidR="005238B2" w:rsidRPr="00B73BFD" w:rsidRDefault="005238B2" w:rsidP="00EB4CD5"/>
                    <w:p w14:paraId="7FF13622"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3B6A5B1" w14:textId="77777777" w:rsidR="005238B2" w:rsidRPr="001B2C63" w:rsidRDefault="005238B2" w:rsidP="00EB4CD5">
                      <w:pPr>
                        <w:pStyle w:val="Heading1"/>
                        <w:tabs>
                          <w:tab w:val="left" w:pos="9781"/>
                        </w:tabs>
                        <w:rPr>
                          <w:rFonts w:hint="eastAsia"/>
                          <w:sz w:val="22"/>
                          <w:szCs w:val="22"/>
                        </w:rPr>
                      </w:pPr>
                      <w:bookmarkStart w:id="8231" w:name="_Toc82803328"/>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8231"/>
                      <w:r w:rsidRPr="001B2C63">
                        <w:rPr>
                          <w:sz w:val="22"/>
                          <w:szCs w:val="22"/>
                        </w:rPr>
                        <w:t xml:space="preserve"> </w:t>
                      </w:r>
                    </w:p>
                    <w:p w14:paraId="70FF7481" w14:textId="77777777" w:rsidR="005238B2" w:rsidRPr="001B2C63" w:rsidRDefault="005238B2" w:rsidP="00EB4CD5"/>
                    <w:p w14:paraId="132566B6"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1CE212AF" w14:textId="77777777" w:rsidR="005238B2" w:rsidRPr="001B2C63" w:rsidRDefault="005238B2" w:rsidP="00EB4CD5"/>
                    <w:p w14:paraId="27F390C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04F309" w14:textId="77777777" w:rsidR="005238B2" w:rsidRPr="001B2C63" w:rsidRDefault="005238B2" w:rsidP="00EB4CD5">
                      <w:pPr>
                        <w:pStyle w:val="Heading1"/>
                        <w:tabs>
                          <w:tab w:val="left" w:pos="9781"/>
                        </w:tabs>
                        <w:rPr>
                          <w:rFonts w:hint="eastAsia"/>
                          <w:sz w:val="22"/>
                          <w:szCs w:val="22"/>
                        </w:rPr>
                      </w:pPr>
                      <w:bookmarkStart w:id="8232" w:name="_Toc828033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32"/>
                      <w:r w:rsidRPr="001B2C63">
                        <w:rPr>
                          <w:sz w:val="22"/>
                          <w:szCs w:val="22"/>
                        </w:rPr>
                        <w:t xml:space="preserve"> </w:t>
                      </w:r>
                    </w:p>
                    <w:p w14:paraId="46EC7F94" w14:textId="77777777" w:rsidR="005238B2" w:rsidRPr="001B2C63" w:rsidRDefault="005238B2" w:rsidP="00EB4CD5"/>
                    <w:p w14:paraId="79E72C66" w14:textId="77777777" w:rsidR="005238B2" w:rsidRPr="001B2C63" w:rsidRDefault="005238B2" w:rsidP="00EB4CD5">
                      <w:pPr>
                        <w:jc w:val="center"/>
                      </w:pPr>
                      <w:r w:rsidRPr="001B2C63">
                        <w:rPr>
                          <w:highlight w:val="yellow"/>
                        </w:rPr>
                        <w:t>Réf:</w:t>
                      </w:r>
                    </w:p>
                    <w:p w14:paraId="349F4AE1" w14:textId="77777777" w:rsidR="005238B2" w:rsidRPr="001B2C63" w:rsidRDefault="005238B2" w:rsidP="00EB4CD5"/>
                    <w:p w14:paraId="5E085D1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1E86D3D" w14:textId="77777777" w:rsidR="005238B2" w:rsidRPr="001B2C63" w:rsidRDefault="005238B2" w:rsidP="00EB4CD5">
                      <w:pPr>
                        <w:pStyle w:val="Heading1"/>
                        <w:tabs>
                          <w:tab w:val="left" w:pos="9781"/>
                        </w:tabs>
                        <w:rPr>
                          <w:rFonts w:hint="eastAsia"/>
                          <w:sz w:val="22"/>
                          <w:szCs w:val="22"/>
                        </w:rPr>
                      </w:pPr>
                      <w:bookmarkStart w:id="8233" w:name="_Toc8280333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33"/>
                      <w:r w:rsidRPr="001B2C63">
                        <w:rPr>
                          <w:sz w:val="22"/>
                          <w:szCs w:val="22"/>
                        </w:rPr>
                        <w:t xml:space="preserve"> </w:t>
                      </w:r>
                    </w:p>
                    <w:p w14:paraId="4CB378E1" w14:textId="77777777" w:rsidR="005238B2" w:rsidRPr="001B2C63" w:rsidRDefault="005238B2" w:rsidP="00EB4CD5"/>
                    <w:p w14:paraId="1C3120AA" w14:textId="77777777" w:rsidR="005238B2" w:rsidRPr="001B2C63" w:rsidRDefault="005238B2" w:rsidP="00EB4CD5">
                      <w:pPr>
                        <w:jc w:val="center"/>
                      </w:pPr>
                      <w:r w:rsidRPr="001B2C63">
                        <w:rPr>
                          <w:highlight w:val="yellow"/>
                        </w:rPr>
                        <w:t>Réf:</w:t>
                      </w:r>
                    </w:p>
                    <w:p w14:paraId="23BEEAD5" w14:textId="77777777" w:rsidR="005238B2" w:rsidRPr="001B2C63" w:rsidRDefault="005238B2" w:rsidP="00EB4CD5"/>
                    <w:p w14:paraId="6E43B56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6925FCC" w14:textId="77777777" w:rsidR="005238B2" w:rsidRPr="001B2C63" w:rsidRDefault="005238B2" w:rsidP="00EB4CD5">
                      <w:pPr>
                        <w:pStyle w:val="Heading1"/>
                        <w:tabs>
                          <w:tab w:val="left" w:pos="9781"/>
                        </w:tabs>
                        <w:rPr>
                          <w:rFonts w:hint="eastAsia"/>
                          <w:sz w:val="22"/>
                          <w:szCs w:val="22"/>
                        </w:rPr>
                      </w:pPr>
                      <w:bookmarkStart w:id="8234" w:name="_Toc828033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34"/>
                      <w:r w:rsidRPr="001B2C63">
                        <w:rPr>
                          <w:sz w:val="22"/>
                          <w:szCs w:val="22"/>
                        </w:rPr>
                        <w:t xml:space="preserve"> </w:t>
                      </w:r>
                    </w:p>
                    <w:p w14:paraId="2871DDDE" w14:textId="77777777" w:rsidR="005238B2" w:rsidRPr="001B2C63" w:rsidRDefault="005238B2" w:rsidP="00EB4CD5"/>
                    <w:p w14:paraId="33594F70" w14:textId="77777777" w:rsidR="005238B2" w:rsidRPr="001B2C63" w:rsidRDefault="005238B2" w:rsidP="00EB4CD5">
                      <w:pPr>
                        <w:jc w:val="center"/>
                      </w:pPr>
                      <w:r w:rsidRPr="001B2C63">
                        <w:rPr>
                          <w:highlight w:val="yellow"/>
                        </w:rPr>
                        <w:t>Réf:</w:t>
                      </w:r>
                    </w:p>
                    <w:p w14:paraId="04494199" w14:textId="77777777" w:rsidR="005238B2" w:rsidRPr="001B2C63" w:rsidRDefault="005238B2" w:rsidP="00EB4CD5"/>
                    <w:p w14:paraId="0966501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51C57F4" w14:textId="77777777" w:rsidR="005238B2" w:rsidRPr="001B2C63" w:rsidRDefault="005238B2" w:rsidP="00EB4CD5">
                      <w:pPr>
                        <w:pStyle w:val="Heading1"/>
                        <w:tabs>
                          <w:tab w:val="left" w:pos="9781"/>
                        </w:tabs>
                        <w:rPr>
                          <w:rFonts w:hint="eastAsia"/>
                          <w:sz w:val="22"/>
                          <w:szCs w:val="22"/>
                        </w:rPr>
                      </w:pPr>
                      <w:bookmarkStart w:id="8235" w:name="_Toc8280333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235"/>
                      <w:r w:rsidRPr="001B2C63">
                        <w:rPr>
                          <w:sz w:val="22"/>
                          <w:szCs w:val="22"/>
                        </w:rPr>
                        <w:t xml:space="preserve"> </w:t>
                      </w:r>
                    </w:p>
                    <w:p w14:paraId="1B67094E" w14:textId="77777777" w:rsidR="005238B2" w:rsidRPr="001B2C63" w:rsidRDefault="005238B2" w:rsidP="00EB4CD5"/>
                    <w:p w14:paraId="5ADCAAC2" w14:textId="77777777" w:rsidR="005238B2" w:rsidRPr="001B2C63" w:rsidRDefault="005238B2" w:rsidP="00EB4CD5">
                      <w:pPr>
                        <w:jc w:val="center"/>
                      </w:pPr>
                      <w:r w:rsidRPr="001B2C63">
                        <w:rPr>
                          <w:highlight w:val="yellow"/>
                        </w:rPr>
                        <w:t>Réf:</w:t>
                      </w:r>
                    </w:p>
                    <w:p w14:paraId="5E8FC1DF" w14:textId="77777777" w:rsidR="005238B2" w:rsidRPr="001B2C63" w:rsidRDefault="005238B2" w:rsidP="00EB4CD5"/>
                    <w:p w14:paraId="4C0D695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8F2CEF" w14:textId="77777777" w:rsidR="005238B2" w:rsidRPr="001B2C63" w:rsidRDefault="005238B2" w:rsidP="00EB4CD5">
                      <w:pPr>
                        <w:pStyle w:val="Heading1"/>
                        <w:tabs>
                          <w:tab w:val="left" w:pos="9781"/>
                        </w:tabs>
                        <w:rPr>
                          <w:rFonts w:hint="eastAsia"/>
                          <w:sz w:val="22"/>
                          <w:szCs w:val="22"/>
                        </w:rPr>
                      </w:pPr>
                      <w:bookmarkStart w:id="8236" w:name="_Toc828033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36"/>
                      <w:r w:rsidRPr="001B2C63">
                        <w:rPr>
                          <w:sz w:val="22"/>
                          <w:szCs w:val="22"/>
                        </w:rPr>
                        <w:t xml:space="preserve"> </w:t>
                      </w:r>
                    </w:p>
                    <w:p w14:paraId="44BBB01B" w14:textId="77777777" w:rsidR="005238B2" w:rsidRPr="001B2C63" w:rsidRDefault="005238B2" w:rsidP="00EB4CD5"/>
                    <w:p w14:paraId="6F5FC922" w14:textId="77777777" w:rsidR="005238B2" w:rsidRPr="001B2C63" w:rsidRDefault="005238B2" w:rsidP="00EB4CD5">
                      <w:pPr>
                        <w:jc w:val="center"/>
                      </w:pPr>
                      <w:r w:rsidRPr="001B2C63">
                        <w:rPr>
                          <w:highlight w:val="yellow"/>
                        </w:rPr>
                        <w:t>Réf:</w:t>
                      </w:r>
                    </w:p>
                    <w:p w14:paraId="48B40893" w14:textId="77777777" w:rsidR="005238B2" w:rsidRPr="001B2C63" w:rsidRDefault="005238B2" w:rsidP="00EB4CD5"/>
                    <w:p w14:paraId="3DB9C68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02A5DB" w14:textId="77777777" w:rsidR="005238B2" w:rsidRPr="001B2C63" w:rsidRDefault="005238B2" w:rsidP="00EB4CD5">
                      <w:pPr>
                        <w:pStyle w:val="Heading1"/>
                        <w:tabs>
                          <w:tab w:val="left" w:pos="9781"/>
                        </w:tabs>
                        <w:rPr>
                          <w:rFonts w:hint="eastAsia"/>
                          <w:sz w:val="22"/>
                          <w:szCs w:val="22"/>
                        </w:rPr>
                      </w:pPr>
                      <w:bookmarkStart w:id="8237" w:name="_Toc8280333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37"/>
                      <w:r w:rsidRPr="001B2C63">
                        <w:rPr>
                          <w:sz w:val="22"/>
                          <w:szCs w:val="22"/>
                        </w:rPr>
                        <w:t xml:space="preserve"> </w:t>
                      </w:r>
                    </w:p>
                    <w:p w14:paraId="4FA1707D" w14:textId="77777777" w:rsidR="005238B2" w:rsidRPr="001B2C63" w:rsidRDefault="005238B2" w:rsidP="00EB4CD5"/>
                    <w:p w14:paraId="7F655282" w14:textId="77777777" w:rsidR="005238B2" w:rsidRPr="001B2C63" w:rsidRDefault="005238B2" w:rsidP="00EB4CD5">
                      <w:pPr>
                        <w:jc w:val="center"/>
                      </w:pPr>
                      <w:r w:rsidRPr="001B2C63">
                        <w:rPr>
                          <w:highlight w:val="yellow"/>
                        </w:rPr>
                        <w:t>Réf:</w:t>
                      </w:r>
                    </w:p>
                    <w:p w14:paraId="6D1B4307" w14:textId="77777777" w:rsidR="005238B2" w:rsidRPr="001B2C63" w:rsidRDefault="005238B2" w:rsidP="00EB4CD5"/>
                    <w:p w14:paraId="49E762D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C7E9AF" w14:textId="77777777" w:rsidR="005238B2" w:rsidRPr="001B2C63" w:rsidRDefault="005238B2" w:rsidP="00EB4CD5">
                      <w:pPr>
                        <w:pStyle w:val="Heading1"/>
                        <w:tabs>
                          <w:tab w:val="left" w:pos="9781"/>
                        </w:tabs>
                        <w:rPr>
                          <w:rFonts w:hint="eastAsia"/>
                          <w:sz w:val="22"/>
                          <w:szCs w:val="22"/>
                        </w:rPr>
                      </w:pPr>
                      <w:bookmarkStart w:id="8238" w:name="_Toc828033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38"/>
                      <w:r w:rsidRPr="001B2C63">
                        <w:rPr>
                          <w:sz w:val="22"/>
                          <w:szCs w:val="22"/>
                        </w:rPr>
                        <w:t xml:space="preserve"> </w:t>
                      </w:r>
                    </w:p>
                    <w:p w14:paraId="2C5CCA06" w14:textId="77777777" w:rsidR="005238B2" w:rsidRPr="001B2C63" w:rsidRDefault="005238B2" w:rsidP="00EB4CD5"/>
                    <w:p w14:paraId="7EBF0DC9" w14:textId="77777777" w:rsidR="005238B2" w:rsidRPr="001B2C63" w:rsidRDefault="005238B2" w:rsidP="00EB4CD5">
                      <w:pPr>
                        <w:jc w:val="center"/>
                      </w:pPr>
                      <w:r w:rsidRPr="001B2C63">
                        <w:rPr>
                          <w:highlight w:val="yellow"/>
                        </w:rPr>
                        <w:t>Réf:</w:t>
                      </w:r>
                    </w:p>
                    <w:p w14:paraId="0280CE69" w14:textId="77777777" w:rsidR="005238B2" w:rsidRPr="001B2C63" w:rsidRDefault="005238B2" w:rsidP="00EB4CD5"/>
                    <w:p w14:paraId="227B4553"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E1F36F3" w14:textId="77777777" w:rsidR="005238B2" w:rsidRPr="001B2C63" w:rsidRDefault="005238B2" w:rsidP="00EB4CD5">
                      <w:pPr>
                        <w:pStyle w:val="Heading1"/>
                        <w:tabs>
                          <w:tab w:val="left" w:pos="9781"/>
                        </w:tabs>
                        <w:rPr>
                          <w:rFonts w:hint="eastAsia"/>
                          <w:sz w:val="22"/>
                          <w:szCs w:val="22"/>
                        </w:rPr>
                      </w:pPr>
                      <w:bookmarkStart w:id="8239" w:name="_Toc8280333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39"/>
                      <w:r w:rsidRPr="001B2C63">
                        <w:rPr>
                          <w:sz w:val="22"/>
                          <w:szCs w:val="22"/>
                        </w:rPr>
                        <w:t xml:space="preserve"> </w:t>
                      </w:r>
                    </w:p>
                    <w:p w14:paraId="3E8C0928" w14:textId="77777777" w:rsidR="005238B2" w:rsidRPr="001B2C63" w:rsidRDefault="005238B2" w:rsidP="00EB4CD5"/>
                    <w:p w14:paraId="1D480732" w14:textId="77777777" w:rsidR="005238B2" w:rsidRPr="001B2C63" w:rsidRDefault="005238B2" w:rsidP="00EB4CD5">
                      <w:pPr>
                        <w:jc w:val="center"/>
                      </w:pPr>
                      <w:r w:rsidRPr="001B2C63">
                        <w:rPr>
                          <w:highlight w:val="yellow"/>
                        </w:rPr>
                        <w:t>Réf:</w:t>
                      </w:r>
                    </w:p>
                    <w:p w14:paraId="6F48BD76" w14:textId="77777777" w:rsidR="005238B2" w:rsidRPr="001B2C63" w:rsidRDefault="005238B2" w:rsidP="00EB4CD5"/>
                    <w:p w14:paraId="54994FD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984A84" w14:textId="77777777" w:rsidR="005238B2" w:rsidRPr="001B2C63" w:rsidRDefault="005238B2" w:rsidP="00EB4CD5">
                      <w:pPr>
                        <w:pStyle w:val="Heading1"/>
                        <w:tabs>
                          <w:tab w:val="left" w:pos="9781"/>
                        </w:tabs>
                        <w:rPr>
                          <w:rFonts w:hint="eastAsia"/>
                          <w:sz w:val="22"/>
                          <w:szCs w:val="22"/>
                        </w:rPr>
                      </w:pPr>
                      <w:bookmarkStart w:id="8240" w:name="_Toc828033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40"/>
                      <w:r w:rsidRPr="001B2C63">
                        <w:rPr>
                          <w:sz w:val="22"/>
                          <w:szCs w:val="22"/>
                        </w:rPr>
                        <w:t xml:space="preserve"> </w:t>
                      </w:r>
                    </w:p>
                    <w:p w14:paraId="256F5CE8" w14:textId="77777777" w:rsidR="005238B2" w:rsidRPr="001B2C63" w:rsidRDefault="005238B2" w:rsidP="00EB4CD5"/>
                    <w:p w14:paraId="3C4BF78A" w14:textId="77777777" w:rsidR="005238B2" w:rsidRPr="001B2C63" w:rsidRDefault="005238B2" w:rsidP="00EB4CD5">
                      <w:pPr>
                        <w:jc w:val="center"/>
                      </w:pPr>
                      <w:r w:rsidRPr="001B2C63">
                        <w:rPr>
                          <w:highlight w:val="yellow"/>
                        </w:rPr>
                        <w:t>Réf:</w:t>
                      </w:r>
                    </w:p>
                    <w:p w14:paraId="49643902" w14:textId="77777777" w:rsidR="005238B2" w:rsidRPr="001B2C63" w:rsidRDefault="005238B2" w:rsidP="00EB4CD5"/>
                    <w:p w14:paraId="24EBCD5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30F3EC" w14:textId="77777777" w:rsidR="005238B2" w:rsidRPr="001B2C63" w:rsidRDefault="005238B2" w:rsidP="00EB4CD5">
                      <w:pPr>
                        <w:pStyle w:val="Heading1"/>
                        <w:tabs>
                          <w:tab w:val="left" w:pos="9781"/>
                        </w:tabs>
                        <w:rPr>
                          <w:rFonts w:hint="eastAsia"/>
                          <w:sz w:val="22"/>
                          <w:szCs w:val="22"/>
                        </w:rPr>
                      </w:pPr>
                      <w:bookmarkStart w:id="8241" w:name="_Toc8280333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41"/>
                      <w:r w:rsidRPr="001B2C63">
                        <w:rPr>
                          <w:sz w:val="22"/>
                          <w:szCs w:val="22"/>
                        </w:rPr>
                        <w:t xml:space="preserve"> </w:t>
                      </w:r>
                    </w:p>
                    <w:p w14:paraId="420A677F" w14:textId="77777777" w:rsidR="005238B2" w:rsidRPr="001B2C63" w:rsidRDefault="005238B2" w:rsidP="00EB4CD5"/>
                    <w:p w14:paraId="243146E9" w14:textId="77777777" w:rsidR="005238B2" w:rsidRPr="001B2C63" w:rsidRDefault="005238B2" w:rsidP="00EB4CD5">
                      <w:pPr>
                        <w:jc w:val="center"/>
                      </w:pPr>
                      <w:r w:rsidRPr="001B2C63">
                        <w:rPr>
                          <w:highlight w:val="yellow"/>
                        </w:rPr>
                        <w:t>Réf:</w:t>
                      </w:r>
                    </w:p>
                    <w:p w14:paraId="117A0EF9" w14:textId="77777777" w:rsidR="005238B2" w:rsidRPr="001B2C63" w:rsidRDefault="005238B2" w:rsidP="00EB4CD5"/>
                    <w:p w14:paraId="129D0E0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2FAC0F" w14:textId="77777777" w:rsidR="005238B2" w:rsidRPr="001B2C63" w:rsidRDefault="005238B2" w:rsidP="00EB4CD5">
                      <w:pPr>
                        <w:pStyle w:val="Heading1"/>
                        <w:tabs>
                          <w:tab w:val="left" w:pos="9781"/>
                        </w:tabs>
                        <w:rPr>
                          <w:rFonts w:hint="eastAsia"/>
                          <w:sz w:val="22"/>
                          <w:szCs w:val="22"/>
                        </w:rPr>
                      </w:pPr>
                      <w:bookmarkStart w:id="8242" w:name="_Toc828033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42"/>
                      <w:r w:rsidRPr="001B2C63">
                        <w:rPr>
                          <w:sz w:val="22"/>
                          <w:szCs w:val="22"/>
                        </w:rPr>
                        <w:t xml:space="preserve"> </w:t>
                      </w:r>
                    </w:p>
                    <w:p w14:paraId="75E897E8" w14:textId="77777777" w:rsidR="005238B2" w:rsidRPr="001B2C63" w:rsidRDefault="005238B2" w:rsidP="00EB4CD5"/>
                    <w:p w14:paraId="7718A506" w14:textId="77777777" w:rsidR="005238B2" w:rsidRPr="001B2C63" w:rsidRDefault="005238B2" w:rsidP="00EB4CD5">
                      <w:pPr>
                        <w:jc w:val="center"/>
                      </w:pPr>
                      <w:r w:rsidRPr="001B2C63">
                        <w:rPr>
                          <w:highlight w:val="yellow"/>
                        </w:rPr>
                        <w:t>Réf:</w:t>
                      </w:r>
                    </w:p>
                    <w:p w14:paraId="077FE03A" w14:textId="77777777" w:rsidR="005238B2" w:rsidRPr="001B2C63" w:rsidRDefault="005238B2" w:rsidP="00EB4CD5"/>
                    <w:p w14:paraId="4FC9CD1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CDB1CB" w14:textId="77777777" w:rsidR="005238B2" w:rsidRPr="001B2C63" w:rsidRDefault="005238B2" w:rsidP="00EB4CD5">
                      <w:pPr>
                        <w:pStyle w:val="Heading1"/>
                        <w:tabs>
                          <w:tab w:val="left" w:pos="9781"/>
                        </w:tabs>
                        <w:rPr>
                          <w:rFonts w:hint="eastAsia"/>
                          <w:sz w:val="22"/>
                          <w:szCs w:val="22"/>
                        </w:rPr>
                      </w:pPr>
                      <w:bookmarkStart w:id="8243" w:name="_Toc8280334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243"/>
                      <w:r w:rsidRPr="001B2C63">
                        <w:rPr>
                          <w:sz w:val="22"/>
                          <w:szCs w:val="22"/>
                        </w:rPr>
                        <w:t xml:space="preserve"> </w:t>
                      </w:r>
                    </w:p>
                    <w:p w14:paraId="6D2A6254" w14:textId="77777777" w:rsidR="005238B2" w:rsidRPr="001B2C63" w:rsidRDefault="005238B2" w:rsidP="00EB4CD5"/>
                    <w:p w14:paraId="0E0B2974" w14:textId="77777777" w:rsidR="005238B2" w:rsidRPr="001B2C63" w:rsidRDefault="005238B2" w:rsidP="00EB4CD5">
                      <w:pPr>
                        <w:jc w:val="center"/>
                      </w:pPr>
                      <w:r w:rsidRPr="001B2C63">
                        <w:rPr>
                          <w:highlight w:val="yellow"/>
                        </w:rPr>
                        <w:t>Réf:</w:t>
                      </w:r>
                    </w:p>
                    <w:p w14:paraId="5D420135" w14:textId="77777777" w:rsidR="005238B2" w:rsidRPr="001B2C63" w:rsidRDefault="005238B2" w:rsidP="00EB4CD5"/>
                    <w:p w14:paraId="483545B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BF5F4F" w14:textId="77777777" w:rsidR="005238B2" w:rsidRPr="001B2C63" w:rsidRDefault="005238B2" w:rsidP="00EB4CD5">
                      <w:pPr>
                        <w:pStyle w:val="Heading1"/>
                        <w:tabs>
                          <w:tab w:val="left" w:pos="9781"/>
                        </w:tabs>
                        <w:rPr>
                          <w:rFonts w:hint="eastAsia"/>
                          <w:sz w:val="22"/>
                          <w:szCs w:val="22"/>
                        </w:rPr>
                      </w:pPr>
                      <w:bookmarkStart w:id="8244" w:name="_Toc828033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44"/>
                      <w:r w:rsidRPr="001B2C63">
                        <w:rPr>
                          <w:sz w:val="22"/>
                          <w:szCs w:val="22"/>
                        </w:rPr>
                        <w:t xml:space="preserve"> </w:t>
                      </w:r>
                    </w:p>
                    <w:p w14:paraId="4EB82287" w14:textId="77777777" w:rsidR="005238B2" w:rsidRPr="001B2C63" w:rsidRDefault="005238B2" w:rsidP="00EB4CD5"/>
                    <w:p w14:paraId="0911842A" w14:textId="77777777" w:rsidR="005238B2" w:rsidRPr="001B2C63" w:rsidRDefault="005238B2" w:rsidP="00EB4CD5">
                      <w:pPr>
                        <w:jc w:val="center"/>
                      </w:pPr>
                      <w:r w:rsidRPr="001B2C63">
                        <w:rPr>
                          <w:highlight w:val="yellow"/>
                        </w:rPr>
                        <w:t>Réf:</w:t>
                      </w:r>
                    </w:p>
                    <w:p w14:paraId="0008010D" w14:textId="77777777" w:rsidR="005238B2" w:rsidRPr="001B2C63" w:rsidRDefault="005238B2" w:rsidP="00EB4CD5"/>
                    <w:p w14:paraId="4E1CEF4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713EF9A" w14:textId="77777777" w:rsidR="005238B2" w:rsidRPr="001B2C63" w:rsidRDefault="005238B2" w:rsidP="00EB4CD5">
                      <w:pPr>
                        <w:pStyle w:val="Heading1"/>
                        <w:tabs>
                          <w:tab w:val="left" w:pos="9781"/>
                        </w:tabs>
                        <w:rPr>
                          <w:rFonts w:hint="eastAsia"/>
                          <w:sz w:val="22"/>
                          <w:szCs w:val="22"/>
                        </w:rPr>
                      </w:pPr>
                      <w:bookmarkStart w:id="8245" w:name="_Toc8280334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45"/>
                      <w:r w:rsidRPr="001B2C63">
                        <w:rPr>
                          <w:sz w:val="22"/>
                          <w:szCs w:val="22"/>
                        </w:rPr>
                        <w:t xml:space="preserve"> </w:t>
                      </w:r>
                    </w:p>
                    <w:p w14:paraId="62DBBDA3" w14:textId="77777777" w:rsidR="005238B2" w:rsidRPr="001B2C63" w:rsidRDefault="005238B2" w:rsidP="00EB4CD5"/>
                    <w:p w14:paraId="2306F620" w14:textId="77777777" w:rsidR="005238B2" w:rsidRPr="001B2C63" w:rsidRDefault="005238B2" w:rsidP="00EB4CD5">
                      <w:pPr>
                        <w:jc w:val="center"/>
                      </w:pPr>
                      <w:r w:rsidRPr="001B2C63">
                        <w:rPr>
                          <w:highlight w:val="yellow"/>
                        </w:rPr>
                        <w:t>Réf:</w:t>
                      </w:r>
                    </w:p>
                    <w:p w14:paraId="5D1CF048" w14:textId="77777777" w:rsidR="005238B2" w:rsidRPr="001B2C63" w:rsidRDefault="005238B2" w:rsidP="00EB4CD5"/>
                    <w:p w14:paraId="3A3ADF0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8A3C4B" w14:textId="77777777" w:rsidR="005238B2" w:rsidRPr="001B2C63" w:rsidRDefault="005238B2" w:rsidP="00EB4CD5">
                      <w:pPr>
                        <w:pStyle w:val="Heading1"/>
                        <w:tabs>
                          <w:tab w:val="left" w:pos="9781"/>
                        </w:tabs>
                        <w:rPr>
                          <w:rFonts w:hint="eastAsia"/>
                          <w:sz w:val="22"/>
                          <w:szCs w:val="22"/>
                        </w:rPr>
                      </w:pPr>
                      <w:bookmarkStart w:id="8246" w:name="_Toc828033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46"/>
                      <w:r w:rsidRPr="001B2C63">
                        <w:rPr>
                          <w:sz w:val="22"/>
                          <w:szCs w:val="22"/>
                        </w:rPr>
                        <w:t xml:space="preserve"> </w:t>
                      </w:r>
                    </w:p>
                    <w:p w14:paraId="75381103" w14:textId="77777777" w:rsidR="005238B2" w:rsidRPr="001B2C63" w:rsidRDefault="005238B2" w:rsidP="00EB4CD5"/>
                    <w:p w14:paraId="02F1A564" w14:textId="77777777" w:rsidR="005238B2" w:rsidRPr="001B2C63" w:rsidRDefault="005238B2" w:rsidP="00EB4CD5">
                      <w:pPr>
                        <w:jc w:val="center"/>
                      </w:pPr>
                      <w:r w:rsidRPr="001B2C63">
                        <w:rPr>
                          <w:highlight w:val="yellow"/>
                        </w:rPr>
                        <w:t>Réf:</w:t>
                      </w:r>
                    </w:p>
                    <w:p w14:paraId="0B62A634" w14:textId="77777777" w:rsidR="005238B2" w:rsidRPr="001B2C63" w:rsidRDefault="005238B2" w:rsidP="00EB4CD5"/>
                    <w:p w14:paraId="628EC732"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8247" w:name="_Toc8280334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247"/>
                      <w:r w:rsidRPr="001B2C63">
                        <w:rPr>
                          <w:sz w:val="22"/>
                          <w:szCs w:val="22"/>
                        </w:rPr>
                        <w:t xml:space="preserve"> </w:t>
                      </w:r>
                    </w:p>
                    <w:p w14:paraId="1A7CC3BD" w14:textId="77777777" w:rsidR="005238B2" w:rsidRPr="001B2C63" w:rsidRDefault="005238B2" w:rsidP="00EB4CD5"/>
                    <w:p w14:paraId="3F6DFA82" w14:textId="77777777" w:rsidR="005238B2" w:rsidRPr="001B2C63" w:rsidRDefault="005238B2" w:rsidP="00EB4CD5">
                      <w:pPr>
                        <w:jc w:val="center"/>
                      </w:pPr>
                      <w:r w:rsidRPr="001B2C63">
                        <w:rPr>
                          <w:highlight w:val="yellow"/>
                        </w:rPr>
                        <w:t>Réf:</w:t>
                      </w:r>
                    </w:p>
                    <w:p w14:paraId="793026B0" w14:textId="77777777" w:rsidR="005238B2" w:rsidRPr="001B2C63" w:rsidRDefault="005238B2" w:rsidP="00EB4CD5"/>
                    <w:p w14:paraId="4749297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CC9B4D7" w14:textId="77777777" w:rsidR="005238B2" w:rsidRPr="001B2C63" w:rsidRDefault="005238B2" w:rsidP="00EB4CD5">
                      <w:pPr>
                        <w:pStyle w:val="Heading1"/>
                        <w:tabs>
                          <w:tab w:val="left" w:pos="9781"/>
                        </w:tabs>
                        <w:rPr>
                          <w:rFonts w:hint="eastAsia"/>
                          <w:sz w:val="22"/>
                          <w:szCs w:val="22"/>
                        </w:rPr>
                      </w:pPr>
                      <w:bookmarkStart w:id="8248" w:name="_Toc828033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48"/>
                      <w:r w:rsidRPr="001B2C63">
                        <w:rPr>
                          <w:sz w:val="22"/>
                          <w:szCs w:val="22"/>
                        </w:rPr>
                        <w:t xml:space="preserve"> </w:t>
                      </w:r>
                    </w:p>
                    <w:p w14:paraId="412B95CA" w14:textId="77777777" w:rsidR="005238B2" w:rsidRPr="001B2C63" w:rsidRDefault="005238B2" w:rsidP="00EB4CD5"/>
                    <w:p w14:paraId="401E3F9F" w14:textId="77777777" w:rsidR="005238B2" w:rsidRPr="001B2C63" w:rsidRDefault="005238B2" w:rsidP="00EB4CD5">
                      <w:pPr>
                        <w:jc w:val="center"/>
                      </w:pPr>
                      <w:r w:rsidRPr="001B2C63">
                        <w:rPr>
                          <w:highlight w:val="yellow"/>
                        </w:rPr>
                        <w:t>Réf:</w:t>
                      </w:r>
                    </w:p>
                    <w:p w14:paraId="637B9D69" w14:textId="77777777" w:rsidR="005238B2" w:rsidRPr="001B2C63" w:rsidRDefault="005238B2" w:rsidP="00EB4CD5"/>
                    <w:p w14:paraId="1852BF8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898318" w14:textId="77777777" w:rsidR="005238B2" w:rsidRPr="001B2C63" w:rsidRDefault="005238B2" w:rsidP="00EB4CD5">
                      <w:pPr>
                        <w:pStyle w:val="Heading1"/>
                        <w:tabs>
                          <w:tab w:val="left" w:pos="9781"/>
                        </w:tabs>
                        <w:rPr>
                          <w:rFonts w:hint="eastAsia"/>
                          <w:sz w:val="22"/>
                          <w:szCs w:val="22"/>
                        </w:rPr>
                      </w:pPr>
                      <w:bookmarkStart w:id="8249" w:name="_Toc8280334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49"/>
                      <w:r w:rsidRPr="001B2C63">
                        <w:rPr>
                          <w:sz w:val="22"/>
                          <w:szCs w:val="22"/>
                        </w:rPr>
                        <w:t xml:space="preserve"> </w:t>
                      </w:r>
                    </w:p>
                    <w:p w14:paraId="6B76F147" w14:textId="77777777" w:rsidR="005238B2" w:rsidRPr="001B2C63" w:rsidRDefault="005238B2" w:rsidP="00EB4CD5"/>
                    <w:p w14:paraId="4D132E86" w14:textId="77777777" w:rsidR="005238B2" w:rsidRPr="001B2C63" w:rsidRDefault="005238B2" w:rsidP="00EB4CD5">
                      <w:pPr>
                        <w:jc w:val="center"/>
                      </w:pPr>
                      <w:r w:rsidRPr="001B2C63">
                        <w:rPr>
                          <w:highlight w:val="yellow"/>
                        </w:rPr>
                        <w:t>Réf:</w:t>
                      </w:r>
                    </w:p>
                    <w:p w14:paraId="73EC9CB9" w14:textId="77777777" w:rsidR="005238B2" w:rsidRPr="001B2C63" w:rsidRDefault="005238B2" w:rsidP="00EB4CD5"/>
                    <w:p w14:paraId="5745617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B7E5D3" w14:textId="77777777" w:rsidR="005238B2" w:rsidRPr="001B2C63" w:rsidRDefault="005238B2" w:rsidP="00EB4CD5">
                      <w:pPr>
                        <w:pStyle w:val="Heading1"/>
                        <w:tabs>
                          <w:tab w:val="left" w:pos="9781"/>
                        </w:tabs>
                        <w:rPr>
                          <w:rFonts w:hint="eastAsia"/>
                          <w:sz w:val="22"/>
                          <w:szCs w:val="22"/>
                        </w:rPr>
                      </w:pPr>
                      <w:bookmarkStart w:id="8250" w:name="_Toc828033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50"/>
                      <w:r w:rsidRPr="001B2C63">
                        <w:rPr>
                          <w:sz w:val="22"/>
                          <w:szCs w:val="22"/>
                        </w:rPr>
                        <w:t xml:space="preserve"> </w:t>
                      </w:r>
                    </w:p>
                    <w:p w14:paraId="78F884D9" w14:textId="77777777" w:rsidR="005238B2" w:rsidRPr="001B2C63" w:rsidRDefault="005238B2" w:rsidP="00EB4CD5"/>
                    <w:p w14:paraId="710D77AF" w14:textId="77777777" w:rsidR="005238B2" w:rsidRPr="001B2C63" w:rsidRDefault="005238B2" w:rsidP="00EB4CD5">
                      <w:pPr>
                        <w:jc w:val="center"/>
                      </w:pPr>
                      <w:r w:rsidRPr="001B2C63">
                        <w:rPr>
                          <w:highlight w:val="yellow"/>
                        </w:rPr>
                        <w:t>Réf:</w:t>
                      </w:r>
                    </w:p>
                    <w:p w14:paraId="2CB56258" w14:textId="77777777" w:rsidR="005238B2" w:rsidRPr="001B2C63" w:rsidRDefault="005238B2" w:rsidP="00EB4CD5"/>
                    <w:p w14:paraId="458AA7D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35646E2" w14:textId="77777777" w:rsidR="005238B2" w:rsidRPr="001B2C63" w:rsidRDefault="005238B2" w:rsidP="00EB4CD5">
                      <w:pPr>
                        <w:pStyle w:val="Heading1"/>
                        <w:tabs>
                          <w:tab w:val="left" w:pos="9781"/>
                        </w:tabs>
                        <w:rPr>
                          <w:rFonts w:hint="eastAsia"/>
                          <w:sz w:val="22"/>
                          <w:szCs w:val="22"/>
                        </w:rPr>
                      </w:pPr>
                      <w:bookmarkStart w:id="8251" w:name="_Toc8280334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251"/>
                      <w:r w:rsidRPr="001B2C63">
                        <w:rPr>
                          <w:sz w:val="22"/>
                          <w:szCs w:val="22"/>
                        </w:rPr>
                        <w:t xml:space="preserve"> </w:t>
                      </w:r>
                    </w:p>
                    <w:p w14:paraId="4FEA537F" w14:textId="77777777" w:rsidR="005238B2" w:rsidRPr="001B2C63" w:rsidRDefault="005238B2" w:rsidP="00EB4CD5"/>
                    <w:p w14:paraId="6B9211AA" w14:textId="77777777" w:rsidR="005238B2" w:rsidRPr="001B2C63" w:rsidRDefault="005238B2" w:rsidP="00EB4CD5">
                      <w:pPr>
                        <w:jc w:val="center"/>
                      </w:pPr>
                      <w:r w:rsidRPr="001B2C63">
                        <w:rPr>
                          <w:highlight w:val="yellow"/>
                        </w:rPr>
                        <w:t>Réf:</w:t>
                      </w:r>
                    </w:p>
                    <w:p w14:paraId="5DBCA17D" w14:textId="77777777" w:rsidR="005238B2" w:rsidRPr="001B2C63" w:rsidRDefault="005238B2" w:rsidP="00EB4CD5"/>
                    <w:p w14:paraId="288C26A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B2CFBF" w14:textId="77777777" w:rsidR="005238B2" w:rsidRPr="001B2C63" w:rsidRDefault="005238B2" w:rsidP="00EB4CD5">
                      <w:pPr>
                        <w:pStyle w:val="Heading1"/>
                        <w:tabs>
                          <w:tab w:val="left" w:pos="9781"/>
                        </w:tabs>
                        <w:rPr>
                          <w:rFonts w:hint="eastAsia"/>
                          <w:sz w:val="22"/>
                          <w:szCs w:val="22"/>
                        </w:rPr>
                      </w:pPr>
                      <w:bookmarkStart w:id="8252" w:name="_Toc828033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52"/>
                      <w:r w:rsidRPr="001B2C63">
                        <w:rPr>
                          <w:sz w:val="22"/>
                          <w:szCs w:val="22"/>
                        </w:rPr>
                        <w:t xml:space="preserve"> </w:t>
                      </w:r>
                    </w:p>
                    <w:p w14:paraId="1DD8A363" w14:textId="77777777" w:rsidR="005238B2" w:rsidRPr="001B2C63" w:rsidRDefault="005238B2" w:rsidP="00EB4CD5"/>
                    <w:p w14:paraId="1B00CE01" w14:textId="77777777" w:rsidR="005238B2" w:rsidRPr="001B2C63" w:rsidRDefault="005238B2" w:rsidP="00EB4CD5">
                      <w:pPr>
                        <w:jc w:val="center"/>
                      </w:pPr>
                      <w:r w:rsidRPr="001B2C63">
                        <w:rPr>
                          <w:highlight w:val="yellow"/>
                        </w:rPr>
                        <w:t>Réf:</w:t>
                      </w:r>
                    </w:p>
                    <w:p w14:paraId="08EBC951" w14:textId="77777777" w:rsidR="005238B2" w:rsidRPr="001B2C63" w:rsidRDefault="005238B2" w:rsidP="00EB4CD5"/>
                    <w:p w14:paraId="5896F0C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A0FA82" w14:textId="77777777" w:rsidR="005238B2" w:rsidRPr="001B2C63" w:rsidRDefault="005238B2" w:rsidP="00EB4CD5">
                      <w:pPr>
                        <w:pStyle w:val="Heading1"/>
                        <w:tabs>
                          <w:tab w:val="left" w:pos="9781"/>
                        </w:tabs>
                        <w:rPr>
                          <w:rFonts w:hint="eastAsia"/>
                          <w:sz w:val="22"/>
                          <w:szCs w:val="22"/>
                        </w:rPr>
                      </w:pPr>
                      <w:bookmarkStart w:id="8253" w:name="_Toc8280335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53"/>
                      <w:r w:rsidRPr="001B2C63">
                        <w:rPr>
                          <w:sz w:val="22"/>
                          <w:szCs w:val="22"/>
                        </w:rPr>
                        <w:t xml:space="preserve"> </w:t>
                      </w:r>
                    </w:p>
                    <w:p w14:paraId="07B727BE" w14:textId="77777777" w:rsidR="005238B2" w:rsidRPr="001B2C63" w:rsidRDefault="005238B2" w:rsidP="00EB4CD5"/>
                    <w:p w14:paraId="187C67B0" w14:textId="77777777" w:rsidR="005238B2" w:rsidRPr="001B2C63" w:rsidRDefault="005238B2" w:rsidP="00EB4CD5">
                      <w:pPr>
                        <w:jc w:val="center"/>
                      </w:pPr>
                      <w:r w:rsidRPr="001B2C63">
                        <w:rPr>
                          <w:highlight w:val="yellow"/>
                        </w:rPr>
                        <w:t>Réf:</w:t>
                      </w:r>
                    </w:p>
                    <w:p w14:paraId="77A27F3C" w14:textId="77777777" w:rsidR="005238B2" w:rsidRPr="001B2C63" w:rsidRDefault="005238B2" w:rsidP="00EB4CD5"/>
                    <w:p w14:paraId="2FF818C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DA9CF9" w14:textId="77777777" w:rsidR="005238B2" w:rsidRPr="001B2C63" w:rsidRDefault="005238B2" w:rsidP="00EB4CD5">
                      <w:pPr>
                        <w:pStyle w:val="Heading1"/>
                        <w:tabs>
                          <w:tab w:val="left" w:pos="9781"/>
                        </w:tabs>
                        <w:rPr>
                          <w:rFonts w:hint="eastAsia"/>
                          <w:sz w:val="22"/>
                          <w:szCs w:val="22"/>
                        </w:rPr>
                      </w:pPr>
                      <w:bookmarkStart w:id="8254" w:name="_Toc828033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54"/>
                      <w:r w:rsidRPr="001B2C63">
                        <w:rPr>
                          <w:sz w:val="22"/>
                          <w:szCs w:val="22"/>
                        </w:rPr>
                        <w:t xml:space="preserve"> </w:t>
                      </w:r>
                    </w:p>
                    <w:p w14:paraId="6CC4D5C5" w14:textId="77777777" w:rsidR="005238B2" w:rsidRPr="001B2C63" w:rsidRDefault="005238B2" w:rsidP="00EB4CD5"/>
                    <w:p w14:paraId="5649D42F" w14:textId="77777777" w:rsidR="005238B2" w:rsidRPr="001B2C63" w:rsidRDefault="005238B2" w:rsidP="00EB4CD5">
                      <w:pPr>
                        <w:jc w:val="center"/>
                      </w:pPr>
                      <w:r w:rsidRPr="001B2C63">
                        <w:rPr>
                          <w:highlight w:val="yellow"/>
                        </w:rPr>
                        <w:t>Réf:</w:t>
                      </w:r>
                    </w:p>
                    <w:p w14:paraId="695E0562" w14:textId="77777777" w:rsidR="005238B2" w:rsidRPr="001B2C63" w:rsidRDefault="005238B2" w:rsidP="00EB4CD5"/>
                    <w:p w14:paraId="57017989"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EA05D0D" w14:textId="77777777" w:rsidR="005238B2" w:rsidRPr="001B2C63" w:rsidRDefault="005238B2" w:rsidP="00EB4CD5">
                      <w:pPr>
                        <w:pStyle w:val="Heading1"/>
                        <w:tabs>
                          <w:tab w:val="left" w:pos="9781"/>
                        </w:tabs>
                        <w:rPr>
                          <w:rFonts w:hint="eastAsia"/>
                          <w:sz w:val="22"/>
                          <w:szCs w:val="22"/>
                        </w:rPr>
                      </w:pPr>
                      <w:bookmarkStart w:id="8255" w:name="_Toc8280335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55"/>
                      <w:r w:rsidRPr="001B2C63">
                        <w:rPr>
                          <w:sz w:val="22"/>
                          <w:szCs w:val="22"/>
                        </w:rPr>
                        <w:t xml:space="preserve"> </w:t>
                      </w:r>
                    </w:p>
                    <w:p w14:paraId="191EA539" w14:textId="77777777" w:rsidR="005238B2" w:rsidRPr="001B2C63" w:rsidRDefault="005238B2" w:rsidP="00EB4CD5"/>
                    <w:p w14:paraId="47B54BF5" w14:textId="77777777" w:rsidR="005238B2" w:rsidRPr="001B2C63" w:rsidRDefault="005238B2" w:rsidP="00EB4CD5">
                      <w:pPr>
                        <w:jc w:val="center"/>
                      </w:pPr>
                      <w:r w:rsidRPr="001B2C63">
                        <w:rPr>
                          <w:highlight w:val="yellow"/>
                        </w:rPr>
                        <w:t>Réf:</w:t>
                      </w:r>
                    </w:p>
                    <w:p w14:paraId="112FBE17" w14:textId="77777777" w:rsidR="005238B2" w:rsidRPr="001B2C63" w:rsidRDefault="005238B2" w:rsidP="00EB4CD5"/>
                    <w:p w14:paraId="6F9C21C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C92D61" w14:textId="77777777" w:rsidR="005238B2" w:rsidRPr="001B2C63" w:rsidRDefault="005238B2" w:rsidP="00EB4CD5">
                      <w:pPr>
                        <w:pStyle w:val="Heading1"/>
                        <w:tabs>
                          <w:tab w:val="left" w:pos="9781"/>
                        </w:tabs>
                        <w:rPr>
                          <w:rFonts w:hint="eastAsia"/>
                          <w:sz w:val="22"/>
                          <w:szCs w:val="22"/>
                        </w:rPr>
                      </w:pPr>
                      <w:bookmarkStart w:id="8256" w:name="_Toc828033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56"/>
                      <w:r w:rsidRPr="001B2C63">
                        <w:rPr>
                          <w:sz w:val="22"/>
                          <w:szCs w:val="22"/>
                        </w:rPr>
                        <w:t xml:space="preserve"> </w:t>
                      </w:r>
                    </w:p>
                    <w:p w14:paraId="67DECAC3" w14:textId="77777777" w:rsidR="005238B2" w:rsidRPr="001B2C63" w:rsidRDefault="005238B2" w:rsidP="00EB4CD5"/>
                    <w:p w14:paraId="69158396" w14:textId="77777777" w:rsidR="005238B2" w:rsidRPr="001B2C63" w:rsidRDefault="005238B2" w:rsidP="00EB4CD5">
                      <w:pPr>
                        <w:jc w:val="center"/>
                      </w:pPr>
                      <w:r w:rsidRPr="001B2C63">
                        <w:rPr>
                          <w:highlight w:val="yellow"/>
                        </w:rPr>
                        <w:t>Réf:</w:t>
                      </w:r>
                    </w:p>
                    <w:p w14:paraId="79660F25" w14:textId="77777777" w:rsidR="005238B2" w:rsidRPr="001B2C63" w:rsidRDefault="005238B2" w:rsidP="00EB4CD5"/>
                    <w:p w14:paraId="5B5FEFB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7CCB5A" w14:textId="77777777" w:rsidR="005238B2" w:rsidRPr="001B2C63" w:rsidRDefault="005238B2" w:rsidP="00EB4CD5">
                      <w:pPr>
                        <w:pStyle w:val="Heading1"/>
                        <w:tabs>
                          <w:tab w:val="left" w:pos="9781"/>
                        </w:tabs>
                        <w:rPr>
                          <w:rFonts w:hint="eastAsia"/>
                          <w:sz w:val="22"/>
                          <w:szCs w:val="22"/>
                        </w:rPr>
                      </w:pPr>
                      <w:bookmarkStart w:id="8257" w:name="_Toc8280335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57"/>
                      <w:r w:rsidRPr="001B2C63">
                        <w:rPr>
                          <w:sz w:val="22"/>
                          <w:szCs w:val="22"/>
                        </w:rPr>
                        <w:t xml:space="preserve"> </w:t>
                      </w:r>
                    </w:p>
                    <w:p w14:paraId="7091FD2E" w14:textId="77777777" w:rsidR="005238B2" w:rsidRPr="001B2C63" w:rsidRDefault="005238B2" w:rsidP="00EB4CD5"/>
                    <w:p w14:paraId="2BAAC479" w14:textId="77777777" w:rsidR="005238B2" w:rsidRPr="001B2C63" w:rsidRDefault="005238B2" w:rsidP="00EB4CD5">
                      <w:pPr>
                        <w:jc w:val="center"/>
                      </w:pPr>
                      <w:r w:rsidRPr="001B2C63">
                        <w:rPr>
                          <w:highlight w:val="yellow"/>
                        </w:rPr>
                        <w:t>Réf:</w:t>
                      </w:r>
                    </w:p>
                    <w:p w14:paraId="51402C0D" w14:textId="77777777" w:rsidR="005238B2" w:rsidRPr="001B2C63" w:rsidRDefault="005238B2" w:rsidP="00EB4CD5"/>
                    <w:p w14:paraId="25E6BD4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F70184" w14:textId="77777777" w:rsidR="005238B2" w:rsidRPr="001B2C63" w:rsidRDefault="005238B2" w:rsidP="00EB4CD5">
                      <w:pPr>
                        <w:pStyle w:val="Heading1"/>
                        <w:tabs>
                          <w:tab w:val="left" w:pos="9781"/>
                        </w:tabs>
                        <w:rPr>
                          <w:rFonts w:hint="eastAsia"/>
                          <w:sz w:val="22"/>
                          <w:szCs w:val="22"/>
                        </w:rPr>
                      </w:pPr>
                      <w:bookmarkStart w:id="8258" w:name="_Toc828033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58"/>
                      <w:r w:rsidRPr="001B2C63">
                        <w:rPr>
                          <w:sz w:val="22"/>
                          <w:szCs w:val="22"/>
                        </w:rPr>
                        <w:t xml:space="preserve"> </w:t>
                      </w:r>
                    </w:p>
                    <w:p w14:paraId="6201E072" w14:textId="77777777" w:rsidR="005238B2" w:rsidRPr="001B2C63" w:rsidRDefault="005238B2" w:rsidP="00EB4CD5"/>
                    <w:p w14:paraId="7D0C57CB" w14:textId="77777777" w:rsidR="005238B2" w:rsidRPr="001B2C63" w:rsidRDefault="005238B2" w:rsidP="00EB4CD5">
                      <w:pPr>
                        <w:jc w:val="center"/>
                      </w:pPr>
                      <w:r w:rsidRPr="001B2C63">
                        <w:rPr>
                          <w:highlight w:val="yellow"/>
                        </w:rPr>
                        <w:t>Réf:</w:t>
                      </w:r>
                    </w:p>
                    <w:p w14:paraId="5D90F38A" w14:textId="77777777" w:rsidR="005238B2" w:rsidRPr="001B2C63" w:rsidRDefault="005238B2" w:rsidP="00EB4CD5"/>
                    <w:p w14:paraId="1CDBEB7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BE446FC" w14:textId="77777777" w:rsidR="005238B2" w:rsidRPr="001B2C63" w:rsidRDefault="005238B2" w:rsidP="00EB4CD5">
                      <w:pPr>
                        <w:pStyle w:val="Heading1"/>
                        <w:tabs>
                          <w:tab w:val="left" w:pos="9781"/>
                        </w:tabs>
                        <w:rPr>
                          <w:rFonts w:hint="eastAsia"/>
                          <w:sz w:val="22"/>
                          <w:szCs w:val="22"/>
                        </w:rPr>
                      </w:pPr>
                      <w:bookmarkStart w:id="8259" w:name="_Toc8280335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259"/>
                      <w:r w:rsidRPr="001B2C63">
                        <w:rPr>
                          <w:sz w:val="22"/>
                          <w:szCs w:val="22"/>
                        </w:rPr>
                        <w:t xml:space="preserve"> </w:t>
                      </w:r>
                    </w:p>
                    <w:p w14:paraId="3F8411D5" w14:textId="77777777" w:rsidR="005238B2" w:rsidRPr="001B2C63" w:rsidRDefault="005238B2" w:rsidP="00EB4CD5"/>
                    <w:p w14:paraId="48ACDB84" w14:textId="77777777" w:rsidR="005238B2" w:rsidRPr="001B2C63" w:rsidRDefault="005238B2" w:rsidP="00EB4CD5">
                      <w:pPr>
                        <w:jc w:val="center"/>
                      </w:pPr>
                      <w:r w:rsidRPr="001B2C63">
                        <w:rPr>
                          <w:highlight w:val="yellow"/>
                        </w:rPr>
                        <w:t>Réf:</w:t>
                      </w:r>
                    </w:p>
                    <w:p w14:paraId="2A6E2734" w14:textId="77777777" w:rsidR="005238B2" w:rsidRPr="001B2C63" w:rsidRDefault="005238B2" w:rsidP="00EB4CD5"/>
                    <w:p w14:paraId="5EE2BDF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B9EC942" w14:textId="77777777" w:rsidR="005238B2" w:rsidRPr="001B2C63" w:rsidRDefault="005238B2" w:rsidP="00EB4CD5">
                      <w:pPr>
                        <w:pStyle w:val="Heading1"/>
                        <w:tabs>
                          <w:tab w:val="left" w:pos="9781"/>
                        </w:tabs>
                        <w:rPr>
                          <w:rFonts w:hint="eastAsia"/>
                          <w:sz w:val="22"/>
                          <w:szCs w:val="22"/>
                        </w:rPr>
                      </w:pPr>
                      <w:bookmarkStart w:id="8260" w:name="_Toc828033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60"/>
                      <w:r w:rsidRPr="001B2C63">
                        <w:rPr>
                          <w:sz w:val="22"/>
                          <w:szCs w:val="22"/>
                        </w:rPr>
                        <w:t xml:space="preserve"> </w:t>
                      </w:r>
                    </w:p>
                    <w:p w14:paraId="559BAD9C" w14:textId="77777777" w:rsidR="005238B2" w:rsidRPr="001B2C63" w:rsidRDefault="005238B2" w:rsidP="00EB4CD5"/>
                    <w:p w14:paraId="50602232" w14:textId="77777777" w:rsidR="005238B2" w:rsidRPr="001B2C63" w:rsidRDefault="005238B2" w:rsidP="00EB4CD5">
                      <w:pPr>
                        <w:jc w:val="center"/>
                      </w:pPr>
                      <w:r w:rsidRPr="001B2C63">
                        <w:rPr>
                          <w:highlight w:val="yellow"/>
                        </w:rPr>
                        <w:t>Réf:</w:t>
                      </w:r>
                    </w:p>
                    <w:p w14:paraId="130CC0EB" w14:textId="77777777" w:rsidR="005238B2" w:rsidRPr="001B2C63" w:rsidRDefault="005238B2" w:rsidP="00EB4CD5"/>
                    <w:p w14:paraId="6B51A84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6B25CE7" w14:textId="77777777" w:rsidR="005238B2" w:rsidRPr="001B2C63" w:rsidRDefault="005238B2" w:rsidP="00EB4CD5">
                      <w:pPr>
                        <w:pStyle w:val="Heading1"/>
                        <w:tabs>
                          <w:tab w:val="left" w:pos="9781"/>
                        </w:tabs>
                        <w:rPr>
                          <w:rFonts w:hint="eastAsia"/>
                          <w:sz w:val="22"/>
                          <w:szCs w:val="22"/>
                        </w:rPr>
                      </w:pPr>
                      <w:bookmarkStart w:id="8261" w:name="_Toc8280335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61"/>
                      <w:r w:rsidRPr="001B2C63">
                        <w:rPr>
                          <w:sz w:val="22"/>
                          <w:szCs w:val="22"/>
                        </w:rPr>
                        <w:t xml:space="preserve"> </w:t>
                      </w:r>
                    </w:p>
                    <w:p w14:paraId="73A2D5F8" w14:textId="77777777" w:rsidR="005238B2" w:rsidRPr="001B2C63" w:rsidRDefault="005238B2" w:rsidP="00EB4CD5"/>
                    <w:p w14:paraId="48F772F2" w14:textId="77777777" w:rsidR="005238B2" w:rsidRPr="001B2C63" w:rsidRDefault="005238B2" w:rsidP="00EB4CD5">
                      <w:pPr>
                        <w:jc w:val="center"/>
                      </w:pPr>
                      <w:r w:rsidRPr="001B2C63">
                        <w:rPr>
                          <w:highlight w:val="yellow"/>
                        </w:rPr>
                        <w:t>Réf:</w:t>
                      </w:r>
                    </w:p>
                    <w:p w14:paraId="58017E76" w14:textId="77777777" w:rsidR="005238B2" w:rsidRPr="001B2C63" w:rsidRDefault="005238B2" w:rsidP="00EB4CD5"/>
                    <w:p w14:paraId="4C5D58D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2555F8" w14:textId="77777777" w:rsidR="005238B2" w:rsidRPr="001B2C63" w:rsidRDefault="005238B2" w:rsidP="00EB4CD5">
                      <w:pPr>
                        <w:pStyle w:val="Heading1"/>
                        <w:tabs>
                          <w:tab w:val="left" w:pos="9781"/>
                        </w:tabs>
                        <w:rPr>
                          <w:rFonts w:hint="eastAsia"/>
                          <w:sz w:val="22"/>
                          <w:szCs w:val="22"/>
                        </w:rPr>
                      </w:pPr>
                      <w:bookmarkStart w:id="8262" w:name="_Toc828033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62"/>
                      <w:r w:rsidRPr="001B2C63">
                        <w:rPr>
                          <w:sz w:val="22"/>
                          <w:szCs w:val="22"/>
                        </w:rPr>
                        <w:t xml:space="preserve"> </w:t>
                      </w:r>
                    </w:p>
                    <w:p w14:paraId="175FD13B" w14:textId="77777777" w:rsidR="005238B2" w:rsidRPr="001B2C63" w:rsidRDefault="005238B2" w:rsidP="00EB4CD5"/>
                    <w:p w14:paraId="51EA7882" w14:textId="77777777" w:rsidR="005238B2" w:rsidRPr="00B73BFD" w:rsidRDefault="005238B2" w:rsidP="00EB4CD5">
                      <w:pPr>
                        <w:jc w:val="center"/>
                      </w:pPr>
                      <w:r w:rsidRPr="00B73BFD">
                        <w:rPr>
                          <w:highlight w:val="yellow"/>
                        </w:rPr>
                        <w:t>Réf:</w:t>
                      </w:r>
                    </w:p>
                    <w:p w14:paraId="2B1DF649" w14:textId="77777777" w:rsidR="005238B2" w:rsidRPr="00B73BFD" w:rsidRDefault="005238B2" w:rsidP="00EB4CD5"/>
                    <w:p w14:paraId="377E06F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8DD1CC5" w14:textId="77777777" w:rsidR="005238B2" w:rsidRPr="001B2C63" w:rsidRDefault="005238B2" w:rsidP="00EB4CD5">
                      <w:pPr>
                        <w:pStyle w:val="Heading1"/>
                        <w:tabs>
                          <w:tab w:val="left" w:pos="9781"/>
                        </w:tabs>
                        <w:rPr>
                          <w:rFonts w:hint="eastAsia"/>
                          <w:sz w:val="22"/>
                          <w:szCs w:val="22"/>
                        </w:rPr>
                      </w:pPr>
                      <w:bookmarkStart w:id="8263" w:name="_Toc82803360"/>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8263"/>
                      <w:r w:rsidRPr="001B2C63">
                        <w:rPr>
                          <w:sz w:val="22"/>
                          <w:szCs w:val="22"/>
                        </w:rPr>
                        <w:t xml:space="preserve"> </w:t>
                      </w:r>
                    </w:p>
                    <w:p w14:paraId="55A5ADDF" w14:textId="77777777" w:rsidR="005238B2" w:rsidRPr="001B2C63" w:rsidRDefault="005238B2" w:rsidP="00EB4CD5"/>
                    <w:p w14:paraId="500C2B0A"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7DDBEF1A" w14:textId="77777777" w:rsidR="005238B2" w:rsidRPr="001B2C63" w:rsidRDefault="005238B2" w:rsidP="00EB4CD5"/>
                    <w:p w14:paraId="7970BBC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E1449E" w14:textId="77777777" w:rsidR="005238B2" w:rsidRPr="001B2C63" w:rsidRDefault="005238B2" w:rsidP="00EB4CD5">
                      <w:pPr>
                        <w:pStyle w:val="Heading1"/>
                        <w:tabs>
                          <w:tab w:val="left" w:pos="9781"/>
                        </w:tabs>
                        <w:rPr>
                          <w:rFonts w:hint="eastAsia"/>
                          <w:sz w:val="22"/>
                          <w:szCs w:val="22"/>
                        </w:rPr>
                      </w:pPr>
                      <w:bookmarkStart w:id="8264" w:name="_Toc828033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64"/>
                      <w:r w:rsidRPr="001B2C63">
                        <w:rPr>
                          <w:sz w:val="22"/>
                          <w:szCs w:val="22"/>
                        </w:rPr>
                        <w:t xml:space="preserve"> </w:t>
                      </w:r>
                    </w:p>
                    <w:p w14:paraId="01125491" w14:textId="77777777" w:rsidR="005238B2" w:rsidRPr="001B2C63" w:rsidRDefault="005238B2" w:rsidP="00EB4CD5"/>
                    <w:p w14:paraId="3742F932" w14:textId="77777777" w:rsidR="005238B2" w:rsidRPr="001B2C63" w:rsidRDefault="005238B2" w:rsidP="00EB4CD5">
                      <w:pPr>
                        <w:jc w:val="center"/>
                      </w:pPr>
                      <w:r w:rsidRPr="001B2C63">
                        <w:rPr>
                          <w:highlight w:val="yellow"/>
                        </w:rPr>
                        <w:t>Réf:</w:t>
                      </w:r>
                    </w:p>
                    <w:p w14:paraId="1F5EC7B0" w14:textId="77777777" w:rsidR="005238B2" w:rsidRPr="001B2C63" w:rsidRDefault="005238B2" w:rsidP="00EB4CD5"/>
                    <w:p w14:paraId="121F65A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8CADA2" w14:textId="77777777" w:rsidR="005238B2" w:rsidRPr="001B2C63" w:rsidRDefault="005238B2" w:rsidP="00EB4CD5">
                      <w:pPr>
                        <w:pStyle w:val="Heading1"/>
                        <w:tabs>
                          <w:tab w:val="left" w:pos="9781"/>
                        </w:tabs>
                        <w:rPr>
                          <w:rFonts w:hint="eastAsia"/>
                          <w:sz w:val="22"/>
                          <w:szCs w:val="22"/>
                        </w:rPr>
                      </w:pPr>
                      <w:bookmarkStart w:id="8265" w:name="_Toc8280336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65"/>
                      <w:r w:rsidRPr="001B2C63">
                        <w:rPr>
                          <w:sz w:val="22"/>
                          <w:szCs w:val="22"/>
                        </w:rPr>
                        <w:t xml:space="preserve"> </w:t>
                      </w:r>
                    </w:p>
                    <w:p w14:paraId="04EE0F80" w14:textId="77777777" w:rsidR="005238B2" w:rsidRPr="001B2C63" w:rsidRDefault="005238B2" w:rsidP="00EB4CD5"/>
                    <w:p w14:paraId="3BD54757" w14:textId="77777777" w:rsidR="005238B2" w:rsidRPr="001B2C63" w:rsidRDefault="005238B2" w:rsidP="00EB4CD5">
                      <w:pPr>
                        <w:jc w:val="center"/>
                      </w:pPr>
                      <w:r w:rsidRPr="001B2C63">
                        <w:rPr>
                          <w:highlight w:val="yellow"/>
                        </w:rPr>
                        <w:t>Réf:</w:t>
                      </w:r>
                    </w:p>
                    <w:p w14:paraId="001EA409" w14:textId="77777777" w:rsidR="005238B2" w:rsidRPr="001B2C63" w:rsidRDefault="005238B2" w:rsidP="00EB4CD5"/>
                    <w:p w14:paraId="32878F1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5882F95" w14:textId="77777777" w:rsidR="005238B2" w:rsidRPr="001B2C63" w:rsidRDefault="005238B2" w:rsidP="00EB4CD5">
                      <w:pPr>
                        <w:pStyle w:val="Heading1"/>
                        <w:tabs>
                          <w:tab w:val="left" w:pos="9781"/>
                        </w:tabs>
                        <w:rPr>
                          <w:rFonts w:hint="eastAsia"/>
                          <w:sz w:val="22"/>
                          <w:szCs w:val="22"/>
                        </w:rPr>
                      </w:pPr>
                      <w:bookmarkStart w:id="8266" w:name="_Toc828033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66"/>
                      <w:r w:rsidRPr="001B2C63">
                        <w:rPr>
                          <w:sz w:val="22"/>
                          <w:szCs w:val="22"/>
                        </w:rPr>
                        <w:t xml:space="preserve"> </w:t>
                      </w:r>
                    </w:p>
                    <w:p w14:paraId="24963608" w14:textId="77777777" w:rsidR="005238B2" w:rsidRPr="001B2C63" w:rsidRDefault="005238B2" w:rsidP="00EB4CD5"/>
                    <w:p w14:paraId="31A38EA6" w14:textId="77777777" w:rsidR="005238B2" w:rsidRPr="001B2C63" w:rsidRDefault="005238B2" w:rsidP="00EB4CD5">
                      <w:pPr>
                        <w:jc w:val="center"/>
                      </w:pPr>
                      <w:r w:rsidRPr="001B2C63">
                        <w:rPr>
                          <w:highlight w:val="yellow"/>
                        </w:rPr>
                        <w:t>Réf:</w:t>
                      </w:r>
                    </w:p>
                    <w:p w14:paraId="6AA4438E" w14:textId="77777777" w:rsidR="005238B2" w:rsidRPr="001B2C63" w:rsidRDefault="005238B2" w:rsidP="00EB4CD5"/>
                    <w:p w14:paraId="3AC082D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6684D4C" w14:textId="77777777" w:rsidR="005238B2" w:rsidRPr="001B2C63" w:rsidRDefault="005238B2" w:rsidP="00EB4CD5">
                      <w:pPr>
                        <w:pStyle w:val="Heading1"/>
                        <w:tabs>
                          <w:tab w:val="left" w:pos="9781"/>
                        </w:tabs>
                        <w:rPr>
                          <w:rFonts w:hint="eastAsia"/>
                          <w:sz w:val="22"/>
                          <w:szCs w:val="22"/>
                        </w:rPr>
                      </w:pPr>
                      <w:bookmarkStart w:id="8267" w:name="_Toc8280336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267"/>
                      <w:r w:rsidRPr="001B2C63">
                        <w:rPr>
                          <w:sz w:val="22"/>
                          <w:szCs w:val="22"/>
                        </w:rPr>
                        <w:t xml:space="preserve"> </w:t>
                      </w:r>
                    </w:p>
                    <w:p w14:paraId="6A6A1241" w14:textId="77777777" w:rsidR="005238B2" w:rsidRPr="001B2C63" w:rsidRDefault="005238B2" w:rsidP="00EB4CD5"/>
                    <w:p w14:paraId="024B49EB" w14:textId="77777777" w:rsidR="005238B2" w:rsidRPr="001B2C63" w:rsidRDefault="005238B2" w:rsidP="00EB4CD5">
                      <w:pPr>
                        <w:jc w:val="center"/>
                      </w:pPr>
                      <w:r w:rsidRPr="001B2C63">
                        <w:rPr>
                          <w:highlight w:val="yellow"/>
                        </w:rPr>
                        <w:t>Réf:</w:t>
                      </w:r>
                    </w:p>
                    <w:p w14:paraId="1D5F6AFB" w14:textId="77777777" w:rsidR="005238B2" w:rsidRPr="001B2C63" w:rsidRDefault="005238B2" w:rsidP="00EB4CD5"/>
                    <w:p w14:paraId="7097D1E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5CC75E" w14:textId="77777777" w:rsidR="005238B2" w:rsidRPr="001B2C63" w:rsidRDefault="005238B2" w:rsidP="00EB4CD5">
                      <w:pPr>
                        <w:pStyle w:val="Heading1"/>
                        <w:tabs>
                          <w:tab w:val="left" w:pos="9781"/>
                        </w:tabs>
                        <w:rPr>
                          <w:rFonts w:hint="eastAsia"/>
                          <w:sz w:val="22"/>
                          <w:szCs w:val="22"/>
                        </w:rPr>
                      </w:pPr>
                      <w:bookmarkStart w:id="8268" w:name="_Toc828033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68"/>
                      <w:r w:rsidRPr="001B2C63">
                        <w:rPr>
                          <w:sz w:val="22"/>
                          <w:szCs w:val="22"/>
                        </w:rPr>
                        <w:t xml:space="preserve"> </w:t>
                      </w:r>
                    </w:p>
                    <w:p w14:paraId="01590E09" w14:textId="77777777" w:rsidR="005238B2" w:rsidRPr="001B2C63" w:rsidRDefault="005238B2" w:rsidP="00EB4CD5"/>
                    <w:p w14:paraId="507C1B2D" w14:textId="77777777" w:rsidR="005238B2" w:rsidRPr="001B2C63" w:rsidRDefault="005238B2" w:rsidP="00EB4CD5">
                      <w:pPr>
                        <w:jc w:val="center"/>
                      </w:pPr>
                      <w:r w:rsidRPr="001B2C63">
                        <w:rPr>
                          <w:highlight w:val="yellow"/>
                        </w:rPr>
                        <w:t>Réf:</w:t>
                      </w:r>
                    </w:p>
                    <w:p w14:paraId="442B781F" w14:textId="77777777" w:rsidR="005238B2" w:rsidRPr="001B2C63" w:rsidRDefault="005238B2" w:rsidP="00EB4CD5"/>
                    <w:p w14:paraId="52AC1C5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C84911" w14:textId="77777777" w:rsidR="005238B2" w:rsidRPr="001B2C63" w:rsidRDefault="005238B2" w:rsidP="00EB4CD5">
                      <w:pPr>
                        <w:pStyle w:val="Heading1"/>
                        <w:tabs>
                          <w:tab w:val="left" w:pos="9781"/>
                        </w:tabs>
                        <w:rPr>
                          <w:rFonts w:hint="eastAsia"/>
                          <w:sz w:val="22"/>
                          <w:szCs w:val="22"/>
                        </w:rPr>
                      </w:pPr>
                      <w:bookmarkStart w:id="8269" w:name="_Toc8280336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69"/>
                      <w:r w:rsidRPr="001B2C63">
                        <w:rPr>
                          <w:sz w:val="22"/>
                          <w:szCs w:val="22"/>
                        </w:rPr>
                        <w:t xml:space="preserve"> </w:t>
                      </w:r>
                    </w:p>
                    <w:p w14:paraId="31A7D6A3" w14:textId="77777777" w:rsidR="005238B2" w:rsidRPr="001B2C63" w:rsidRDefault="005238B2" w:rsidP="00EB4CD5"/>
                    <w:p w14:paraId="0EE1ED4E" w14:textId="77777777" w:rsidR="005238B2" w:rsidRPr="001B2C63" w:rsidRDefault="005238B2" w:rsidP="00EB4CD5">
                      <w:pPr>
                        <w:jc w:val="center"/>
                      </w:pPr>
                      <w:r w:rsidRPr="001B2C63">
                        <w:rPr>
                          <w:highlight w:val="yellow"/>
                        </w:rPr>
                        <w:t>Réf:</w:t>
                      </w:r>
                    </w:p>
                    <w:p w14:paraId="0C5984C2" w14:textId="77777777" w:rsidR="005238B2" w:rsidRPr="001B2C63" w:rsidRDefault="005238B2" w:rsidP="00EB4CD5"/>
                    <w:p w14:paraId="6146BB8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94F498" w14:textId="77777777" w:rsidR="005238B2" w:rsidRPr="001B2C63" w:rsidRDefault="005238B2" w:rsidP="00EB4CD5">
                      <w:pPr>
                        <w:pStyle w:val="Heading1"/>
                        <w:tabs>
                          <w:tab w:val="left" w:pos="9781"/>
                        </w:tabs>
                        <w:rPr>
                          <w:rFonts w:hint="eastAsia"/>
                          <w:sz w:val="22"/>
                          <w:szCs w:val="22"/>
                        </w:rPr>
                      </w:pPr>
                      <w:bookmarkStart w:id="8270" w:name="_Toc828033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70"/>
                      <w:r w:rsidRPr="001B2C63">
                        <w:rPr>
                          <w:sz w:val="22"/>
                          <w:szCs w:val="22"/>
                        </w:rPr>
                        <w:t xml:space="preserve"> </w:t>
                      </w:r>
                    </w:p>
                    <w:p w14:paraId="7A786127" w14:textId="77777777" w:rsidR="005238B2" w:rsidRPr="001B2C63" w:rsidRDefault="005238B2" w:rsidP="00EB4CD5"/>
                    <w:p w14:paraId="773411C5" w14:textId="77777777" w:rsidR="005238B2" w:rsidRPr="001B2C63" w:rsidRDefault="005238B2" w:rsidP="00EB4CD5">
                      <w:pPr>
                        <w:jc w:val="center"/>
                      </w:pPr>
                      <w:r w:rsidRPr="001B2C63">
                        <w:rPr>
                          <w:highlight w:val="yellow"/>
                        </w:rPr>
                        <w:t>Réf:</w:t>
                      </w:r>
                    </w:p>
                    <w:p w14:paraId="239AB578" w14:textId="77777777" w:rsidR="005238B2" w:rsidRPr="001B2C63" w:rsidRDefault="005238B2" w:rsidP="00EB4CD5"/>
                    <w:p w14:paraId="01307CA9"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C2B1E7C" w14:textId="77777777" w:rsidR="005238B2" w:rsidRPr="001B2C63" w:rsidRDefault="005238B2" w:rsidP="00EB4CD5">
                      <w:pPr>
                        <w:pStyle w:val="Heading1"/>
                        <w:tabs>
                          <w:tab w:val="left" w:pos="9781"/>
                        </w:tabs>
                        <w:rPr>
                          <w:rFonts w:hint="eastAsia"/>
                          <w:sz w:val="22"/>
                          <w:szCs w:val="22"/>
                        </w:rPr>
                      </w:pPr>
                      <w:bookmarkStart w:id="8271" w:name="_Toc8280336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71"/>
                      <w:r w:rsidRPr="001B2C63">
                        <w:rPr>
                          <w:sz w:val="22"/>
                          <w:szCs w:val="22"/>
                        </w:rPr>
                        <w:t xml:space="preserve"> </w:t>
                      </w:r>
                    </w:p>
                    <w:p w14:paraId="5D3D52A3" w14:textId="77777777" w:rsidR="005238B2" w:rsidRPr="001B2C63" w:rsidRDefault="005238B2" w:rsidP="00EB4CD5"/>
                    <w:p w14:paraId="1498297C" w14:textId="77777777" w:rsidR="005238B2" w:rsidRPr="001B2C63" w:rsidRDefault="005238B2" w:rsidP="00EB4CD5">
                      <w:pPr>
                        <w:jc w:val="center"/>
                      </w:pPr>
                      <w:r w:rsidRPr="001B2C63">
                        <w:rPr>
                          <w:highlight w:val="yellow"/>
                        </w:rPr>
                        <w:t>Réf:</w:t>
                      </w:r>
                    </w:p>
                    <w:p w14:paraId="2C7C2D99" w14:textId="77777777" w:rsidR="005238B2" w:rsidRPr="001B2C63" w:rsidRDefault="005238B2" w:rsidP="00EB4CD5"/>
                    <w:p w14:paraId="32EE1F3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30A2F9" w14:textId="77777777" w:rsidR="005238B2" w:rsidRPr="001B2C63" w:rsidRDefault="005238B2" w:rsidP="00EB4CD5">
                      <w:pPr>
                        <w:pStyle w:val="Heading1"/>
                        <w:tabs>
                          <w:tab w:val="left" w:pos="9781"/>
                        </w:tabs>
                        <w:rPr>
                          <w:rFonts w:hint="eastAsia"/>
                          <w:sz w:val="22"/>
                          <w:szCs w:val="22"/>
                        </w:rPr>
                      </w:pPr>
                      <w:bookmarkStart w:id="8272" w:name="_Toc828033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72"/>
                      <w:r w:rsidRPr="001B2C63">
                        <w:rPr>
                          <w:sz w:val="22"/>
                          <w:szCs w:val="22"/>
                        </w:rPr>
                        <w:t xml:space="preserve"> </w:t>
                      </w:r>
                    </w:p>
                    <w:p w14:paraId="08E91F6C" w14:textId="77777777" w:rsidR="005238B2" w:rsidRPr="001B2C63" w:rsidRDefault="005238B2" w:rsidP="00EB4CD5"/>
                    <w:p w14:paraId="72673A8A" w14:textId="77777777" w:rsidR="005238B2" w:rsidRPr="001B2C63" w:rsidRDefault="005238B2" w:rsidP="00EB4CD5">
                      <w:pPr>
                        <w:jc w:val="center"/>
                      </w:pPr>
                      <w:r w:rsidRPr="001B2C63">
                        <w:rPr>
                          <w:highlight w:val="yellow"/>
                        </w:rPr>
                        <w:t>Réf:</w:t>
                      </w:r>
                    </w:p>
                    <w:p w14:paraId="7D3DA4D5" w14:textId="77777777" w:rsidR="005238B2" w:rsidRPr="001B2C63" w:rsidRDefault="005238B2" w:rsidP="00EB4CD5"/>
                    <w:p w14:paraId="40E9846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884099" w14:textId="77777777" w:rsidR="005238B2" w:rsidRPr="001B2C63" w:rsidRDefault="005238B2" w:rsidP="00EB4CD5">
                      <w:pPr>
                        <w:pStyle w:val="Heading1"/>
                        <w:tabs>
                          <w:tab w:val="left" w:pos="9781"/>
                        </w:tabs>
                        <w:rPr>
                          <w:rFonts w:hint="eastAsia"/>
                          <w:sz w:val="22"/>
                          <w:szCs w:val="22"/>
                        </w:rPr>
                      </w:pPr>
                      <w:bookmarkStart w:id="8273" w:name="_Toc8280337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73"/>
                      <w:r w:rsidRPr="001B2C63">
                        <w:rPr>
                          <w:sz w:val="22"/>
                          <w:szCs w:val="22"/>
                        </w:rPr>
                        <w:t xml:space="preserve"> </w:t>
                      </w:r>
                    </w:p>
                    <w:p w14:paraId="5B2312BC" w14:textId="77777777" w:rsidR="005238B2" w:rsidRPr="001B2C63" w:rsidRDefault="005238B2" w:rsidP="00EB4CD5"/>
                    <w:p w14:paraId="6B929860" w14:textId="77777777" w:rsidR="005238B2" w:rsidRPr="001B2C63" w:rsidRDefault="005238B2" w:rsidP="00EB4CD5">
                      <w:pPr>
                        <w:jc w:val="center"/>
                      </w:pPr>
                      <w:r w:rsidRPr="001B2C63">
                        <w:rPr>
                          <w:highlight w:val="yellow"/>
                        </w:rPr>
                        <w:t>Réf:</w:t>
                      </w:r>
                    </w:p>
                    <w:p w14:paraId="71EC9228" w14:textId="77777777" w:rsidR="005238B2" w:rsidRPr="001B2C63" w:rsidRDefault="005238B2" w:rsidP="00EB4CD5"/>
                    <w:p w14:paraId="1BB00F5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48DAAA" w14:textId="77777777" w:rsidR="005238B2" w:rsidRPr="001B2C63" w:rsidRDefault="005238B2" w:rsidP="00EB4CD5">
                      <w:pPr>
                        <w:pStyle w:val="Heading1"/>
                        <w:tabs>
                          <w:tab w:val="left" w:pos="9781"/>
                        </w:tabs>
                        <w:rPr>
                          <w:rFonts w:hint="eastAsia"/>
                          <w:sz w:val="22"/>
                          <w:szCs w:val="22"/>
                        </w:rPr>
                      </w:pPr>
                      <w:bookmarkStart w:id="8274" w:name="_Toc828033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74"/>
                      <w:r w:rsidRPr="001B2C63">
                        <w:rPr>
                          <w:sz w:val="22"/>
                          <w:szCs w:val="22"/>
                        </w:rPr>
                        <w:t xml:space="preserve"> </w:t>
                      </w:r>
                    </w:p>
                    <w:p w14:paraId="21F97ABC" w14:textId="77777777" w:rsidR="005238B2" w:rsidRPr="001B2C63" w:rsidRDefault="005238B2" w:rsidP="00EB4CD5"/>
                    <w:p w14:paraId="7AE64301" w14:textId="77777777" w:rsidR="005238B2" w:rsidRPr="001B2C63" w:rsidRDefault="005238B2" w:rsidP="00EB4CD5">
                      <w:pPr>
                        <w:jc w:val="center"/>
                      </w:pPr>
                      <w:r w:rsidRPr="001B2C63">
                        <w:rPr>
                          <w:highlight w:val="yellow"/>
                        </w:rPr>
                        <w:t>Réf:</w:t>
                      </w:r>
                    </w:p>
                    <w:p w14:paraId="6EA56CDB" w14:textId="77777777" w:rsidR="005238B2" w:rsidRPr="001B2C63" w:rsidRDefault="005238B2" w:rsidP="00EB4CD5"/>
                    <w:p w14:paraId="5B4DF23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50F32D" w14:textId="77777777" w:rsidR="005238B2" w:rsidRPr="001B2C63" w:rsidRDefault="005238B2" w:rsidP="00EB4CD5">
                      <w:pPr>
                        <w:pStyle w:val="Heading1"/>
                        <w:tabs>
                          <w:tab w:val="left" w:pos="9781"/>
                        </w:tabs>
                        <w:rPr>
                          <w:rFonts w:hint="eastAsia"/>
                          <w:sz w:val="22"/>
                          <w:szCs w:val="22"/>
                        </w:rPr>
                      </w:pPr>
                      <w:bookmarkStart w:id="8275" w:name="_Toc8280337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275"/>
                      <w:r w:rsidRPr="001B2C63">
                        <w:rPr>
                          <w:sz w:val="22"/>
                          <w:szCs w:val="22"/>
                        </w:rPr>
                        <w:t xml:space="preserve"> </w:t>
                      </w:r>
                    </w:p>
                    <w:p w14:paraId="348DFA16" w14:textId="77777777" w:rsidR="005238B2" w:rsidRPr="001B2C63" w:rsidRDefault="005238B2" w:rsidP="00EB4CD5"/>
                    <w:p w14:paraId="45BFF7AE" w14:textId="77777777" w:rsidR="005238B2" w:rsidRPr="001B2C63" w:rsidRDefault="005238B2" w:rsidP="00EB4CD5">
                      <w:pPr>
                        <w:jc w:val="center"/>
                      </w:pPr>
                      <w:r w:rsidRPr="001B2C63">
                        <w:rPr>
                          <w:highlight w:val="yellow"/>
                        </w:rPr>
                        <w:t>Réf:</w:t>
                      </w:r>
                    </w:p>
                    <w:p w14:paraId="708DB84F" w14:textId="77777777" w:rsidR="005238B2" w:rsidRPr="001B2C63" w:rsidRDefault="005238B2" w:rsidP="00EB4CD5"/>
                    <w:p w14:paraId="07E4905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81DA6D" w14:textId="77777777" w:rsidR="005238B2" w:rsidRPr="001B2C63" w:rsidRDefault="005238B2" w:rsidP="00EB4CD5">
                      <w:pPr>
                        <w:pStyle w:val="Heading1"/>
                        <w:tabs>
                          <w:tab w:val="left" w:pos="9781"/>
                        </w:tabs>
                        <w:rPr>
                          <w:rFonts w:hint="eastAsia"/>
                          <w:sz w:val="22"/>
                          <w:szCs w:val="22"/>
                        </w:rPr>
                      </w:pPr>
                      <w:bookmarkStart w:id="8276" w:name="_Toc828033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76"/>
                      <w:r w:rsidRPr="001B2C63">
                        <w:rPr>
                          <w:sz w:val="22"/>
                          <w:szCs w:val="22"/>
                        </w:rPr>
                        <w:t xml:space="preserve"> </w:t>
                      </w:r>
                    </w:p>
                    <w:p w14:paraId="1EA587BA" w14:textId="77777777" w:rsidR="005238B2" w:rsidRPr="001B2C63" w:rsidRDefault="005238B2" w:rsidP="00EB4CD5"/>
                    <w:p w14:paraId="4F54B546" w14:textId="77777777" w:rsidR="005238B2" w:rsidRPr="001B2C63" w:rsidRDefault="005238B2" w:rsidP="00EB4CD5">
                      <w:pPr>
                        <w:jc w:val="center"/>
                      </w:pPr>
                      <w:r w:rsidRPr="001B2C63">
                        <w:rPr>
                          <w:highlight w:val="yellow"/>
                        </w:rPr>
                        <w:t>Réf:</w:t>
                      </w:r>
                    </w:p>
                    <w:p w14:paraId="7FBB1BF0" w14:textId="77777777" w:rsidR="005238B2" w:rsidRPr="001B2C63" w:rsidRDefault="005238B2" w:rsidP="00EB4CD5"/>
                    <w:p w14:paraId="482BBA6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09AD0C4" w14:textId="77777777" w:rsidR="005238B2" w:rsidRPr="001B2C63" w:rsidRDefault="005238B2" w:rsidP="00EB4CD5">
                      <w:pPr>
                        <w:pStyle w:val="Heading1"/>
                        <w:tabs>
                          <w:tab w:val="left" w:pos="9781"/>
                        </w:tabs>
                        <w:rPr>
                          <w:rFonts w:hint="eastAsia"/>
                          <w:sz w:val="22"/>
                          <w:szCs w:val="22"/>
                        </w:rPr>
                      </w:pPr>
                      <w:bookmarkStart w:id="8277" w:name="_Toc8280337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77"/>
                      <w:r w:rsidRPr="001B2C63">
                        <w:rPr>
                          <w:sz w:val="22"/>
                          <w:szCs w:val="22"/>
                        </w:rPr>
                        <w:t xml:space="preserve"> </w:t>
                      </w:r>
                    </w:p>
                    <w:p w14:paraId="5E47D6C1" w14:textId="77777777" w:rsidR="005238B2" w:rsidRPr="001B2C63" w:rsidRDefault="005238B2" w:rsidP="00EB4CD5"/>
                    <w:p w14:paraId="05068501" w14:textId="77777777" w:rsidR="005238B2" w:rsidRPr="001B2C63" w:rsidRDefault="005238B2" w:rsidP="00EB4CD5">
                      <w:pPr>
                        <w:jc w:val="center"/>
                      </w:pPr>
                      <w:r w:rsidRPr="001B2C63">
                        <w:rPr>
                          <w:highlight w:val="yellow"/>
                        </w:rPr>
                        <w:t>Réf:</w:t>
                      </w:r>
                    </w:p>
                    <w:p w14:paraId="66293780" w14:textId="77777777" w:rsidR="005238B2" w:rsidRPr="001B2C63" w:rsidRDefault="005238B2" w:rsidP="00EB4CD5"/>
                    <w:p w14:paraId="564315E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ACD234" w14:textId="77777777" w:rsidR="005238B2" w:rsidRPr="001B2C63" w:rsidRDefault="005238B2" w:rsidP="00EB4CD5">
                      <w:pPr>
                        <w:pStyle w:val="Heading1"/>
                        <w:tabs>
                          <w:tab w:val="left" w:pos="9781"/>
                        </w:tabs>
                        <w:rPr>
                          <w:rFonts w:hint="eastAsia"/>
                          <w:sz w:val="22"/>
                          <w:szCs w:val="22"/>
                        </w:rPr>
                      </w:pPr>
                      <w:bookmarkStart w:id="8278" w:name="_Toc828033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78"/>
                      <w:r w:rsidRPr="001B2C63">
                        <w:rPr>
                          <w:sz w:val="22"/>
                          <w:szCs w:val="22"/>
                        </w:rPr>
                        <w:t xml:space="preserve"> </w:t>
                      </w:r>
                    </w:p>
                    <w:p w14:paraId="0F08FC12" w14:textId="77777777" w:rsidR="005238B2" w:rsidRPr="001B2C63" w:rsidRDefault="005238B2" w:rsidP="00EB4CD5"/>
                    <w:p w14:paraId="66BAF695" w14:textId="77777777" w:rsidR="005238B2" w:rsidRPr="001B2C63" w:rsidRDefault="005238B2" w:rsidP="00EB4CD5">
                      <w:pPr>
                        <w:jc w:val="center"/>
                      </w:pPr>
                      <w:r w:rsidRPr="001B2C63">
                        <w:rPr>
                          <w:highlight w:val="yellow"/>
                        </w:rPr>
                        <w:t>Réf:</w:t>
                      </w:r>
                    </w:p>
                    <w:p w14:paraId="2D92AD3D" w14:textId="77777777" w:rsidR="005238B2" w:rsidRPr="001B2C63" w:rsidRDefault="005238B2" w:rsidP="00EB4CD5"/>
                    <w:p w14:paraId="6F0CC158"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8279" w:name="_Toc8280337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279"/>
                      <w:r w:rsidRPr="001B2C63">
                        <w:rPr>
                          <w:sz w:val="22"/>
                          <w:szCs w:val="22"/>
                        </w:rPr>
                        <w:t xml:space="preserve"> </w:t>
                      </w:r>
                    </w:p>
                    <w:p w14:paraId="5762320C" w14:textId="77777777" w:rsidR="005238B2" w:rsidRPr="001B2C63" w:rsidRDefault="005238B2" w:rsidP="00EB4CD5"/>
                    <w:p w14:paraId="6D26D18B" w14:textId="77777777" w:rsidR="005238B2" w:rsidRPr="001B2C63" w:rsidRDefault="005238B2" w:rsidP="00EB4CD5">
                      <w:pPr>
                        <w:jc w:val="center"/>
                      </w:pPr>
                      <w:r w:rsidRPr="001B2C63">
                        <w:rPr>
                          <w:highlight w:val="yellow"/>
                        </w:rPr>
                        <w:t>Réf:</w:t>
                      </w:r>
                    </w:p>
                    <w:p w14:paraId="0541C3E0" w14:textId="77777777" w:rsidR="005238B2" w:rsidRPr="001B2C63" w:rsidRDefault="005238B2" w:rsidP="00EB4CD5"/>
                    <w:p w14:paraId="47041DF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FDC840" w14:textId="77777777" w:rsidR="005238B2" w:rsidRPr="001B2C63" w:rsidRDefault="005238B2" w:rsidP="00EB4CD5">
                      <w:pPr>
                        <w:pStyle w:val="Heading1"/>
                        <w:tabs>
                          <w:tab w:val="left" w:pos="9781"/>
                        </w:tabs>
                        <w:rPr>
                          <w:rFonts w:hint="eastAsia"/>
                          <w:sz w:val="22"/>
                          <w:szCs w:val="22"/>
                        </w:rPr>
                      </w:pPr>
                      <w:bookmarkStart w:id="8280" w:name="_Toc828033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80"/>
                      <w:r w:rsidRPr="001B2C63">
                        <w:rPr>
                          <w:sz w:val="22"/>
                          <w:szCs w:val="22"/>
                        </w:rPr>
                        <w:t xml:space="preserve"> </w:t>
                      </w:r>
                    </w:p>
                    <w:p w14:paraId="39F7F1FA" w14:textId="77777777" w:rsidR="005238B2" w:rsidRPr="001B2C63" w:rsidRDefault="005238B2" w:rsidP="00EB4CD5"/>
                    <w:p w14:paraId="780ADC88" w14:textId="77777777" w:rsidR="005238B2" w:rsidRPr="001B2C63" w:rsidRDefault="005238B2" w:rsidP="00EB4CD5">
                      <w:pPr>
                        <w:jc w:val="center"/>
                      </w:pPr>
                      <w:r w:rsidRPr="001B2C63">
                        <w:rPr>
                          <w:highlight w:val="yellow"/>
                        </w:rPr>
                        <w:t>Réf:</w:t>
                      </w:r>
                    </w:p>
                    <w:p w14:paraId="53BB5001" w14:textId="77777777" w:rsidR="005238B2" w:rsidRPr="001B2C63" w:rsidRDefault="005238B2" w:rsidP="00EB4CD5"/>
                    <w:p w14:paraId="53F9274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64C4BC" w14:textId="77777777" w:rsidR="005238B2" w:rsidRPr="001B2C63" w:rsidRDefault="005238B2" w:rsidP="00EB4CD5">
                      <w:pPr>
                        <w:pStyle w:val="Heading1"/>
                        <w:tabs>
                          <w:tab w:val="left" w:pos="9781"/>
                        </w:tabs>
                        <w:rPr>
                          <w:rFonts w:hint="eastAsia"/>
                          <w:sz w:val="22"/>
                          <w:szCs w:val="22"/>
                        </w:rPr>
                      </w:pPr>
                      <w:bookmarkStart w:id="8281" w:name="_Toc8280337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81"/>
                      <w:r w:rsidRPr="001B2C63">
                        <w:rPr>
                          <w:sz w:val="22"/>
                          <w:szCs w:val="22"/>
                        </w:rPr>
                        <w:t xml:space="preserve"> </w:t>
                      </w:r>
                    </w:p>
                    <w:p w14:paraId="6CDC1006" w14:textId="77777777" w:rsidR="005238B2" w:rsidRPr="001B2C63" w:rsidRDefault="005238B2" w:rsidP="00EB4CD5"/>
                    <w:p w14:paraId="515FAB11" w14:textId="77777777" w:rsidR="005238B2" w:rsidRPr="001B2C63" w:rsidRDefault="005238B2" w:rsidP="00EB4CD5">
                      <w:pPr>
                        <w:jc w:val="center"/>
                      </w:pPr>
                      <w:r w:rsidRPr="001B2C63">
                        <w:rPr>
                          <w:highlight w:val="yellow"/>
                        </w:rPr>
                        <w:t>Réf:</w:t>
                      </w:r>
                    </w:p>
                    <w:p w14:paraId="5E3292CD" w14:textId="77777777" w:rsidR="005238B2" w:rsidRPr="001B2C63" w:rsidRDefault="005238B2" w:rsidP="00EB4CD5"/>
                    <w:p w14:paraId="5536A45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C4B0CE6" w14:textId="77777777" w:rsidR="005238B2" w:rsidRPr="001B2C63" w:rsidRDefault="005238B2" w:rsidP="00EB4CD5">
                      <w:pPr>
                        <w:pStyle w:val="Heading1"/>
                        <w:tabs>
                          <w:tab w:val="left" w:pos="9781"/>
                        </w:tabs>
                        <w:rPr>
                          <w:rFonts w:hint="eastAsia"/>
                          <w:sz w:val="22"/>
                          <w:szCs w:val="22"/>
                        </w:rPr>
                      </w:pPr>
                      <w:bookmarkStart w:id="8282" w:name="_Toc828033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82"/>
                      <w:r w:rsidRPr="001B2C63">
                        <w:rPr>
                          <w:sz w:val="22"/>
                          <w:szCs w:val="22"/>
                        </w:rPr>
                        <w:t xml:space="preserve"> </w:t>
                      </w:r>
                    </w:p>
                    <w:p w14:paraId="563A99FC" w14:textId="77777777" w:rsidR="005238B2" w:rsidRPr="001B2C63" w:rsidRDefault="005238B2" w:rsidP="00EB4CD5"/>
                    <w:p w14:paraId="21324EDC" w14:textId="77777777" w:rsidR="005238B2" w:rsidRPr="001B2C63" w:rsidRDefault="005238B2" w:rsidP="00EB4CD5">
                      <w:pPr>
                        <w:jc w:val="center"/>
                      </w:pPr>
                      <w:r w:rsidRPr="001B2C63">
                        <w:rPr>
                          <w:highlight w:val="yellow"/>
                        </w:rPr>
                        <w:t>Réf:</w:t>
                      </w:r>
                    </w:p>
                    <w:p w14:paraId="2208207F" w14:textId="77777777" w:rsidR="005238B2" w:rsidRPr="001B2C63" w:rsidRDefault="005238B2" w:rsidP="00EB4CD5"/>
                    <w:p w14:paraId="2CD3620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659C96" w14:textId="77777777" w:rsidR="005238B2" w:rsidRPr="001B2C63" w:rsidRDefault="005238B2" w:rsidP="00EB4CD5">
                      <w:pPr>
                        <w:pStyle w:val="Heading1"/>
                        <w:tabs>
                          <w:tab w:val="left" w:pos="9781"/>
                        </w:tabs>
                        <w:rPr>
                          <w:rFonts w:hint="eastAsia"/>
                          <w:sz w:val="22"/>
                          <w:szCs w:val="22"/>
                        </w:rPr>
                      </w:pPr>
                      <w:bookmarkStart w:id="8283" w:name="_Toc8280338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283"/>
                      <w:r w:rsidRPr="001B2C63">
                        <w:rPr>
                          <w:sz w:val="22"/>
                          <w:szCs w:val="22"/>
                        </w:rPr>
                        <w:t xml:space="preserve"> </w:t>
                      </w:r>
                    </w:p>
                    <w:p w14:paraId="0934F6BE" w14:textId="77777777" w:rsidR="005238B2" w:rsidRPr="001B2C63" w:rsidRDefault="005238B2" w:rsidP="00EB4CD5"/>
                    <w:p w14:paraId="4FEA9F1B" w14:textId="77777777" w:rsidR="005238B2" w:rsidRPr="001B2C63" w:rsidRDefault="005238B2" w:rsidP="00EB4CD5">
                      <w:pPr>
                        <w:jc w:val="center"/>
                      </w:pPr>
                      <w:r w:rsidRPr="001B2C63">
                        <w:rPr>
                          <w:highlight w:val="yellow"/>
                        </w:rPr>
                        <w:t>Réf:</w:t>
                      </w:r>
                    </w:p>
                    <w:p w14:paraId="76E69E9B" w14:textId="77777777" w:rsidR="005238B2" w:rsidRPr="001B2C63" w:rsidRDefault="005238B2" w:rsidP="00EB4CD5"/>
                    <w:p w14:paraId="085F8B4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47017DC" w14:textId="77777777" w:rsidR="005238B2" w:rsidRPr="001B2C63" w:rsidRDefault="005238B2" w:rsidP="00EB4CD5">
                      <w:pPr>
                        <w:pStyle w:val="Heading1"/>
                        <w:tabs>
                          <w:tab w:val="left" w:pos="9781"/>
                        </w:tabs>
                        <w:rPr>
                          <w:rFonts w:hint="eastAsia"/>
                          <w:sz w:val="22"/>
                          <w:szCs w:val="22"/>
                        </w:rPr>
                      </w:pPr>
                      <w:bookmarkStart w:id="8284" w:name="_Toc828033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84"/>
                      <w:r w:rsidRPr="001B2C63">
                        <w:rPr>
                          <w:sz w:val="22"/>
                          <w:szCs w:val="22"/>
                        </w:rPr>
                        <w:t xml:space="preserve"> </w:t>
                      </w:r>
                    </w:p>
                    <w:p w14:paraId="6B503BAB" w14:textId="77777777" w:rsidR="005238B2" w:rsidRPr="001B2C63" w:rsidRDefault="005238B2" w:rsidP="00EB4CD5"/>
                    <w:p w14:paraId="000E0CC8" w14:textId="77777777" w:rsidR="005238B2" w:rsidRPr="001B2C63" w:rsidRDefault="005238B2" w:rsidP="00EB4CD5">
                      <w:pPr>
                        <w:jc w:val="center"/>
                      </w:pPr>
                      <w:r w:rsidRPr="001B2C63">
                        <w:rPr>
                          <w:highlight w:val="yellow"/>
                        </w:rPr>
                        <w:t>Réf:</w:t>
                      </w:r>
                    </w:p>
                    <w:p w14:paraId="360CF94C" w14:textId="77777777" w:rsidR="005238B2" w:rsidRPr="001B2C63" w:rsidRDefault="005238B2" w:rsidP="00EB4CD5"/>
                    <w:p w14:paraId="2AC4ABA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5F930DB" w14:textId="77777777" w:rsidR="005238B2" w:rsidRPr="001B2C63" w:rsidRDefault="005238B2" w:rsidP="00EB4CD5">
                      <w:pPr>
                        <w:pStyle w:val="Heading1"/>
                        <w:tabs>
                          <w:tab w:val="left" w:pos="9781"/>
                        </w:tabs>
                        <w:rPr>
                          <w:rFonts w:hint="eastAsia"/>
                          <w:sz w:val="22"/>
                          <w:szCs w:val="22"/>
                        </w:rPr>
                      </w:pPr>
                      <w:bookmarkStart w:id="8285" w:name="_Toc8280338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85"/>
                      <w:r w:rsidRPr="001B2C63">
                        <w:rPr>
                          <w:sz w:val="22"/>
                          <w:szCs w:val="22"/>
                        </w:rPr>
                        <w:t xml:space="preserve"> </w:t>
                      </w:r>
                    </w:p>
                    <w:p w14:paraId="53D41494" w14:textId="77777777" w:rsidR="005238B2" w:rsidRPr="001B2C63" w:rsidRDefault="005238B2" w:rsidP="00EB4CD5"/>
                    <w:p w14:paraId="0A265580" w14:textId="77777777" w:rsidR="005238B2" w:rsidRPr="001B2C63" w:rsidRDefault="005238B2" w:rsidP="00EB4CD5">
                      <w:pPr>
                        <w:jc w:val="center"/>
                      </w:pPr>
                      <w:r w:rsidRPr="001B2C63">
                        <w:rPr>
                          <w:highlight w:val="yellow"/>
                        </w:rPr>
                        <w:t>Réf:</w:t>
                      </w:r>
                    </w:p>
                    <w:p w14:paraId="7BAAB9E8" w14:textId="77777777" w:rsidR="005238B2" w:rsidRPr="001B2C63" w:rsidRDefault="005238B2" w:rsidP="00EB4CD5"/>
                    <w:p w14:paraId="5FAAF22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182878" w14:textId="77777777" w:rsidR="005238B2" w:rsidRPr="001B2C63" w:rsidRDefault="005238B2" w:rsidP="00EB4CD5">
                      <w:pPr>
                        <w:pStyle w:val="Heading1"/>
                        <w:tabs>
                          <w:tab w:val="left" w:pos="9781"/>
                        </w:tabs>
                        <w:rPr>
                          <w:rFonts w:hint="eastAsia"/>
                          <w:sz w:val="22"/>
                          <w:szCs w:val="22"/>
                        </w:rPr>
                      </w:pPr>
                      <w:bookmarkStart w:id="8286" w:name="_Toc828033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86"/>
                      <w:r w:rsidRPr="001B2C63">
                        <w:rPr>
                          <w:sz w:val="22"/>
                          <w:szCs w:val="22"/>
                        </w:rPr>
                        <w:t xml:space="preserve"> </w:t>
                      </w:r>
                    </w:p>
                    <w:p w14:paraId="05D551D3" w14:textId="77777777" w:rsidR="005238B2" w:rsidRPr="001B2C63" w:rsidRDefault="005238B2" w:rsidP="00EB4CD5"/>
                    <w:p w14:paraId="63B0B10A" w14:textId="77777777" w:rsidR="005238B2" w:rsidRPr="001B2C63" w:rsidRDefault="005238B2" w:rsidP="00EB4CD5">
                      <w:pPr>
                        <w:jc w:val="center"/>
                      </w:pPr>
                      <w:r w:rsidRPr="001B2C63">
                        <w:rPr>
                          <w:highlight w:val="yellow"/>
                        </w:rPr>
                        <w:t>Réf:</w:t>
                      </w:r>
                    </w:p>
                    <w:p w14:paraId="0C84BEFA" w14:textId="77777777" w:rsidR="005238B2" w:rsidRPr="001B2C63" w:rsidRDefault="005238B2" w:rsidP="00EB4CD5"/>
                    <w:p w14:paraId="5B9F3757"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61AD921" w14:textId="77777777" w:rsidR="005238B2" w:rsidRPr="001B2C63" w:rsidRDefault="005238B2" w:rsidP="00EB4CD5">
                      <w:pPr>
                        <w:pStyle w:val="Heading1"/>
                        <w:tabs>
                          <w:tab w:val="left" w:pos="9781"/>
                        </w:tabs>
                        <w:rPr>
                          <w:rFonts w:hint="eastAsia"/>
                          <w:sz w:val="22"/>
                          <w:szCs w:val="22"/>
                        </w:rPr>
                      </w:pPr>
                      <w:bookmarkStart w:id="8287" w:name="_Toc8280338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87"/>
                      <w:r w:rsidRPr="001B2C63">
                        <w:rPr>
                          <w:sz w:val="22"/>
                          <w:szCs w:val="22"/>
                        </w:rPr>
                        <w:t xml:space="preserve"> </w:t>
                      </w:r>
                    </w:p>
                    <w:p w14:paraId="4F087644" w14:textId="77777777" w:rsidR="005238B2" w:rsidRPr="001B2C63" w:rsidRDefault="005238B2" w:rsidP="00EB4CD5"/>
                    <w:p w14:paraId="12AE0026" w14:textId="77777777" w:rsidR="005238B2" w:rsidRPr="001B2C63" w:rsidRDefault="005238B2" w:rsidP="00EB4CD5">
                      <w:pPr>
                        <w:jc w:val="center"/>
                      </w:pPr>
                      <w:r w:rsidRPr="001B2C63">
                        <w:rPr>
                          <w:highlight w:val="yellow"/>
                        </w:rPr>
                        <w:t>Réf:</w:t>
                      </w:r>
                    </w:p>
                    <w:p w14:paraId="3848656E" w14:textId="77777777" w:rsidR="005238B2" w:rsidRPr="001B2C63" w:rsidRDefault="005238B2" w:rsidP="00EB4CD5"/>
                    <w:p w14:paraId="4C680C9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B70E30" w14:textId="77777777" w:rsidR="005238B2" w:rsidRPr="001B2C63" w:rsidRDefault="005238B2" w:rsidP="00EB4CD5">
                      <w:pPr>
                        <w:pStyle w:val="Heading1"/>
                        <w:tabs>
                          <w:tab w:val="left" w:pos="9781"/>
                        </w:tabs>
                        <w:rPr>
                          <w:rFonts w:hint="eastAsia"/>
                          <w:sz w:val="22"/>
                          <w:szCs w:val="22"/>
                        </w:rPr>
                      </w:pPr>
                      <w:bookmarkStart w:id="8288" w:name="_Toc828033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88"/>
                      <w:r w:rsidRPr="001B2C63">
                        <w:rPr>
                          <w:sz w:val="22"/>
                          <w:szCs w:val="22"/>
                        </w:rPr>
                        <w:t xml:space="preserve"> </w:t>
                      </w:r>
                    </w:p>
                    <w:p w14:paraId="5FA81669" w14:textId="77777777" w:rsidR="005238B2" w:rsidRPr="001B2C63" w:rsidRDefault="005238B2" w:rsidP="00EB4CD5"/>
                    <w:p w14:paraId="4E70A537" w14:textId="77777777" w:rsidR="005238B2" w:rsidRPr="001B2C63" w:rsidRDefault="005238B2" w:rsidP="00EB4CD5">
                      <w:pPr>
                        <w:jc w:val="center"/>
                      </w:pPr>
                      <w:r w:rsidRPr="001B2C63">
                        <w:rPr>
                          <w:highlight w:val="yellow"/>
                        </w:rPr>
                        <w:t>Réf:</w:t>
                      </w:r>
                    </w:p>
                    <w:p w14:paraId="527F1E79" w14:textId="77777777" w:rsidR="005238B2" w:rsidRPr="001B2C63" w:rsidRDefault="005238B2" w:rsidP="00EB4CD5"/>
                    <w:p w14:paraId="71C0EC9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410E29" w14:textId="77777777" w:rsidR="005238B2" w:rsidRPr="001B2C63" w:rsidRDefault="005238B2" w:rsidP="00EB4CD5">
                      <w:pPr>
                        <w:pStyle w:val="Heading1"/>
                        <w:tabs>
                          <w:tab w:val="left" w:pos="9781"/>
                        </w:tabs>
                        <w:rPr>
                          <w:rFonts w:hint="eastAsia"/>
                          <w:sz w:val="22"/>
                          <w:szCs w:val="22"/>
                        </w:rPr>
                      </w:pPr>
                      <w:bookmarkStart w:id="8289" w:name="_Toc8280338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89"/>
                      <w:r w:rsidRPr="001B2C63">
                        <w:rPr>
                          <w:sz w:val="22"/>
                          <w:szCs w:val="22"/>
                        </w:rPr>
                        <w:t xml:space="preserve"> </w:t>
                      </w:r>
                    </w:p>
                    <w:p w14:paraId="07C90274" w14:textId="77777777" w:rsidR="005238B2" w:rsidRPr="001B2C63" w:rsidRDefault="005238B2" w:rsidP="00EB4CD5"/>
                    <w:p w14:paraId="456FE186" w14:textId="77777777" w:rsidR="005238B2" w:rsidRPr="001B2C63" w:rsidRDefault="005238B2" w:rsidP="00EB4CD5">
                      <w:pPr>
                        <w:jc w:val="center"/>
                      </w:pPr>
                      <w:r w:rsidRPr="001B2C63">
                        <w:rPr>
                          <w:highlight w:val="yellow"/>
                        </w:rPr>
                        <w:t>Réf:</w:t>
                      </w:r>
                    </w:p>
                    <w:p w14:paraId="702BB329" w14:textId="77777777" w:rsidR="005238B2" w:rsidRPr="001B2C63" w:rsidRDefault="005238B2" w:rsidP="00EB4CD5"/>
                    <w:p w14:paraId="578511C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089A26" w14:textId="77777777" w:rsidR="005238B2" w:rsidRPr="001B2C63" w:rsidRDefault="005238B2" w:rsidP="00EB4CD5">
                      <w:pPr>
                        <w:pStyle w:val="Heading1"/>
                        <w:tabs>
                          <w:tab w:val="left" w:pos="9781"/>
                        </w:tabs>
                        <w:rPr>
                          <w:rFonts w:hint="eastAsia"/>
                          <w:sz w:val="22"/>
                          <w:szCs w:val="22"/>
                        </w:rPr>
                      </w:pPr>
                      <w:bookmarkStart w:id="8290" w:name="_Toc828033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90"/>
                      <w:r w:rsidRPr="001B2C63">
                        <w:rPr>
                          <w:sz w:val="22"/>
                          <w:szCs w:val="22"/>
                        </w:rPr>
                        <w:t xml:space="preserve"> </w:t>
                      </w:r>
                    </w:p>
                    <w:p w14:paraId="100E71E2" w14:textId="77777777" w:rsidR="005238B2" w:rsidRPr="001B2C63" w:rsidRDefault="005238B2" w:rsidP="00EB4CD5"/>
                    <w:p w14:paraId="1533A8EC" w14:textId="77777777" w:rsidR="005238B2" w:rsidRPr="001B2C63" w:rsidRDefault="005238B2" w:rsidP="00EB4CD5">
                      <w:pPr>
                        <w:jc w:val="center"/>
                      </w:pPr>
                      <w:r w:rsidRPr="001B2C63">
                        <w:rPr>
                          <w:highlight w:val="yellow"/>
                        </w:rPr>
                        <w:t>Réf:</w:t>
                      </w:r>
                    </w:p>
                    <w:p w14:paraId="79E41396" w14:textId="77777777" w:rsidR="005238B2" w:rsidRPr="001B2C63" w:rsidRDefault="005238B2" w:rsidP="00EB4CD5"/>
                    <w:p w14:paraId="3DD067F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32308B" w14:textId="77777777" w:rsidR="005238B2" w:rsidRPr="001B2C63" w:rsidRDefault="005238B2" w:rsidP="00EB4CD5">
                      <w:pPr>
                        <w:pStyle w:val="Heading1"/>
                        <w:tabs>
                          <w:tab w:val="left" w:pos="9781"/>
                        </w:tabs>
                        <w:rPr>
                          <w:rFonts w:hint="eastAsia"/>
                          <w:sz w:val="22"/>
                          <w:szCs w:val="22"/>
                        </w:rPr>
                      </w:pPr>
                      <w:bookmarkStart w:id="8291" w:name="_Toc8280338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291"/>
                      <w:r w:rsidRPr="001B2C63">
                        <w:rPr>
                          <w:sz w:val="22"/>
                          <w:szCs w:val="22"/>
                        </w:rPr>
                        <w:t xml:space="preserve"> </w:t>
                      </w:r>
                    </w:p>
                    <w:p w14:paraId="437D4A51" w14:textId="77777777" w:rsidR="005238B2" w:rsidRPr="001B2C63" w:rsidRDefault="005238B2" w:rsidP="00EB4CD5"/>
                    <w:p w14:paraId="3898EF26" w14:textId="77777777" w:rsidR="005238B2" w:rsidRPr="001B2C63" w:rsidRDefault="005238B2" w:rsidP="00EB4CD5">
                      <w:pPr>
                        <w:jc w:val="center"/>
                      </w:pPr>
                      <w:r w:rsidRPr="001B2C63">
                        <w:rPr>
                          <w:highlight w:val="yellow"/>
                        </w:rPr>
                        <w:t>Réf:</w:t>
                      </w:r>
                    </w:p>
                    <w:p w14:paraId="5E1B69F5" w14:textId="77777777" w:rsidR="005238B2" w:rsidRPr="001B2C63" w:rsidRDefault="005238B2" w:rsidP="00EB4CD5"/>
                    <w:p w14:paraId="5CBCBE1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D522EA" w14:textId="77777777" w:rsidR="005238B2" w:rsidRPr="001B2C63" w:rsidRDefault="005238B2" w:rsidP="00EB4CD5">
                      <w:pPr>
                        <w:pStyle w:val="Heading1"/>
                        <w:tabs>
                          <w:tab w:val="left" w:pos="9781"/>
                        </w:tabs>
                        <w:rPr>
                          <w:rFonts w:hint="eastAsia"/>
                          <w:sz w:val="22"/>
                          <w:szCs w:val="22"/>
                        </w:rPr>
                      </w:pPr>
                      <w:bookmarkStart w:id="8292" w:name="_Toc828033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92"/>
                      <w:r w:rsidRPr="001B2C63">
                        <w:rPr>
                          <w:sz w:val="22"/>
                          <w:szCs w:val="22"/>
                        </w:rPr>
                        <w:t xml:space="preserve"> </w:t>
                      </w:r>
                    </w:p>
                    <w:p w14:paraId="3EA94B71" w14:textId="77777777" w:rsidR="005238B2" w:rsidRPr="001B2C63" w:rsidRDefault="005238B2" w:rsidP="00EB4CD5"/>
                    <w:p w14:paraId="7FBFFF1F" w14:textId="77777777" w:rsidR="005238B2" w:rsidRPr="001B2C63" w:rsidRDefault="005238B2" w:rsidP="00EB4CD5">
                      <w:pPr>
                        <w:jc w:val="center"/>
                      </w:pPr>
                      <w:r w:rsidRPr="001B2C63">
                        <w:rPr>
                          <w:highlight w:val="yellow"/>
                        </w:rPr>
                        <w:t>Réf:</w:t>
                      </w:r>
                    </w:p>
                    <w:p w14:paraId="03AB36A3" w14:textId="77777777" w:rsidR="005238B2" w:rsidRPr="001B2C63" w:rsidRDefault="005238B2" w:rsidP="00EB4CD5"/>
                    <w:p w14:paraId="5A5BADC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25BB34" w14:textId="77777777" w:rsidR="005238B2" w:rsidRPr="001B2C63" w:rsidRDefault="005238B2" w:rsidP="00EB4CD5">
                      <w:pPr>
                        <w:pStyle w:val="Heading1"/>
                        <w:tabs>
                          <w:tab w:val="left" w:pos="9781"/>
                        </w:tabs>
                        <w:rPr>
                          <w:rFonts w:hint="eastAsia"/>
                          <w:sz w:val="22"/>
                          <w:szCs w:val="22"/>
                        </w:rPr>
                      </w:pPr>
                      <w:bookmarkStart w:id="8293" w:name="_Toc8280339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93"/>
                      <w:r w:rsidRPr="001B2C63">
                        <w:rPr>
                          <w:sz w:val="22"/>
                          <w:szCs w:val="22"/>
                        </w:rPr>
                        <w:t xml:space="preserve"> </w:t>
                      </w:r>
                    </w:p>
                    <w:p w14:paraId="648B778E" w14:textId="77777777" w:rsidR="005238B2" w:rsidRPr="001B2C63" w:rsidRDefault="005238B2" w:rsidP="00EB4CD5"/>
                    <w:p w14:paraId="55766F3B" w14:textId="77777777" w:rsidR="005238B2" w:rsidRPr="001B2C63" w:rsidRDefault="005238B2" w:rsidP="00EB4CD5">
                      <w:pPr>
                        <w:jc w:val="center"/>
                      </w:pPr>
                      <w:r w:rsidRPr="001B2C63">
                        <w:rPr>
                          <w:highlight w:val="yellow"/>
                        </w:rPr>
                        <w:t>Réf:</w:t>
                      </w:r>
                    </w:p>
                    <w:p w14:paraId="3B9612CF" w14:textId="77777777" w:rsidR="005238B2" w:rsidRPr="001B2C63" w:rsidRDefault="005238B2" w:rsidP="00EB4CD5"/>
                    <w:p w14:paraId="075C6A0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5BD49F" w14:textId="77777777" w:rsidR="005238B2" w:rsidRPr="001B2C63" w:rsidRDefault="005238B2" w:rsidP="00EB4CD5">
                      <w:pPr>
                        <w:pStyle w:val="Heading1"/>
                        <w:tabs>
                          <w:tab w:val="left" w:pos="9781"/>
                        </w:tabs>
                        <w:rPr>
                          <w:rFonts w:hint="eastAsia"/>
                          <w:sz w:val="22"/>
                          <w:szCs w:val="22"/>
                        </w:rPr>
                      </w:pPr>
                      <w:bookmarkStart w:id="8294" w:name="_Toc828033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94"/>
                      <w:r w:rsidRPr="001B2C63">
                        <w:rPr>
                          <w:sz w:val="22"/>
                          <w:szCs w:val="22"/>
                        </w:rPr>
                        <w:t xml:space="preserve"> </w:t>
                      </w:r>
                    </w:p>
                    <w:p w14:paraId="00F8C84F" w14:textId="77777777" w:rsidR="005238B2" w:rsidRPr="001B2C63" w:rsidRDefault="005238B2" w:rsidP="00EB4CD5"/>
                    <w:p w14:paraId="63292B94" w14:textId="77777777" w:rsidR="005238B2" w:rsidRPr="00BE0E74" w:rsidRDefault="005238B2" w:rsidP="00EB4CD5">
                      <w:pPr>
                        <w:jc w:val="center"/>
                      </w:pPr>
                      <w:r w:rsidRPr="00BE0E74">
                        <w:rPr>
                          <w:highlight w:val="yellow"/>
                        </w:rPr>
                        <w:t>Réf:</w:t>
                      </w:r>
                    </w:p>
                    <w:p w14:paraId="3D79C567" w14:textId="77777777" w:rsidR="005238B2" w:rsidRDefault="005238B2" w:rsidP="00EB4CD5"/>
                    <w:p w14:paraId="0396D04C" w14:textId="77777777" w:rsidR="005238B2" w:rsidRPr="00827A1A" w:rsidRDefault="005238B2" w:rsidP="00EB4CD5">
                      <w:pPr>
                        <w:pStyle w:val="Heading1"/>
                        <w:tabs>
                          <w:tab w:val="left" w:pos="9781"/>
                        </w:tabs>
                        <w:rPr>
                          <w:rFonts w:hint="eastAsia"/>
                          <w:sz w:val="36"/>
                          <w:szCs w:val="36"/>
                        </w:rPr>
                      </w:pPr>
                      <w:bookmarkStart w:id="8295" w:name="_Toc82803392"/>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8295"/>
                      <w:r w:rsidRPr="00827A1A">
                        <w:rPr>
                          <w:sz w:val="36"/>
                          <w:szCs w:val="36"/>
                        </w:rPr>
                        <w:t xml:space="preserve"> </w:t>
                      </w:r>
                    </w:p>
                    <w:p w14:paraId="4BC198D9" w14:textId="77777777" w:rsidR="005238B2" w:rsidRPr="001B2C63" w:rsidRDefault="005238B2" w:rsidP="00EB4CD5"/>
                    <w:p w14:paraId="5D11A13C" w14:textId="77777777" w:rsidR="005238B2" w:rsidRPr="001B2C63" w:rsidRDefault="005238B2" w:rsidP="00EB4CD5"/>
                    <w:p w14:paraId="086363E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FD2881" w14:textId="77777777" w:rsidR="005238B2" w:rsidRPr="001B2C63" w:rsidRDefault="005238B2" w:rsidP="00EB4CD5">
                      <w:pPr>
                        <w:pStyle w:val="Heading1"/>
                        <w:tabs>
                          <w:tab w:val="left" w:pos="9781"/>
                        </w:tabs>
                        <w:rPr>
                          <w:rFonts w:hint="eastAsia"/>
                          <w:sz w:val="22"/>
                          <w:szCs w:val="22"/>
                        </w:rPr>
                      </w:pPr>
                      <w:bookmarkStart w:id="8296" w:name="_Toc828033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96"/>
                      <w:r w:rsidRPr="001B2C63">
                        <w:rPr>
                          <w:sz w:val="22"/>
                          <w:szCs w:val="22"/>
                        </w:rPr>
                        <w:t xml:space="preserve"> </w:t>
                      </w:r>
                    </w:p>
                    <w:p w14:paraId="7607B98C" w14:textId="77777777" w:rsidR="005238B2" w:rsidRPr="001B2C63" w:rsidRDefault="005238B2" w:rsidP="00EB4CD5"/>
                    <w:p w14:paraId="21662426" w14:textId="77777777" w:rsidR="005238B2" w:rsidRPr="001B2C63" w:rsidRDefault="005238B2" w:rsidP="00EB4CD5">
                      <w:pPr>
                        <w:jc w:val="center"/>
                      </w:pPr>
                      <w:r w:rsidRPr="001B2C63">
                        <w:rPr>
                          <w:highlight w:val="yellow"/>
                        </w:rPr>
                        <w:t>Réf:</w:t>
                      </w:r>
                    </w:p>
                    <w:p w14:paraId="66859C0C" w14:textId="77777777" w:rsidR="005238B2" w:rsidRPr="001B2C63" w:rsidRDefault="005238B2" w:rsidP="00EB4CD5"/>
                    <w:p w14:paraId="2EC054D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82DBAD" w14:textId="77777777" w:rsidR="005238B2" w:rsidRPr="001B2C63" w:rsidRDefault="005238B2" w:rsidP="00EB4CD5">
                      <w:pPr>
                        <w:pStyle w:val="Heading1"/>
                        <w:tabs>
                          <w:tab w:val="left" w:pos="9781"/>
                        </w:tabs>
                        <w:rPr>
                          <w:rFonts w:hint="eastAsia"/>
                          <w:sz w:val="22"/>
                          <w:szCs w:val="22"/>
                        </w:rPr>
                      </w:pPr>
                      <w:bookmarkStart w:id="8297" w:name="_Toc8280339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97"/>
                      <w:r w:rsidRPr="001B2C63">
                        <w:rPr>
                          <w:sz w:val="22"/>
                          <w:szCs w:val="22"/>
                        </w:rPr>
                        <w:t xml:space="preserve"> </w:t>
                      </w:r>
                    </w:p>
                    <w:p w14:paraId="6E323816" w14:textId="77777777" w:rsidR="005238B2" w:rsidRPr="001B2C63" w:rsidRDefault="005238B2" w:rsidP="00EB4CD5"/>
                    <w:p w14:paraId="179EA5B2" w14:textId="77777777" w:rsidR="005238B2" w:rsidRPr="001B2C63" w:rsidRDefault="005238B2" w:rsidP="00EB4CD5">
                      <w:pPr>
                        <w:jc w:val="center"/>
                      </w:pPr>
                      <w:r w:rsidRPr="001B2C63">
                        <w:rPr>
                          <w:highlight w:val="yellow"/>
                        </w:rPr>
                        <w:t>Réf:</w:t>
                      </w:r>
                    </w:p>
                    <w:p w14:paraId="3C476153" w14:textId="77777777" w:rsidR="005238B2" w:rsidRPr="001B2C63" w:rsidRDefault="005238B2" w:rsidP="00EB4CD5"/>
                    <w:p w14:paraId="196D87D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A002E86" w14:textId="77777777" w:rsidR="005238B2" w:rsidRPr="001B2C63" w:rsidRDefault="005238B2" w:rsidP="00EB4CD5">
                      <w:pPr>
                        <w:pStyle w:val="Heading1"/>
                        <w:tabs>
                          <w:tab w:val="left" w:pos="9781"/>
                        </w:tabs>
                        <w:rPr>
                          <w:rFonts w:hint="eastAsia"/>
                          <w:sz w:val="22"/>
                          <w:szCs w:val="22"/>
                        </w:rPr>
                      </w:pPr>
                      <w:bookmarkStart w:id="8298" w:name="_Toc828033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298"/>
                      <w:r w:rsidRPr="001B2C63">
                        <w:rPr>
                          <w:sz w:val="22"/>
                          <w:szCs w:val="22"/>
                        </w:rPr>
                        <w:t xml:space="preserve"> </w:t>
                      </w:r>
                    </w:p>
                    <w:p w14:paraId="14059D1B" w14:textId="77777777" w:rsidR="005238B2" w:rsidRPr="001B2C63" w:rsidRDefault="005238B2" w:rsidP="00EB4CD5"/>
                    <w:p w14:paraId="3668C0CB" w14:textId="77777777" w:rsidR="005238B2" w:rsidRPr="001B2C63" w:rsidRDefault="005238B2" w:rsidP="00EB4CD5">
                      <w:pPr>
                        <w:jc w:val="center"/>
                      </w:pPr>
                      <w:r w:rsidRPr="001B2C63">
                        <w:rPr>
                          <w:highlight w:val="yellow"/>
                        </w:rPr>
                        <w:t>Réf:</w:t>
                      </w:r>
                    </w:p>
                    <w:p w14:paraId="6BB8F71F" w14:textId="77777777" w:rsidR="005238B2" w:rsidRPr="001B2C63" w:rsidRDefault="005238B2" w:rsidP="00EB4CD5"/>
                    <w:p w14:paraId="31ED562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0DD8D2" w14:textId="77777777" w:rsidR="005238B2" w:rsidRPr="001B2C63" w:rsidRDefault="005238B2" w:rsidP="00EB4CD5">
                      <w:pPr>
                        <w:pStyle w:val="Heading1"/>
                        <w:tabs>
                          <w:tab w:val="left" w:pos="9781"/>
                        </w:tabs>
                        <w:rPr>
                          <w:rFonts w:hint="eastAsia"/>
                          <w:sz w:val="22"/>
                          <w:szCs w:val="22"/>
                        </w:rPr>
                      </w:pPr>
                      <w:bookmarkStart w:id="8299" w:name="_Toc8280339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299"/>
                      <w:r w:rsidRPr="001B2C63">
                        <w:rPr>
                          <w:sz w:val="22"/>
                          <w:szCs w:val="22"/>
                        </w:rPr>
                        <w:t xml:space="preserve"> </w:t>
                      </w:r>
                    </w:p>
                    <w:p w14:paraId="2343F045" w14:textId="77777777" w:rsidR="005238B2" w:rsidRPr="001B2C63" w:rsidRDefault="005238B2" w:rsidP="00EB4CD5"/>
                    <w:p w14:paraId="006543D6" w14:textId="77777777" w:rsidR="005238B2" w:rsidRPr="001B2C63" w:rsidRDefault="005238B2" w:rsidP="00EB4CD5">
                      <w:pPr>
                        <w:jc w:val="center"/>
                      </w:pPr>
                      <w:r w:rsidRPr="001B2C63">
                        <w:rPr>
                          <w:highlight w:val="yellow"/>
                        </w:rPr>
                        <w:t>Réf:</w:t>
                      </w:r>
                    </w:p>
                    <w:p w14:paraId="47E82822" w14:textId="77777777" w:rsidR="005238B2" w:rsidRPr="001B2C63" w:rsidRDefault="005238B2" w:rsidP="00EB4CD5"/>
                    <w:p w14:paraId="30586D7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6BDFD8" w14:textId="77777777" w:rsidR="005238B2" w:rsidRPr="001B2C63" w:rsidRDefault="005238B2" w:rsidP="00EB4CD5">
                      <w:pPr>
                        <w:pStyle w:val="Heading1"/>
                        <w:tabs>
                          <w:tab w:val="left" w:pos="9781"/>
                        </w:tabs>
                        <w:rPr>
                          <w:rFonts w:hint="eastAsia"/>
                          <w:sz w:val="22"/>
                          <w:szCs w:val="22"/>
                        </w:rPr>
                      </w:pPr>
                      <w:bookmarkStart w:id="8300" w:name="_Toc828033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00"/>
                      <w:r w:rsidRPr="001B2C63">
                        <w:rPr>
                          <w:sz w:val="22"/>
                          <w:szCs w:val="22"/>
                        </w:rPr>
                        <w:t xml:space="preserve"> </w:t>
                      </w:r>
                    </w:p>
                    <w:p w14:paraId="0477401B" w14:textId="77777777" w:rsidR="005238B2" w:rsidRPr="001B2C63" w:rsidRDefault="005238B2" w:rsidP="00EB4CD5"/>
                    <w:p w14:paraId="6DE30F17" w14:textId="77777777" w:rsidR="005238B2" w:rsidRPr="001B2C63" w:rsidRDefault="005238B2" w:rsidP="00EB4CD5">
                      <w:pPr>
                        <w:jc w:val="center"/>
                      </w:pPr>
                      <w:r w:rsidRPr="001B2C63">
                        <w:rPr>
                          <w:highlight w:val="yellow"/>
                        </w:rPr>
                        <w:t>Réf:</w:t>
                      </w:r>
                    </w:p>
                    <w:p w14:paraId="3AC6E9E7" w14:textId="77777777" w:rsidR="005238B2" w:rsidRPr="001B2C63" w:rsidRDefault="005238B2" w:rsidP="00EB4CD5"/>
                    <w:p w14:paraId="7C08293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213AAE" w14:textId="77777777" w:rsidR="005238B2" w:rsidRPr="001B2C63" w:rsidRDefault="005238B2" w:rsidP="00EB4CD5">
                      <w:pPr>
                        <w:pStyle w:val="Heading1"/>
                        <w:tabs>
                          <w:tab w:val="left" w:pos="9781"/>
                        </w:tabs>
                        <w:rPr>
                          <w:rFonts w:hint="eastAsia"/>
                          <w:sz w:val="22"/>
                          <w:szCs w:val="22"/>
                        </w:rPr>
                      </w:pPr>
                      <w:bookmarkStart w:id="8301" w:name="_Toc8280339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01"/>
                      <w:r w:rsidRPr="001B2C63">
                        <w:rPr>
                          <w:sz w:val="22"/>
                          <w:szCs w:val="22"/>
                        </w:rPr>
                        <w:t xml:space="preserve"> </w:t>
                      </w:r>
                    </w:p>
                    <w:p w14:paraId="75D5050B" w14:textId="77777777" w:rsidR="005238B2" w:rsidRPr="001B2C63" w:rsidRDefault="005238B2" w:rsidP="00EB4CD5"/>
                    <w:p w14:paraId="082F5D0D" w14:textId="77777777" w:rsidR="005238B2" w:rsidRPr="001B2C63" w:rsidRDefault="005238B2" w:rsidP="00EB4CD5">
                      <w:pPr>
                        <w:jc w:val="center"/>
                      </w:pPr>
                      <w:r w:rsidRPr="001B2C63">
                        <w:rPr>
                          <w:highlight w:val="yellow"/>
                        </w:rPr>
                        <w:t>Réf:</w:t>
                      </w:r>
                    </w:p>
                    <w:p w14:paraId="1C117E7C" w14:textId="77777777" w:rsidR="005238B2" w:rsidRPr="001B2C63" w:rsidRDefault="005238B2" w:rsidP="00EB4CD5"/>
                    <w:p w14:paraId="662E2ED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C6E49D" w14:textId="77777777" w:rsidR="005238B2" w:rsidRPr="001B2C63" w:rsidRDefault="005238B2" w:rsidP="00EB4CD5">
                      <w:pPr>
                        <w:pStyle w:val="Heading1"/>
                        <w:tabs>
                          <w:tab w:val="left" w:pos="9781"/>
                        </w:tabs>
                        <w:rPr>
                          <w:rFonts w:hint="eastAsia"/>
                          <w:sz w:val="22"/>
                          <w:szCs w:val="22"/>
                        </w:rPr>
                      </w:pPr>
                      <w:bookmarkStart w:id="8302" w:name="_Toc828033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02"/>
                      <w:r w:rsidRPr="001B2C63">
                        <w:rPr>
                          <w:sz w:val="22"/>
                          <w:szCs w:val="22"/>
                        </w:rPr>
                        <w:t xml:space="preserve"> </w:t>
                      </w:r>
                    </w:p>
                    <w:p w14:paraId="2D3D28F6" w14:textId="77777777" w:rsidR="005238B2" w:rsidRPr="001B2C63" w:rsidRDefault="005238B2" w:rsidP="00EB4CD5"/>
                    <w:p w14:paraId="1E593B9D" w14:textId="77777777" w:rsidR="005238B2" w:rsidRPr="001B2C63" w:rsidRDefault="005238B2" w:rsidP="00EB4CD5">
                      <w:pPr>
                        <w:jc w:val="center"/>
                      </w:pPr>
                      <w:r w:rsidRPr="001B2C63">
                        <w:rPr>
                          <w:highlight w:val="yellow"/>
                        </w:rPr>
                        <w:t>Réf:</w:t>
                      </w:r>
                    </w:p>
                    <w:p w14:paraId="6050AC22" w14:textId="77777777" w:rsidR="005238B2" w:rsidRPr="001B2C63" w:rsidRDefault="005238B2" w:rsidP="00EB4CD5"/>
                    <w:p w14:paraId="11E873BD"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DACD5E8" w14:textId="77777777" w:rsidR="005238B2" w:rsidRPr="001B2C63" w:rsidRDefault="005238B2" w:rsidP="00EB4CD5">
                      <w:pPr>
                        <w:pStyle w:val="Heading1"/>
                        <w:tabs>
                          <w:tab w:val="left" w:pos="9781"/>
                        </w:tabs>
                        <w:rPr>
                          <w:rFonts w:hint="eastAsia"/>
                          <w:sz w:val="22"/>
                          <w:szCs w:val="22"/>
                        </w:rPr>
                      </w:pPr>
                      <w:bookmarkStart w:id="8303" w:name="_Toc8280340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03"/>
                      <w:r w:rsidRPr="001B2C63">
                        <w:rPr>
                          <w:sz w:val="22"/>
                          <w:szCs w:val="22"/>
                        </w:rPr>
                        <w:t xml:space="preserve"> </w:t>
                      </w:r>
                    </w:p>
                    <w:p w14:paraId="0A96DA42" w14:textId="77777777" w:rsidR="005238B2" w:rsidRPr="001B2C63" w:rsidRDefault="005238B2" w:rsidP="00EB4CD5"/>
                    <w:p w14:paraId="583FD990" w14:textId="77777777" w:rsidR="005238B2" w:rsidRPr="001B2C63" w:rsidRDefault="005238B2" w:rsidP="00EB4CD5">
                      <w:pPr>
                        <w:jc w:val="center"/>
                      </w:pPr>
                      <w:r w:rsidRPr="001B2C63">
                        <w:rPr>
                          <w:highlight w:val="yellow"/>
                        </w:rPr>
                        <w:t>Réf:</w:t>
                      </w:r>
                    </w:p>
                    <w:p w14:paraId="248A3D02" w14:textId="77777777" w:rsidR="005238B2" w:rsidRPr="001B2C63" w:rsidRDefault="005238B2" w:rsidP="00EB4CD5"/>
                    <w:p w14:paraId="66534B7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822676" w14:textId="77777777" w:rsidR="005238B2" w:rsidRPr="001B2C63" w:rsidRDefault="005238B2" w:rsidP="00EB4CD5">
                      <w:pPr>
                        <w:pStyle w:val="Heading1"/>
                        <w:tabs>
                          <w:tab w:val="left" w:pos="9781"/>
                        </w:tabs>
                        <w:rPr>
                          <w:rFonts w:hint="eastAsia"/>
                          <w:sz w:val="22"/>
                          <w:szCs w:val="22"/>
                        </w:rPr>
                      </w:pPr>
                      <w:bookmarkStart w:id="8304" w:name="_Toc828034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04"/>
                      <w:r w:rsidRPr="001B2C63">
                        <w:rPr>
                          <w:sz w:val="22"/>
                          <w:szCs w:val="22"/>
                        </w:rPr>
                        <w:t xml:space="preserve"> </w:t>
                      </w:r>
                    </w:p>
                    <w:p w14:paraId="300A52BC" w14:textId="77777777" w:rsidR="005238B2" w:rsidRPr="001B2C63" w:rsidRDefault="005238B2" w:rsidP="00EB4CD5"/>
                    <w:p w14:paraId="1714D648" w14:textId="77777777" w:rsidR="005238B2" w:rsidRPr="001B2C63" w:rsidRDefault="005238B2" w:rsidP="00EB4CD5">
                      <w:pPr>
                        <w:jc w:val="center"/>
                      </w:pPr>
                      <w:r w:rsidRPr="001B2C63">
                        <w:rPr>
                          <w:highlight w:val="yellow"/>
                        </w:rPr>
                        <w:t>Réf:</w:t>
                      </w:r>
                    </w:p>
                    <w:p w14:paraId="156D55C9" w14:textId="77777777" w:rsidR="005238B2" w:rsidRPr="001B2C63" w:rsidRDefault="005238B2" w:rsidP="00EB4CD5"/>
                    <w:p w14:paraId="1E80BA6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7B54E9" w14:textId="77777777" w:rsidR="005238B2" w:rsidRPr="001B2C63" w:rsidRDefault="005238B2" w:rsidP="00EB4CD5">
                      <w:pPr>
                        <w:pStyle w:val="Heading1"/>
                        <w:tabs>
                          <w:tab w:val="left" w:pos="9781"/>
                        </w:tabs>
                        <w:rPr>
                          <w:rFonts w:hint="eastAsia"/>
                          <w:sz w:val="22"/>
                          <w:szCs w:val="22"/>
                        </w:rPr>
                      </w:pPr>
                      <w:bookmarkStart w:id="8305" w:name="_Toc8280340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05"/>
                      <w:r w:rsidRPr="001B2C63">
                        <w:rPr>
                          <w:sz w:val="22"/>
                          <w:szCs w:val="22"/>
                        </w:rPr>
                        <w:t xml:space="preserve"> </w:t>
                      </w:r>
                    </w:p>
                    <w:p w14:paraId="55754C87" w14:textId="77777777" w:rsidR="005238B2" w:rsidRPr="001B2C63" w:rsidRDefault="005238B2" w:rsidP="00EB4CD5"/>
                    <w:p w14:paraId="1005C7BD" w14:textId="77777777" w:rsidR="005238B2" w:rsidRPr="001B2C63" w:rsidRDefault="005238B2" w:rsidP="00EB4CD5">
                      <w:pPr>
                        <w:jc w:val="center"/>
                      </w:pPr>
                      <w:r w:rsidRPr="001B2C63">
                        <w:rPr>
                          <w:highlight w:val="yellow"/>
                        </w:rPr>
                        <w:t>Réf:</w:t>
                      </w:r>
                    </w:p>
                    <w:p w14:paraId="48CC5854" w14:textId="77777777" w:rsidR="005238B2" w:rsidRPr="001B2C63" w:rsidRDefault="005238B2" w:rsidP="00EB4CD5"/>
                    <w:p w14:paraId="626570F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8ABCDDB" w14:textId="77777777" w:rsidR="005238B2" w:rsidRPr="001B2C63" w:rsidRDefault="005238B2" w:rsidP="00EB4CD5">
                      <w:pPr>
                        <w:pStyle w:val="Heading1"/>
                        <w:tabs>
                          <w:tab w:val="left" w:pos="9781"/>
                        </w:tabs>
                        <w:rPr>
                          <w:rFonts w:hint="eastAsia"/>
                          <w:sz w:val="22"/>
                          <w:szCs w:val="22"/>
                        </w:rPr>
                      </w:pPr>
                      <w:bookmarkStart w:id="8306" w:name="_Toc828034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06"/>
                      <w:r w:rsidRPr="001B2C63">
                        <w:rPr>
                          <w:sz w:val="22"/>
                          <w:szCs w:val="22"/>
                        </w:rPr>
                        <w:t xml:space="preserve"> </w:t>
                      </w:r>
                    </w:p>
                    <w:p w14:paraId="22053CC0" w14:textId="77777777" w:rsidR="005238B2" w:rsidRPr="001B2C63" w:rsidRDefault="005238B2" w:rsidP="00EB4CD5"/>
                    <w:p w14:paraId="3DF864B2" w14:textId="77777777" w:rsidR="005238B2" w:rsidRPr="001B2C63" w:rsidRDefault="005238B2" w:rsidP="00EB4CD5">
                      <w:pPr>
                        <w:jc w:val="center"/>
                      </w:pPr>
                      <w:r w:rsidRPr="001B2C63">
                        <w:rPr>
                          <w:highlight w:val="yellow"/>
                        </w:rPr>
                        <w:t>Réf:</w:t>
                      </w:r>
                    </w:p>
                    <w:p w14:paraId="7D3BDD6C" w14:textId="77777777" w:rsidR="005238B2" w:rsidRPr="001B2C63" w:rsidRDefault="005238B2" w:rsidP="00EB4CD5"/>
                    <w:p w14:paraId="7CAA737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1D7AF9" w14:textId="77777777" w:rsidR="005238B2" w:rsidRPr="001B2C63" w:rsidRDefault="005238B2" w:rsidP="00EB4CD5">
                      <w:pPr>
                        <w:pStyle w:val="Heading1"/>
                        <w:tabs>
                          <w:tab w:val="left" w:pos="9781"/>
                        </w:tabs>
                        <w:rPr>
                          <w:rFonts w:hint="eastAsia"/>
                          <w:sz w:val="22"/>
                          <w:szCs w:val="22"/>
                        </w:rPr>
                      </w:pPr>
                      <w:bookmarkStart w:id="8307" w:name="_Toc8280340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307"/>
                      <w:r w:rsidRPr="001B2C63">
                        <w:rPr>
                          <w:sz w:val="22"/>
                          <w:szCs w:val="22"/>
                        </w:rPr>
                        <w:t xml:space="preserve"> </w:t>
                      </w:r>
                    </w:p>
                    <w:p w14:paraId="30035FF9" w14:textId="77777777" w:rsidR="005238B2" w:rsidRPr="001B2C63" w:rsidRDefault="005238B2" w:rsidP="00EB4CD5"/>
                    <w:p w14:paraId="0C85B22B" w14:textId="77777777" w:rsidR="005238B2" w:rsidRPr="001B2C63" w:rsidRDefault="005238B2" w:rsidP="00EB4CD5">
                      <w:pPr>
                        <w:jc w:val="center"/>
                      </w:pPr>
                      <w:r w:rsidRPr="001B2C63">
                        <w:rPr>
                          <w:highlight w:val="yellow"/>
                        </w:rPr>
                        <w:t>Réf:</w:t>
                      </w:r>
                    </w:p>
                    <w:p w14:paraId="0010E5E1" w14:textId="77777777" w:rsidR="005238B2" w:rsidRPr="001B2C63" w:rsidRDefault="005238B2" w:rsidP="00EB4CD5"/>
                    <w:p w14:paraId="234F9C7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0315B44" w14:textId="77777777" w:rsidR="005238B2" w:rsidRPr="001B2C63" w:rsidRDefault="005238B2" w:rsidP="00EB4CD5">
                      <w:pPr>
                        <w:pStyle w:val="Heading1"/>
                        <w:tabs>
                          <w:tab w:val="left" w:pos="9781"/>
                        </w:tabs>
                        <w:rPr>
                          <w:rFonts w:hint="eastAsia"/>
                          <w:sz w:val="22"/>
                          <w:szCs w:val="22"/>
                        </w:rPr>
                      </w:pPr>
                      <w:bookmarkStart w:id="8308" w:name="_Toc828034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08"/>
                      <w:r w:rsidRPr="001B2C63">
                        <w:rPr>
                          <w:sz w:val="22"/>
                          <w:szCs w:val="22"/>
                        </w:rPr>
                        <w:t xml:space="preserve"> </w:t>
                      </w:r>
                    </w:p>
                    <w:p w14:paraId="40871A5E" w14:textId="77777777" w:rsidR="005238B2" w:rsidRPr="001B2C63" w:rsidRDefault="005238B2" w:rsidP="00EB4CD5"/>
                    <w:p w14:paraId="1A0B59BF" w14:textId="77777777" w:rsidR="005238B2" w:rsidRPr="001B2C63" w:rsidRDefault="005238B2" w:rsidP="00EB4CD5">
                      <w:pPr>
                        <w:jc w:val="center"/>
                      </w:pPr>
                      <w:r w:rsidRPr="001B2C63">
                        <w:rPr>
                          <w:highlight w:val="yellow"/>
                        </w:rPr>
                        <w:t>Réf:</w:t>
                      </w:r>
                    </w:p>
                    <w:p w14:paraId="407EC6CF" w14:textId="77777777" w:rsidR="005238B2" w:rsidRPr="001B2C63" w:rsidRDefault="005238B2" w:rsidP="00EB4CD5"/>
                    <w:p w14:paraId="5A9DC58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B0573C" w14:textId="77777777" w:rsidR="005238B2" w:rsidRPr="001B2C63" w:rsidRDefault="005238B2" w:rsidP="00EB4CD5">
                      <w:pPr>
                        <w:pStyle w:val="Heading1"/>
                        <w:tabs>
                          <w:tab w:val="left" w:pos="9781"/>
                        </w:tabs>
                        <w:rPr>
                          <w:rFonts w:hint="eastAsia"/>
                          <w:sz w:val="22"/>
                          <w:szCs w:val="22"/>
                        </w:rPr>
                      </w:pPr>
                      <w:bookmarkStart w:id="8309" w:name="_Toc8280340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09"/>
                      <w:r w:rsidRPr="001B2C63">
                        <w:rPr>
                          <w:sz w:val="22"/>
                          <w:szCs w:val="22"/>
                        </w:rPr>
                        <w:t xml:space="preserve"> </w:t>
                      </w:r>
                    </w:p>
                    <w:p w14:paraId="150F8EA9" w14:textId="77777777" w:rsidR="005238B2" w:rsidRPr="001B2C63" w:rsidRDefault="005238B2" w:rsidP="00EB4CD5"/>
                    <w:p w14:paraId="10E0B899" w14:textId="77777777" w:rsidR="005238B2" w:rsidRPr="001B2C63" w:rsidRDefault="005238B2" w:rsidP="00EB4CD5">
                      <w:pPr>
                        <w:jc w:val="center"/>
                      </w:pPr>
                      <w:r w:rsidRPr="001B2C63">
                        <w:rPr>
                          <w:highlight w:val="yellow"/>
                        </w:rPr>
                        <w:t>Réf:</w:t>
                      </w:r>
                    </w:p>
                    <w:p w14:paraId="181678D6" w14:textId="77777777" w:rsidR="005238B2" w:rsidRPr="001B2C63" w:rsidRDefault="005238B2" w:rsidP="00EB4CD5"/>
                    <w:p w14:paraId="3126668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9376EFB" w14:textId="77777777" w:rsidR="005238B2" w:rsidRPr="001B2C63" w:rsidRDefault="005238B2" w:rsidP="00EB4CD5">
                      <w:pPr>
                        <w:pStyle w:val="Heading1"/>
                        <w:tabs>
                          <w:tab w:val="left" w:pos="9781"/>
                        </w:tabs>
                        <w:rPr>
                          <w:rFonts w:hint="eastAsia"/>
                          <w:sz w:val="22"/>
                          <w:szCs w:val="22"/>
                        </w:rPr>
                      </w:pPr>
                      <w:bookmarkStart w:id="8310" w:name="_Toc828034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10"/>
                      <w:r w:rsidRPr="001B2C63">
                        <w:rPr>
                          <w:sz w:val="22"/>
                          <w:szCs w:val="22"/>
                        </w:rPr>
                        <w:t xml:space="preserve"> </w:t>
                      </w:r>
                    </w:p>
                    <w:p w14:paraId="4EA96049" w14:textId="77777777" w:rsidR="005238B2" w:rsidRPr="001B2C63" w:rsidRDefault="005238B2" w:rsidP="00EB4CD5"/>
                    <w:p w14:paraId="52DFA6D6" w14:textId="77777777" w:rsidR="005238B2" w:rsidRPr="001B2C63" w:rsidRDefault="005238B2" w:rsidP="00EB4CD5">
                      <w:pPr>
                        <w:jc w:val="center"/>
                      </w:pPr>
                      <w:r w:rsidRPr="001B2C63">
                        <w:rPr>
                          <w:highlight w:val="yellow"/>
                        </w:rPr>
                        <w:t>Réf:</w:t>
                      </w:r>
                    </w:p>
                    <w:p w14:paraId="6910432B" w14:textId="77777777" w:rsidR="005238B2" w:rsidRPr="001B2C63" w:rsidRDefault="005238B2" w:rsidP="00EB4CD5"/>
                    <w:p w14:paraId="2FEDCA40"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8311" w:name="_Toc8280340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311"/>
                      <w:r w:rsidRPr="001B2C63">
                        <w:rPr>
                          <w:sz w:val="22"/>
                          <w:szCs w:val="22"/>
                        </w:rPr>
                        <w:t xml:space="preserve"> </w:t>
                      </w:r>
                    </w:p>
                    <w:p w14:paraId="5074B5DE" w14:textId="77777777" w:rsidR="005238B2" w:rsidRPr="001B2C63" w:rsidRDefault="005238B2" w:rsidP="00EB4CD5"/>
                    <w:p w14:paraId="2871DD77" w14:textId="77777777" w:rsidR="005238B2" w:rsidRPr="001B2C63" w:rsidRDefault="005238B2" w:rsidP="00EB4CD5">
                      <w:pPr>
                        <w:jc w:val="center"/>
                      </w:pPr>
                      <w:r w:rsidRPr="001B2C63">
                        <w:rPr>
                          <w:highlight w:val="yellow"/>
                        </w:rPr>
                        <w:t>Réf:</w:t>
                      </w:r>
                    </w:p>
                    <w:p w14:paraId="3349F393" w14:textId="77777777" w:rsidR="005238B2" w:rsidRPr="001B2C63" w:rsidRDefault="005238B2" w:rsidP="00EB4CD5"/>
                    <w:p w14:paraId="371223F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FACB91" w14:textId="77777777" w:rsidR="005238B2" w:rsidRPr="001B2C63" w:rsidRDefault="005238B2" w:rsidP="00EB4CD5">
                      <w:pPr>
                        <w:pStyle w:val="Heading1"/>
                        <w:tabs>
                          <w:tab w:val="left" w:pos="9781"/>
                        </w:tabs>
                        <w:rPr>
                          <w:rFonts w:hint="eastAsia"/>
                          <w:sz w:val="22"/>
                          <w:szCs w:val="22"/>
                        </w:rPr>
                      </w:pPr>
                      <w:bookmarkStart w:id="8312" w:name="_Toc828034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12"/>
                      <w:r w:rsidRPr="001B2C63">
                        <w:rPr>
                          <w:sz w:val="22"/>
                          <w:szCs w:val="22"/>
                        </w:rPr>
                        <w:t xml:space="preserve"> </w:t>
                      </w:r>
                    </w:p>
                    <w:p w14:paraId="296057CA" w14:textId="77777777" w:rsidR="005238B2" w:rsidRPr="001B2C63" w:rsidRDefault="005238B2" w:rsidP="00EB4CD5"/>
                    <w:p w14:paraId="70149940" w14:textId="77777777" w:rsidR="005238B2" w:rsidRPr="001B2C63" w:rsidRDefault="005238B2" w:rsidP="00EB4CD5">
                      <w:pPr>
                        <w:jc w:val="center"/>
                      </w:pPr>
                      <w:r w:rsidRPr="001B2C63">
                        <w:rPr>
                          <w:highlight w:val="yellow"/>
                        </w:rPr>
                        <w:t>Réf:</w:t>
                      </w:r>
                    </w:p>
                    <w:p w14:paraId="61482748" w14:textId="77777777" w:rsidR="005238B2" w:rsidRPr="001B2C63" w:rsidRDefault="005238B2" w:rsidP="00EB4CD5"/>
                    <w:p w14:paraId="2817D8E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5E84D3D" w14:textId="77777777" w:rsidR="005238B2" w:rsidRPr="001B2C63" w:rsidRDefault="005238B2" w:rsidP="00EB4CD5">
                      <w:pPr>
                        <w:pStyle w:val="Heading1"/>
                        <w:tabs>
                          <w:tab w:val="left" w:pos="9781"/>
                        </w:tabs>
                        <w:rPr>
                          <w:rFonts w:hint="eastAsia"/>
                          <w:sz w:val="22"/>
                          <w:szCs w:val="22"/>
                        </w:rPr>
                      </w:pPr>
                      <w:bookmarkStart w:id="8313" w:name="_Toc8280341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13"/>
                      <w:r w:rsidRPr="001B2C63">
                        <w:rPr>
                          <w:sz w:val="22"/>
                          <w:szCs w:val="22"/>
                        </w:rPr>
                        <w:t xml:space="preserve"> </w:t>
                      </w:r>
                    </w:p>
                    <w:p w14:paraId="2BE7EFA8" w14:textId="77777777" w:rsidR="005238B2" w:rsidRPr="001B2C63" w:rsidRDefault="005238B2" w:rsidP="00EB4CD5"/>
                    <w:p w14:paraId="7BE1D958" w14:textId="77777777" w:rsidR="005238B2" w:rsidRPr="001B2C63" w:rsidRDefault="005238B2" w:rsidP="00EB4CD5">
                      <w:pPr>
                        <w:jc w:val="center"/>
                      </w:pPr>
                      <w:r w:rsidRPr="001B2C63">
                        <w:rPr>
                          <w:highlight w:val="yellow"/>
                        </w:rPr>
                        <w:t>Réf:</w:t>
                      </w:r>
                    </w:p>
                    <w:p w14:paraId="225BF297" w14:textId="77777777" w:rsidR="005238B2" w:rsidRPr="001B2C63" w:rsidRDefault="005238B2" w:rsidP="00EB4CD5"/>
                    <w:p w14:paraId="3C765AC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866369" w14:textId="77777777" w:rsidR="005238B2" w:rsidRPr="001B2C63" w:rsidRDefault="005238B2" w:rsidP="00EB4CD5">
                      <w:pPr>
                        <w:pStyle w:val="Heading1"/>
                        <w:tabs>
                          <w:tab w:val="left" w:pos="9781"/>
                        </w:tabs>
                        <w:rPr>
                          <w:rFonts w:hint="eastAsia"/>
                          <w:sz w:val="22"/>
                          <w:szCs w:val="22"/>
                        </w:rPr>
                      </w:pPr>
                      <w:bookmarkStart w:id="8314" w:name="_Toc828034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14"/>
                      <w:r w:rsidRPr="001B2C63">
                        <w:rPr>
                          <w:sz w:val="22"/>
                          <w:szCs w:val="22"/>
                        </w:rPr>
                        <w:t xml:space="preserve"> </w:t>
                      </w:r>
                    </w:p>
                    <w:p w14:paraId="75A06D10" w14:textId="77777777" w:rsidR="005238B2" w:rsidRPr="001B2C63" w:rsidRDefault="005238B2" w:rsidP="00EB4CD5"/>
                    <w:p w14:paraId="2684E850" w14:textId="77777777" w:rsidR="005238B2" w:rsidRPr="001B2C63" w:rsidRDefault="005238B2" w:rsidP="00EB4CD5">
                      <w:pPr>
                        <w:jc w:val="center"/>
                      </w:pPr>
                      <w:r w:rsidRPr="001B2C63">
                        <w:rPr>
                          <w:highlight w:val="yellow"/>
                        </w:rPr>
                        <w:t>Réf:</w:t>
                      </w:r>
                    </w:p>
                    <w:p w14:paraId="53D1154F" w14:textId="77777777" w:rsidR="005238B2" w:rsidRPr="001B2C63" w:rsidRDefault="005238B2" w:rsidP="00EB4CD5"/>
                    <w:p w14:paraId="172B662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6FA693D" w14:textId="77777777" w:rsidR="005238B2" w:rsidRPr="001B2C63" w:rsidRDefault="005238B2" w:rsidP="00EB4CD5">
                      <w:pPr>
                        <w:pStyle w:val="Heading1"/>
                        <w:tabs>
                          <w:tab w:val="left" w:pos="9781"/>
                        </w:tabs>
                        <w:rPr>
                          <w:rFonts w:hint="eastAsia"/>
                          <w:sz w:val="22"/>
                          <w:szCs w:val="22"/>
                        </w:rPr>
                      </w:pPr>
                      <w:bookmarkStart w:id="8315" w:name="_Toc8280341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315"/>
                      <w:r w:rsidRPr="001B2C63">
                        <w:rPr>
                          <w:sz w:val="22"/>
                          <w:szCs w:val="22"/>
                        </w:rPr>
                        <w:t xml:space="preserve"> </w:t>
                      </w:r>
                    </w:p>
                    <w:p w14:paraId="7FA43427" w14:textId="77777777" w:rsidR="005238B2" w:rsidRPr="001B2C63" w:rsidRDefault="005238B2" w:rsidP="00EB4CD5"/>
                    <w:p w14:paraId="5971CB0E" w14:textId="77777777" w:rsidR="005238B2" w:rsidRPr="001B2C63" w:rsidRDefault="005238B2" w:rsidP="00EB4CD5">
                      <w:pPr>
                        <w:jc w:val="center"/>
                      </w:pPr>
                      <w:r w:rsidRPr="001B2C63">
                        <w:rPr>
                          <w:highlight w:val="yellow"/>
                        </w:rPr>
                        <w:t>Réf:</w:t>
                      </w:r>
                    </w:p>
                    <w:p w14:paraId="7D87C0E8" w14:textId="77777777" w:rsidR="005238B2" w:rsidRPr="001B2C63" w:rsidRDefault="005238B2" w:rsidP="00EB4CD5"/>
                    <w:p w14:paraId="5C0088E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90F33E" w14:textId="77777777" w:rsidR="005238B2" w:rsidRPr="001B2C63" w:rsidRDefault="005238B2" w:rsidP="00EB4CD5">
                      <w:pPr>
                        <w:pStyle w:val="Heading1"/>
                        <w:tabs>
                          <w:tab w:val="left" w:pos="9781"/>
                        </w:tabs>
                        <w:rPr>
                          <w:rFonts w:hint="eastAsia"/>
                          <w:sz w:val="22"/>
                          <w:szCs w:val="22"/>
                        </w:rPr>
                      </w:pPr>
                      <w:bookmarkStart w:id="8316" w:name="_Toc828034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16"/>
                      <w:r w:rsidRPr="001B2C63">
                        <w:rPr>
                          <w:sz w:val="22"/>
                          <w:szCs w:val="22"/>
                        </w:rPr>
                        <w:t xml:space="preserve"> </w:t>
                      </w:r>
                    </w:p>
                    <w:p w14:paraId="22D04587" w14:textId="77777777" w:rsidR="005238B2" w:rsidRPr="001B2C63" w:rsidRDefault="005238B2" w:rsidP="00EB4CD5"/>
                    <w:p w14:paraId="2B0801C5" w14:textId="77777777" w:rsidR="005238B2" w:rsidRPr="001B2C63" w:rsidRDefault="005238B2" w:rsidP="00EB4CD5">
                      <w:pPr>
                        <w:jc w:val="center"/>
                      </w:pPr>
                      <w:r w:rsidRPr="001B2C63">
                        <w:rPr>
                          <w:highlight w:val="yellow"/>
                        </w:rPr>
                        <w:t>Réf:</w:t>
                      </w:r>
                    </w:p>
                    <w:p w14:paraId="6D389F1B" w14:textId="77777777" w:rsidR="005238B2" w:rsidRPr="001B2C63" w:rsidRDefault="005238B2" w:rsidP="00EB4CD5"/>
                    <w:p w14:paraId="303CC60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685875C" w14:textId="77777777" w:rsidR="005238B2" w:rsidRPr="001B2C63" w:rsidRDefault="005238B2" w:rsidP="00EB4CD5">
                      <w:pPr>
                        <w:pStyle w:val="Heading1"/>
                        <w:tabs>
                          <w:tab w:val="left" w:pos="9781"/>
                        </w:tabs>
                        <w:rPr>
                          <w:rFonts w:hint="eastAsia"/>
                          <w:sz w:val="22"/>
                          <w:szCs w:val="22"/>
                        </w:rPr>
                      </w:pPr>
                      <w:bookmarkStart w:id="8317" w:name="_Toc8280341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17"/>
                      <w:r w:rsidRPr="001B2C63">
                        <w:rPr>
                          <w:sz w:val="22"/>
                          <w:szCs w:val="22"/>
                        </w:rPr>
                        <w:t xml:space="preserve"> </w:t>
                      </w:r>
                    </w:p>
                    <w:p w14:paraId="6BA68A38" w14:textId="77777777" w:rsidR="005238B2" w:rsidRPr="001B2C63" w:rsidRDefault="005238B2" w:rsidP="00EB4CD5"/>
                    <w:p w14:paraId="6F117037" w14:textId="77777777" w:rsidR="005238B2" w:rsidRPr="001B2C63" w:rsidRDefault="005238B2" w:rsidP="00EB4CD5">
                      <w:pPr>
                        <w:jc w:val="center"/>
                      </w:pPr>
                      <w:r w:rsidRPr="001B2C63">
                        <w:rPr>
                          <w:highlight w:val="yellow"/>
                        </w:rPr>
                        <w:t>Réf:</w:t>
                      </w:r>
                    </w:p>
                    <w:p w14:paraId="0B0AE126" w14:textId="77777777" w:rsidR="005238B2" w:rsidRPr="001B2C63" w:rsidRDefault="005238B2" w:rsidP="00EB4CD5"/>
                    <w:p w14:paraId="3B6C295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F7A29AC" w14:textId="77777777" w:rsidR="005238B2" w:rsidRPr="001B2C63" w:rsidRDefault="005238B2" w:rsidP="00EB4CD5">
                      <w:pPr>
                        <w:pStyle w:val="Heading1"/>
                        <w:tabs>
                          <w:tab w:val="left" w:pos="9781"/>
                        </w:tabs>
                        <w:rPr>
                          <w:rFonts w:hint="eastAsia"/>
                          <w:sz w:val="22"/>
                          <w:szCs w:val="22"/>
                        </w:rPr>
                      </w:pPr>
                      <w:bookmarkStart w:id="8318" w:name="_Toc828034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18"/>
                      <w:r w:rsidRPr="001B2C63">
                        <w:rPr>
                          <w:sz w:val="22"/>
                          <w:szCs w:val="22"/>
                        </w:rPr>
                        <w:t xml:space="preserve"> </w:t>
                      </w:r>
                    </w:p>
                    <w:p w14:paraId="4C9D8121" w14:textId="77777777" w:rsidR="005238B2" w:rsidRPr="001B2C63" w:rsidRDefault="005238B2" w:rsidP="00EB4CD5"/>
                    <w:p w14:paraId="516F9A11" w14:textId="77777777" w:rsidR="005238B2" w:rsidRPr="001B2C63" w:rsidRDefault="005238B2" w:rsidP="00EB4CD5">
                      <w:pPr>
                        <w:jc w:val="center"/>
                      </w:pPr>
                      <w:r w:rsidRPr="001B2C63">
                        <w:rPr>
                          <w:highlight w:val="yellow"/>
                        </w:rPr>
                        <w:t>Réf:</w:t>
                      </w:r>
                    </w:p>
                    <w:p w14:paraId="4176582A" w14:textId="77777777" w:rsidR="005238B2" w:rsidRPr="001B2C63" w:rsidRDefault="005238B2" w:rsidP="00EB4CD5"/>
                    <w:p w14:paraId="742122DD"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6436FCC" w14:textId="77777777" w:rsidR="005238B2" w:rsidRPr="001B2C63" w:rsidRDefault="005238B2" w:rsidP="00EB4CD5">
                      <w:pPr>
                        <w:pStyle w:val="Heading1"/>
                        <w:tabs>
                          <w:tab w:val="left" w:pos="9781"/>
                        </w:tabs>
                        <w:rPr>
                          <w:rFonts w:hint="eastAsia"/>
                          <w:sz w:val="22"/>
                          <w:szCs w:val="22"/>
                        </w:rPr>
                      </w:pPr>
                      <w:bookmarkStart w:id="8319" w:name="_Toc8280341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19"/>
                      <w:r w:rsidRPr="001B2C63">
                        <w:rPr>
                          <w:sz w:val="22"/>
                          <w:szCs w:val="22"/>
                        </w:rPr>
                        <w:t xml:space="preserve"> </w:t>
                      </w:r>
                    </w:p>
                    <w:p w14:paraId="5424B428" w14:textId="77777777" w:rsidR="005238B2" w:rsidRPr="001B2C63" w:rsidRDefault="005238B2" w:rsidP="00EB4CD5"/>
                    <w:p w14:paraId="1F205493" w14:textId="77777777" w:rsidR="005238B2" w:rsidRPr="001B2C63" w:rsidRDefault="005238B2" w:rsidP="00EB4CD5">
                      <w:pPr>
                        <w:jc w:val="center"/>
                      </w:pPr>
                      <w:r w:rsidRPr="001B2C63">
                        <w:rPr>
                          <w:highlight w:val="yellow"/>
                        </w:rPr>
                        <w:t>Réf:</w:t>
                      </w:r>
                    </w:p>
                    <w:p w14:paraId="3659506A" w14:textId="77777777" w:rsidR="005238B2" w:rsidRPr="001B2C63" w:rsidRDefault="005238B2" w:rsidP="00EB4CD5"/>
                    <w:p w14:paraId="1B6EB12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8ED2F4" w14:textId="77777777" w:rsidR="005238B2" w:rsidRPr="001B2C63" w:rsidRDefault="005238B2" w:rsidP="00EB4CD5">
                      <w:pPr>
                        <w:pStyle w:val="Heading1"/>
                        <w:tabs>
                          <w:tab w:val="left" w:pos="9781"/>
                        </w:tabs>
                        <w:rPr>
                          <w:rFonts w:hint="eastAsia"/>
                          <w:sz w:val="22"/>
                          <w:szCs w:val="22"/>
                        </w:rPr>
                      </w:pPr>
                      <w:bookmarkStart w:id="8320" w:name="_Toc828034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20"/>
                      <w:r w:rsidRPr="001B2C63">
                        <w:rPr>
                          <w:sz w:val="22"/>
                          <w:szCs w:val="22"/>
                        </w:rPr>
                        <w:t xml:space="preserve"> </w:t>
                      </w:r>
                    </w:p>
                    <w:p w14:paraId="023F8D72" w14:textId="77777777" w:rsidR="005238B2" w:rsidRPr="001B2C63" w:rsidRDefault="005238B2" w:rsidP="00EB4CD5"/>
                    <w:p w14:paraId="5B2207BC" w14:textId="77777777" w:rsidR="005238B2" w:rsidRPr="001B2C63" w:rsidRDefault="005238B2" w:rsidP="00EB4CD5">
                      <w:pPr>
                        <w:jc w:val="center"/>
                      </w:pPr>
                      <w:r w:rsidRPr="001B2C63">
                        <w:rPr>
                          <w:highlight w:val="yellow"/>
                        </w:rPr>
                        <w:t>Réf:</w:t>
                      </w:r>
                    </w:p>
                    <w:p w14:paraId="438F9AE9" w14:textId="77777777" w:rsidR="005238B2" w:rsidRPr="001B2C63" w:rsidRDefault="005238B2" w:rsidP="00EB4CD5"/>
                    <w:p w14:paraId="7736C58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454ABA" w14:textId="77777777" w:rsidR="005238B2" w:rsidRPr="001B2C63" w:rsidRDefault="005238B2" w:rsidP="00EB4CD5">
                      <w:pPr>
                        <w:pStyle w:val="Heading1"/>
                        <w:tabs>
                          <w:tab w:val="left" w:pos="9781"/>
                        </w:tabs>
                        <w:rPr>
                          <w:rFonts w:hint="eastAsia"/>
                          <w:sz w:val="22"/>
                          <w:szCs w:val="22"/>
                        </w:rPr>
                      </w:pPr>
                      <w:bookmarkStart w:id="8321" w:name="_Toc8280341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21"/>
                      <w:r w:rsidRPr="001B2C63">
                        <w:rPr>
                          <w:sz w:val="22"/>
                          <w:szCs w:val="22"/>
                        </w:rPr>
                        <w:t xml:space="preserve"> </w:t>
                      </w:r>
                    </w:p>
                    <w:p w14:paraId="7C508454" w14:textId="77777777" w:rsidR="005238B2" w:rsidRPr="001B2C63" w:rsidRDefault="005238B2" w:rsidP="00EB4CD5"/>
                    <w:p w14:paraId="37F184A6" w14:textId="77777777" w:rsidR="005238B2" w:rsidRPr="001B2C63" w:rsidRDefault="005238B2" w:rsidP="00EB4CD5">
                      <w:pPr>
                        <w:jc w:val="center"/>
                      </w:pPr>
                      <w:r w:rsidRPr="001B2C63">
                        <w:rPr>
                          <w:highlight w:val="yellow"/>
                        </w:rPr>
                        <w:t>Réf:</w:t>
                      </w:r>
                    </w:p>
                    <w:p w14:paraId="477AB124" w14:textId="77777777" w:rsidR="005238B2" w:rsidRPr="001B2C63" w:rsidRDefault="005238B2" w:rsidP="00EB4CD5"/>
                    <w:p w14:paraId="48EA8DF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54248D" w14:textId="77777777" w:rsidR="005238B2" w:rsidRPr="001B2C63" w:rsidRDefault="005238B2" w:rsidP="00EB4CD5">
                      <w:pPr>
                        <w:pStyle w:val="Heading1"/>
                        <w:tabs>
                          <w:tab w:val="left" w:pos="9781"/>
                        </w:tabs>
                        <w:rPr>
                          <w:rFonts w:hint="eastAsia"/>
                          <w:sz w:val="22"/>
                          <w:szCs w:val="22"/>
                        </w:rPr>
                      </w:pPr>
                      <w:bookmarkStart w:id="8322" w:name="_Toc828034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22"/>
                      <w:r w:rsidRPr="001B2C63">
                        <w:rPr>
                          <w:sz w:val="22"/>
                          <w:szCs w:val="22"/>
                        </w:rPr>
                        <w:t xml:space="preserve"> </w:t>
                      </w:r>
                    </w:p>
                    <w:p w14:paraId="5C0B126F" w14:textId="77777777" w:rsidR="005238B2" w:rsidRPr="001B2C63" w:rsidRDefault="005238B2" w:rsidP="00EB4CD5"/>
                    <w:p w14:paraId="2FCF04AA" w14:textId="77777777" w:rsidR="005238B2" w:rsidRPr="001B2C63" w:rsidRDefault="005238B2" w:rsidP="00EB4CD5">
                      <w:pPr>
                        <w:jc w:val="center"/>
                      </w:pPr>
                      <w:r w:rsidRPr="001B2C63">
                        <w:rPr>
                          <w:highlight w:val="yellow"/>
                        </w:rPr>
                        <w:t>Réf:</w:t>
                      </w:r>
                    </w:p>
                    <w:p w14:paraId="33F2CD84" w14:textId="77777777" w:rsidR="005238B2" w:rsidRPr="001B2C63" w:rsidRDefault="005238B2" w:rsidP="00EB4CD5"/>
                    <w:p w14:paraId="04C3200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B0E65D" w14:textId="77777777" w:rsidR="005238B2" w:rsidRPr="001B2C63" w:rsidRDefault="005238B2" w:rsidP="00EB4CD5">
                      <w:pPr>
                        <w:pStyle w:val="Heading1"/>
                        <w:tabs>
                          <w:tab w:val="left" w:pos="9781"/>
                        </w:tabs>
                        <w:rPr>
                          <w:rFonts w:hint="eastAsia"/>
                          <w:sz w:val="22"/>
                          <w:szCs w:val="22"/>
                        </w:rPr>
                      </w:pPr>
                      <w:bookmarkStart w:id="8323" w:name="_Toc8280342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323"/>
                      <w:r w:rsidRPr="001B2C63">
                        <w:rPr>
                          <w:sz w:val="22"/>
                          <w:szCs w:val="22"/>
                        </w:rPr>
                        <w:t xml:space="preserve"> </w:t>
                      </w:r>
                    </w:p>
                    <w:p w14:paraId="3982699C" w14:textId="77777777" w:rsidR="005238B2" w:rsidRPr="001B2C63" w:rsidRDefault="005238B2" w:rsidP="00EB4CD5"/>
                    <w:p w14:paraId="5B1A47C2" w14:textId="77777777" w:rsidR="005238B2" w:rsidRPr="001B2C63" w:rsidRDefault="005238B2" w:rsidP="00EB4CD5">
                      <w:pPr>
                        <w:jc w:val="center"/>
                      </w:pPr>
                      <w:r w:rsidRPr="001B2C63">
                        <w:rPr>
                          <w:highlight w:val="yellow"/>
                        </w:rPr>
                        <w:t>Réf:</w:t>
                      </w:r>
                    </w:p>
                    <w:p w14:paraId="1A3FBF43" w14:textId="77777777" w:rsidR="005238B2" w:rsidRPr="001B2C63" w:rsidRDefault="005238B2" w:rsidP="00EB4CD5"/>
                    <w:p w14:paraId="1A99226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C920E1" w14:textId="77777777" w:rsidR="005238B2" w:rsidRPr="001B2C63" w:rsidRDefault="005238B2" w:rsidP="00EB4CD5">
                      <w:pPr>
                        <w:pStyle w:val="Heading1"/>
                        <w:tabs>
                          <w:tab w:val="left" w:pos="9781"/>
                        </w:tabs>
                        <w:rPr>
                          <w:rFonts w:hint="eastAsia"/>
                          <w:sz w:val="22"/>
                          <w:szCs w:val="22"/>
                        </w:rPr>
                      </w:pPr>
                      <w:bookmarkStart w:id="8324" w:name="_Toc828034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24"/>
                      <w:r w:rsidRPr="001B2C63">
                        <w:rPr>
                          <w:sz w:val="22"/>
                          <w:szCs w:val="22"/>
                        </w:rPr>
                        <w:t xml:space="preserve"> </w:t>
                      </w:r>
                    </w:p>
                    <w:p w14:paraId="61FF4DAC" w14:textId="77777777" w:rsidR="005238B2" w:rsidRPr="001B2C63" w:rsidRDefault="005238B2" w:rsidP="00EB4CD5"/>
                    <w:p w14:paraId="1A53BC18" w14:textId="77777777" w:rsidR="005238B2" w:rsidRPr="001B2C63" w:rsidRDefault="005238B2" w:rsidP="00EB4CD5">
                      <w:pPr>
                        <w:jc w:val="center"/>
                      </w:pPr>
                      <w:r w:rsidRPr="001B2C63">
                        <w:rPr>
                          <w:highlight w:val="yellow"/>
                        </w:rPr>
                        <w:t>Réf:</w:t>
                      </w:r>
                    </w:p>
                    <w:p w14:paraId="19639AD2" w14:textId="77777777" w:rsidR="005238B2" w:rsidRPr="001B2C63" w:rsidRDefault="005238B2" w:rsidP="00EB4CD5"/>
                    <w:p w14:paraId="1D37235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52704E" w14:textId="77777777" w:rsidR="005238B2" w:rsidRPr="001B2C63" w:rsidRDefault="005238B2" w:rsidP="00EB4CD5">
                      <w:pPr>
                        <w:pStyle w:val="Heading1"/>
                        <w:tabs>
                          <w:tab w:val="left" w:pos="9781"/>
                        </w:tabs>
                        <w:rPr>
                          <w:rFonts w:hint="eastAsia"/>
                          <w:sz w:val="22"/>
                          <w:szCs w:val="22"/>
                        </w:rPr>
                      </w:pPr>
                      <w:bookmarkStart w:id="8325" w:name="_Toc8280342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25"/>
                      <w:r w:rsidRPr="001B2C63">
                        <w:rPr>
                          <w:sz w:val="22"/>
                          <w:szCs w:val="22"/>
                        </w:rPr>
                        <w:t xml:space="preserve"> </w:t>
                      </w:r>
                    </w:p>
                    <w:p w14:paraId="60AB3BAC" w14:textId="77777777" w:rsidR="005238B2" w:rsidRPr="001B2C63" w:rsidRDefault="005238B2" w:rsidP="00EB4CD5"/>
                    <w:p w14:paraId="241D1F6F" w14:textId="77777777" w:rsidR="005238B2" w:rsidRPr="001B2C63" w:rsidRDefault="005238B2" w:rsidP="00EB4CD5">
                      <w:pPr>
                        <w:jc w:val="center"/>
                      </w:pPr>
                      <w:r w:rsidRPr="001B2C63">
                        <w:rPr>
                          <w:highlight w:val="yellow"/>
                        </w:rPr>
                        <w:t>Réf:</w:t>
                      </w:r>
                    </w:p>
                    <w:p w14:paraId="0C4BB906" w14:textId="77777777" w:rsidR="005238B2" w:rsidRPr="001B2C63" w:rsidRDefault="005238B2" w:rsidP="00EB4CD5"/>
                    <w:p w14:paraId="5005CA8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37BBD2" w14:textId="77777777" w:rsidR="005238B2" w:rsidRPr="001B2C63" w:rsidRDefault="005238B2" w:rsidP="00EB4CD5">
                      <w:pPr>
                        <w:pStyle w:val="Heading1"/>
                        <w:tabs>
                          <w:tab w:val="left" w:pos="9781"/>
                        </w:tabs>
                        <w:rPr>
                          <w:rFonts w:hint="eastAsia"/>
                          <w:sz w:val="22"/>
                          <w:szCs w:val="22"/>
                        </w:rPr>
                      </w:pPr>
                      <w:bookmarkStart w:id="8326" w:name="_Toc828034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26"/>
                      <w:r w:rsidRPr="001B2C63">
                        <w:rPr>
                          <w:sz w:val="22"/>
                          <w:szCs w:val="22"/>
                        </w:rPr>
                        <w:t xml:space="preserve"> </w:t>
                      </w:r>
                    </w:p>
                    <w:p w14:paraId="3A2D16CB" w14:textId="77777777" w:rsidR="005238B2" w:rsidRPr="001B2C63" w:rsidRDefault="005238B2" w:rsidP="00EB4CD5"/>
                    <w:p w14:paraId="6ED049BA" w14:textId="77777777" w:rsidR="005238B2" w:rsidRPr="00B73BFD" w:rsidRDefault="005238B2" w:rsidP="00EB4CD5">
                      <w:pPr>
                        <w:jc w:val="center"/>
                      </w:pPr>
                      <w:r w:rsidRPr="00B73BFD">
                        <w:rPr>
                          <w:highlight w:val="yellow"/>
                        </w:rPr>
                        <w:t>Réf:</w:t>
                      </w:r>
                    </w:p>
                    <w:p w14:paraId="47A9588F" w14:textId="77777777" w:rsidR="005238B2" w:rsidRPr="00B73BFD" w:rsidRDefault="005238B2" w:rsidP="00EB4CD5"/>
                    <w:p w14:paraId="46B746AE"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01F6E29" w14:textId="77777777" w:rsidR="005238B2" w:rsidRPr="001B2C63" w:rsidRDefault="005238B2" w:rsidP="00EB4CD5">
                      <w:pPr>
                        <w:pStyle w:val="Heading1"/>
                        <w:tabs>
                          <w:tab w:val="left" w:pos="9781"/>
                        </w:tabs>
                        <w:rPr>
                          <w:rFonts w:hint="eastAsia"/>
                          <w:sz w:val="22"/>
                          <w:szCs w:val="22"/>
                        </w:rPr>
                      </w:pPr>
                      <w:bookmarkStart w:id="8327" w:name="_Toc82803424"/>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8327"/>
                      <w:r w:rsidRPr="001B2C63">
                        <w:rPr>
                          <w:sz w:val="22"/>
                          <w:szCs w:val="22"/>
                        </w:rPr>
                        <w:t xml:space="preserve"> </w:t>
                      </w:r>
                    </w:p>
                    <w:p w14:paraId="50D1D26A" w14:textId="77777777" w:rsidR="005238B2" w:rsidRPr="001B2C63" w:rsidRDefault="005238B2" w:rsidP="00EB4CD5"/>
                    <w:p w14:paraId="1C821D34"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46A71CF2" w14:textId="77777777" w:rsidR="005238B2" w:rsidRPr="001B2C63" w:rsidRDefault="005238B2" w:rsidP="00EB4CD5"/>
                    <w:p w14:paraId="140E4D9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C2DC32" w14:textId="77777777" w:rsidR="005238B2" w:rsidRPr="001B2C63" w:rsidRDefault="005238B2" w:rsidP="00EB4CD5">
                      <w:pPr>
                        <w:pStyle w:val="Heading1"/>
                        <w:tabs>
                          <w:tab w:val="left" w:pos="9781"/>
                        </w:tabs>
                        <w:rPr>
                          <w:rFonts w:hint="eastAsia"/>
                          <w:sz w:val="22"/>
                          <w:szCs w:val="22"/>
                        </w:rPr>
                      </w:pPr>
                      <w:bookmarkStart w:id="8328" w:name="_Toc828034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28"/>
                      <w:r w:rsidRPr="001B2C63">
                        <w:rPr>
                          <w:sz w:val="22"/>
                          <w:szCs w:val="22"/>
                        </w:rPr>
                        <w:t xml:space="preserve"> </w:t>
                      </w:r>
                    </w:p>
                    <w:p w14:paraId="65860AD5" w14:textId="77777777" w:rsidR="005238B2" w:rsidRPr="001B2C63" w:rsidRDefault="005238B2" w:rsidP="00EB4CD5"/>
                    <w:p w14:paraId="625A6EB6" w14:textId="77777777" w:rsidR="005238B2" w:rsidRPr="001B2C63" w:rsidRDefault="005238B2" w:rsidP="00EB4CD5">
                      <w:pPr>
                        <w:jc w:val="center"/>
                      </w:pPr>
                      <w:r w:rsidRPr="001B2C63">
                        <w:rPr>
                          <w:highlight w:val="yellow"/>
                        </w:rPr>
                        <w:t>Réf:</w:t>
                      </w:r>
                    </w:p>
                    <w:p w14:paraId="42561415" w14:textId="77777777" w:rsidR="005238B2" w:rsidRPr="001B2C63" w:rsidRDefault="005238B2" w:rsidP="00EB4CD5"/>
                    <w:p w14:paraId="7B4D4CE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8C53F8" w14:textId="77777777" w:rsidR="005238B2" w:rsidRPr="001B2C63" w:rsidRDefault="005238B2" w:rsidP="00EB4CD5">
                      <w:pPr>
                        <w:pStyle w:val="Heading1"/>
                        <w:tabs>
                          <w:tab w:val="left" w:pos="9781"/>
                        </w:tabs>
                        <w:rPr>
                          <w:rFonts w:hint="eastAsia"/>
                          <w:sz w:val="22"/>
                          <w:szCs w:val="22"/>
                        </w:rPr>
                      </w:pPr>
                      <w:bookmarkStart w:id="8329" w:name="_Toc8280342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29"/>
                      <w:r w:rsidRPr="001B2C63">
                        <w:rPr>
                          <w:sz w:val="22"/>
                          <w:szCs w:val="22"/>
                        </w:rPr>
                        <w:t xml:space="preserve"> </w:t>
                      </w:r>
                    </w:p>
                    <w:p w14:paraId="257E3C51" w14:textId="77777777" w:rsidR="005238B2" w:rsidRPr="001B2C63" w:rsidRDefault="005238B2" w:rsidP="00EB4CD5"/>
                    <w:p w14:paraId="76DCC67D" w14:textId="77777777" w:rsidR="005238B2" w:rsidRPr="001B2C63" w:rsidRDefault="005238B2" w:rsidP="00EB4CD5">
                      <w:pPr>
                        <w:jc w:val="center"/>
                      </w:pPr>
                      <w:r w:rsidRPr="001B2C63">
                        <w:rPr>
                          <w:highlight w:val="yellow"/>
                        </w:rPr>
                        <w:t>Réf:</w:t>
                      </w:r>
                    </w:p>
                    <w:p w14:paraId="0EB7AC2A" w14:textId="77777777" w:rsidR="005238B2" w:rsidRPr="001B2C63" w:rsidRDefault="005238B2" w:rsidP="00EB4CD5"/>
                    <w:p w14:paraId="3754796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C1924C" w14:textId="77777777" w:rsidR="005238B2" w:rsidRPr="001B2C63" w:rsidRDefault="005238B2" w:rsidP="00EB4CD5">
                      <w:pPr>
                        <w:pStyle w:val="Heading1"/>
                        <w:tabs>
                          <w:tab w:val="left" w:pos="9781"/>
                        </w:tabs>
                        <w:rPr>
                          <w:rFonts w:hint="eastAsia"/>
                          <w:sz w:val="22"/>
                          <w:szCs w:val="22"/>
                        </w:rPr>
                      </w:pPr>
                      <w:bookmarkStart w:id="8330" w:name="_Toc828034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30"/>
                      <w:r w:rsidRPr="001B2C63">
                        <w:rPr>
                          <w:sz w:val="22"/>
                          <w:szCs w:val="22"/>
                        </w:rPr>
                        <w:t xml:space="preserve"> </w:t>
                      </w:r>
                    </w:p>
                    <w:p w14:paraId="23164474" w14:textId="77777777" w:rsidR="005238B2" w:rsidRPr="001B2C63" w:rsidRDefault="005238B2" w:rsidP="00EB4CD5"/>
                    <w:p w14:paraId="284CDDA0" w14:textId="77777777" w:rsidR="005238B2" w:rsidRPr="001B2C63" w:rsidRDefault="005238B2" w:rsidP="00EB4CD5">
                      <w:pPr>
                        <w:jc w:val="center"/>
                      </w:pPr>
                      <w:r w:rsidRPr="001B2C63">
                        <w:rPr>
                          <w:highlight w:val="yellow"/>
                        </w:rPr>
                        <w:t>Réf:</w:t>
                      </w:r>
                    </w:p>
                    <w:p w14:paraId="27DF018B" w14:textId="77777777" w:rsidR="005238B2" w:rsidRPr="001B2C63" w:rsidRDefault="005238B2" w:rsidP="00EB4CD5"/>
                    <w:p w14:paraId="314AF0B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0241D4" w14:textId="77777777" w:rsidR="005238B2" w:rsidRPr="001B2C63" w:rsidRDefault="005238B2" w:rsidP="00EB4CD5">
                      <w:pPr>
                        <w:pStyle w:val="Heading1"/>
                        <w:tabs>
                          <w:tab w:val="left" w:pos="9781"/>
                        </w:tabs>
                        <w:rPr>
                          <w:rFonts w:hint="eastAsia"/>
                          <w:sz w:val="22"/>
                          <w:szCs w:val="22"/>
                        </w:rPr>
                      </w:pPr>
                      <w:bookmarkStart w:id="8331" w:name="_Toc8280342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331"/>
                      <w:r w:rsidRPr="001B2C63">
                        <w:rPr>
                          <w:sz w:val="22"/>
                          <w:szCs w:val="22"/>
                        </w:rPr>
                        <w:t xml:space="preserve"> </w:t>
                      </w:r>
                    </w:p>
                    <w:p w14:paraId="28A41A37" w14:textId="77777777" w:rsidR="005238B2" w:rsidRPr="001B2C63" w:rsidRDefault="005238B2" w:rsidP="00EB4CD5"/>
                    <w:p w14:paraId="3A8E6C4C" w14:textId="77777777" w:rsidR="005238B2" w:rsidRPr="001B2C63" w:rsidRDefault="005238B2" w:rsidP="00EB4CD5">
                      <w:pPr>
                        <w:jc w:val="center"/>
                      </w:pPr>
                      <w:r w:rsidRPr="001B2C63">
                        <w:rPr>
                          <w:highlight w:val="yellow"/>
                        </w:rPr>
                        <w:t>Réf:</w:t>
                      </w:r>
                    </w:p>
                    <w:p w14:paraId="04DD81EB" w14:textId="77777777" w:rsidR="005238B2" w:rsidRPr="001B2C63" w:rsidRDefault="005238B2" w:rsidP="00EB4CD5"/>
                    <w:p w14:paraId="40CDD3D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3448CD0" w14:textId="77777777" w:rsidR="005238B2" w:rsidRPr="001B2C63" w:rsidRDefault="005238B2" w:rsidP="00EB4CD5">
                      <w:pPr>
                        <w:pStyle w:val="Heading1"/>
                        <w:tabs>
                          <w:tab w:val="left" w:pos="9781"/>
                        </w:tabs>
                        <w:rPr>
                          <w:rFonts w:hint="eastAsia"/>
                          <w:sz w:val="22"/>
                          <w:szCs w:val="22"/>
                        </w:rPr>
                      </w:pPr>
                      <w:bookmarkStart w:id="8332" w:name="_Toc828034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32"/>
                      <w:r w:rsidRPr="001B2C63">
                        <w:rPr>
                          <w:sz w:val="22"/>
                          <w:szCs w:val="22"/>
                        </w:rPr>
                        <w:t xml:space="preserve"> </w:t>
                      </w:r>
                    </w:p>
                    <w:p w14:paraId="67DAD9C2" w14:textId="77777777" w:rsidR="005238B2" w:rsidRPr="001B2C63" w:rsidRDefault="005238B2" w:rsidP="00EB4CD5"/>
                    <w:p w14:paraId="51E0CB48" w14:textId="77777777" w:rsidR="005238B2" w:rsidRPr="001B2C63" w:rsidRDefault="005238B2" w:rsidP="00EB4CD5">
                      <w:pPr>
                        <w:jc w:val="center"/>
                      </w:pPr>
                      <w:r w:rsidRPr="001B2C63">
                        <w:rPr>
                          <w:highlight w:val="yellow"/>
                        </w:rPr>
                        <w:t>Réf:</w:t>
                      </w:r>
                    </w:p>
                    <w:p w14:paraId="37E360E6" w14:textId="77777777" w:rsidR="005238B2" w:rsidRPr="001B2C63" w:rsidRDefault="005238B2" w:rsidP="00EB4CD5"/>
                    <w:p w14:paraId="290925E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00F526" w14:textId="77777777" w:rsidR="005238B2" w:rsidRPr="001B2C63" w:rsidRDefault="005238B2" w:rsidP="00EB4CD5">
                      <w:pPr>
                        <w:pStyle w:val="Heading1"/>
                        <w:tabs>
                          <w:tab w:val="left" w:pos="9781"/>
                        </w:tabs>
                        <w:rPr>
                          <w:rFonts w:hint="eastAsia"/>
                          <w:sz w:val="22"/>
                          <w:szCs w:val="22"/>
                        </w:rPr>
                      </w:pPr>
                      <w:bookmarkStart w:id="8333" w:name="_Toc8280343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33"/>
                      <w:r w:rsidRPr="001B2C63">
                        <w:rPr>
                          <w:sz w:val="22"/>
                          <w:szCs w:val="22"/>
                        </w:rPr>
                        <w:t xml:space="preserve"> </w:t>
                      </w:r>
                    </w:p>
                    <w:p w14:paraId="42C99CE7" w14:textId="77777777" w:rsidR="005238B2" w:rsidRPr="001B2C63" w:rsidRDefault="005238B2" w:rsidP="00EB4CD5"/>
                    <w:p w14:paraId="4B952B8D" w14:textId="77777777" w:rsidR="005238B2" w:rsidRPr="001B2C63" w:rsidRDefault="005238B2" w:rsidP="00EB4CD5">
                      <w:pPr>
                        <w:jc w:val="center"/>
                      </w:pPr>
                      <w:r w:rsidRPr="001B2C63">
                        <w:rPr>
                          <w:highlight w:val="yellow"/>
                        </w:rPr>
                        <w:t>Réf:</w:t>
                      </w:r>
                    </w:p>
                    <w:p w14:paraId="34B48DB3" w14:textId="77777777" w:rsidR="005238B2" w:rsidRPr="001B2C63" w:rsidRDefault="005238B2" w:rsidP="00EB4CD5"/>
                    <w:p w14:paraId="0DACDED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BED137A" w14:textId="77777777" w:rsidR="005238B2" w:rsidRPr="001B2C63" w:rsidRDefault="005238B2" w:rsidP="00EB4CD5">
                      <w:pPr>
                        <w:pStyle w:val="Heading1"/>
                        <w:tabs>
                          <w:tab w:val="left" w:pos="9781"/>
                        </w:tabs>
                        <w:rPr>
                          <w:rFonts w:hint="eastAsia"/>
                          <w:sz w:val="22"/>
                          <w:szCs w:val="22"/>
                        </w:rPr>
                      </w:pPr>
                      <w:bookmarkStart w:id="8334" w:name="_Toc828034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34"/>
                      <w:r w:rsidRPr="001B2C63">
                        <w:rPr>
                          <w:sz w:val="22"/>
                          <w:szCs w:val="22"/>
                        </w:rPr>
                        <w:t xml:space="preserve"> </w:t>
                      </w:r>
                    </w:p>
                    <w:p w14:paraId="11110C76" w14:textId="77777777" w:rsidR="005238B2" w:rsidRPr="001B2C63" w:rsidRDefault="005238B2" w:rsidP="00EB4CD5"/>
                    <w:p w14:paraId="5617B5E0" w14:textId="77777777" w:rsidR="005238B2" w:rsidRPr="001B2C63" w:rsidRDefault="005238B2" w:rsidP="00EB4CD5">
                      <w:pPr>
                        <w:jc w:val="center"/>
                      </w:pPr>
                      <w:r w:rsidRPr="001B2C63">
                        <w:rPr>
                          <w:highlight w:val="yellow"/>
                        </w:rPr>
                        <w:t>Réf:</w:t>
                      </w:r>
                    </w:p>
                    <w:p w14:paraId="66A93641" w14:textId="77777777" w:rsidR="005238B2" w:rsidRPr="001B2C63" w:rsidRDefault="005238B2" w:rsidP="00EB4CD5"/>
                    <w:p w14:paraId="04933A5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F314C69" w14:textId="77777777" w:rsidR="005238B2" w:rsidRPr="001B2C63" w:rsidRDefault="005238B2" w:rsidP="00EB4CD5">
                      <w:pPr>
                        <w:pStyle w:val="Heading1"/>
                        <w:tabs>
                          <w:tab w:val="left" w:pos="9781"/>
                        </w:tabs>
                        <w:rPr>
                          <w:rFonts w:hint="eastAsia"/>
                          <w:sz w:val="22"/>
                          <w:szCs w:val="22"/>
                        </w:rPr>
                      </w:pPr>
                      <w:bookmarkStart w:id="8335" w:name="_Toc8280343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35"/>
                      <w:r w:rsidRPr="001B2C63">
                        <w:rPr>
                          <w:sz w:val="22"/>
                          <w:szCs w:val="22"/>
                        </w:rPr>
                        <w:t xml:space="preserve"> </w:t>
                      </w:r>
                    </w:p>
                    <w:p w14:paraId="414D0BD8" w14:textId="77777777" w:rsidR="005238B2" w:rsidRPr="001B2C63" w:rsidRDefault="005238B2" w:rsidP="00EB4CD5"/>
                    <w:p w14:paraId="43CC440C" w14:textId="77777777" w:rsidR="005238B2" w:rsidRPr="001B2C63" w:rsidRDefault="005238B2" w:rsidP="00EB4CD5">
                      <w:pPr>
                        <w:jc w:val="center"/>
                      </w:pPr>
                      <w:r w:rsidRPr="001B2C63">
                        <w:rPr>
                          <w:highlight w:val="yellow"/>
                        </w:rPr>
                        <w:t>Réf:</w:t>
                      </w:r>
                    </w:p>
                    <w:p w14:paraId="0E5B4D64" w14:textId="77777777" w:rsidR="005238B2" w:rsidRPr="001B2C63" w:rsidRDefault="005238B2" w:rsidP="00EB4CD5"/>
                    <w:p w14:paraId="5FB49E5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2A4A9D" w14:textId="77777777" w:rsidR="005238B2" w:rsidRPr="001B2C63" w:rsidRDefault="005238B2" w:rsidP="00EB4CD5">
                      <w:pPr>
                        <w:pStyle w:val="Heading1"/>
                        <w:tabs>
                          <w:tab w:val="left" w:pos="9781"/>
                        </w:tabs>
                        <w:rPr>
                          <w:rFonts w:hint="eastAsia"/>
                          <w:sz w:val="22"/>
                          <w:szCs w:val="22"/>
                        </w:rPr>
                      </w:pPr>
                      <w:bookmarkStart w:id="8336" w:name="_Toc828034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36"/>
                      <w:r w:rsidRPr="001B2C63">
                        <w:rPr>
                          <w:sz w:val="22"/>
                          <w:szCs w:val="22"/>
                        </w:rPr>
                        <w:t xml:space="preserve"> </w:t>
                      </w:r>
                    </w:p>
                    <w:p w14:paraId="047D43ED" w14:textId="77777777" w:rsidR="005238B2" w:rsidRPr="001B2C63" w:rsidRDefault="005238B2" w:rsidP="00EB4CD5"/>
                    <w:p w14:paraId="54A39B3C" w14:textId="77777777" w:rsidR="005238B2" w:rsidRPr="001B2C63" w:rsidRDefault="005238B2" w:rsidP="00EB4CD5">
                      <w:pPr>
                        <w:jc w:val="center"/>
                      </w:pPr>
                      <w:r w:rsidRPr="001B2C63">
                        <w:rPr>
                          <w:highlight w:val="yellow"/>
                        </w:rPr>
                        <w:t>Réf:</w:t>
                      </w:r>
                    </w:p>
                    <w:p w14:paraId="23873938" w14:textId="77777777" w:rsidR="005238B2" w:rsidRPr="001B2C63" w:rsidRDefault="005238B2" w:rsidP="00EB4CD5"/>
                    <w:p w14:paraId="15AAECD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4BCEBD" w14:textId="77777777" w:rsidR="005238B2" w:rsidRPr="001B2C63" w:rsidRDefault="005238B2" w:rsidP="00EB4CD5">
                      <w:pPr>
                        <w:pStyle w:val="Heading1"/>
                        <w:tabs>
                          <w:tab w:val="left" w:pos="9781"/>
                        </w:tabs>
                        <w:rPr>
                          <w:rFonts w:hint="eastAsia"/>
                          <w:sz w:val="22"/>
                          <w:szCs w:val="22"/>
                        </w:rPr>
                      </w:pPr>
                      <w:bookmarkStart w:id="8337" w:name="_Toc8280343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37"/>
                      <w:r w:rsidRPr="001B2C63">
                        <w:rPr>
                          <w:sz w:val="22"/>
                          <w:szCs w:val="22"/>
                        </w:rPr>
                        <w:t xml:space="preserve"> </w:t>
                      </w:r>
                    </w:p>
                    <w:p w14:paraId="4C470712" w14:textId="77777777" w:rsidR="005238B2" w:rsidRPr="001B2C63" w:rsidRDefault="005238B2" w:rsidP="00EB4CD5"/>
                    <w:p w14:paraId="5BE71248" w14:textId="77777777" w:rsidR="005238B2" w:rsidRPr="001B2C63" w:rsidRDefault="005238B2" w:rsidP="00EB4CD5">
                      <w:pPr>
                        <w:jc w:val="center"/>
                      </w:pPr>
                      <w:r w:rsidRPr="001B2C63">
                        <w:rPr>
                          <w:highlight w:val="yellow"/>
                        </w:rPr>
                        <w:t>Réf:</w:t>
                      </w:r>
                    </w:p>
                    <w:p w14:paraId="4AB53EB4" w14:textId="77777777" w:rsidR="005238B2" w:rsidRPr="001B2C63" w:rsidRDefault="005238B2" w:rsidP="00EB4CD5"/>
                    <w:p w14:paraId="2633647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A22AB6" w14:textId="77777777" w:rsidR="005238B2" w:rsidRPr="001B2C63" w:rsidRDefault="005238B2" w:rsidP="00EB4CD5">
                      <w:pPr>
                        <w:pStyle w:val="Heading1"/>
                        <w:tabs>
                          <w:tab w:val="left" w:pos="9781"/>
                        </w:tabs>
                        <w:rPr>
                          <w:rFonts w:hint="eastAsia"/>
                          <w:sz w:val="22"/>
                          <w:szCs w:val="22"/>
                        </w:rPr>
                      </w:pPr>
                      <w:bookmarkStart w:id="8338" w:name="_Toc828034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38"/>
                      <w:r w:rsidRPr="001B2C63">
                        <w:rPr>
                          <w:sz w:val="22"/>
                          <w:szCs w:val="22"/>
                        </w:rPr>
                        <w:t xml:space="preserve"> </w:t>
                      </w:r>
                    </w:p>
                    <w:p w14:paraId="144D36CD" w14:textId="77777777" w:rsidR="005238B2" w:rsidRPr="001B2C63" w:rsidRDefault="005238B2" w:rsidP="00EB4CD5"/>
                    <w:p w14:paraId="713C102A" w14:textId="77777777" w:rsidR="005238B2" w:rsidRPr="001B2C63" w:rsidRDefault="005238B2" w:rsidP="00EB4CD5">
                      <w:pPr>
                        <w:jc w:val="center"/>
                      </w:pPr>
                      <w:r w:rsidRPr="001B2C63">
                        <w:rPr>
                          <w:highlight w:val="yellow"/>
                        </w:rPr>
                        <w:t>Réf:</w:t>
                      </w:r>
                    </w:p>
                    <w:p w14:paraId="28451638" w14:textId="77777777" w:rsidR="005238B2" w:rsidRPr="001B2C63" w:rsidRDefault="005238B2" w:rsidP="00EB4CD5"/>
                    <w:p w14:paraId="7D7218A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29260D" w14:textId="77777777" w:rsidR="005238B2" w:rsidRPr="001B2C63" w:rsidRDefault="005238B2" w:rsidP="00EB4CD5">
                      <w:pPr>
                        <w:pStyle w:val="Heading1"/>
                        <w:tabs>
                          <w:tab w:val="left" w:pos="9781"/>
                        </w:tabs>
                        <w:rPr>
                          <w:rFonts w:hint="eastAsia"/>
                          <w:sz w:val="22"/>
                          <w:szCs w:val="22"/>
                        </w:rPr>
                      </w:pPr>
                      <w:bookmarkStart w:id="8339" w:name="_Toc8280343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339"/>
                      <w:r w:rsidRPr="001B2C63">
                        <w:rPr>
                          <w:sz w:val="22"/>
                          <w:szCs w:val="22"/>
                        </w:rPr>
                        <w:t xml:space="preserve"> </w:t>
                      </w:r>
                    </w:p>
                    <w:p w14:paraId="4EA5709A" w14:textId="77777777" w:rsidR="005238B2" w:rsidRPr="001B2C63" w:rsidRDefault="005238B2" w:rsidP="00EB4CD5"/>
                    <w:p w14:paraId="3BDDA068" w14:textId="77777777" w:rsidR="005238B2" w:rsidRPr="001B2C63" w:rsidRDefault="005238B2" w:rsidP="00EB4CD5">
                      <w:pPr>
                        <w:jc w:val="center"/>
                      </w:pPr>
                      <w:r w:rsidRPr="001B2C63">
                        <w:rPr>
                          <w:highlight w:val="yellow"/>
                        </w:rPr>
                        <w:t>Réf:</w:t>
                      </w:r>
                    </w:p>
                    <w:p w14:paraId="405F952A" w14:textId="77777777" w:rsidR="005238B2" w:rsidRPr="001B2C63" w:rsidRDefault="005238B2" w:rsidP="00EB4CD5"/>
                    <w:p w14:paraId="2DEA4ED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E04FA0" w14:textId="77777777" w:rsidR="005238B2" w:rsidRPr="001B2C63" w:rsidRDefault="005238B2" w:rsidP="00EB4CD5">
                      <w:pPr>
                        <w:pStyle w:val="Heading1"/>
                        <w:tabs>
                          <w:tab w:val="left" w:pos="9781"/>
                        </w:tabs>
                        <w:rPr>
                          <w:rFonts w:hint="eastAsia"/>
                          <w:sz w:val="22"/>
                          <w:szCs w:val="22"/>
                        </w:rPr>
                      </w:pPr>
                      <w:bookmarkStart w:id="8340" w:name="_Toc828034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40"/>
                      <w:r w:rsidRPr="001B2C63">
                        <w:rPr>
                          <w:sz w:val="22"/>
                          <w:szCs w:val="22"/>
                        </w:rPr>
                        <w:t xml:space="preserve"> </w:t>
                      </w:r>
                    </w:p>
                    <w:p w14:paraId="085B70B7" w14:textId="77777777" w:rsidR="005238B2" w:rsidRPr="001B2C63" w:rsidRDefault="005238B2" w:rsidP="00EB4CD5"/>
                    <w:p w14:paraId="36FFC9D0" w14:textId="77777777" w:rsidR="005238B2" w:rsidRPr="001B2C63" w:rsidRDefault="005238B2" w:rsidP="00EB4CD5">
                      <w:pPr>
                        <w:jc w:val="center"/>
                      </w:pPr>
                      <w:r w:rsidRPr="001B2C63">
                        <w:rPr>
                          <w:highlight w:val="yellow"/>
                        </w:rPr>
                        <w:t>Réf:</w:t>
                      </w:r>
                    </w:p>
                    <w:p w14:paraId="0DEE0649" w14:textId="77777777" w:rsidR="005238B2" w:rsidRPr="001B2C63" w:rsidRDefault="005238B2" w:rsidP="00EB4CD5"/>
                    <w:p w14:paraId="7F73CA3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2102C3" w14:textId="77777777" w:rsidR="005238B2" w:rsidRPr="001B2C63" w:rsidRDefault="005238B2" w:rsidP="00EB4CD5">
                      <w:pPr>
                        <w:pStyle w:val="Heading1"/>
                        <w:tabs>
                          <w:tab w:val="left" w:pos="9781"/>
                        </w:tabs>
                        <w:rPr>
                          <w:rFonts w:hint="eastAsia"/>
                          <w:sz w:val="22"/>
                          <w:szCs w:val="22"/>
                        </w:rPr>
                      </w:pPr>
                      <w:bookmarkStart w:id="8341" w:name="_Toc8280343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41"/>
                      <w:r w:rsidRPr="001B2C63">
                        <w:rPr>
                          <w:sz w:val="22"/>
                          <w:szCs w:val="22"/>
                        </w:rPr>
                        <w:t xml:space="preserve"> </w:t>
                      </w:r>
                    </w:p>
                    <w:p w14:paraId="4573AC9C" w14:textId="77777777" w:rsidR="005238B2" w:rsidRPr="001B2C63" w:rsidRDefault="005238B2" w:rsidP="00EB4CD5"/>
                    <w:p w14:paraId="01B1B83D" w14:textId="77777777" w:rsidR="005238B2" w:rsidRPr="001B2C63" w:rsidRDefault="005238B2" w:rsidP="00EB4CD5">
                      <w:pPr>
                        <w:jc w:val="center"/>
                      </w:pPr>
                      <w:r w:rsidRPr="001B2C63">
                        <w:rPr>
                          <w:highlight w:val="yellow"/>
                        </w:rPr>
                        <w:t>Réf:</w:t>
                      </w:r>
                    </w:p>
                    <w:p w14:paraId="19F5AE4A" w14:textId="77777777" w:rsidR="005238B2" w:rsidRPr="001B2C63" w:rsidRDefault="005238B2" w:rsidP="00EB4CD5"/>
                    <w:p w14:paraId="012C143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106FD4" w14:textId="77777777" w:rsidR="005238B2" w:rsidRPr="001B2C63" w:rsidRDefault="005238B2" w:rsidP="00EB4CD5">
                      <w:pPr>
                        <w:pStyle w:val="Heading1"/>
                        <w:tabs>
                          <w:tab w:val="left" w:pos="9781"/>
                        </w:tabs>
                        <w:rPr>
                          <w:rFonts w:hint="eastAsia"/>
                          <w:sz w:val="22"/>
                          <w:szCs w:val="22"/>
                        </w:rPr>
                      </w:pPr>
                      <w:bookmarkStart w:id="8342" w:name="_Toc828034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42"/>
                      <w:r w:rsidRPr="001B2C63">
                        <w:rPr>
                          <w:sz w:val="22"/>
                          <w:szCs w:val="22"/>
                        </w:rPr>
                        <w:t xml:space="preserve"> </w:t>
                      </w:r>
                    </w:p>
                    <w:p w14:paraId="789ED66E" w14:textId="77777777" w:rsidR="005238B2" w:rsidRPr="001B2C63" w:rsidRDefault="005238B2" w:rsidP="00EB4CD5"/>
                    <w:p w14:paraId="00952B12" w14:textId="77777777" w:rsidR="005238B2" w:rsidRPr="001B2C63" w:rsidRDefault="005238B2" w:rsidP="00EB4CD5">
                      <w:pPr>
                        <w:jc w:val="center"/>
                      </w:pPr>
                      <w:r w:rsidRPr="001B2C63">
                        <w:rPr>
                          <w:highlight w:val="yellow"/>
                        </w:rPr>
                        <w:t>Réf:</w:t>
                      </w:r>
                    </w:p>
                    <w:p w14:paraId="75A1F906" w14:textId="77777777" w:rsidR="005238B2" w:rsidRPr="001B2C63" w:rsidRDefault="005238B2" w:rsidP="00EB4CD5"/>
                    <w:p w14:paraId="61DB50D1"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8343" w:name="_Toc8280344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343"/>
                      <w:r w:rsidRPr="001B2C63">
                        <w:rPr>
                          <w:sz w:val="22"/>
                          <w:szCs w:val="22"/>
                        </w:rPr>
                        <w:t xml:space="preserve"> </w:t>
                      </w:r>
                    </w:p>
                    <w:p w14:paraId="35B84E0C" w14:textId="77777777" w:rsidR="005238B2" w:rsidRPr="001B2C63" w:rsidRDefault="005238B2" w:rsidP="00EB4CD5"/>
                    <w:p w14:paraId="7A970051" w14:textId="77777777" w:rsidR="005238B2" w:rsidRPr="001B2C63" w:rsidRDefault="005238B2" w:rsidP="00EB4CD5">
                      <w:pPr>
                        <w:jc w:val="center"/>
                      </w:pPr>
                      <w:r w:rsidRPr="001B2C63">
                        <w:rPr>
                          <w:highlight w:val="yellow"/>
                        </w:rPr>
                        <w:t>Réf:</w:t>
                      </w:r>
                    </w:p>
                    <w:p w14:paraId="0DF41B17" w14:textId="77777777" w:rsidR="005238B2" w:rsidRPr="001B2C63" w:rsidRDefault="005238B2" w:rsidP="00EB4CD5"/>
                    <w:p w14:paraId="68BFF7F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991B9F" w14:textId="77777777" w:rsidR="005238B2" w:rsidRPr="001B2C63" w:rsidRDefault="005238B2" w:rsidP="00EB4CD5">
                      <w:pPr>
                        <w:pStyle w:val="Heading1"/>
                        <w:tabs>
                          <w:tab w:val="left" w:pos="9781"/>
                        </w:tabs>
                        <w:rPr>
                          <w:rFonts w:hint="eastAsia"/>
                          <w:sz w:val="22"/>
                          <w:szCs w:val="22"/>
                        </w:rPr>
                      </w:pPr>
                      <w:bookmarkStart w:id="8344" w:name="_Toc828034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44"/>
                      <w:r w:rsidRPr="001B2C63">
                        <w:rPr>
                          <w:sz w:val="22"/>
                          <w:szCs w:val="22"/>
                        </w:rPr>
                        <w:t xml:space="preserve"> </w:t>
                      </w:r>
                    </w:p>
                    <w:p w14:paraId="37C56885" w14:textId="77777777" w:rsidR="005238B2" w:rsidRPr="001B2C63" w:rsidRDefault="005238B2" w:rsidP="00EB4CD5"/>
                    <w:p w14:paraId="2B479447" w14:textId="77777777" w:rsidR="005238B2" w:rsidRPr="001B2C63" w:rsidRDefault="005238B2" w:rsidP="00EB4CD5">
                      <w:pPr>
                        <w:jc w:val="center"/>
                      </w:pPr>
                      <w:r w:rsidRPr="001B2C63">
                        <w:rPr>
                          <w:highlight w:val="yellow"/>
                        </w:rPr>
                        <w:t>Réf:</w:t>
                      </w:r>
                    </w:p>
                    <w:p w14:paraId="74103916" w14:textId="77777777" w:rsidR="005238B2" w:rsidRPr="001B2C63" w:rsidRDefault="005238B2" w:rsidP="00EB4CD5"/>
                    <w:p w14:paraId="2D6B044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8F8788" w14:textId="77777777" w:rsidR="005238B2" w:rsidRPr="001B2C63" w:rsidRDefault="005238B2" w:rsidP="00EB4CD5">
                      <w:pPr>
                        <w:pStyle w:val="Heading1"/>
                        <w:tabs>
                          <w:tab w:val="left" w:pos="9781"/>
                        </w:tabs>
                        <w:rPr>
                          <w:rFonts w:hint="eastAsia"/>
                          <w:sz w:val="22"/>
                          <w:szCs w:val="22"/>
                        </w:rPr>
                      </w:pPr>
                      <w:bookmarkStart w:id="8345" w:name="_Toc8280344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45"/>
                      <w:r w:rsidRPr="001B2C63">
                        <w:rPr>
                          <w:sz w:val="22"/>
                          <w:szCs w:val="22"/>
                        </w:rPr>
                        <w:t xml:space="preserve"> </w:t>
                      </w:r>
                    </w:p>
                    <w:p w14:paraId="064F5CA7" w14:textId="77777777" w:rsidR="005238B2" w:rsidRPr="001B2C63" w:rsidRDefault="005238B2" w:rsidP="00EB4CD5"/>
                    <w:p w14:paraId="2DA22A0B" w14:textId="77777777" w:rsidR="005238B2" w:rsidRPr="001B2C63" w:rsidRDefault="005238B2" w:rsidP="00EB4CD5">
                      <w:pPr>
                        <w:jc w:val="center"/>
                      </w:pPr>
                      <w:r w:rsidRPr="001B2C63">
                        <w:rPr>
                          <w:highlight w:val="yellow"/>
                        </w:rPr>
                        <w:t>Réf:</w:t>
                      </w:r>
                    </w:p>
                    <w:p w14:paraId="4133A463" w14:textId="77777777" w:rsidR="005238B2" w:rsidRPr="001B2C63" w:rsidRDefault="005238B2" w:rsidP="00EB4CD5"/>
                    <w:p w14:paraId="7536533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0242CDE" w14:textId="77777777" w:rsidR="005238B2" w:rsidRPr="001B2C63" w:rsidRDefault="005238B2" w:rsidP="00EB4CD5">
                      <w:pPr>
                        <w:pStyle w:val="Heading1"/>
                        <w:tabs>
                          <w:tab w:val="left" w:pos="9781"/>
                        </w:tabs>
                        <w:rPr>
                          <w:rFonts w:hint="eastAsia"/>
                          <w:sz w:val="22"/>
                          <w:szCs w:val="22"/>
                        </w:rPr>
                      </w:pPr>
                      <w:bookmarkStart w:id="8346" w:name="_Toc828034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46"/>
                      <w:r w:rsidRPr="001B2C63">
                        <w:rPr>
                          <w:sz w:val="22"/>
                          <w:szCs w:val="22"/>
                        </w:rPr>
                        <w:t xml:space="preserve"> </w:t>
                      </w:r>
                    </w:p>
                    <w:p w14:paraId="46DA1518" w14:textId="77777777" w:rsidR="005238B2" w:rsidRPr="001B2C63" w:rsidRDefault="005238B2" w:rsidP="00EB4CD5"/>
                    <w:p w14:paraId="37680865" w14:textId="77777777" w:rsidR="005238B2" w:rsidRPr="001B2C63" w:rsidRDefault="005238B2" w:rsidP="00EB4CD5">
                      <w:pPr>
                        <w:jc w:val="center"/>
                      </w:pPr>
                      <w:r w:rsidRPr="001B2C63">
                        <w:rPr>
                          <w:highlight w:val="yellow"/>
                        </w:rPr>
                        <w:t>Réf:</w:t>
                      </w:r>
                    </w:p>
                    <w:p w14:paraId="2D16D9E4" w14:textId="77777777" w:rsidR="005238B2" w:rsidRPr="001B2C63" w:rsidRDefault="005238B2" w:rsidP="00EB4CD5"/>
                    <w:p w14:paraId="60B1D97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EFA72F" w14:textId="77777777" w:rsidR="005238B2" w:rsidRPr="001B2C63" w:rsidRDefault="005238B2" w:rsidP="00EB4CD5">
                      <w:pPr>
                        <w:pStyle w:val="Heading1"/>
                        <w:tabs>
                          <w:tab w:val="left" w:pos="9781"/>
                        </w:tabs>
                        <w:rPr>
                          <w:rFonts w:hint="eastAsia"/>
                          <w:sz w:val="22"/>
                          <w:szCs w:val="22"/>
                        </w:rPr>
                      </w:pPr>
                      <w:bookmarkStart w:id="8347" w:name="_Toc8280344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347"/>
                      <w:r w:rsidRPr="001B2C63">
                        <w:rPr>
                          <w:sz w:val="22"/>
                          <w:szCs w:val="22"/>
                        </w:rPr>
                        <w:t xml:space="preserve"> </w:t>
                      </w:r>
                    </w:p>
                    <w:p w14:paraId="01ED7578" w14:textId="77777777" w:rsidR="005238B2" w:rsidRPr="001B2C63" w:rsidRDefault="005238B2" w:rsidP="00EB4CD5"/>
                    <w:p w14:paraId="0DC02356" w14:textId="77777777" w:rsidR="005238B2" w:rsidRPr="001B2C63" w:rsidRDefault="005238B2" w:rsidP="00EB4CD5">
                      <w:pPr>
                        <w:jc w:val="center"/>
                      </w:pPr>
                      <w:r w:rsidRPr="001B2C63">
                        <w:rPr>
                          <w:highlight w:val="yellow"/>
                        </w:rPr>
                        <w:t>Réf:</w:t>
                      </w:r>
                    </w:p>
                    <w:p w14:paraId="1F184A33" w14:textId="77777777" w:rsidR="005238B2" w:rsidRPr="001B2C63" w:rsidRDefault="005238B2" w:rsidP="00EB4CD5"/>
                    <w:p w14:paraId="01E35A9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1771C8" w14:textId="77777777" w:rsidR="005238B2" w:rsidRPr="001B2C63" w:rsidRDefault="005238B2" w:rsidP="00EB4CD5">
                      <w:pPr>
                        <w:pStyle w:val="Heading1"/>
                        <w:tabs>
                          <w:tab w:val="left" w:pos="9781"/>
                        </w:tabs>
                        <w:rPr>
                          <w:rFonts w:hint="eastAsia"/>
                          <w:sz w:val="22"/>
                          <w:szCs w:val="22"/>
                        </w:rPr>
                      </w:pPr>
                      <w:bookmarkStart w:id="8348" w:name="_Toc828034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48"/>
                      <w:r w:rsidRPr="001B2C63">
                        <w:rPr>
                          <w:sz w:val="22"/>
                          <w:szCs w:val="22"/>
                        </w:rPr>
                        <w:t xml:space="preserve"> </w:t>
                      </w:r>
                    </w:p>
                    <w:p w14:paraId="4074C31A" w14:textId="77777777" w:rsidR="005238B2" w:rsidRPr="001B2C63" w:rsidRDefault="005238B2" w:rsidP="00EB4CD5"/>
                    <w:p w14:paraId="5A6D84D1" w14:textId="77777777" w:rsidR="005238B2" w:rsidRPr="001B2C63" w:rsidRDefault="005238B2" w:rsidP="00EB4CD5">
                      <w:pPr>
                        <w:jc w:val="center"/>
                      </w:pPr>
                      <w:r w:rsidRPr="001B2C63">
                        <w:rPr>
                          <w:highlight w:val="yellow"/>
                        </w:rPr>
                        <w:t>Réf:</w:t>
                      </w:r>
                    </w:p>
                    <w:p w14:paraId="368D2250" w14:textId="77777777" w:rsidR="005238B2" w:rsidRPr="001B2C63" w:rsidRDefault="005238B2" w:rsidP="00EB4CD5"/>
                    <w:p w14:paraId="5F6A2F7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7AC420D" w14:textId="77777777" w:rsidR="005238B2" w:rsidRPr="001B2C63" w:rsidRDefault="005238B2" w:rsidP="00EB4CD5">
                      <w:pPr>
                        <w:pStyle w:val="Heading1"/>
                        <w:tabs>
                          <w:tab w:val="left" w:pos="9781"/>
                        </w:tabs>
                        <w:rPr>
                          <w:rFonts w:hint="eastAsia"/>
                          <w:sz w:val="22"/>
                          <w:szCs w:val="22"/>
                        </w:rPr>
                      </w:pPr>
                      <w:bookmarkStart w:id="8349" w:name="_Toc8280344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49"/>
                      <w:r w:rsidRPr="001B2C63">
                        <w:rPr>
                          <w:sz w:val="22"/>
                          <w:szCs w:val="22"/>
                        </w:rPr>
                        <w:t xml:space="preserve"> </w:t>
                      </w:r>
                    </w:p>
                    <w:p w14:paraId="766EA152" w14:textId="77777777" w:rsidR="005238B2" w:rsidRPr="001B2C63" w:rsidRDefault="005238B2" w:rsidP="00EB4CD5"/>
                    <w:p w14:paraId="0D2FB443" w14:textId="77777777" w:rsidR="005238B2" w:rsidRPr="001B2C63" w:rsidRDefault="005238B2" w:rsidP="00EB4CD5">
                      <w:pPr>
                        <w:jc w:val="center"/>
                      </w:pPr>
                      <w:r w:rsidRPr="001B2C63">
                        <w:rPr>
                          <w:highlight w:val="yellow"/>
                        </w:rPr>
                        <w:t>Réf:</w:t>
                      </w:r>
                    </w:p>
                    <w:p w14:paraId="7A233059" w14:textId="77777777" w:rsidR="005238B2" w:rsidRPr="001B2C63" w:rsidRDefault="005238B2" w:rsidP="00EB4CD5"/>
                    <w:p w14:paraId="3302C78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ACA5C3" w14:textId="77777777" w:rsidR="005238B2" w:rsidRPr="001B2C63" w:rsidRDefault="005238B2" w:rsidP="00EB4CD5">
                      <w:pPr>
                        <w:pStyle w:val="Heading1"/>
                        <w:tabs>
                          <w:tab w:val="left" w:pos="9781"/>
                        </w:tabs>
                        <w:rPr>
                          <w:rFonts w:hint="eastAsia"/>
                          <w:sz w:val="22"/>
                          <w:szCs w:val="22"/>
                        </w:rPr>
                      </w:pPr>
                      <w:bookmarkStart w:id="8350" w:name="_Toc828034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50"/>
                      <w:r w:rsidRPr="001B2C63">
                        <w:rPr>
                          <w:sz w:val="22"/>
                          <w:szCs w:val="22"/>
                        </w:rPr>
                        <w:t xml:space="preserve"> </w:t>
                      </w:r>
                    </w:p>
                    <w:p w14:paraId="565FF405" w14:textId="77777777" w:rsidR="005238B2" w:rsidRPr="001B2C63" w:rsidRDefault="005238B2" w:rsidP="00EB4CD5"/>
                    <w:p w14:paraId="3A2136EA" w14:textId="77777777" w:rsidR="005238B2" w:rsidRPr="001B2C63" w:rsidRDefault="005238B2" w:rsidP="00EB4CD5">
                      <w:pPr>
                        <w:jc w:val="center"/>
                      </w:pPr>
                      <w:r w:rsidRPr="001B2C63">
                        <w:rPr>
                          <w:highlight w:val="yellow"/>
                        </w:rPr>
                        <w:t>Réf:</w:t>
                      </w:r>
                    </w:p>
                    <w:p w14:paraId="27447358" w14:textId="77777777" w:rsidR="005238B2" w:rsidRPr="001B2C63" w:rsidRDefault="005238B2" w:rsidP="00EB4CD5"/>
                    <w:p w14:paraId="0809C3A0"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9A27DA1" w14:textId="77777777" w:rsidR="005238B2" w:rsidRPr="001B2C63" w:rsidRDefault="005238B2" w:rsidP="00EB4CD5">
                      <w:pPr>
                        <w:pStyle w:val="Heading1"/>
                        <w:tabs>
                          <w:tab w:val="left" w:pos="9781"/>
                        </w:tabs>
                        <w:rPr>
                          <w:rFonts w:hint="eastAsia"/>
                          <w:sz w:val="22"/>
                          <w:szCs w:val="22"/>
                        </w:rPr>
                      </w:pPr>
                      <w:bookmarkStart w:id="8351" w:name="_Toc8280344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51"/>
                      <w:r w:rsidRPr="001B2C63">
                        <w:rPr>
                          <w:sz w:val="22"/>
                          <w:szCs w:val="22"/>
                        </w:rPr>
                        <w:t xml:space="preserve"> </w:t>
                      </w:r>
                    </w:p>
                    <w:p w14:paraId="69BA85A4" w14:textId="77777777" w:rsidR="005238B2" w:rsidRPr="001B2C63" w:rsidRDefault="005238B2" w:rsidP="00EB4CD5"/>
                    <w:p w14:paraId="33A5E408" w14:textId="77777777" w:rsidR="005238B2" w:rsidRPr="001B2C63" w:rsidRDefault="005238B2" w:rsidP="00EB4CD5">
                      <w:pPr>
                        <w:jc w:val="center"/>
                      </w:pPr>
                      <w:r w:rsidRPr="001B2C63">
                        <w:rPr>
                          <w:highlight w:val="yellow"/>
                        </w:rPr>
                        <w:t>Réf:</w:t>
                      </w:r>
                    </w:p>
                    <w:p w14:paraId="7E29DF9E" w14:textId="77777777" w:rsidR="005238B2" w:rsidRPr="001B2C63" w:rsidRDefault="005238B2" w:rsidP="00EB4CD5"/>
                    <w:p w14:paraId="2774B30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03D18E" w14:textId="77777777" w:rsidR="005238B2" w:rsidRPr="001B2C63" w:rsidRDefault="005238B2" w:rsidP="00EB4CD5">
                      <w:pPr>
                        <w:pStyle w:val="Heading1"/>
                        <w:tabs>
                          <w:tab w:val="left" w:pos="9781"/>
                        </w:tabs>
                        <w:rPr>
                          <w:rFonts w:hint="eastAsia"/>
                          <w:sz w:val="22"/>
                          <w:szCs w:val="22"/>
                        </w:rPr>
                      </w:pPr>
                      <w:bookmarkStart w:id="8352" w:name="_Toc828034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52"/>
                      <w:r w:rsidRPr="001B2C63">
                        <w:rPr>
                          <w:sz w:val="22"/>
                          <w:szCs w:val="22"/>
                        </w:rPr>
                        <w:t xml:space="preserve"> </w:t>
                      </w:r>
                    </w:p>
                    <w:p w14:paraId="048B042A" w14:textId="77777777" w:rsidR="005238B2" w:rsidRPr="001B2C63" w:rsidRDefault="005238B2" w:rsidP="00EB4CD5"/>
                    <w:p w14:paraId="642B6EFC" w14:textId="77777777" w:rsidR="005238B2" w:rsidRPr="001B2C63" w:rsidRDefault="005238B2" w:rsidP="00EB4CD5">
                      <w:pPr>
                        <w:jc w:val="center"/>
                      </w:pPr>
                      <w:r w:rsidRPr="001B2C63">
                        <w:rPr>
                          <w:highlight w:val="yellow"/>
                        </w:rPr>
                        <w:t>Réf:</w:t>
                      </w:r>
                    </w:p>
                    <w:p w14:paraId="714DAE6F" w14:textId="77777777" w:rsidR="005238B2" w:rsidRPr="001B2C63" w:rsidRDefault="005238B2" w:rsidP="00EB4CD5"/>
                    <w:p w14:paraId="4C29BFF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B5AF35" w14:textId="77777777" w:rsidR="005238B2" w:rsidRPr="001B2C63" w:rsidRDefault="005238B2" w:rsidP="00EB4CD5">
                      <w:pPr>
                        <w:pStyle w:val="Heading1"/>
                        <w:tabs>
                          <w:tab w:val="left" w:pos="9781"/>
                        </w:tabs>
                        <w:rPr>
                          <w:rFonts w:hint="eastAsia"/>
                          <w:sz w:val="22"/>
                          <w:szCs w:val="22"/>
                        </w:rPr>
                      </w:pPr>
                      <w:bookmarkStart w:id="8353" w:name="_Toc8280345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53"/>
                      <w:r w:rsidRPr="001B2C63">
                        <w:rPr>
                          <w:sz w:val="22"/>
                          <w:szCs w:val="22"/>
                        </w:rPr>
                        <w:t xml:space="preserve"> </w:t>
                      </w:r>
                    </w:p>
                    <w:p w14:paraId="6D0F6D9A" w14:textId="77777777" w:rsidR="005238B2" w:rsidRPr="001B2C63" w:rsidRDefault="005238B2" w:rsidP="00EB4CD5"/>
                    <w:p w14:paraId="03EC95C6" w14:textId="77777777" w:rsidR="005238B2" w:rsidRPr="001B2C63" w:rsidRDefault="005238B2" w:rsidP="00EB4CD5">
                      <w:pPr>
                        <w:jc w:val="center"/>
                      </w:pPr>
                      <w:r w:rsidRPr="001B2C63">
                        <w:rPr>
                          <w:highlight w:val="yellow"/>
                        </w:rPr>
                        <w:t>Réf:</w:t>
                      </w:r>
                    </w:p>
                    <w:p w14:paraId="263A84E7" w14:textId="77777777" w:rsidR="005238B2" w:rsidRPr="001B2C63" w:rsidRDefault="005238B2" w:rsidP="00EB4CD5"/>
                    <w:p w14:paraId="2E095FB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A8F7F8" w14:textId="77777777" w:rsidR="005238B2" w:rsidRPr="001B2C63" w:rsidRDefault="005238B2" w:rsidP="00EB4CD5">
                      <w:pPr>
                        <w:pStyle w:val="Heading1"/>
                        <w:tabs>
                          <w:tab w:val="left" w:pos="9781"/>
                        </w:tabs>
                        <w:rPr>
                          <w:rFonts w:hint="eastAsia"/>
                          <w:sz w:val="22"/>
                          <w:szCs w:val="22"/>
                        </w:rPr>
                      </w:pPr>
                      <w:bookmarkStart w:id="8354" w:name="_Toc828034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54"/>
                      <w:r w:rsidRPr="001B2C63">
                        <w:rPr>
                          <w:sz w:val="22"/>
                          <w:szCs w:val="22"/>
                        </w:rPr>
                        <w:t xml:space="preserve"> </w:t>
                      </w:r>
                    </w:p>
                    <w:p w14:paraId="453DC9CC" w14:textId="77777777" w:rsidR="005238B2" w:rsidRPr="001B2C63" w:rsidRDefault="005238B2" w:rsidP="00EB4CD5"/>
                    <w:p w14:paraId="6E7375BE" w14:textId="77777777" w:rsidR="005238B2" w:rsidRPr="001B2C63" w:rsidRDefault="005238B2" w:rsidP="00EB4CD5">
                      <w:pPr>
                        <w:jc w:val="center"/>
                      </w:pPr>
                      <w:r w:rsidRPr="001B2C63">
                        <w:rPr>
                          <w:highlight w:val="yellow"/>
                        </w:rPr>
                        <w:t>Réf:</w:t>
                      </w:r>
                    </w:p>
                    <w:p w14:paraId="5E78E3AC" w14:textId="77777777" w:rsidR="005238B2" w:rsidRPr="001B2C63" w:rsidRDefault="005238B2" w:rsidP="00EB4CD5"/>
                    <w:p w14:paraId="5EC31BD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0F1510" w14:textId="77777777" w:rsidR="005238B2" w:rsidRPr="001B2C63" w:rsidRDefault="005238B2" w:rsidP="00EB4CD5">
                      <w:pPr>
                        <w:pStyle w:val="Heading1"/>
                        <w:tabs>
                          <w:tab w:val="left" w:pos="9781"/>
                        </w:tabs>
                        <w:rPr>
                          <w:rFonts w:hint="eastAsia"/>
                          <w:sz w:val="22"/>
                          <w:szCs w:val="22"/>
                        </w:rPr>
                      </w:pPr>
                      <w:bookmarkStart w:id="8355" w:name="_Toc8280345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355"/>
                      <w:r w:rsidRPr="001B2C63">
                        <w:rPr>
                          <w:sz w:val="22"/>
                          <w:szCs w:val="22"/>
                        </w:rPr>
                        <w:t xml:space="preserve"> </w:t>
                      </w:r>
                    </w:p>
                    <w:p w14:paraId="23A7F57C" w14:textId="77777777" w:rsidR="005238B2" w:rsidRPr="001B2C63" w:rsidRDefault="005238B2" w:rsidP="00EB4CD5"/>
                    <w:p w14:paraId="7D815475" w14:textId="77777777" w:rsidR="005238B2" w:rsidRPr="001B2C63" w:rsidRDefault="005238B2" w:rsidP="00EB4CD5">
                      <w:pPr>
                        <w:jc w:val="center"/>
                      </w:pPr>
                      <w:r w:rsidRPr="001B2C63">
                        <w:rPr>
                          <w:highlight w:val="yellow"/>
                        </w:rPr>
                        <w:t>Réf:</w:t>
                      </w:r>
                    </w:p>
                    <w:p w14:paraId="65921878" w14:textId="77777777" w:rsidR="005238B2" w:rsidRPr="001B2C63" w:rsidRDefault="005238B2" w:rsidP="00EB4CD5"/>
                    <w:p w14:paraId="30C1991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1C18D3" w14:textId="77777777" w:rsidR="005238B2" w:rsidRPr="001B2C63" w:rsidRDefault="005238B2" w:rsidP="00EB4CD5">
                      <w:pPr>
                        <w:pStyle w:val="Heading1"/>
                        <w:tabs>
                          <w:tab w:val="left" w:pos="9781"/>
                        </w:tabs>
                        <w:rPr>
                          <w:rFonts w:hint="eastAsia"/>
                          <w:sz w:val="22"/>
                          <w:szCs w:val="22"/>
                        </w:rPr>
                      </w:pPr>
                      <w:bookmarkStart w:id="8356" w:name="_Toc828034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56"/>
                      <w:r w:rsidRPr="001B2C63">
                        <w:rPr>
                          <w:sz w:val="22"/>
                          <w:szCs w:val="22"/>
                        </w:rPr>
                        <w:t xml:space="preserve"> </w:t>
                      </w:r>
                    </w:p>
                    <w:p w14:paraId="66F112F8" w14:textId="77777777" w:rsidR="005238B2" w:rsidRPr="001B2C63" w:rsidRDefault="005238B2" w:rsidP="00EB4CD5"/>
                    <w:p w14:paraId="49719666" w14:textId="77777777" w:rsidR="005238B2" w:rsidRPr="001B2C63" w:rsidRDefault="005238B2" w:rsidP="00EB4CD5">
                      <w:pPr>
                        <w:jc w:val="center"/>
                      </w:pPr>
                      <w:r w:rsidRPr="001B2C63">
                        <w:rPr>
                          <w:highlight w:val="yellow"/>
                        </w:rPr>
                        <w:t>Réf:</w:t>
                      </w:r>
                    </w:p>
                    <w:p w14:paraId="25A3ACE2" w14:textId="77777777" w:rsidR="005238B2" w:rsidRPr="001B2C63" w:rsidRDefault="005238B2" w:rsidP="00EB4CD5"/>
                    <w:p w14:paraId="132C2E2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0F4202F" w14:textId="77777777" w:rsidR="005238B2" w:rsidRPr="001B2C63" w:rsidRDefault="005238B2" w:rsidP="00EB4CD5">
                      <w:pPr>
                        <w:pStyle w:val="Heading1"/>
                        <w:tabs>
                          <w:tab w:val="left" w:pos="9781"/>
                        </w:tabs>
                        <w:rPr>
                          <w:rFonts w:hint="eastAsia"/>
                          <w:sz w:val="22"/>
                          <w:szCs w:val="22"/>
                        </w:rPr>
                      </w:pPr>
                      <w:bookmarkStart w:id="8357" w:name="_Toc8280345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57"/>
                      <w:r w:rsidRPr="001B2C63">
                        <w:rPr>
                          <w:sz w:val="22"/>
                          <w:szCs w:val="22"/>
                        </w:rPr>
                        <w:t xml:space="preserve"> </w:t>
                      </w:r>
                    </w:p>
                    <w:p w14:paraId="50836884" w14:textId="77777777" w:rsidR="005238B2" w:rsidRPr="001B2C63" w:rsidRDefault="005238B2" w:rsidP="00EB4CD5"/>
                    <w:p w14:paraId="5C4D67B1" w14:textId="77777777" w:rsidR="005238B2" w:rsidRPr="001B2C63" w:rsidRDefault="005238B2" w:rsidP="00EB4CD5">
                      <w:pPr>
                        <w:jc w:val="center"/>
                      </w:pPr>
                      <w:r w:rsidRPr="001B2C63">
                        <w:rPr>
                          <w:highlight w:val="yellow"/>
                        </w:rPr>
                        <w:t>Réf:</w:t>
                      </w:r>
                    </w:p>
                    <w:p w14:paraId="208FE60B" w14:textId="77777777" w:rsidR="005238B2" w:rsidRPr="001B2C63" w:rsidRDefault="005238B2" w:rsidP="00EB4CD5"/>
                    <w:p w14:paraId="4B78E75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4F1EE2" w14:textId="77777777" w:rsidR="005238B2" w:rsidRPr="001B2C63" w:rsidRDefault="005238B2" w:rsidP="00EB4CD5">
                      <w:pPr>
                        <w:pStyle w:val="Heading1"/>
                        <w:tabs>
                          <w:tab w:val="left" w:pos="9781"/>
                        </w:tabs>
                        <w:rPr>
                          <w:rFonts w:hint="eastAsia"/>
                          <w:sz w:val="22"/>
                          <w:szCs w:val="22"/>
                        </w:rPr>
                      </w:pPr>
                      <w:bookmarkStart w:id="8358" w:name="_Toc828034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58"/>
                      <w:r w:rsidRPr="001B2C63">
                        <w:rPr>
                          <w:sz w:val="22"/>
                          <w:szCs w:val="22"/>
                        </w:rPr>
                        <w:t xml:space="preserve"> </w:t>
                      </w:r>
                    </w:p>
                    <w:p w14:paraId="0E60CC1A" w14:textId="77777777" w:rsidR="005238B2" w:rsidRPr="001B2C63" w:rsidRDefault="005238B2" w:rsidP="00EB4CD5"/>
                    <w:p w14:paraId="3282A8A2" w14:textId="77777777" w:rsidR="005238B2" w:rsidRPr="00B73BFD" w:rsidRDefault="005238B2" w:rsidP="00EB4CD5">
                      <w:pPr>
                        <w:jc w:val="center"/>
                      </w:pPr>
                      <w:r w:rsidRPr="00B73BFD">
                        <w:rPr>
                          <w:highlight w:val="yellow"/>
                        </w:rPr>
                        <w:t>Réf:</w:t>
                      </w:r>
                    </w:p>
                    <w:p w14:paraId="598C289D" w14:textId="77777777" w:rsidR="005238B2" w:rsidRPr="00B73BFD" w:rsidRDefault="005238B2" w:rsidP="00EB4CD5"/>
                    <w:p w14:paraId="70FF0019"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1B3C2F6" w14:textId="77777777" w:rsidR="005238B2" w:rsidRPr="001B2C63" w:rsidRDefault="005238B2" w:rsidP="00EB4CD5">
                      <w:pPr>
                        <w:pStyle w:val="Heading1"/>
                        <w:tabs>
                          <w:tab w:val="left" w:pos="9781"/>
                        </w:tabs>
                        <w:rPr>
                          <w:rFonts w:hint="eastAsia"/>
                          <w:sz w:val="22"/>
                          <w:szCs w:val="22"/>
                        </w:rPr>
                      </w:pPr>
                      <w:bookmarkStart w:id="8359" w:name="_Toc82803456"/>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8359"/>
                      <w:r w:rsidRPr="001B2C63">
                        <w:rPr>
                          <w:sz w:val="22"/>
                          <w:szCs w:val="22"/>
                        </w:rPr>
                        <w:t xml:space="preserve"> </w:t>
                      </w:r>
                    </w:p>
                    <w:p w14:paraId="684AFEDA" w14:textId="77777777" w:rsidR="005238B2" w:rsidRPr="001B2C63" w:rsidRDefault="005238B2" w:rsidP="00EB4CD5"/>
                    <w:p w14:paraId="201FE6D6"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02E770F8" w14:textId="77777777" w:rsidR="005238B2" w:rsidRPr="001B2C63" w:rsidRDefault="005238B2" w:rsidP="00EB4CD5"/>
                    <w:p w14:paraId="03E589A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7DF7271" w14:textId="77777777" w:rsidR="005238B2" w:rsidRPr="001B2C63" w:rsidRDefault="005238B2" w:rsidP="00EB4CD5">
                      <w:pPr>
                        <w:pStyle w:val="Heading1"/>
                        <w:tabs>
                          <w:tab w:val="left" w:pos="9781"/>
                        </w:tabs>
                        <w:rPr>
                          <w:rFonts w:hint="eastAsia"/>
                          <w:sz w:val="22"/>
                          <w:szCs w:val="22"/>
                        </w:rPr>
                      </w:pPr>
                      <w:bookmarkStart w:id="8360" w:name="_Toc828034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60"/>
                      <w:r w:rsidRPr="001B2C63">
                        <w:rPr>
                          <w:sz w:val="22"/>
                          <w:szCs w:val="22"/>
                        </w:rPr>
                        <w:t xml:space="preserve"> </w:t>
                      </w:r>
                    </w:p>
                    <w:p w14:paraId="7236132F" w14:textId="77777777" w:rsidR="005238B2" w:rsidRPr="001B2C63" w:rsidRDefault="005238B2" w:rsidP="00EB4CD5"/>
                    <w:p w14:paraId="1F8AE13C" w14:textId="77777777" w:rsidR="005238B2" w:rsidRPr="001B2C63" w:rsidRDefault="005238B2" w:rsidP="00EB4CD5">
                      <w:pPr>
                        <w:jc w:val="center"/>
                      </w:pPr>
                      <w:r w:rsidRPr="001B2C63">
                        <w:rPr>
                          <w:highlight w:val="yellow"/>
                        </w:rPr>
                        <w:t>Réf:</w:t>
                      </w:r>
                    </w:p>
                    <w:p w14:paraId="2DEF6CED" w14:textId="77777777" w:rsidR="005238B2" w:rsidRPr="001B2C63" w:rsidRDefault="005238B2" w:rsidP="00EB4CD5"/>
                    <w:p w14:paraId="5532876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825DCE" w14:textId="77777777" w:rsidR="005238B2" w:rsidRPr="001B2C63" w:rsidRDefault="005238B2" w:rsidP="00EB4CD5">
                      <w:pPr>
                        <w:pStyle w:val="Heading1"/>
                        <w:tabs>
                          <w:tab w:val="left" w:pos="9781"/>
                        </w:tabs>
                        <w:rPr>
                          <w:rFonts w:hint="eastAsia"/>
                          <w:sz w:val="22"/>
                          <w:szCs w:val="22"/>
                        </w:rPr>
                      </w:pPr>
                      <w:bookmarkStart w:id="8361" w:name="_Toc8280345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61"/>
                      <w:r w:rsidRPr="001B2C63">
                        <w:rPr>
                          <w:sz w:val="22"/>
                          <w:szCs w:val="22"/>
                        </w:rPr>
                        <w:t xml:space="preserve"> </w:t>
                      </w:r>
                    </w:p>
                    <w:p w14:paraId="3A556F51" w14:textId="77777777" w:rsidR="005238B2" w:rsidRPr="001B2C63" w:rsidRDefault="005238B2" w:rsidP="00EB4CD5"/>
                    <w:p w14:paraId="7A9C5B33" w14:textId="77777777" w:rsidR="005238B2" w:rsidRPr="001B2C63" w:rsidRDefault="005238B2" w:rsidP="00EB4CD5">
                      <w:pPr>
                        <w:jc w:val="center"/>
                      </w:pPr>
                      <w:r w:rsidRPr="001B2C63">
                        <w:rPr>
                          <w:highlight w:val="yellow"/>
                        </w:rPr>
                        <w:t>Réf:</w:t>
                      </w:r>
                    </w:p>
                    <w:p w14:paraId="5B63BF7E" w14:textId="77777777" w:rsidR="005238B2" w:rsidRPr="001B2C63" w:rsidRDefault="005238B2" w:rsidP="00EB4CD5"/>
                    <w:p w14:paraId="1CB62A4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81AA89" w14:textId="77777777" w:rsidR="005238B2" w:rsidRPr="001B2C63" w:rsidRDefault="005238B2" w:rsidP="00EB4CD5">
                      <w:pPr>
                        <w:pStyle w:val="Heading1"/>
                        <w:tabs>
                          <w:tab w:val="left" w:pos="9781"/>
                        </w:tabs>
                        <w:rPr>
                          <w:rFonts w:hint="eastAsia"/>
                          <w:sz w:val="22"/>
                          <w:szCs w:val="22"/>
                        </w:rPr>
                      </w:pPr>
                      <w:bookmarkStart w:id="8362" w:name="_Toc828034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62"/>
                      <w:r w:rsidRPr="001B2C63">
                        <w:rPr>
                          <w:sz w:val="22"/>
                          <w:szCs w:val="22"/>
                        </w:rPr>
                        <w:t xml:space="preserve"> </w:t>
                      </w:r>
                    </w:p>
                    <w:p w14:paraId="70780616" w14:textId="77777777" w:rsidR="005238B2" w:rsidRPr="001B2C63" w:rsidRDefault="005238B2" w:rsidP="00EB4CD5"/>
                    <w:p w14:paraId="478E5C4C" w14:textId="77777777" w:rsidR="005238B2" w:rsidRPr="001B2C63" w:rsidRDefault="005238B2" w:rsidP="00EB4CD5">
                      <w:pPr>
                        <w:jc w:val="center"/>
                      </w:pPr>
                      <w:r w:rsidRPr="001B2C63">
                        <w:rPr>
                          <w:highlight w:val="yellow"/>
                        </w:rPr>
                        <w:t>Réf:</w:t>
                      </w:r>
                    </w:p>
                    <w:p w14:paraId="3B77B570" w14:textId="77777777" w:rsidR="005238B2" w:rsidRPr="001B2C63" w:rsidRDefault="005238B2" w:rsidP="00EB4CD5"/>
                    <w:p w14:paraId="7A785DC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6B1ADAB" w14:textId="77777777" w:rsidR="005238B2" w:rsidRPr="001B2C63" w:rsidRDefault="005238B2" w:rsidP="00EB4CD5">
                      <w:pPr>
                        <w:pStyle w:val="Heading1"/>
                        <w:tabs>
                          <w:tab w:val="left" w:pos="9781"/>
                        </w:tabs>
                        <w:rPr>
                          <w:rFonts w:hint="eastAsia"/>
                          <w:sz w:val="22"/>
                          <w:szCs w:val="22"/>
                        </w:rPr>
                      </w:pPr>
                      <w:bookmarkStart w:id="8363" w:name="_Toc8280346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363"/>
                      <w:r w:rsidRPr="001B2C63">
                        <w:rPr>
                          <w:sz w:val="22"/>
                          <w:szCs w:val="22"/>
                        </w:rPr>
                        <w:t xml:space="preserve"> </w:t>
                      </w:r>
                    </w:p>
                    <w:p w14:paraId="1960835E" w14:textId="77777777" w:rsidR="005238B2" w:rsidRPr="001B2C63" w:rsidRDefault="005238B2" w:rsidP="00EB4CD5"/>
                    <w:p w14:paraId="269C6592" w14:textId="77777777" w:rsidR="005238B2" w:rsidRPr="001B2C63" w:rsidRDefault="005238B2" w:rsidP="00EB4CD5">
                      <w:pPr>
                        <w:jc w:val="center"/>
                      </w:pPr>
                      <w:r w:rsidRPr="001B2C63">
                        <w:rPr>
                          <w:highlight w:val="yellow"/>
                        </w:rPr>
                        <w:t>Réf:</w:t>
                      </w:r>
                    </w:p>
                    <w:p w14:paraId="58F16343" w14:textId="77777777" w:rsidR="005238B2" w:rsidRPr="001B2C63" w:rsidRDefault="005238B2" w:rsidP="00EB4CD5"/>
                    <w:p w14:paraId="3F79D74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044CC1C" w14:textId="77777777" w:rsidR="005238B2" w:rsidRPr="001B2C63" w:rsidRDefault="005238B2" w:rsidP="00EB4CD5">
                      <w:pPr>
                        <w:pStyle w:val="Heading1"/>
                        <w:tabs>
                          <w:tab w:val="left" w:pos="9781"/>
                        </w:tabs>
                        <w:rPr>
                          <w:rFonts w:hint="eastAsia"/>
                          <w:sz w:val="22"/>
                          <w:szCs w:val="22"/>
                        </w:rPr>
                      </w:pPr>
                      <w:bookmarkStart w:id="8364" w:name="_Toc828034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64"/>
                      <w:r w:rsidRPr="001B2C63">
                        <w:rPr>
                          <w:sz w:val="22"/>
                          <w:szCs w:val="22"/>
                        </w:rPr>
                        <w:t xml:space="preserve"> </w:t>
                      </w:r>
                    </w:p>
                    <w:p w14:paraId="2A5717AE" w14:textId="77777777" w:rsidR="005238B2" w:rsidRPr="001B2C63" w:rsidRDefault="005238B2" w:rsidP="00EB4CD5"/>
                    <w:p w14:paraId="6A3428F4" w14:textId="77777777" w:rsidR="005238B2" w:rsidRPr="001B2C63" w:rsidRDefault="005238B2" w:rsidP="00EB4CD5">
                      <w:pPr>
                        <w:jc w:val="center"/>
                      </w:pPr>
                      <w:r w:rsidRPr="001B2C63">
                        <w:rPr>
                          <w:highlight w:val="yellow"/>
                        </w:rPr>
                        <w:t>Réf:</w:t>
                      </w:r>
                    </w:p>
                    <w:p w14:paraId="6E140210" w14:textId="77777777" w:rsidR="005238B2" w:rsidRPr="001B2C63" w:rsidRDefault="005238B2" w:rsidP="00EB4CD5"/>
                    <w:p w14:paraId="10A00F7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7DC7DB" w14:textId="77777777" w:rsidR="005238B2" w:rsidRPr="001B2C63" w:rsidRDefault="005238B2" w:rsidP="00EB4CD5">
                      <w:pPr>
                        <w:pStyle w:val="Heading1"/>
                        <w:tabs>
                          <w:tab w:val="left" w:pos="9781"/>
                        </w:tabs>
                        <w:rPr>
                          <w:rFonts w:hint="eastAsia"/>
                          <w:sz w:val="22"/>
                          <w:szCs w:val="22"/>
                        </w:rPr>
                      </w:pPr>
                      <w:bookmarkStart w:id="8365" w:name="_Toc8280346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65"/>
                      <w:r w:rsidRPr="001B2C63">
                        <w:rPr>
                          <w:sz w:val="22"/>
                          <w:szCs w:val="22"/>
                        </w:rPr>
                        <w:t xml:space="preserve"> </w:t>
                      </w:r>
                    </w:p>
                    <w:p w14:paraId="5F68F9EB" w14:textId="77777777" w:rsidR="005238B2" w:rsidRPr="001B2C63" w:rsidRDefault="005238B2" w:rsidP="00EB4CD5"/>
                    <w:p w14:paraId="594892A6" w14:textId="77777777" w:rsidR="005238B2" w:rsidRPr="001B2C63" w:rsidRDefault="005238B2" w:rsidP="00EB4CD5">
                      <w:pPr>
                        <w:jc w:val="center"/>
                      </w:pPr>
                      <w:r w:rsidRPr="001B2C63">
                        <w:rPr>
                          <w:highlight w:val="yellow"/>
                        </w:rPr>
                        <w:t>Réf:</w:t>
                      </w:r>
                    </w:p>
                    <w:p w14:paraId="502EC1D2" w14:textId="77777777" w:rsidR="005238B2" w:rsidRPr="001B2C63" w:rsidRDefault="005238B2" w:rsidP="00EB4CD5"/>
                    <w:p w14:paraId="2CCE752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7700C51" w14:textId="77777777" w:rsidR="005238B2" w:rsidRPr="001B2C63" w:rsidRDefault="005238B2" w:rsidP="00EB4CD5">
                      <w:pPr>
                        <w:pStyle w:val="Heading1"/>
                        <w:tabs>
                          <w:tab w:val="left" w:pos="9781"/>
                        </w:tabs>
                        <w:rPr>
                          <w:rFonts w:hint="eastAsia"/>
                          <w:sz w:val="22"/>
                          <w:szCs w:val="22"/>
                        </w:rPr>
                      </w:pPr>
                      <w:bookmarkStart w:id="8366" w:name="_Toc828034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66"/>
                      <w:r w:rsidRPr="001B2C63">
                        <w:rPr>
                          <w:sz w:val="22"/>
                          <w:szCs w:val="22"/>
                        </w:rPr>
                        <w:t xml:space="preserve"> </w:t>
                      </w:r>
                    </w:p>
                    <w:p w14:paraId="70954209" w14:textId="77777777" w:rsidR="005238B2" w:rsidRPr="001B2C63" w:rsidRDefault="005238B2" w:rsidP="00EB4CD5"/>
                    <w:p w14:paraId="29133F78" w14:textId="77777777" w:rsidR="005238B2" w:rsidRPr="001B2C63" w:rsidRDefault="005238B2" w:rsidP="00EB4CD5">
                      <w:pPr>
                        <w:jc w:val="center"/>
                      </w:pPr>
                      <w:r w:rsidRPr="001B2C63">
                        <w:rPr>
                          <w:highlight w:val="yellow"/>
                        </w:rPr>
                        <w:t>Réf:</w:t>
                      </w:r>
                    </w:p>
                    <w:p w14:paraId="62769D28" w14:textId="77777777" w:rsidR="005238B2" w:rsidRPr="001B2C63" w:rsidRDefault="005238B2" w:rsidP="00EB4CD5"/>
                    <w:p w14:paraId="7B77FB1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4E7BED3" w14:textId="77777777" w:rsidR="005238B2" w:rsidRPr="001B2C63" w:rsidRDefault="005238B2" w:rsidP="00EB4CD5">
                      <w:pPr>
                        <w:pStyle w:val="Heading1"/>
                        <w:tabs>
                          <w:tab w:val="left" w:pos="9781"/>
                        </w:tabs>
                        <w:rPr>
                          <w:rFonts w:hint="eastAsia"/>
                          <w:sz w:val="22"/>
                          <w:szCs w:val="22"/>
                        </w:rPr>
                      </w:pPr>
                      <w:bookmarkStart w:id="8367" w:name="_Toc8280346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67"/>
                      <w:r w:rsidRPr="001B2C63">
                        <w:rPr>
                          <w:sz w:val="22"/>
                          <w:szCs w:val="22"/>
                        </w:rPr>
                        <w:t xml:space="preserve"> </w:t>
                      </w:r>
                    </w:p>
                    <w:p w14:paraId="0990840A" w14:textId="77777777" w:rsidR="005238B2" w:rsidRPr="001B2C63" w:rsidRDefault="005238B2" w:rsidP="00EB4CD5"/>
                    <w:p w14:paraId="08262FE1" w14:textId="77777777" w:rsidR="005238B2" w:rsidRPr="001B2C63" w:rsidRDefault="005238B2" w:rsidP="00EB4CD5">
                      <w:pPr>
                        <w:jc w:val="center"/>
                      </w:pPr>
                      <w:r w:rsidRPr="001B2C63">
                        <w:rPr>
                          <w:highlight w:val="yellow"/>
                        </w:rPr>
                        <w:t>Réf:</w:t>
                      </w:r>
                    </w:p>
                    <w:p w14:paraId="3C077FB7" w14:textId="77777777" w:rsidR="005238B2" w:rsidRPr="001B2C63" w:rsidRDefault="005238B2" w:rsidP="00EB4CD5"/>
                    <w:p w14:paraId="06BB531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6E86DF" w14:textId="77777777" w:rsidR="005238B2" w:rsidRPr="001B2C63" w:rsidRDefault="005238B2" w:rsidP="00EB4CD5">
                      <w:pPr>
                        <w:pStyle w:val="Heading1"/>
                        <w:tabs>
                          <w:tab w:val="left" w:pos="9781"/>
                        </w:tabs>
                        <w:rPr>
                          <w:rFonts w:hint="eastAsia"/>
                          <w:sz w:val="22"/>
                          <w:szCs w:val="22"/>
                        </w:rPr>
                      </w:pPr>
                      <w:bookmarkStart w:id="8368" w:name="_Toc828034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68"/>
                      <w:r w:rsidRPr="001B2C63">
                        <w:rPr>
                          <w:sz w:val="22"/>
                          <w:szCs w:val="22"/>
                        </w:rPr>
                        <w:t xml:space="preserve"> </w:t>
                      </w:r>
                    </w:p>
                    <w:p w14:paraId="3A38EEBB" w14:textId="77777777" w:rsidR="005238B2" w:rsidRPr="001B2C63" w:rsidRDefault="005238B2" w:rsidP="00EB4CD5"/>
                    <w:p w14:paraId="352B4DFB" w14:textId="77777777" w:rsidR="005238B2" w:rsidRPr="001B2C63" w:rsidRDefault="005238B2" w:rsidP="00EB4CD5">
                      <w:pPr>
                        <w:jc w:val="center"/>
                      </w:pPr>
                      <w:r w:rsidRPr="001B2C63">
                        <w:rPr>
                          <w:highlight w:val="yellow"/>
                        </w:rPr>
                        <w:t>Réf:</w:t>
                      </w:r>
                    </w:p>
                    <w:p w14:paraId="595B6C0D" w14:textId="77777777" w:rsidR="005238B2" w:rsidRPr="001B2C63" w:rsidRDefault="005238B2" w:rsidP="00EB4CD5"/>
                    <w:p w14:paraId="234D0EB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E3A0361" w14:textId="77777777" w:rsidR="005238B2" w:rsidRPr="001B2C63" w:rsidRDefault="005238B2" w:rsidP="00EB4CD5">
                      <w:pPr>
                        <w:pStyle w:val="Heading1"/>
                        <w:tabs>
                          <w:tab w:val="left" w:pos="9781"/>
                        </w:tabs>
                        <w:rPr>
                          <w:rFonts w:hint="eastAsia"/>
                          <w:sz w:val="22"/>
                          <w:szCs w:val="22"/>
                        </w:rPr>
                      </w:pPr>
                      <w:bookmarkStart w:id="8369" w:name="_Toc8280346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69"/>
                      <w:r w:rsidRPr="001B2C63">
                        <w:rPr>
                          <w:sz w:val="22"/>
                          <w:szCs w:val="22"/>
                        </w:rPr>
                        <w:t xml:space="preserve"> </w:t>
                      </w:r>
                    </w:p>
                    <w:p w14:paraId="72A080F8" w14:textId="77777777" w:rsidR="005238B2" w:rsidRPr="001B2C63" w:rsidRDefault="005238B2" w:rsidP="00EB4CD5"/>
                    <w:p w14:paraId="1280970B" w14:textId="77777777" w:rsidR="005238B2" w:rsidRPr="001B2C63" w:rsidRDefault="005238B2" w:rsidP="00EB4CD5">
                      <w:pPr>
                        <w:jc w:val="center"/>
                      </w:pPr>
                      <w:r w:rsidRPr="001B2C63">
                        <w:rPr>
                          <w:highlight w:val="yellow"/>
                        </w:rPr>
                        <w:t>Réf:</w:t>
                      </w:r>
                    </w:p>
                    <w:p w14:paraId="6A2F38AA" w14:textId="77777777" w:rsidR="005238B2" w:rsidRPr="001B2C63" w:rsidRDefault="005238B2" w:rsidP="00EB4CD5"/>
                    <w:p w14:paraId="309DD06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503EC2" w14:textId="77777777" w:rsidR="005238B2" w:rsidRPr="001B2C63" w:rsidRDefault="005238B2" w:rsidP="00EB4CD5">
                      <w:pPr>
                        <w:pStyle w:val="Heading1"/>
                        <w:tabs>
                          <w:tab w:val="left" w:pos="9781"/>
                        </w:tabs>
                        <w:rPr>
                          <w:rFonts w:hint="eastAsia"/>
                          <w:sz w:val="22"/>
                          <w:szCs w:val="22"/>
                        </w:rPr>
                      </w:pPr>
                      <w:bookmarkStart w:id="8370" w:name="_Toc828034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70"/>
                      <w:r w:rsidRPr="001B2C63">
                        <w:rPr>
                          <w:sz w:val="22"/>
                          <w:szCs w:val="22"/>
                        </w:rPr>
                        <w:t xml:space="preserve"> </w:t>
                      </w:r>
                    </w:p>
                    <w:p w14:paraId="6E845551" w14:textId="77777777" w:rsidR="005238B2" w:rsidRPr="001B2C63" w:rsidRDefault="005238B2" w:rsidP="00EB4CD5"/>
                    <w:p w14:paraId="65C9F125" w14:textId="77777777" w:rsidR="005238B2" w:rsidRPr="001B2C63" w:rsidRDefault="005238B2" w:rsidP="00EB4CD5">
                      <w:pPr>
                        <w:jc w:val="center"/>
                      </w:pPr>
                      <w:r w:rsidRPr="001B2C63">
                        <w:rPr>
                          <w:highlight w:val="yellow"/>
                        </w:rPr>
                        <w:t>Réf:</w:t>
                      </w:r>
                    </w:p>
                    <w:p w14:paraId="0F3507DD" w14:textId="77777777" w:rsidR="005238B2" w:rsidRPr="001B2C63" w:rsidRDefault="005238B2" w:rsidP="00EB4CD5"/>
                    <w:p w14:paraId="007B609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350FEB" w14:textId="77777777" w:rsidR="005238B2" w:rsidRPr="001B2C63" w:rsidRDefault="005238B2" w:rsidP="00EB4CD5">
                      <w:pPr>
                        <w:pStyle w:val="Heading1"/>
                        <w:tabs>
                          <w:tab w:val="left" w:pos="9781"/>
                        </w:tabs>
                        <w:rPr>
                          <w:rFonts w:hint="eastAsia"/>
                          <w:sz w:val="22"/>
                          <w:szCs w:val="22"/>
                        </w:rPr>
                      </w:pPr>
                      <w:bookmarkStart w:id="8371" w:name="_Toc8280346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371"/>
                      <w:r w:rsidRPr="001B2C63">
                        <w:rPr>
                          <w:sz w:val="22"/>
                          <w:szCs w:val="22"/>
                        </w:rPr>
                        <w:t xml:space="preserve"> </w:t>
                      </w:r>
                    </w:p>
                    <w:p w14:paraId="46B07167" w14:textId="77777777" w:rsidR="005238B2" w:rsidRPr="001B2C63" w:rsidRDefault="005238B2" w:rsidP="00EB4CD5"/>
                    <w:p w14:paraId="79FB6940" w14:textId="77777777" w:rsidR="005238B2" w:rsidRPr="001B2C63" w:rsidRDefault="005238B2" w:rsidP="00EB4CD5">
                      <w:pPr>
                        <w:jc w:val="center"/>
                      </w:pPr>
                      <w:r w:rsidRPr="001B2C63">
                        <w:rPr>
                          <w:highlight w:val="yellow"/>
                        </w:rPr>
                        <w:t>Réf:</w:t>
                      </w:r>
                    </w:p>
                    <w:p w14:paraId="3D01A2E7" w14:textId="77777777" w:rsidR="005238B2" w:rsidRPr="001B2C63" w:rsidRDefault="005238B2" w:rsidP="00EB4CD5"/>
                    <w:p w14:paraId="02D34C1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19DAF9" w14:textId="77777777" w:rsidR="005238B2" w:rsidRPr="001B2C63" w:rsidRDefault="005238B2" w:rsidP="00EB4CD5">
                      <w:pPr>
                        <w:pStyle w:val="Heading1"/>
                        <w:tabs>
                          <w:tab w:val="left" w:pos="9781"/>
                        </w:tabs>
                        <w:rPr>
                          <w:rFonts w:hint="eastAsia"/>
                          <w:sz w:val="22"/>
                          <w:szCs w:val="22"/>
                        </w:rPr>
                      </w:pPr>
                      <w:bookmarkStart w:id="8372" w:name="_Toc828034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72"/>
                      <w:r w:rsidRPr="001B2C63">
                        <w:rPr>
                          <w:sz w:val="22"/>
                          <w:szCs w:val="22"/>
                        </w:rPr>
                        <w:t xml:space="preserve"> </w:t>
                      </w:r>
                    </w:p>
                    <w:p w14:paraId="1DF28882" w14:textId="77777777" w:rsidR="005238B2" w:rsidRPr="001B2C63" w:rsidRDefault="005238B2" w:rsidP="00EB4CD5"/>
                    <w:p w14:paraId="7C6BABFB" w14:textId="77777777" w:rsidR="005238B2" w:rsidRPr="001B2C63" w:rsidRDefault="005238B2" w:rsidP="00EB4CD5">
                      <w:pPr>
                        <w:jc w:val="center"/>
                      </w:pPr>
                      <w:r w:rsidRPr="001B2C63">
                        <w:rPr>
                          <w:highlight w:val="yellow"/>
                        </w:rPr>
                        <w:t>Réf:</w:t>
                      </w:r>
                    </w:p>
                    <w:p w14:paraId="49B1A455" w14:textId="77777777" w:rsidR="005238B2" w:rsidRPr="001B2C63" w:rsidRDefault="005238B2" w:rsidP="00EB4CD5"/>
                    <w:p w14:paraId="3EFA3D4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0E8672" w14:textId="77777777" w:rsidR="005238B2" w:rsidRPr="001B2C63" w:rsidRDefault="005238B2" w:rsidP="00EB4CD5">
                      <w:pPr>
                        <w:pStyle w:val="Heading1"/>
                        <w:tabs>
                          <w:tab w:val="left" w:pos="9781"/>
                        </w:tabs>
                        <w:rPr>
                          <w:rFonts w:hint="eastAsia"/>
                          <w:sz w:val="22"/>
                          <w:szCs w:val="22"/>
                        </w:rPr>
                      </w:pPr>
                      <w:bookmarkStart w:id="8373" w:name="_Toc8280347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73"/>
                      <w:r w:rsidRPr="001B2C63">
                        <w:rPr>
                          <w:sz w:val="22"/>
                          <w:szCs w:val="22"/>
                        </w:rPr>
                        <w:t xml:space="preserve"> </w:t>
                      </w:r>
                    </w:p>
                    <w:p w14:paraId="4548843A" w14:textId="77777777" w:rsidR="005238B2" w:rsidRPr="001B2C63" w:rsidRDefault="005238B2" w:rsidP="00EB4CD5"/>
                    <w:p w14:paraId="0A05837C" w14:textId="77777777" w:rsidR="005238B2" w:rsidRPr="001B2C63" w:rsidRDefault="005238B2" w:rsidP="00EB4CD5">
                      <w:pPr>
                        <w:jc w:val="center"/>
                      </w:pPr>
                      <w:r w:rsidRPr="001B2C63">
                        <w:rPr>
                          <w:highlight w:val="yellow"/>
                        </w:rPr>
                        <w:t>Réf:</w:t>
                      </w:r>
                    </w:p>
                    <w:p w14:paraId="1091DA6E" w14:textId="77777777" w:rsidR="005238B2" w:rsidRPr="001B2C63" w:rsidRDefault="005238B2" w:rsidP="00EB4CD5"/>
                    <w:p w14:paraId="4675722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2A8DA86" w14:textId="77777777" w:rsidR="005238B2" w:rsidRPr="001B2C63" w:rsidRDefault="005238B2" w:rsidP="00EB4CD5">
                      <w:pPr>
                        <w:pStyle w:val="Heading1"/>
                        <w:tabs>
                          <w:tab w:val="left" w:pos="9781"/>
                        </w:tabs>
                        <w:rPr>
                          <w:rFonts w:hint="eastAsia"/>
                          <w:sz w:val="22"/>
                          <w:szCs w:val="22"/>
                        </w:rPr>
                      </w:pPr>
                      <w:bookmarkStart w:id="8374" w:name="_Toc828034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74"/>
                      <w:r w:rsidRPr="001B2C63">
                        <w:rPr>
                          <w:sz w:val="22"/>
                          <w:szCs w:val="22"/>
                        </w:rPr>
                        <w:t xml:space="preserve"> </w:t>
                      </w:r>
                    </w:p>
                    <w:p w14:paraId="42D3FB6E" w14:textId="77777777" w:rsidR="005238B2" w:rsidRPr="001B2C63" w:rsidRDefault="005238B2" w:rsidP="00EB4CD5"/>
                    <w:p w14:paraId="59618001" w14:textId="77777777" w:rsidR="005238B2" w:rsidRPr="001B2C63" w:rsidRDefault="005238B2" w:rsidP="00EB4CD5">
                      <w:pPr>
                        <w:jc w:val="center"/>
                      </w:pPr>
                      <w:r w:rsidRPr="001B2C63">
                        <w:rPr>
                          <w:highlight w:val="yellow"/>
                        </w:rPr>
                        <w:t>Réf:</w:t>
                      </w:r>
                    </w:p>
                    <w:p w14:paraId="0C78866D" w14:textId="77777777" w:rsidR="005238B2" w:rsidRPr="001B2C63" w:rsidRDefault="005238B2" w:rsidP="00EB4CD5"/>
                    <w:p w14:paraId="06C9B1D5"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8375" w:name="_Toc8280347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375"/>
                      <w:r w:rsidRPr="001B2C63">
                        <w:rPr>
                          <w:sz w:val="22"/>
                          <w:szCs w:val="22"/>
                        </w:rPr>
                        <w:t xml:space="preserve"> </w:t>
                      </w:r>
                    </w:p>
                    <w:p w14:paraId="02B7EEA2" w14:textId="77777777" w:rsidR="005238B2" w:rsidRPr="001B2C63" w:rsidRDefault="005238B2" w:rsidP="00EB4CD5"/>
                    <w:p w14:paraId="654A5D72" w14:textId="77777777" w:rsidR="005238B2" w:rsidRPr="001B2C63" w:rsidRDefault="005238B2" w:rsidP="00EB4CD5">
                      <w:pPr>
                        <w:jc w:val="center"/>
                      </w:pPr>
                      <w:r w:rsidRPr="001B2C63">
                        <w:rPr>
                          <w:highlight w:val="yellow"/>
                        </w:rPr>
                        <w:t>Réf:</w:t>
                      </w:r>
                    </w:p>
                    <w:p w14:paraId="70EFB8C7" w14:textId="77777777" w:rsidR="005238B2" w:rsidRPr="001B2C63" w:rsidRDefault="005238B2" w:rsidP="00EB4CD5"/>
                    <w:p w14:paraId="37909D6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F29271" w14:textId="77777777" w:rsidR="005238B2" w:rsidRPr="001B2C63" w:rsidRDefault="005238B2" w:rsidP="00EB4CD5">
                      <w:pPr>
                        <w:pStyle w:val="Heading1"/>
                        <w:tabs>
                          <w:tab w:val="left" w:pos="9781"/>
                        </w:tabs>
                        <w:rPr>
                          <w:rFonts w:hint="eastAsia"/>
                          <w:sz w:val="22"/>
                          <w:szCs w:val="22"/>
                        </w:rPr>
                      </w:pPr>
                      <w:bookmarkStart w:id="8376" w:name="_Toc828034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76"/>
                      <w:r w:rsidRPr="001B2C63">
                        <w:rPr>
                          <w:sz w:val="22"/>
                          <w:szCs w:val="22"/>
                        </w:rPr>
                        <w:t xml:space="preserve"> </w:t>
                      </w:r>
                    </w:p>
                    <w:p w14:paraId="11E8CABA" w14:textId="77777777" w:rsidR="005238B2" w:rsidRPr="001B2C63" w:rsidRDefault="005238B2" w:rsidP="00EB4CD5"/>
                    <w:p w14:paraId="2AB5F499" w14:textId="77777777" w:rsidR="005238B2" w:rsidRPr="001B2C63" w:rsidRDefault="005238B2" w:rsidP="00EB4CD5">
                      <w:pPr>
                        <w:jc w:val="center"/>
                      </w:pPr>
                      <w:r w:rsidRPr="001B2C63">
                        <w:rPr>
                          <w:highlight w:val="yellow"/>
                        </w:rPr>
                        <w:t>Réf:</w:t>
                      </w:r>
                    </w:p>
                    <w:p w14:paraId="21755FCF" w14:textId="77777777" w:rsidR="005238B2" w:rsidRPr="001B2C63" w:rsidRDefault="005238B2" w:rsidP="00EB4CD5"/>
                    <w:p w14:paraId="2EE953F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46839E" w14:textId="77777777" w:rsidR="005238B2" w:rsidRPr="001B2C63" w:rsidRDefault="005238B2" w:rsidP="00EB4CD5">
                      <w:pPr>
                        <w:pStyle w:val="Heading1"/>
                        <w:tabs>
                          <w:tab w:val="left" w:pos="9781"/>
                        </w:tabs>
                        <w:rPr>
                          <w:rFonts w:hint="eastAsia"/>
                          <w:sz w:val="22"/>
                          <w:szCs w:val="22"/>
                        </w:rPr>
                      </w:pPr>
                      <w:bookmarkStart w:id="8377" w:name="_Toc8280347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77"/>
                      <w:r w:rsidRPr="001B2C63">
                        <w:rPr>
                          <w:sz w:val="22"/>
                          <w:szCs w:val="22"/>
                        </w:rPr>
                        <w:t xml:space="preserve"> </w:t>
                      </w:r>
                    </w:p>
                    <w:p w14:paraId="54342548" w14:textId="77777777" w:rsidR="005238B2" w:rsidRPr="001B2C63" w:rsidRDefault="005238B2" w:rsidP="00EB4CD5"/>
                    <w:p w14:paraId="6F870FAC" w14:textId="77777777" w:rsidR="005238B2" w:rsidRPr="001B2C63" w:rsidRDefault="005238B2" w:rsidP="00EB4CD5">
                      <w:pPr>
                        <w:jc w:val="center"/>
                      </w:pPr>
                      <w:r w:rsidRPr="001B2C63">
                        <w:rPr>
                          <w:highlight w:val="yellow"/>
                        </w:rPr>
                        <w:t>Réf:</w:t>
                      </w:r>
                    </w:p>
                    <w:p w14:paraId="2B71357E" w14:textId="77777777" w:rsidR="005238B2" w:rsidRPr="001B2C63" w:rsidRDefault="005238B2" w:rsidP="00EB4CD5"/>
                    <w:p w14:paraId="311DEDE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3D7E0E" w14:textId="77777777" w:rsidR="005238B2" w:rsidRPr="001B2C63" w:rsidRDefault="005238B2" w:rsidP="00EB4CD5">
                      <w:pPr>
                        <w:pStyle w:val="Heading1"/>
                        <w:tabs>
                          <w:tab w:val="left" w:pos="9781"/>
                        </w:tabs>
                        <w:rPr>
                          <w:rFonts w:hint="eastAsia"/>
                          <w:sz w:val="22"/>
                          <w:szCs w:val="22"/>
                        </w:rPr>
                      </w:pPr>
                      <w:bookmarkStart w:id="8378" w:name="_Toc828034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78"/>
                      <w:r w:rsidRPr="001B2C63">
                        <w:rPr>
                          <w:sz w:val="22"/>
                          <w:szCs w:val="22"/>
                        </w:rPr>
                        <w:t xml:space="preserve"> </w:t>
                      </w:r>
                    </w:p>
                    <w:p w14:paraId="2619BA93" w14:textId="77777777" w:rsidR="005238B2" w:rsidRPr="001B2C63" w:rsidRDefault="005238B2" w:rsidP="00EB4CD5"/>
                    <w:p w14:paraId="44176AED" w14:textId="77777777" w:rsidR="005238B2" w:rsidRPr="001B2C63" w:rsidRDefault="005238B2" w:rsidP="00EB4CD5">
                      <w:pPr>
                        <w:jc w:val="center"/>
                      </w:pPr>
                      <w:r w:rsidRPr="001B2C63">
                        <w:rPr>
                          <w:highlight w:val="yellow"/>
                        </w:rPr>
                        <w:t>Réf:</w:t>
                      </w:r>
                    </w:p>
                    <w:p w14:paraId="516DD18D" w14:textId="77777777" w:rsidR="005238B2" w:rsidRPr="001B2C63" w:rsidRDefault="005238B2" w:rsidP="00EB4CD5"/>
                    <w:p w14:paraId="7D0CE4B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AE254D" w14:textId="77777777" w:rsidR="005238B2" w:rsidRPr="001B2C63" w:rsidRDefault="005238B2" w:rsidP="00EB4CD5">
                      <w:pPr>
                        <w:pStyle w:val="Heading1"/>
                        <w:tabs>
                          <w:tab w:val="left" w:pos="9781"/>
                        </w:tabs>
                        <w:rPr>
                          <w:rFonts w:hint="eastAsia"/>
                          <w:sz w:val="22"/>
                          <w:szCs w:val="22"/>
                        </w:rPr>
                      </w:pPr>
                      <w:bookmarkStart w:id="8379" w:name="_Toc8280347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379"/>
                      <w:r w:rsidRPr="001B2C63">
                        <w:rPr>
                          <w:sz w:val="22"/>
                          <w:szCs w:val="22"/>
                        </w:rPr>
                        <w:t xml:space="preserve"> </w:t>
                      </w:r>
                    </w:p>
                    <w:p w14:paraId="1DD9F46F" w14:textId="77777777" w:rsidR="005238B2" w:rsidRPr="001B2C63" w:rsidRDefault="005238B2" w:rsidP="00EB4CD5"/>
                    <w:p w14:paraId="4D830ABC" w14:textId="77777777" w:rsidR="005238B2" w:rsidRPr="001B2C63" w:rsidRDefault="005238B2" w:rsidP="00EB4CD5">
                      <w:pPr>
                        <w:jc w:val="center"/>
                      </w:pPr>
                      <w:r w:rsidRPr="001B2C63">
                        <w:rPr>
                          <w:highlight w:val="yellow"/>
                        </w:rPr>
                        <w:t>Réf:</w:t>
                      </w:r>
                    </w:p>
                    <w:p w14:paraId="373FA1EB" w14:textId="77777777" w:rsidR="005238B2" w:rsidRPr="001B2C63" w:rsidRDefault="005238B2" w:rsidP="00EB4CD5"/>
                    <w:p w14:paraId="1F33832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3A126F" w14:textId="77777777" w:rsidR="005238B2" w:rsidRPr="001B2C63" w:rsidRDefault="005238B2" w:rsidP="00EB4CD5">
                      <w:pPr>
                        <w:pStyle w:val="Heading1"/>
                        <w:tabs>
                          <w:tab w:val="left" w:pos="9781"/>
                        </w:tabs>
                        <w:rPr>
                          <w:rFonts w:hint="eastAsia"/>
                          <w:sz w:val="22"/>
                          <w:szCs w:val="22"/>
                        </w:rPr>
                      </w:pPr>
                      <w:bookmarkStart w:id="8380" w:name="_Toc828034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80"/>
                      <w:r w:rsidRPr="001B2C63">
                        <w:rPr>
                          <w:sz w:val="22"/>
                          <w:szCs w:val="22"/>
                        </w:rPr>
                        <w:t xml:space="preserve"> </w:t>
                      </w:r>
                    </w:p>
                    <w:p w14:paraId="4CE1DB74" w14:textId="77777777" w:rsidR="005238B2" w:rsidRPr="001B2C63" w:rsidRDefault="005238B2" w:rsidP="00EB4CD5"/>
                    <w:p w14:paraId="0FACD4A6" w14:textId="77777777" w:rsidR="005238B2" w:rsidRPr="001B2C63" w:rsidRDefault="005238B2" w:rsidP="00EB4CD5">
                      <w:pPr>
                        <w:jc w:val="center"/>
                      </w:pPr>
                      <w:r w:rsidRPr="001B2C63">
                        <w:rPr>
                          <w:highlight w:val="yellow"/>
                        </w:rPr>
                        <w:t>Réf:</w:t>
                      </w:r>
                    </w:p>
                    <w:p w14:paraId="7466A02B" w14:textId="77777777" w:rsidR="005238B2" w:rsidRPr="001B2C63" w:rsidRDefault="005238B2" w:rsidP="00EB4CD5"/>
                    <w:p w14:paraId="201B96D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D76B4CF" w14:textId="77777777" w:rsidR="005238B2" w:rsidRPr="001B2C63" w:rsidRDefault="005238B2" w:rsidP="00EB4CD5">
                      <w:pPr>
                        <w:pStyle w:val="Heading1"/>
                        <w:tabs>
                          <w:tab w:val="left" w:pos="9781"/>
                        </w:tabs>
                        <w:rPr>
                          <w:rFonts w:hint="eastAsia"/>
                          <w:sz w:val="22"/>
                          <w:szCs w:val="22"/>
                        </w:rPr>
                      </w:pPr>
                      <w:bookmarkStart w:id="8381" w:name="_Toc8280347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81"/>
                      <w:r w:rsidRPr="001B2C63">
                        <w:rPr>
                          <w:sz w:val="22"/>
                          <w:szCs w:val="22"/>
                        </w:rPr>
                        <w:t xml:space="preserve"> </w:t>
                      </w:r>
                    </w:p>
                    <w:p w14:paraId="2E0348F6" w14:textId="77777777" w:rsidR="005238B2" w:rsidRPr="001B2C63" w:rsidRDefault="005238B2" w:rsidP="00EB4CD5"/>
                    <w:p w14:paraId="4F12BE16" w14:textId="77777777" w:rsidR="005238B2" w:rsidRPr="001B2C63" w:rsidRDefault="005238B2" w:rsidP="00EB4CD5">
                      <w:pPr>
                        <w:jc w:val="center"/>
                      </w:pPr>
                      <w:r w:rsidRPr="001B2C63">
                        <w:rPr>
                          <w:highlight w:val="yellow"/>
                        </w:rPr>
                        <w:t>Réf:</w:t>
                      </w:r>
                    </w:p>
                    <w:p w14:paraId="1D133F17" w14:textId="77777777" w:rsidR="005238B2" w:rsidRPr="001B2C63" w:rsidRDefault="005238B2" w:rsidP="00EB4CD5"/>
                    <w:p w14:paraId="06681AD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2D98603" w14:textId="77777777" w:rsidR="005238B2" w:rsidRPr="001B2C63" w:rsidRDefault="005238B2" w:rsidP="00EB4CD5">
                      <w:pPr>
                        <w:pStyle w:val="Heading1"/>
                        <w:tabs>
                          <w:tab w:val="left" w:pos="9781"/>
                        </w:tabs>
                        <w:rPr>
                          <w:rFonts w:hint="eastAsia"/>
                          <w:sz w:val="22"/>
                          <w:szCs w:val="22"/>
                        </w:rPr>
                      </w:pPr>
                      <w:bookmarkStart w:id="8382" w:name="_Toc828034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82"/>
                      <w:r w:rsidRPr="001B2C63">
                        <w:rPr>
                          <w:sz w:val="22"/>
                          <w:szCs w:val="22"/>
                        </w:rPr>
                        <w:t xml:space="preserve"> </w:t>
                      </w:r>
                    </w:p>
                    <w:p w14:paraId="4DF702DF" w14:textId="77777777" w:rsidR="005238B2" w:rsidRPr="001B2C63" w:rsidRDefault="005238B2" w:rsidP="00EB4CD5"/>
                    <w:p w14:paraId="1836006D" w14:textId="77777777" w:rsidR="005238B2" w:rsidRPr="001B2C63" w:rsidRDefault="005238B2" w:rsidP="00EB4CD5">
                      <w:pPr>
                        <w:jc w:val="center"/>
                      </w:pPr>
                      <w:r w:rsidRPr="001B2C63">
                        <w:rPr>
                          <w:highlight w:val="yellow"/>
                        </w:rPr>
                        <w:t>Réf:</w:t>
                      </w:r>
                    </w:p>
                    <w:p w14:paraId="6ABB2026" w14:textId="77777777" w:rsidR="005238B2" w:rsidRPr="001B2C63" w:rsidRDefault="005238B2" w:rsidP="00EB4CD5"/>
                    <w:p w14:paraId="27CD47BE"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9461A1F" w14:textId="77777777" w:rsidR="005238B2" w:rsidRPr="001B2C63" w:rsidRDefault="005238B2" w:rsidP="00EB4CD5">
                      <w:pPr>
                        <w:pStyle w:val="Heading1"/>
                        <w:tabs>
                          <w:tab w:val="left" w:pos="9781"/>
                        </w:tabs>
                        <w:rPr>
                          <w:rFonts w:hint="eastAsia"/>
                          <w:sz w:val="22"/>
                          <w:szCs w:val="22"/>
                        </w:rPr>
                      </w:pPr>
                      <w:bookmarkStart w:id="8383" w:name="_Toc8280348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83"/>
                      <w:r w:rsidRPr="001B2C63">
                        <w:rPr>
                          <w:sz w:val="22"/>
                          <w:szCs w:val="22"/>
                        </w:rPr>
                        <w:t xml:space="preserve"> </w:t>
                      </w:r>
                    </w:p>
                    <w:p w14:paraId="6164BF6C" w14:textId="77777777" w:rsidR="005238B2" w:rsidRPr="001B2C63" w:rsidRDefault="005238B2" w:rsidP="00EB4CD5"/>
                    <w:p w14:paraId="711079DC" w14:textId="77777777" w:rsidR="005238B2" w:rsidRPr="001B2C63" w:rsidRDefault="005238B2" w:rsidP="00EB4CD5">
                      <w:pPr>
                        <w:jc w:val="center"/>
                      </w:pPr>
                      <w:r w:rsidRPr="001B2C63">
                        <w:rPr>
                          <w:highlight w:val="yellow"/>
                        </w:rPr>
                        <w:t>Réf:</w:t>
                      </w:r>
                    </w:p>
                    <w:p w14:paraId="201FCEC8" w14:textId="77777777" w:rsidR="005238B2" w:rsidRPr="001B2C63" w:rsidRDefault="005238B2" w:rsidP="00EB4CD5"/>
                    <w:p w14:paraId="7F4C8AD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6769506" w14:textId="77777777" w:rsidR="005238B2" w:rsidRPr="001B2C63" w:rsidRDefault="005238B2" w:rsidP="00EB4CD5">
                      <w:pPr>
                        <w:pStyle w:val="Heading1"/>
                        <w:tabs>
                          <w:tab w:val="left" w:pos="9781"/>
                        </w:tabs>
                        <w:rPr>
                          <w:rFonts w:hint="eastAsia"/>
                          <w:sz w:val="22"/>
                          <w:szCs w:val="22"/>
                        </w:rPr>
                      </w:pPr>
                      <w:bookmarkStart w:id="8384" w:name="_Toc828034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84"/>
                      <w:r w:rsidRPr="001B2C63">
                        <w:rPr>
                          <w:sz w:val="22"/>
                          <w:szCs w:val="22"/>
                        </w:rPr>
                        <w:t xml:space="preserve"> </w:t>
                      </w:r>
                    </w:p>
                    <w:p w14:paraId="7E3FCF08" w14:textId="77777777" w:rsidR="005238B2" w:rsidRPr="001B2C63" w:rsidRDefault="005238B2" w:rsidP="00EB4CD5"/>
                    <w:p w14:paraId="70F66D86" w14:textId="77777777" w:rsidR="005238B2" w:rsidRPr="001B2C63" w:rsidRDefault="005238B2" w:rsidP="00EB4CD5">
                      <w:pPr>
                        <w:jc w:val="center"/>
                      </w:pPr>
                      <w:r w:rsidRPr="001B2C63">
                        <w:rPr>
                          <w:highlight w:val="yellow"/>
                        </w:rPr>
                        <w:t>Réf:</w:t>
                      </w:r>
                    </w:p>
                    <w:p w14:paraId="38D4A531" w14:textId="77777777" w:rsidR="005238B2" w:rsidRPr="001B2C63" w:rsidRDefault="005238B2" w:rsidP="00EB4CD5"/>
                    <w:p w14:paraId="50D217D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6E9D1E0" w14:textId="77777777" w:rsidR="005238B2" w:rsidRPr="001B2C63" w:rsidRDefault="005238B2" w:rsidP="00EB4CD5">
                      <w:pPr>
                        <w:pStyle w:val="Heading1"/>
                        <w:tabs>
                          <w:tab w:val="left" w:pos="9781"/>
                        </w:tabs>
                        <w:rPr>
                          <w:rFonts w:hint="eastAsia"/>
                          <w:sz w:val="22"/>
                          <w:szCs w:val="22"/>
                        </w:rPr>
                      </w:pPr>
                      <w:bookmarkStart w:id="8385" w:name="_Toc8280348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85"/>
                      <w:r w:rsidRPr="001B2C63">
                        <w:rPr>
                          <w:sz w:val="22"/>
                          <w:szCs w:val="22"/>
                        </w:rPr>
                        <w:t xml:space="preserve"> </w:t>
                      </w:r>
                    </w:p>
                    <w:p w14:paraId="73254362" w14:textId="77777777" w:rsidR="005238B2" w:rsidRPr="001B2C63" w:rsidRDefault="005238B2" w:rsidP="00EB4CD5"/>
                    <w:p w14:paraId="7796EB9A" w14:textId="77777777" w:rsidR="005238B2" w:rsidRPr="001B2C63" w:rsidRDefault="005238B2" w:rsidP="00EB4CD5">
                      <w:pPr>
                        <w:jc w:val="center"/>
                      </w:pPr>
                      <w:r w:rsidRPr="001B2C63">
                        <w:rPr>
                          <w:highlight w:val="yellow"/>
                        </w:rPr>
                        <w:t>Réf:</w:t>
                      </w:r>
                    </w:p>
                    <w:p w14:paraId="73D96D73" w14:textId="77777777" w:rsidR="005238B2" w:rsidRPr="001B2C63" w:rsidRDefault="005238B2" w:rsidP="00EB4CD5"/>
                    <w:p w14:paraId="7748D46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00873F7" w14:textId="77777777" w:rsidR="005238B2" w:rsidRPr="001B2C63" w:rsidRDefault="005238B2" w:rsidP="00EB4CD5">
                      <w:pPr>
                        <w:pStyle w:val="Heading1"/>
                        <w:tabs>
                          <w:tab w:val="left" w:pos="9781"/>
                        </w:tabs>
                        <w:rPr>
                          <w:rFonts w:hint="eastAsia"/>
                          <w:sz w:val="22"/>
                          <w:szCs w:val="22"/>
                        </w:rPr>
                      </w:pPr>
                      <w:bookmarkStart w:id="8386" w:name="_Toc828034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86"/>
                      <w:r w:rsidRPr="001B2C63">
                        <w:rPr>
                          <w:sz w:val="22"/>
                          <w:szCs w:val="22"/>
                        </w:rPr>
                        <w:t xml:space="preserve"> </w:t>
                      </w:r>
                    </w:p>
                    <w:p w14:paraId="1F55A5C5" w14:textId="77777777" w:rsidR="005238B2" w:rsidRPr="001B2C63" w:rsidRDefault="005238B2" w:rsidP="00EB4CD5"/>
                    <w:p w14:paraId="33C544A5" w14:textId="77777777" w:rsidR="005238B2" w:rsidRPr="001B2C63" w:rsidRDefault="005238B2" w:rsidP="00EB4CD5">
                      <w:pPr>
                        <w:jc w:val="center"/>
                      </w:pPr>
                      <w:r w:rsidRPr="001B2C63">
                        <w:rPr>
                          <w:highlight w:val="yellow"/>
                        </w:rPr>
                        <w:t>Réf:</w:t>
                      </w:r>
                    </w:p>
                    <w:p w14:paraId="31E72BC2" w14:textId="77777777" w:rsidR="005238B2" w:rsidRPr="001B2C63" w:rsidRDefault="005238B2" w:rsidP="00EB4CD5"/>
                    <w:p w14:paraId="0C8685B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C3DDCD" w14:textId="77777777" w:rsidR="005238B2" w:rsidRPr="001B2C63" w:rsidRDefault="005238B2" w:rsidP="00EB4CD5">
                      <w:pPr>
                        <w:pStyle w:val="Heading1"/>
                        <w:tabs>
                          <w:tab w:val="left" w:pos="9781"/>
                        </w:tabs>
                        <w:rPr>
                          <w:rFonts w:hint="eastAsia"/>
                          <w:sz w:val="22"/>
                          <w:szCs w:val="22"/>
                        </w:rPr>
                      </w:pPr>
                      <w:bookmarkStart w:id="8387" w:name="_Toc8280348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387"/>
                      <w:r w:rsidRPr="001B2C63">
                        <w:rPr>
                          <w:sz w:val="22"/>
                          <w:szCs w:val="22"/>
                        </w:rPr>
                        <w:t xml:space="preserve"> </w:t>
                      </w:r>
                    </w:p>
                    <w:p w14:paraId="3820B6AC" w14:textId="77777777" w:rsidR="005238B2" w:rsidRPr="001B2C63" w:rsidRDefault="005238B2" w:rsidP="00EB4CD5"/>
                    <w:p w14:paraId="5A0CBCF9" w14:textId="77777777" w:rsidR="005238B2" w:rsidRPr="001B2C63" w:rsidRDefault="005238B2" w:rsidP="00EB4CD5">
                      <w:pPr>
                        <w:jc w:val="center"/>
                      </w:pPr>
                      <w:r w:rsidRPr="001B2C63">
                        <w:rPr>
                          <w:highlight w:val="yellow"/>
                        </w:rPr>
                        <w:t>Réf:</w:t>
                      </w:r>
                    </w:p>
                    <w:p w14:paraId="35BA8A27" w14:textId="77777777" w:rsidR="005238B2" w:rsidRPr="001B2C63" w:rsidRDefault="005238B2" w:rsidP="00EB4CD5"/>
                    <w:p w14:paraId="5052D10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292793" w14:textId="77777777" w:rsidR="005238B2" w:rsidRPr="001B2C63" w:rsidRDefault="005238B2" w:rsidP="00EB4CD5">
                      <w:pPr>
                        <w:pStyle w:val="Heading1"/>
                        <w:tabs>
                          <w:tab w:val="left" w:pos="9781"/>
                        </w:tabs>
                        <w:rPr>
                          <w:rFonts w:hint="eastAsia"/>
                          <w:sz w:val="22"/>
                          <w:szCs w:val="22"/>
                        </w:rPr>
                      </w:pPr>
                      <w:bookmarkStart w:id="8388" w:name="_Toc828034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88"/>
                      <w:r w:rsidRPr="001B2C63">
                        <w:rPr>
                          <w:sz w:val="22"/>
                          <w:szCs w:val="22"/>
                        </w:rPr>
                        <w:t xml:space="preserve"> </w:t>
                      </w:r>
                    </w:p>
                    <w:p w14:paraId="09DFF0D2" w14:textId="77777777" w:rsidR="005238B2" w:rsidRPr="001B2C63" w:rsidRDefault="005238B2" w:rsidP="00EB4CD5"/>
                    <w:p w14:paraId="6F266787" w14:textId="77777777" w:rsidR="005238B2" w:rsidRPr="001B2C63" w:rsidRDefault="005238B2" w:rsidP="00EB4CD5">
                      <w:pPr>
                        <w:jc w:val="center"/>
                      </w:pPr>
                      <w:r w:rsidRPr="001B2C63">
                        <w:rPr>
                          <w:highlight w:val="yellow"/>
                        </w:rPr>
                        <w:t>Réf:</w:t>
                      </w:r>
                    </w:p>
                    <w:p w14:paraId="2F5E8B92" w14:textId="77777777" w:rsidR="005238B2" w:rsidRPr="001B2C63" w:rsidRDefault="005238B2" w:rsidP="00EB4CD5"/>
                    <w:p w14:paraId="591D3EA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1FA3622" w14:textId="77777777" w:rsidR="005238B2" w:rsidRPr="001B2C63" w:rsidRDefault="005238B2" w:rsidP="00EB4CD5">
                      <w:pPr>
                        <w:pStyle w:val="Heading1"/>
                        <w:tabs>
                          <w:tab w:val="left" w:pos="9781"/>
                        </w:tabs>
                        <w:rPr>
                          <w:rFonts w:hint="eastAsia"/>
                          <w:sz w:val="22"/>
                          <w:szCs w:val="22"/>
                        </w:rPr>
                      </w:pPr>
                      <w:bookmarkStart w:id="8389" w:name="_Toc8280348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89"/>
                      <w:r w:rsidRPr="001B2C63">
                        <w:rPr>
                          <w:sz w:val="22"/>
                          <w:szCs w:val="22"/>
                        </w:rPr>
                        <w:t xml:space="preserve"> </w:t>
                      </w:r>
                    </w:p>
                    <w:p w14:paraId="06FB948A" w14:textId="77777777" w:rsidR="005238B2" w:rsidRPr="001B2C63" w:rsidRDefault="005238B2" w:rsidP="00EB4CD5"/>
                    <w:p w14:paraId="7C7E31F8" w14:textId="77777777" w:rsidR="005238B2" w:rsidRPr="001B2C63" w:rsidRDefault="005238B2" w:rsidP="00EB4CD5">
                      <w:pPr>
                        <w:jc w:val="center"/>
                      </w:pPr>
                      <w:r w:rsidRPr="001B2C63">
                        <w:rPr>
                          <w:highlight w:val="yellow"/>
                        </w:rPr>
                        <w:t>Réf:</w:t>
                      </w:r>
                    </w:p>
                    <w:p w14:paraId="104FEE02" w14:textId="77777777" w:rsidR="005238B2" w:rsidRPr="001B2C63" w:rsidRDefault="005238B2" w:rsidP="00EB4CD5"/>
                    <w:p w14:paraId="656A806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CC68F9" w14:textId="77777777" w:rsidR="005238B2" w:rsidRPr="001B2C63" w:rsidRDefault="005238B2" w:rsidP="00EB4CD5">
                      <w:pPr>
                        <w:pStyle w:val="Heading1"/>
                        <w:tabs>
                          <w:tab w:val="left" w:pos="9781"/>
                        </w:tabs>
                        <w:rPr>
                          <w:rFonts w:hint="eastAsia"/>
                          <w:sz w:val="22"/>
                          <w:szCs w:val="22"/>
                        </w:rPr>
                      </w:pPr>
                      <w:bookmarkStart w:id="8390" w:name="_Toc828034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90"/>
                      <w:r w:rsidRPr="001B2C63">
                        <w:rPr>
                          <w:sz w:val="22"/>
                          <w:szCs w:val="22"/>
                        </w:rPr>
                        <w:t xml:space="preserve"> </w:t>
                      </w:r>
                    </w:p>
                    <w:p w14:paraId="59E400D5" w14:textId="77777777" w:rsidR="005238B2" w:rsidRPr="001B2C63" w:rsidRDefault="005238B2" w:rsidP="00EB4CD5"/>
                    <w:p w14:paraId="1B00C632" w14:textId="77777777" w:rsidR="005238B2" w:rsidRPr="00B73BFD" w:rsidRDefault="005238B2" w:rsidP="00EB4CD5">
                      <w:pPr>
                        <w:jc w:val="center"/>
                      </w:pPr>
                      <w:r w:rsidRPr="00B73BFD">
                        <w:rPr>
                          <w:highlight w:val="yellow"/>
                        </w:rPr>
                        <w:t>Réf:</w:t>
                      </w:r>
                    </w:p>
                    <w:p w14:paraId="07C02557" w14:textId="77777777" w:rsidR="005238B2" w:rsidRPr="00B73BFD" w:rsidRDefault="005238B2" w:rsidP="00EB4CD5"/>
                    <w:p w14:paraId="71651E6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F4CE854" w14:textId="77777777" w:rsidR="005238B2" w:rsidRPr="001B2C63" w:rsidRDefault="005238B2" w:rsidP="00EB4CD5">
                      <w:pPr>
                        <w:pStyle w:val="Heading1"/>
                        <w:tabs>
                          <w:tab w:val="left" w:pos="9781"/>
                        </w:tabs>
                        <w:rPr>
                          <w:rFonts w:hint="eastAsia"/>
                          <w:sz w:val="22"/>
                          <w:szCs w:val="22"/>
                        </w:rPr>
                      </w:pPr>
                      <w:bookmarkStart w:id="8391" w:name="_Toc82803488"/>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8391"/>
                      <w:r w:rsidRPr="001B2C63">
                        <w:rPr>
                          <w:sz w:val="22"/>
                          <w:szCs w:val="22"/>
                        </w:rPr>
                        <w:t xml:space="preserve"> </w:t>
                      </w:r>
                    </w:p>
                    <w:p w14:paraId="5479C94A" w14:textId="77777777" w:rsidR="005238B2" w:rsidRPr="001B2C63" w:rsidRDefault="005238B2" w:rsidP="00EB4CD5"/>
                    <w:p w14:paraId="5F2BEF80"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338FF69D" w14:textId="77777777" w:rsidR="005238B2" w:rsidRPr="001B2C63" w:rsidRDefault="005238B2" w:rsidP="00EB4CD5"/>
                    <w:p w14:paraId="34F4BB3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BE8F63" w14:textId="77777777" w:rsidR="005238B2" w:rsidRPr="001B2C63" w:rsidRDefault="005238B2" w:rsidP="00EB4CD5">
                      <w:pPr>
                        <w:pStyle w:val="Heading1"/>
                        <w:tabs>
                          <w:tab w:val="left" w:pos="9781"/>
                        </w:tabs>
                        <w:rPr>
                          <w:rFonts w:hint="eastAsia"/>
                          <w:sz w:val="22"/>
                          <w:szCs w:val="22"/>
                        </w:rPr>
                      </w:pPr>
                      <w:bookmarkStart w:id="8392" w:name="_Toc828034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92"/>
                      <w:r w:rsidRPr="001B2C63">
                        <w:rPr>
                          <w:sz w:val="22"/>
                          <w:szCs w:val="22"/>
                        </w:rPr>
                        <w:t xml:space="preserve"> </w:t>
                      </w:r>
                    </w:p>
                    <w:p w14:paraId="488F861B" w14:textId="77777777" w:rsidR="005238B2" w:rsidRPr="001B2C63" w:rsidRDefault="005238B2" w:rsidP="00EB4CD5"/>
                    <w:p w14:paraId="45189C0A" w14:textId="77777777" w:rsidR="005238B2" w:rsidRPr="001B2C63" w:rsidRDefault="005238B2" w:rsidP="00EB4CD5">
                      <w:pPr>
                        <w:jc w:val="center"/>
                      </w:pPr>
                      <w:r w:rsidRPr="001B2C63">
                        <w:rPr>
                          <w:highlight w:val="yellow"/>
                        </w:rPr>
                        <w:t>Réf:</w:t>
                      </w:r>
                    </w:p>
                    <w:p w14:paraId="5C270A7E" w14:textId="77777777" w:rsidR="005238B2" w:rsidRPr="001B2C63" w:rsidRDefault="005238B2" w:rsidP="00EB4CD5"/>
                    <w:p w14:paraId="60CA5BF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36E48D" w14:textId="77777777" w:rsidR="005238B2" w:rsidRPr="001B2C63" w:rsidRDefault="005238B2" w:rsidP="00EB4CD5">
                      <w:pPr>
                        <w:pStyle w:val="Heading1"/>
                        <w:tabs>
                          <w:tab w:val="left" w:pos="9781"/>
                        </w:tabs>
                        <w:rPr>
                          <w:rFonts w:hint="eastAsia"/>
                          <w:sz w:val="22"/>
                          <w:szCs w:val="22"/>
                        </w:rPr>
                      </w:pPr>
                      <w:bookmarkStart w:id="8393" w:name="_Toc8280349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93"/>
                      <w:r w:rsidRPr="001B2C63">
                        <w:rPr>
                          <w:sz w:val="22"/>
                          <w:szCs w:val="22"/>
                        </w:rPr>
                        <w:t xml:space="preserve"> </w:t>
                      </w:r>
                    </w:p>
                    <w:p w14:paraId="2AEADC8D" w14:textId="77777777" w:rsidR="005238B2" w:rsidRPr="001B2C63" w:rsidRDefault="005238B2" w:rsidP="00EB4CD5"/>
                    <w:p w14:paraId="0F1BD336" w14:textId="77777777" w:rsidR="005238B2" w:rsidRPr="001B2C63" w:rsidRDefault="005238B2" w:rsidP="00EB4CD5">
                      <w:pPr>
                        <w:jc w:val="center"/>
                      </w:pPr>
                      <w:r w:rsidRPr="001B2C63">
                        <w:rPr>
                          <w:highlight w:val="yellow"/>
                        </w:rPr>
                        <w:t>Réf:</w:t>
                      </w:r>
                    </w:p>
                    <w:p w14:paraId="398264C2" w14:textId="77777777" w:rsidR="005238B2" w:rsidRPr="001B2C63" w:rsidRDefault="005238B2" w:rsidP="00EB4CD5"/>
                    <w:p w14:paraId="5A602B6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66E392E" w14:textId="77777777" w:rsidR="005238B2" w:rsidRPr="001B2C63" w:rsidRDefault="005238B2" w:rsidP="00EB4CD5">
                      <w:pPr>
                        <w:pStyle w:val="Heading1"/>
                        <w:tabs>
                          <w:tab w:val="left" w:pos="9781"/>
                        </w:tabs>
                        <w:rPr>
                          <w:rFonts w:hint="eastAsia"/>
                          <w:sz w:val="22"/>
                          <w:szCs w:val="22"/>
                        </w:rPr>
                      </w:pPr>
                      <w:bookmarkStart w:id="8394" w:name="_Toc828034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94"/>
                      <w:r w:rsidRPr="001B2C63">
                        <w:rPr>
                          <w:sz w:val="22"/>
                          <w:szCs w:val="22"/>
                        </w:rPr>
                        <w:t xml:space="preserve"> </w:t>
                      </w:r>
                    </w:p>
                    <w:p w14:paraId="3D9471FA" w14:textId="77777777" w:rsidR="005238B2" w:rsidRPr="001B2C63" w:rsidRDefault="005238B2" w:rsidP="00EB4CD5"/>
                    <w:p w14:paraId="02E55C9D" w14:textId="77777777" w:rsidR="005238B2" w:rsidRPr="001B2C63" w:rsidRDefault="005238B2" w:rsidP="00EB4CD5">
                      <w:pPr>
                        <w:jc w:val="center"/>
                      </w:pPr>
                      <w:r w:rsidRPr="001B2C63">
                        <w:rPr>
                          <w:highlight w:val="yellow"/>
                        </w:rPr>
                        <w:t>Réf:</w:t>
                      </w:r>
                    </w:p>
                    <w:p w14:paraId="341EAFE1" w14:textId="77777777" w:rsidR="005238B2" w:rsidRPr="001B2C63" w:rsidRDefault="005238B2" w:rsidP="00EB4CD5"/>
                    <w:p w14:paraId="184E111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F2CC12" w14:textId="77777777" w:rsidR="005238B2" w:rsidRPr="001B2C63" w:rsidRDefault="005238B2" w:rsidP="00EB4CD5">
                      <w:pPr>
                        <w:pStyle w:val="Heading1"/>
                        <w:tabs>
                          <w:tab w:val="left" w:pos="9781"/>
                        </w:tabs>
                        <w:rPr>
                          <w:rFonts w:hint="eastAsia"/>
                          <w:sz w:val="22"/>
                          <w:szCs w:val="22"/>
                        </w:rPr>
                      </w:pPr>
                      <w:bookmarkStart w:id="8395" w:name="_Toc8280349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395"/>
                      <w:r w:rsidRPr="001B2C63">
                        <w:rPr>
                          <w:sz w:val="22"/>
                          <w:szCs w:val="22"/>
                        </w:rPr>
                        <w:t xml:space="preserve"> </w:t>
                      </w:r>
                    </w:p>
                    <w:p w14:paraId="4E8B75CD" w14:textId="77777777" w:rsidR="005238B2" w:rsidRPr="001B2C63" w:rsidRDefault="005238B2" w:rsidP="00EB4CD5"/>
                    <w:p w14:paraId="57331A34" w14:textId="77777777" w:rsidR="005238B2" w:rsidRPr="001B2C63" w:rsidRDefault="005238B2" w:rsidP="00EB4CD5">
                      <w:pPr>
                        <w:jc w:val="center"/>
                      </w:pPr>
                      <w:r w:rsidRPr="001B2C63">
                        <w:rPr>
                          <w:highlight w:val="yellow"/>
                        </w:rPr>
                        <w:t>Réf:</w:t>
                      </w:r>
                    </w:p>
                    <w:p w14:paraId="5E8129D6" w14:textId="77777777" w:rsidR="005238B2" w:rsidRPr="001B2C63" w:rsidRDefault="005238B2" w:rsidP="00EB4CD5"/>
                    <w:p w14:paraId="1C2ED4A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9FEED1" w14:textId="77777777" w:rsidR="005238B2" w:rsidRPr="001B2C63" w:rsidRDefault="005238B2" w:rsidP="00EB4CD5">
                      <w:pPr>
                        <w:pStyle w:val="Heading1"/>
                        <w:tabs>
                          <w:tab w:val="left" w:pos="9781"/>
                        </w:tabs>
                        <w:rPr>
                          <w:rFonts w:hint="eastAsia"/>
                          <w:sz w:val="22"/>
                          <w:szCs w:val="22"/>
                        </w:rPr>
                      </w:pPr>
                      <w:bookmarkStart w:id="8396" w:name="_Toc828034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96"/>
                      <w:r w:rsidRPr="001B2C63">
                        <w:rPr>
                          <w:sz w:val="22"/>
                          <w:szCs w:val="22"/>
                        </w:rPr>
                        <w:t xml:space="preserve"> </w:t>
                      </w:r>
                    </w:p>
                    <w:p w14:paraId="5199A8F5" w14:textId="77777777" w:rsidR="005238B2" w:rsidRPr="001B2C63" w:rsidRDefault="005238B2" w:rsidP="00EB4CD5"/>
                    <w:p w14:paraId="0EF3A177" w14:textId="77777777" w:rsidR="005238B2" w:rsidRPr="001B2C63" w:rsidRDefault="005238B2" w:rsidP="00EB4CD5">
                      <w:pPr>
                        <w:jc w:val="center"/>
                      </w:pPr>
                      <w:r w:rsidRPr="001B2C63">
                        <w:rPr>
                          <w:highlight w:val="yellow"/>
                        </w:rPr>
                        <w:t>Réf:</w:t>
                      </w:r>
                    </w:p>
                    <w:p w14:paraId="3385F945" w14:textId="77777777" w:rsidR="005238B2" w:rsidRPr="001B2C63" w:rsidRDefault="005238B2" w:rsidP="00EB4CD5"/>
                    <w:p w14:paraId="35B897E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A7FF24" w14:textId="77777777" w:rsidR="005238B2" w:rsidRPr="001B2C63" w:rsidRDefault="005238B2" w:rsidP="00EB4CD5">
                      <w:pPr>
                        <w:pStyle w:val="Heading1"/>
                        <w:tabs>
                          <w:tab w:val="left" w:pos="9781"/>
                        </w:tabs>
                        <w:rPr>
                          <w:rFonts w:hint="eastAsia"/>
                          <w:sz w:val="22"/>
                          <w:szCs w:val="22"/>
                        </w:rPr>
                      </w:pPr>
                      <w:bookmarkStart w:id="8397" w:name="_Toc8280349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97"/>
                      <w:r w:rsidRPr="001B2C63">
                        <w:rPr>
                          <w:sz w:val="22"/>
                          <w:szCs w:val="22"/>
                        </w:rPr>
                        <w:t xml:space="preserve"> </w:t>
                      </w:r>
                    </w:p>
                    <w:p w14:paraId="18F3BE7B" w14:textId="77777777" w:rsidR="005238B2" w:rsidRPr="001B2C63" w:rsidRDefault="005238B2" w:rsidP="00EB4CD5"/>
                    <w:p w14:paraId="59DF2336" w14:textId="77777777" w:rsidR="005238B2" w:rsidRPr="001B2C63" w:rsidRDefault="005238B2" w:rsidP="00EB4CD5">
                      <w:pPr>
                        <w:jc w:val="center"/>
                      </w:pPr>
                      <w:r w:rsidRPr="001B2C63">
                        <w:rPr>
                          <w:highlight w:val="yellow"/>
                        </w:rPr>
                        <w:t>Réf:</w:t>
                      </w:r>
                    </w:p>
                    <w:p w14:paraId="6056C71A" w14:textId="77777777" w:rsidR="005238B2" w:rsidRPr="001B2C63" w:rsidRDefault="005238B2" w:rsidP="00EB4CD5"/>
                    <w:p w14:paraId="7C210D4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075F05" w14:textId="77777777" w:rsidR="005238B2" w:rsidRPr="001B2C63" w:rsidRDefault="005238B2" w:rsidP="00EB4CD5">
                      <w:pPr>
                        <w:pStyle w:val="Heading1"/>
                        <w:tabs>
                          <w:tab w:val="left" w:pos="9781"/>
                        </w:tabs>
                        <w:rPr>
                          <w:rFonts w:hint="eastAsia"/>
                          <w:sz w:val="22"/>
                          <w:szCs w:val="22"/>
                        </w:rPr>
                      </w:pPr>
                      <w:bookmarkStart w:id="8398" w:name="_Toc828034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98"/>
                      <w:r w:rsidRPr="001B2C63">
                        <w:rPr>
                          <w:sz w:val="22"/>
                          <w:szCs w:val="22"/>
                        </w:rPr>
                        <w:t xml:space="preserve"> </w:t>
                      </w:r>
                    </w:p>
                    <w:p w14:paraId="04D510F8" w14:textId="77777777" w:rsidR="005238B2" w:rsidRPr="001B2C63" w:rsidRDefault="005238B2" w:rsidP="00EB4CD5"/>
                    <w:p w14:paraId="7CF8BEE0" w14:textId="77777777" w:rsidR="005238B2" w:rsidRPr="001B2C63" w:rsidRDefault="005238B2" w:rsidP="00EB4CD5">
                      <w:pPr>
                        <w:jc w:val="center"/>
                      </w:pPr>
                      <w:r w:rsidRPr="001B2C63">
                        <w:rPr>
                          <w:highlight w:val="yellow"/>
                        </w:rPr>
                        <w:t>Réf:</w:t>
                      </w:r>
                    </w:p>
                    <w:p w14:paraId="6DBF8DD6" w14:textId="77777777" w:rsidR="005238B2" w:rsidRPr="001B2C63" w:rsidRDefault="005238B2" w:rsidP="00EB4CD5"/>
                    <w:p w14:paraId="68B12B53"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FD7EE3C" w14:textId="77777777" w:rsidR="005238B2" w:rsidRPr="001B2C63" w:rsidRDefault="005238B2" w:rsidP="00EB4CD5">
                      <w:pPr>
                        <w:pStyle w:val="Heading1"/>
                        <w:tabs>
                          <w:tab w:val="left" w:pos="9781"/>
                        </w:tabs>
                        <w:rPr>
                          <w:rFonts w:hint="eastAsia"/>
                          <w:sz w:val="22"/>
                          <w:szCs w:val="22"/>
                        </w:rPr>
                      </w:pPr>
                      <w:bookmarkStart w:id="8399" w:name="_Toc8280349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399"/>
                      <w:r w:rsidRPr="001B2C63">
                        <w:rPr>
                          <w:sz w:val="22"/>
                          <w:szCs w:val="22"/>
                        </w:rPr>
                        <w:t xml:space="preserve"> </w:t>
                      </w:r>
                    </w:p>
                    <w:p w14:paraId="49DB60E4" w14:textId="77777777" w:rsidR="005238B2" w:rsidRPr="001B2C63" w:rsidRDefault="005238B2" w:rsidP="00EB4CD5"/>
                    <w:p w14:paraId="0020F6A7" w14:textId="77777777" w:rsidR="005238B2" w:rsidRPr="001B2C63" w:rsidRDefault="005238B2" w:rsidP="00EB4CD5">
                      <w:pPr>
                        <w:jc w:val="center"/>
                      </w:pPr>
                      <w:r w:rsidRPr="001B2C63">
                        <w:rPr>
                          <w:highlight w:val="yellow"/>
                        </w:rPr>
                        <w:t>Réf:</w:t>
                      </w:r>
                    </w:p>
                    <w:p w14:paraId="0BA326C2" w14:textId="77777777" w:rsidR="005238B2" w:rsidRPr="001B2C63" w:rsidRDefault="005238B2" w:rsidP="00EB4CD5"/>
                    <w:p w14:paraId="0D129BE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F389FC" w14:textId="77777777" w:rsidR="005238B2" w:rsidRPr="001B2C63" w:rsidRDefault="005238B2" w:rsidP="00EB4CD5">
                      <w:pPr>
                        <w:pStyle w:val="Heading1"/>
                        <w:tabs>
                          <w:tab w:val="left" w:pos="9781"/>
                        </w:tabs>
                        <w:rPr>
                          <w:rFonts w:hint="eastAsia"/>
                          <w:sz w:val="22"/>
                          <w:szCs w:val="22"/>
                        </w:rPr>
                      </w:pPr>
                      <w:bookmarkStart w:id="8400" w:name="_Toc828034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00"/>
                      <w:r w:rsidRPr="001B2C63">
                        <w:rPr>
                          <w:sz w:val="22"/>
                          <w:szCs w:val="22"/>
                        </w:rPr>
                        <w:t xml:space="preserve"> </w:t>
                      </w:r>
                    </w:p>
                    <w:p w14:paraId="23013F0D" w14:textId="77777777" w:rsidR="005238B2" w:rsidRPr="001B2C63" w:rsidRDefault="005238B2" w:rsidP="00EB4CD5"/>
                    <w:p w14:paraId="01DC92A5" w14:textId="77777777" w:rsidR="005238B2" w:rsidRPr="001B2C63" w:rsidRDefault="005238B2" w:rsidP="00EB4CD5">
                      <w:pPr>
                        <w:jc w:val="center"/>
                      </w:pPr>
                      <w:r w:rsidRPr="001B2C63">
                        <w:rPr>
                          <w:highlight w:val="yellow"/>
                        </w:rPr>
                        <w:t>Réf:</w:t>
                      </w:r>
                    </w:p>
                    <w:p w14:paraId="05F26AE8" w14:textId="77777777" w:rsidR="005238B2" w:rsidRPr="001B2C63" w:rsidRDefault="005238B2" w:rsidP="00EB4CD5"/>
                    <w:p w14:paraId="3FFC0B2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445223" w14:textId="77777777" w:rsidR="005238B2" w:rsidRPr="001B2C63" w:rsidRDefault="005238B2" w:rsidP="00EB4CD5">
                      <w:pPr>
                        <w:pStyle w:val="Heading1"/>
                        <w:tabs>
                          <w:tab w:val="left" w:pos="9781"/>
                        </w:tabs>
                        <w:rPr>
                          <w:rFonts w:hint="eastAsia"/>
                          <w:sz w:val="22"/>
                          <w:szCs w:val="22"/>
                        </w:rPr>
                      </w:pPr>
                      <w:bookmarkStart w:id="8401" w:name="_Toc8280349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01"/>
                      <w:r w:rsidRPr="001B2C63">
                        <w:rPr>
                          <w:sz w:val="22"/>
                          <w:szCs w:val="22"/>
                        </w:rPr>
                        <w:t xml:space="preserve"> </w:t>
                      </w:r>
                    </w:p>
                    <w:p w14:paraId="2F0FF31D" w14:textId="77777777" w:rsidR="005238B2" w:rsidRPr="001B2C63" w:rsidRDefault="005238B2" w:rsidP="00EB4CD5"/>
                    <w:p w14:paraId="11EE76AE" w14:textId="77777777" w:rsidR="005238B2" w:rsidRPr="001B2C63" w:rsidRDefault="005238B2" w:rsidP="00EB4CD5">
                      <w:pPr>
                        <w:jc w:val="center"/>
                      </w:pPr>
                      <w:r w:rsidRPr="001B2C63">
                        <w:rPr>
                          <w:highlight w:val="yellow"/>
                        </w:rPr>
                        <w:t>Réf:</w:t>
                      </w:r>
                    </w:p>
                    <w:p w14:paraId="044BAE35" w14:textId="77777777" w:rsidR="005238B2" w:rsidRPr="001B2C63" w:rsidRDefault="005238B2" w:rsidP="00EB4CD5"/>
                    <w:p w14:paraId="6666D52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0D532E" w14:textId="77777777" w:rsidR="005238B2" w:rsidRPr="001B2C63" w:rsidRDefault="005238B2" w:rsidP="00EB4CD5">
                      <w:pPr>
                        <w:pStyle w:val="Heading1"/>
                        <w:tabs>
                          <w:tab w:val="left" w:pos="9781"/>
                        </w:tabs>
                        <w:rPr>
                          <w:rFonts w:hint="eastAsia"/>
                          <w:sz w:val="22"/>
                          <w:szCs w:val="22"/>
                        </w:rPr>
                      </w:pPr>
                      <w:bookmarkStart w:id="8402" w:name="_Toc828034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02"/>
                      <w:r w:rsidRPr="001B2C63">
                        <w:rPr>
                          <w:sz w:val="22"/>
                          <w:szCs w:val="22"/>
                        </w:rPr>
                        <w:t xml:space="preserve"> </w:t>
                      </w:r>
                    </w:p>
                    <w:p w14:paraId="243CBCCA" w14:textId="77777777" w:rsidR="005238B2" w:rsidRPr="001B2C63" w:rsidRDefault="005238B2" w:rsidP="00EB4CD5"/>
                    <w:p w14:paraId="49236A3F" w14:textId="77777777" w:rsidR="005238B2" w:rsidRPr="001B2C63" w:rsidRDefault="005238B2" w:rsidP="00EB4CD5">
                      <w:pPr>
                        <w:jc w:val="center"/>
                      </w:pPr>
                      <w:r w:rsidRPr="001B2C63">
                        <w:rPr>
                          <w:highlight w:val="yellow"/>
                        </w:rPr>
                        <w:t>Réf:</w:t>
                      </w:r>
                    </w:p>
                    <w:p w14:paraId="6EAFDD0F" w14:textId="77777777" w:rsidR="005238B2" w:rsidRPr="001B2C63" w:rsidRDefault="005238B2" w:rsidP="00EB4CD5"/>
                    <w:p w14:paraId="6BC0710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0BDC914" w14:textId="77777777" w:rsidR="005238B2" w:rsidRPr="001B2C63" w:rsidRDefault="005238B2" w:rsidP="00EB4CD5">
                      <w:pPr>
                        <w:pStyle w:val="Heading1"/>
                        <w:tabs>
                          <w:tab w:val="left" w:pos="9781"/>
                        </w:tabs>
                        <w:rPr>
                          <w:rFonts w:hint="eastAsia"/>
                          <w:sz w:val="22"/>
                          <w:szCs w:val="22"/>
                        </w:rPr>
                      </w:pPr>
                      <w:bookmarkStart w:id="8403" w:name="_Toc8280350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403"/>
                      <w:r w:rsidRPr="001B2C63">
                        <w:rPr>
                          <w:sz w:val="22"/>
                          <w:szCs w:val="22"/>
                        </w:rPr>
                        <w:t xml:space="preserve"> </w:t>
                      </w:r>
                    </w:p>
                    <w:p w14:paraId="1BD7D783" w14:textId="77777777" w:rsidR="005238B2" w:rsidRPr="001B2C63" w:rsidRDefault="005238B2" w:rsidP="00EB4CD5"/>
                    <w:p w14:paraId="42738EDC" w14:textId="77777777" w:rsidR="005238B2" w:rsidRPr="001B2C63" w:rsidRDefault="005238B2" w:rsidP="00EB4CD5">
                      <w:pPr>
                        <w:jc w:val="center"/>
                      </w:pPr>
                      <w:r w:rsidRPr="001B2C63">
                        <w:rPr>
                          <w:highlight w:val="yellow"/>
                        </w:rPr>
                        <w:t>Réf:</w:t>
                      </w:r>
                    </w:p>
                    <w:p w14:paraId="663C78B1" w14:textId="77777777" w:rsidR="005238B2" w:rsidRPr="001B2C63" w:rsidRDefault="005238B2" w:rsidP="00EB4CD5"/>
                    <w:p w14:paraId="38EF184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7837745" w14:textId="77777777" w:rsidR="005238B2" w:rsidRPr="001B2C63" w:rsidRDefault="005238B2" w:rsidP="00EB4CD5">
                      <w:pPr>
                        <w:pStyle w:val="Heading1"/>
                        <w:tabs>
                          <w:tab w:val="left" w:pos="9781"/>
                        </w:tabs>
                        <w:rPr>
                          <w:rFonts w:hint="eastAsia"/>
                          <w:sz w:val="22"/>
                          <w:szCs w:val="22"/>
                        </w:rPr>
                      </w:pPr>
                      <w:bookmarkStart w:id="8404" w:name="_Toc828035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04"/>
                      <w:r w:rsidRPr="001B2C63">
                        <w:rPr>
                          <w:sz w:val="22"/>
                          <w:szCs w:val="22"/>
                        </w:rPr>
                        <w:t xml:space="preserve"> </w:t>
                      </w:r>
                    </w:p>
                    <w:p w14:paraId="1983683D" w14:textId="77777777" w:rsidR="005238B2" w:rsidRPr="001B2C63" w:rsidRDefault="005238B2" w:rsidP="00EB4CD5"/>
                    <w:p w14:paraId="61429B4A" w14:textId="77777777" w:rsidR="005238B2" w:rsidRPr="001B2C63" w:rsidRDefault="005238B2" w:rsidP="00EB4CD5">
                      <w:pPr>
                        <w:jc w:val="center"/>
                      </w:pPr>
                      <w:r w:rsidRPr="001B2C63">
                        <w:rPr>
                          <w:highlight w:val="yellow"/>
                        </w:rPr>
                        <w:t>Réf:</w:t>
                      </w:r>
                    </w:p>
                    <w:p w14:paraId="534C4963" w14:textId="77777777" w:rsidR="005238B2" w:rsidRPr="001B2C63" w:rsidRDefault="005238B2" w:rsidP="00EB4CD5"/>
                    <w:p w14:paraId="30A83D3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408606" w14:textId="77777777" w:rsidR="005238B2" w:rsidRPr="001B2C63" w:rsidRDefault="005238B2" w:rsidP="00EB4CD5">
                      <w:pPr>
                        <w:pStyle w:val="Heading1"/>
                        <w:tabs>
                          <w:tab w:val="left" w:pos="9781"/>
                        </w:tabs>
                        <w:rPr>
                          <w:rFonts w:hint="eastAsia"/>
                          <w:sz w:val="22"/>
                          <w:szCs w:val="22"/>
                        </w:rPr>
                      </w:pPr>
                      <w:bookmarkStart w:id="8405" w:name="_Toc8280350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05"/>
                      <w:r w:rsidRPr="001B2C63">
                        <w:rPr>
                          <w:sz w:val="22"/>
                          <w:szCs w:val="22"/>
                        </w:rPr>
                        <w:t xml:space="preserve"> </w:t>
                      </w:r>
                    </w:p>
                    <w:p w14:paraId="63626C5E" w14:textId="77777777" w:rsidR="005238B2" w:rsidRPr="001B2C63" w:rsidRDefault="005238B2" w:rsidP="00EB4CD5"/>
                    <w:p w14:paraId="51E44A55" w14:textId="77777777" w:rsidR="005238B2" w:rsidRPr="001B2C63" w:rsidRDefault="005238B2" w:rsidP="00EB4CD5">
                      <w:pPr>
                        <w:jc w:val="center"/>
                      </w:pPr>
                      <w:r w:rsidRPr="001B2C63">
                        <w:rPr>
                          <w:highlight w:val="yellow"/>
                        </w:rPr>
                        <w:t>Réf:</w:t>
                      </w:r>
                    </w:p>
                    <w:p w14:paraId="3E048635" w14:textId="77777777" w:rsidR="005238B2" w:rsidRPr="001B2C63" w:rsidRDefault="005238B2" w:rsidP="00EB4CD5"/>
                    <w:p w14:paraId="4E9D653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741A1AA" w14:textId="77777777" w:rsidR="005238B2" w:rsidRPr="001B2C63" w:rsidRDefault="005238B2" w:rsidP="00EB4CD5">
                      <w:pPr>
                        <w:pStyle w:val="Heading1"/>
                        <w:tabs>
                          <w:tab w:val="left" w:pos="9781"/>
                        </w:tabs>
                        <w:rPr>
                          <w:rFonts w:hint="eastAsia"/>
                          <w:sz w:val="22"/>
                          <w:szCs w:val="22"/>
                        </w:rPr>
                      </w:pPr>
                      <w:bookmarkStart w:id="8406" w:name="_Toc828035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06"/>
                      <w:r w:rsidRPr="001B2C63">
                        <w:rPr>
                          <w:sz w:val="22"/>
                          <w:szCs w:val="22"/>
                        </w:rPr>
                        <w:t xml:space="preserve"> </w:t>
                      </w:r>
                    </w:p>
                    <w:p w14:paraId="7BE3BBB0" w14:textId="77777777" w:rsidR="005238B2" w:rsidRPr="001B2C63" w:rsidRDefault="005238B2" w:rsidP="00EB4CD5"/>
                    <w:p w14:paraId="6AA45355" w14:textId="77777777" w:rsidR="005238B2" w:rsidRPr="001B2C63" w:rsidRDefault="005238B2" w:rsidP="00EB4CD5">
                      <w:pPr>
                        <w:jc w:val="center"/>
                      </w:pPr>
                      <w:r w:rsidRPr="001B2C63">
                        <w:rPr>
                          <w:highlight w:val="yellow"/>
                        </w:rPr>
                        <w:t>Réf:</w:t>
                      </w:r>
                    </w:p>
                    <w:p w14:paraId="3D1DE295" w14:textId="77777777" w:rsidR="005238B2" w:rsidRPr="001B2C63" w:rsidRDefault="005238B2" w:rsidP="00EB4CD5"/>
                    <w:p w14:paraId="3E8A4DE3"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8407" w:name="_Toc8280350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407"/>
                      <w:r w:rsidRPr="001B2C63">
                        <w:rPr>
                          <w:sz w:val="22"/>
                          <w:szCs w:val="22"/>
                        </w:rPr>
                        <w:t xml:space="preserve"> </w:t>
                      </w:r>
                    </w:p>
                    <w:p w14:paraId="5ADADC8C" w14:textId="77777777" w:rsidR="005238B2" w:rsidRPr="001B2C63" w:rsidRDefault="005238B2" w:rsidP="00EB4CD5"/>
                    <w:p w14:paraId="194BD3F5" w14:textId="77777777" w:rsidR="005238B2" w:rsidRPr="001B2C63" w:rsidRDefault="005238B2" w:rsidP="00EB4CD5">
                      <w:pPr>
                        <w:jc w:val="center"/>
                      </w:pPr>
                      <w:r w:rsidRPr="001B2C63">
                        <w:rPr>
                          <w:highlight w:val="yellow"/>
                        </w:rPr>
                        <w:t>Réf:</w:t>
                      </w:r>
                    </w:p>
                    <w:p w14:paraId="0D0F2377" w14:textId="77777777" w:rsidR="005238B2" w:rsidRPr="001B2C63" w:rsidRDefault="005238B2" w:rsidP="00EB4CD5"/>
                    <w:p w14:paraId="18D04E5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595B36" w14:textId="77777777" w:rsidR="005238B2" w:rsidRPr="001B2C63" w:rsidRDefault="005238B2" w:rsidP="00EB4CD5">
                      <w:pPr>
                        <w:pStyle w:val="Heading1"/>
                        <w:tabs>
                          <w:tab w:val="left" w:pos="9781"/>
                        </w:tabs>
                        <w:rPr>
                          <w:rFonts w:hint="eastAsia"/>
                          <w:sz w:val="22"/>
                          <w:szCs w:val="22"/>
                        </w:rPr>
                      </w:pPr>
                      <w:bookmarkStart w:id="8408" w:name="_Toc828035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08"/>
                      <w:r w:rsidRPr="001B2C63">
                        <w:rPr>
                          <w:sz w:val="22"/>
                          <w:szCs w:val="22"/>
                        </w:rPr>
                        <w:t xml:space="preserve"> </w:t>
                      </w:r>
                    </w:p>
                    <w:p w14:paraId="210CDBAB" w14:textId="77777777" w:rsidR="005238B2" w:rsidRPr="001B2C63" w:rsidRDefault="005238B2" w:rsidP="00EB4CD5"/>
                    <w:p w14:paraId="0553F9AE" w14:textId="77777777" w:rsidR="005238B2" w:rsidRPr="001B2C63" w:rsidRDefault="005238B2" w:rsidP="00EB4CD5">
                      <w:pPr>
                        <w:jc w:val="center"/>
                      </w:pPr>
                      <w:r w:rsidRPr="001B2C63">
                        <w:rPr>
                          <w:highlight w:val="yellow"/>
                        </w:rPr>
                        <w:t>Réf:</w:t>
                      </w:r>
                    </w:p>
                    <w:p w14:paraId="019E316D" w14:textId="77777777" w:rsidR="005238B2" w:rsidRPr="001B2C63" w:rsidRDefault="005238B2" w:rsidP="00EB4CD5"/>
                    <w:p w14:paraId="2CDAD25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1C3AF0A" w14:textId="77777777" w:rsidR="005238B2" w:rsidRPr="001B2C63" w:rsidRDefault="005238B2" w:rsidP="00EB4CD5">
                      <w:pPr>
                        <w:pStyle w:val="Heading1"/>
                        <w:tabs>
                          <w:tab w:val="left" w:pos="9781"/>
                        </w:tabs>
                        <w:rPr>
                          <w:rFonts w:hint="eastAsia"/>
                          <w:sz w:val="22"/>
                          <w:szCs w:val="22"/>
                        </w:rPr>
                      </w:pPr>
                      <w:bookmarkStart w:id="8409" w:name="_Toc8280350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09"/>
                      <w:r w:rsidRPr="001B2C63">
                        <w:rPr>
                          <w:sz w:val="22"/>
                          <w:szCs w:val="22"/>
                        </w:rPr>
                        <w:t xml:space="preserve"> </w:t>
                      </w:r>
                    </w:p>
                    <w:p w14:paraId="2B1F05C3" w14:textId="77777777" w:rsidR="005238B2" w:rsidRPr="001B2C63" w:rsidRDefault="005238B2" w:rsidP="00EB4CD5"/>
                    <w:p w14:paraId="602CD404" w14:textId="77777777" w:rsidR="005238B2" w:rsidRPr="001B2C63" w:rsidRDefault="005238B2" w:rsidP="00EB4CD5">
                      <w:pPr>
                        <w:jc w:val="center"/>
                      </w:pPr>
                      <w:r w:rsidRPr="001B2C63">
                        <w:rPr>
                          <w:highlight w:val="yellow"/>
                        </w:rPr>
                        <w:t>Réf:</w:t>
                      </w:r>
                    </w:p>
                    <w:p w14:paraId="32CE96EA" w14:textId="77777777" w:rsidR="005238B2" w:rsidRPr="001B2C63" w:rsidRDefault="005238B2" w:rsidP="00EB4CD5"/>
                    <w:p w14:paraId="3A80535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80A239E" w14:textId="77777777" w:rsidR="005238B2" w:rsidRPr="001B2C63" w:rsidRDefault="005238B2" w:rsidP="00EB4CD5">
                      <w:pPr>
                        <w:pStyle w:val="Heading1"/>
                        <w:tabs>
                          <w:tab w:val="left" w:pos="9781"/>
                        </w:tabs>
                        <w:rPr>
                          <w:rFonts w:hint="eastAsia"/>
                          <w:sz w:val="22"/>
                          <w:szCs w:val="22"/>
                        </w:rPr>
                      </w:pPr>
                      <w:bookmarkStart w:id="8410" w:name="_Toc828035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10"/>
                      <w:r w:rsidRPr="001B2C63">
                        <w:rPr>
                          <w:sz w:val="22"/>
                          <w:szCs w:val="22"/>
                        </w:rPr>
                        <w:t xml:space="preserve"> </w:t>
                      </w:r>
                    </w:p>
                    <w:p w14:paraId="68055DA1" w14:textId="77777777" w:rsidR="005238B2" w:rsidRPr="001B2C63" w:rsidRDefault="005238B2" w:rsidP="00EB4CD5"/>
                    <w:p w14:paraId="30E5E5A5" w14:textId="77777777" w:rsidR="005238B2" w:rsidRPr="001B2C63" w:rsidRDefault="005238B2" w:rsidP="00EB4CD5">
                      <w:pPr>
                        <w:jc w:val="center"/>
                      </w:pPr>
                      <w:r w:rsidRPr="001B2C63">
                        <w:rPr>
                          <w:highlight w:val="yellow"/>
                        </w:rPr>
                        <w:t>Réf:</w:t>
                      </w:r>
                    </w:p>
                    <w:p w14:paraId="7EA7C3F4" w14:textId="77777777" w:rsidR="005238B2" w:rsidRPr="001B2C63" w:rsidRDefault="005238B2" w:rsidP="00EB4CD5"/>
                    <w:p w14:paraId="05155FC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007292F" w14:textId="77777777" w:rsidR="005238B2" w:rsidRPr="001B2C63" w:rsidRDefault="005238B2" w:rsidP="00EB4CD5">
                      <w:pPr>
                        <w:pStyle w:val="Heading1"/>
                        <w:tabs>
                          <w:tab w:val="left" w:pos="9781"/>
                        </w:tabs>
                        <w:rPr>
                          <w:rFonts w:hint="eastAsia"/>
                          <w:sz w:val="22"/>
                          <w:szCs w:val="22"/>
                        </w:rPr>
                      </w:pPr>
                      <w:bookmarkStart w:id="8411" w:name="_Toc8280350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411"/>
                      <w:r w:rsidRPr="001B2C63">
                        <w:rPr>
                          <w:sz w:val="22"/>
                          <w:szCs w:val="22"/>
                        </w:rPr>
                        <w:t xml:space="preserve"> </w:t>
                      </w:r>
                    </w:p>
                    <w:p w14:paraId="4DC3C125" w14:textId="77777777" w:rsidR="005238B2" w:rsidRPr="001B2C63" w:rsidRDefault="005238B2" w:rsidP="00EB4CD5"/>
                    <w:p w14:paraId="69D596CF" w14:textId="77777777" w:rsidR="005238B2" w:rsidRPr="001B2C63" w:rsidRDefault="005238B2" w:rsidP="00EB4CD5">
                      <w:pPr>
                        <w:jc w:val="center"/>
                      </w:pPr>
                      <w:r w:rsidRPr="001B2C63">
                        <w:rPr>
                          <w:highlight w:val="yellow"/>
                        </w:rPr>
                        <w:t>Réf:</w:t>
                      </w:r>
                    </w:p>
                    <w:p w14:paraId="42077265" w14:textId="77777777" w:rsidR="005238B2" w:rsidRPr="001B2C63" w:rsidRDefault="005238B2" w:rsidP="00EB4CD5"/>
                    <w:p w14:paraId="32BC557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26DE90" w14:textId="77777777" w:rsidR="005238B2" w:rsidRPr="001B2C63" w:rsidRDefault="005238B2" w:rsidP="00EB4CD5">
                      <w:pPr>
                        <w:pStyle w:val="Heading1"/>
                        <w:tabs>
                          <w:tab w:val="left" w:pos="9781"/>
                        </w:tabs>
                        <w:rPr>
                          <w:rFonts w:hint="eastAsia"/>
                          <w:sz w:val="22"/>
                          <w:szCs w:val="22"/>
                        </w:rPr>
                      </w:pPr>
                      <w:bookmarkStart w:id="8412" w:name="_Toc828035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12"/>
                      <w:r w:rsidRPr="001B2C63">
                        <w:rPr>
                          <w:sz w:val="22"/>
                          <w:szCs w:val="22"/>
                        </w:rPr>
                        <w:t xml:space="preserve"> </w:t>
                      </w:r>
                    </w:p>
                    <w:p w14:paraId="34352696" w14:textId="77777777" w:rsidR="005238B2" w:rsidRPr="001B2C63" w:rsidRDefault="005238B2" w:rsidP="00EB4CD5"/>
                    <w:p w14:paraId="76160E19" w14:textId="77777777" w:rsidR="005238B2" w:rsidRPr="001B2C63" w:rsidRDefault="005238B2" w:rsidP="00EB4CD5">
                      <w:pPr>
                        <w:jc w:val="center"/>
                      </w:pPr>
                      <w:r w:rsidRPr="001B2C63">
                        <w:rPr>
                          <w:highlight w:val="yellow"/>
                        </w:rPr>
                        <w:t>Réf:</w:t>
                      </w:r>
                    </w:p>
                    <w:p w14:paraId="4727CB78" w14:textId="77777777" w:rsidR="005238B2" w:rsidRPr="001B2C63" w:rsidRDefault="005238B2" w:rsidP="00EB4CD5"/>
                    <w:p w14:paraId="5CB5942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00B884" w14:textId="77777777" w:rsidR="005238B2" w:rsidRPr="001B2C63" w:rsidRDefault="005238B2" w:rsidP="00EB4CD5">
                      <w:pPr>
                        <w:pStyle w:val="Heading1"/>
                        <w:tabs>
                          <w:tab w:val="left" w:pos="9781"/>
                        </w:tabs>
                        <w:rPr>
                          <w:rFonts w:hint="eastAsia"/>
                          <w:sz w:val="22"/>
                          <w:szCs w:val="22"/>
                        </w:rPr>
                      </w:pPr>
                      <w:bookmarkStart w:id="8413" w:name="_Toc8280351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13"/>
                      <w:r w:rsidRPr="001B2C63">
                        <w:rPr>
                          <w:sz w:val="22"/>
                          <w:szCs w:val="22"/>
                        </w:rPr>
                        <w:t xml:space="preserve"> </w:t>
                      </w:r>
                    </w:p>
                    <w:p w14:paraId="5FB36376" w14:textId="77777777" w:rsidR="005238B2" w:rsidRPr="001B2C63" w:rsidRDefault="005238B2" w:rsidP="00EB4CD5"/>
                    <w:p w14:paraId="7FFB98F4" w14:textId="77777777" w:rsidR="005238B2" w:rsidRPr="001B2C63" w:rsidRDefault="005238B2" w:rsidP="00EB4CD5">
                      <w:pPr>
                        <w:jc w:val="center"/>
                      </w:pPr>
                      <w:r w:rsidRPr="001B2C63">
                        <w:rPr>
                          <w:highlight w:val="yellow"/>
                        </w:rPr>
                        <w:t>Réf:</w:t>
                      </w:r>
                    </w:p>
                    <w:p w14:paraId="7227C8D7" w14:textId="77777777" w:rsidR="005238B2" w:rsidRPr="001B2C63" w:rsidRDefault="005238B2" w:rsidP="00EB4CD5"/>
                    <w:p w14:paraId="7B50D83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839669" w14:textId="77777777" w:rsidR="005238B2" w:rsidRPr="001B2C63" w:rsidRDefault="005238B2" w:rsidP="00EB4CD5">
                      <w:pPr>
                        <w:pStyle w:val="Heading1"/>
                        <w:tabs>
                          <w:tab w:val="left" w:pos="9781"/>
                        </w:tabs>
                        <w:rPr>
                          <w:rFonts w:hint="eastAsia"/>
                          <w:sz w:val="22"/>
                          <w:szCs w:val="22"/>
                        </w:rPr>
                      </w:pPr>
                      <w:bookmarkStart w:id="8414" w:name="_Toc828035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14"/>
                      <w:r w:rsidRPr="001B2C63">
                        <w:rPr>
                          <w:sz w:val="22"/>
                          <w:szCs w:val="22"/>
                        </w:rPr>
                        <w:t xml:space="preserve"> </w:t>
                      </w:r>
                    </w:p>
                    <w:p w14:paraId="3E2E31A8" w14:textId="77777777" w:rsidR="005238B2" w:rsidRPr="001B2C63" w:rsidRDefault="005238B2" w:rsidP="00EB4CD5"/>
                    <w:p w14:paraId="0D33C902" w14:textId="77777777" w:rsidR="005238B2" w:rsidRPr="001B2C63" w:rsidRDefault="005238B2" w:rsidP="00EB4CD5">
                      <w:pPr>
                        <w:jc w:val="center"/>
                      </w:pPr>
                      <w:r w:rsidRPr="001B2C63">
                        <w:rPr>
                          <w:highlight w:val="yellow"/>
                        </w:rPr>
                        <w:t>Réf:</w:t>
                      </w:r>
                    </w:p>
                    <w:p w14:paraId="16B31670" w14:textId="77777777" w:rsidR="005238B2" w:rsidRPr="001B2C63" w:rsidRDefault="005238B2" w:rsidP="00EB4CD5"/>
                    <w:p w14:paraId="6F708FD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C4A298E" w14:textId="77777777" w:rsidR="005238B2" w:rsidRPr="001B2C63" w:rsidRDefault="005238B2" w:rsidP="00EB4CD5">
                      <w:pPr>
                        <w:pStyle w:val="Heading1"/>
                        <w:tabs>
                          <w:tab w:val="left" w:pos="9781"/>
                        </w:tabs>
                        <w:rPr>
                          <w:rFonts w:hint="eastAsia"/>
                          <w:sz w:val="22"/>
                          <w:szCs w:val="22"/>
                        </w:rPr>
                      </w:pPr>
                      <w:bookmarkStart w:id="8415" w:name="_Toc8280351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15"/>
                      <w:r w:rsidRPr="001B2C63">
                        <w:rPr>
                          <w:sz w:val="22"/>
                          <w:szCs w:val="22"/>
                        </w:rPr>
                        <w:t xml:space="preserve"> </w:t>
                      </w:r>
                    </w:p>
                    <w:p w14:paraId="54290453" w14:textId="77777777" w:rsidR="005238B2" w:rsidRPr="001B2C63" w:rsidRDefault="005238B2" w:rsidP="00EB4CD5"/>
                    <w:p w14:paraId="4497D8E4" w14:textId="77777777" w:rsidR="005238B2" w:rsidRPr="001B2C63" w:rsidRDefault="005238B2" w:rsidP="00EB4CD5">
                      <w:pPr>
                        <w:jc w:val="center"/>
                      </w:pPr>
                      <w:r w:rsidRPr="001B2C63">
                        <w:rPr>
                          <w:highlight w:val="yellow"/>
                        </w:rPr>
                        <w:t>Réf:</w:t>
                      </w:r>
                    </w:p>
                    <w:p w14:paraId="10687C85" w14:textId="77777777" w:rsidR="005238B2" w:rsidRPr="001B2C63" w:rsidRDefault="005238B2" w:rsidP="00EB4CD5"/>
                    <w:p w14:paraId="137DBE0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F0DA5A" w14:textId="77777777" w:rsidR="005238B2" w:rsidRPr="001B2C63" w:rsidRDefault="005238B2" w:rsidP="00EB4CD5">
                      <w:pPr>
                        <w:pStyle w:val="Heading1"/>
                        <w:tabs>
                          <w:tab w:val="left" w:pos="9781"/>
                        </w:tabs>
                        <w:rPr>
                          <w:rFonts w:hint="eastAsia"/>
                          <w:sz w:val="22"/>
                          <w:szCs w:val="22"/>
                        </w:rPr>
                      </w:pPr>
                      <w:bookmarkStart w:id="8416" w:name="_Toc828035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16"/>
                      <w:r w:rsidRPr="001B2C63">
                        <w:rPr>
                          <w:sz w:val="22"/>
                          <w:szCs w:val="22"/>
                        </w:rPr>
                        <w:t xml:space="preserve"> </w:t>
                      </w:r>
                    </w:p>
                    <w:p w14:paraId="07F5A28A" w14:textId="77777777" w:rsidR="005238B2" w:rsidRPr="001B2C63" w:rsidRDefault="005238B2" w:rsidP="00EB4CD5"/>
                    <w:p w14:paraId="75693490" w14:textId="77777777" w:rsidR="005238B2" w:rsidRPr="001B2C63" w:rsidRDefault="005238B2" w:rsidP="00EB4CD5">
                      <w:pPr>
                        <w:jc w:val="center"/>
                      </w:pPr>
                      <w:r w:rsidRPr="001B2C63">
                        <w:rPr>
                          <w:highlight w:val="yellow"/>
                        </w:rPr>
                        <w:t>Réf:</w:t>
                      </w:r>
                    </w:p>
                    <w:p w14:paraId="60126D80" w14:textId="77777777" w:rsidR="005238B2" w:rsidRPr="001B2C63" w:rsidRDefault="005238B2" w:rsidP="00EB4CD5"/>
                    <w:p w14:paraId="3DFFA4A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5BD297" w14:textId="77777777" w:rsidR="005238B2" w:rsidRPr="001B2C63" w:rsidRDefault="005238B2" w:rsidP="00EB4CD5">
                      <w:pPr>
                        <w:pStyle w:val="Heading1"/>
                        <w:tabs>
                          <w:tab w:val="left" w:pos="9781"/>
                        </w:tabs>
                        <w:rPr>
                          <w:rFonts w:hint="eastAsia"/>
                          <w:sz w:val="22"/>
                          <w:szCs w:val="22"/>
                        </w:rPr>
                      </w:pPr>
                      <w:bookmarkStart w:id="8417" w:name="_Toc8280351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17"/>
                      <w:r w:rsidRPr="001B2C63">
                        <w:rPr>
                          <w:sz w:val="22"/>
                          <w:szCs w:val="22"/>
                        </w:rPr>
                        <w:t xml:space="preserve"> </w:t>
                      </w:r>
                    </w:p>
                    <w:p w14:paraId="44AAA85F" w14:textId="77777777" w:rsidR="005238B2" w:rsidRPr="001B2C63" w:rsidRDefault="005238B2" w:rsidP="00EB4CD5"/>
                    <w:p w14:paraId="620A2338" w14:textId="77777777" w:rsidR="005238B2" w:rsidRPr="001B2C63" w:rsidRDefault="005238B2" w:rsidP="00EB4CD5">
                      <w:pPr>
                        <w:jc w:val="center"/>
                      </w:pPr>
                      <w:r w:rsidRPr="001B2C63">
                        <w:rPr>
                          <w:highlight w:val="yellow"/>
                        </w:rPr>
                        <w:t>Réf:</w:t>
                      </w:r>
                    </w:p>
                    <w:p w14:paraId="39F60BF6" w14:textId="77777777" w:rsidR="005238B2" w:rsidRPr="001B2C63" w:rsidRDefault="005238B2" w:rsidP="00EB4CD5"/>
                    <w:p w14:paraId="2F35B66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A4808A" w14:textId="77777777" w:rsidR="005238B2" w:rsidRPr="001B2C63" w:rsidRDefault="005238B2" w:rsidP="00EB4CD5">
                      <w:pPr>
                        <w:pStyle w:val="Heading1"/>
                        <w:tabs>
                          <w:tab w:val="left" w:pos="9781"/>
                        </w:tabs>
                        <w:rPr>
                          <w:rFonts w:hint="eastAsia"/>
                          <w:sz w:val="22"/>
                          <w:szCs w:val="22"/>
                        </w:rPr>
                      </w:pPr>
                      <w:bookmarkStart w:id="8418" w:name="_Toc828035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18"/>
                      <w:r w:rsidRPr="001B2C63">
                        <w:rPr>
                          <w:sz w:val="22"/>
                          <w:szCs w:val="22"/>
                        </w:rPr>
                        <w:t xml:space="preserve"> </w:t>
                      </w:r>
                    </w:p>
                    <w:p w14:paraId="53E3FB29" w14:textId="77777777" w:rsidR="005238B2" w:rsidRPr="001B2C63" w:rsidRDefault="005238B2" w:rsidP="00EB4CD5"/>
                    <w:p w14:paraId="6C27233E" w14:textId="77777777" w:rsidR="005238B2" w:rsidRPr="001B2C63" w:rsidRDefault="005238B2" w:rsidP="00EB4CD5">
                      <w:pPr>
                        <w:jc w:val="center"/>
                      </w:pPr>
                      <w:r w:rsidRPr="001B2C63">
                        <w:rPr>
                          <w:highlight w:val="yellow"/>
                        </w:rPr>
                        <w:t>Réf:</w:t>
                      </w:r>
                    </w:p>
                    <w:p w14:paraId="347FE913" w14:textId="77777777" w:rsidR="005238B2" w:rsidRPr="001B2C63" w:rsidRDefault="005238B2" w:rsidP="00EB4CD5"/>
                    <w:p w14:paraId="2A1D58F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2E9E3A0" w14:textId="77777777" w:rsidR="005238B2" w:rsidRPr="001B2C63" w:rsidRDefault="005238B2" w:rsidP="00EB4CD5">
                      <w:pPr>
                        <w:pStyle w:val="Heading1"/>
                        <w:tabs>
                          <w:tab w:val="left" w:pos="9781"/>
                        </w:tabs>
                        <w:rPr>
                          <w:rFonts w:hint="eastAsia"/>
                          <w:sz w:val="22"/>
                          <w:szCs w:val="22"/>
                        </w:rPr>
                      </w:pPr>
                      <w:bookmarkStart w:id="8419" w:name="_Toc8280351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419"/>
                      <w:r w:rsidRPr="001B2C63">
                        <w:rPr>
                          <w:sz w:val="22"/>
                          <w:szCs w:val="22"/>
                        </w:rPr>
                        <w:t xml:space="preserve"> </w:t>
                      </w:r>
                    </w:p>
                    <w:p w14:paraId="21CE554E" w14:textId="77777777" w:rsidR="005238B2" w:rsidRPr="001B2C63" w:rsidRDefault="005238B2" w:rsidP="00EB4CD5"/>
                    <w:p w14:paraId="03AB658F" w14:textId="77777777" w:rsidR="005238B2" w:rsidRPr="001B2C63" w:rsidRDefault="005238B2" w:rsidP="00EB4CD5">
                      <w:pPr>
                        <w:jc w:val="center"/>
                      </w:pPr>
                      <w:r w:rsidRPr="001B2C63">
                        <w:rPr>
                          <w:highlight w:val="yellow"/>
                        </w:rPr>
                        <w:t>Réf:</w:t>
                      </w:r>
                    </w:p>
                    <w:p w14:paraId="6163D8B8" w14:textId="77777777" w:rsidR="005238B2" w:rsidRPr="001B2C63" w:rsidRDefault="005238B2" w:rsidP="00EB4CD5"/>
                    <w:p w14:paraId="4E7DE66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FCFC45" w14:textId="77777777" w:rsidR="005238B2" w:rsidRPr="001B2C63" w:rsidRDefault="005238B2" w:rsidP="00EB4CD5">
                      <w:pPr>
                        <w:pStyle w:val="Heading1"/>
                        <w:tabs>
                          <w:tab w:val="left" w:pos="9781"/>
                        </w:tabs>
                        <w:rPr>
                          <w:rFonts w:hint="eastAsia"/>
                          <w:sz w:val="22"/>
                          <w:szCs w:val="22"/>
                        </w:rPr>
                      </w:pPr>
                      <w:bookmarkStart w:id="8420" w:name="_Toc828035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20"/>
                      <w:r w:rsidRPr="001B2C63">
                        <w:rPr>
                          <w:sz w:val="22"/>
                          <w:szCs w:val="22"/>
                        </w:rPr>
                        <w:t xml:space="preserve"> </w:t>
                      </w:r>
                    </w:p>
                    <w:p w14:paraId="5A66D0C3" w14:textId="77777777" w:rsidR="005238B2" w:rsidRPr="001B2C63" w:rsidRDefault="005238B2" w:rsidP="00EB4CD5"/>
                    <w:p w14:paraId="35639FAF" w14:textId="77777777" w:rsidR="005238B2" w:rsidRPr="001B2C63" w:rsidRDefault="005238B2" w:rsidP="00EB4CD5">
                      <w:pPr>
                        <w:jc w:val="center"/>
                      </w:pPr>
                      <w:r w:rsidRPr="001B2C63">
                        <w:rPr>
                          <w:highlight w:val="yellow"/>
                        </w:rPr>
                        <w:t>Réf:</w:t>
                      </w:r>
                    </w:p>
                    <w:p w14:paraId="49F1C40E" w14:textId="77777777" w:rsidR="005238B2" w:rsidRPr="001B2C63" w:rsidRDefault="005238B2" w:rsidP="00EB4CD5"/>
                    <w:p w14:paraId="5AFB31D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B4D0E3" w14:textId="77777777" w:rsidR="005238B2" w:rsidRPr="001B2C63" w:rsidRDefault="005238B2" w:rsidP="00EB4CD5">
                      <w:pPr>
                        <w:pStyle w:val="Heading1"/>
                        <w:tabs>
                          <w:tab w:val="left" w:pos="9781"/>
                        </w:tabs>
                        <w:rPr>
                          <w:rFonts w:hint="eastAsia"/>
                          <w:sz w:val="22"/>
                          <w:szCs w:val="22"/>
                        </w:rPr>
                      </w:pPr>
                      <w:bookmarkStart w:id="8421" w:name="_Toc8280351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21"/>
                      <w:r w:rsidRPr="001B2C63">
                        <w:rPr>
                          <w:sz w:val="22"/>
                          <w:szCs w:val="22"/>
                        </w:rPr>
                        <w:t xml:space="preserve"> </w:t>
                      </w:r>
                    </w:p>
                    <w:p w14:paraId="40BE79FE" w14:textId="77777777" w:rsidR="005238B2" w:rsidRPr="001B2C63" w:rsidRDefault="005238B2" w:rsidP="00EB4CD5"/>
                    <w:p w14:paraId="665AE3E8" w14:textId="77777777" w:rsidR="005238B2" w:rsidRPr="001B2C63" w:rsidRDefault="005238B2" w:rsidP="00EB4CD5">
                      <w:pPr>
                        <w:jc w:val="center"/>
                      </w:pPr>
                      <w:r w:rsidRPr="001B2C63">
                        <w:rPr>
                          <w:highlight w:val="yellow"/>
                        </w:rPr>
                        <w:t>Réf:</w:t>
                      </w:r>
                    </w:p>
                    <w:p w14:paraId="47E624EE" w14:textId="77777777" w:rsidR="005238B2" w:rsidRPr="001B2C63" w:rsidRDefault="005238B2" w:rsidP="00EB4CD5"/>
                    <w:p w14:paraId="63239CA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83D4C24" w14:textId="77777777" w:rsidR="005238B2" w:rsidRPr="001B2C63" w:rsidRDefault="005238B2" w:rsidP="00EB4CD5">
                      <w:pPr>
                        <w:pStyle w:val="Heading1"/>
                        <w:tabs>
                          <w:tab w:val="left" w:pos="9781"/>
                        </w:tabs>
                        <w:rPr>
                          <w:rFonts w:hint="eastAsia"/>
                          <w:sz w:val="22"/>
                          <w:szCs w:val="22"/>
                        </w:rPr>
                      </w:pPr>
                      <w:bookmarkStart w:id="8422" w:name="_Toc828035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22"/>
                      <w:r w:rsidRPr="001B2C63">
                        <w:rPr>
                          <w:sz w:val="22"/>
                          <w:szCs w:val="22"/>
                        </w:rPr>
                        <w:t xml:space="preserve"> </w:t>
                      </w:r>
                    </w:p>
                    <w:p w14:paraId="129EF7FE" w14:textId="77777777" w:rsidR="005238B2" w:rsidRPr="001B2C63" w:rsidRDefault="005238B2" w:rsidP="00EB4CD5"/>
                    <w:p w14:paraId="779C88DD" w14:textId="77777777" w:rsidR="005238B2" w:rsidRPr="00BE0E74" w:rsidRDefault="005238B2" w:rsidP="00EB4CD5">
                      <w:pPr>
                        <w:jc w:val="center"/>
                      </w:pPr>
                      <w:r w:rsidRPr="00BE0E74">
                        <w:rPr>
                          <w:highlight w:val="yellow"/>
                        </w:rPr>
                        <w:t>Réf:</w:t>
                      </w:r>
                    </w:p>
                    <w:p w14:paraId="4B3B6BF6" w14:textId="77777777" w:rsidR="005238B2" w:rsidRDefault="005238B2" w:rsidP="00EB4CD5"/>
                    <w:p w14:paraId="41A9A8F0" w14:textId="77777777" w:rsidR="005238B2" w:rsidRPr="00827A1A" w:rsidRDefault="005238B2" w:rsidP="00EB4CD5">
                      <w:pPr>
                        <w:pStyle w:val="Heading1"/>
                        <w:tabs>
                          <w:tab w:val="left" w:pos="9781"/>
                        </w:tabs>
                        <w:rPr>
                          <w:rFonts w:hint="eastAsia"/>
                          <w:sz w:val="36"/>
                          <w:szCs w:val="36"/>
                        </w:rPr>
                      </w:pPr>
                      <w:bookmarkStart w:id="8423" w:name="_Toc82803520"/>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8423"/>
                      <w:r w:rsidRPr="00827A1A">
                        <w:rPr>
                          <w:sz w:val="36"/>
                          <w:szCs w:val="36"/>
                        </w:rPr>
                        <w:t xml:space="preserve"> </w:t>
                      </w:r>
                    </w:p>
                    <w:p w14:paraId="24C2E099" w14:textId="77777777" w:rsidR="005238B2" w:rsidRPr="001B2C63" w:rsidRDefault="005238B2" w:rsidP="00EB4CD5"/>
                    <w:p w14:paraId="632F0627" w14:textId="77777777" w:rsidR="005238B2" w:rsidRPr="001B2C63" w:rsidRDefault="005238B2" w:rsidP="00EB4CD5"/>
                    <w:p w14:paraId="1E0BE55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9699537" w14:textId="77777777" w:rsidR="005238B2" w:rsidRPr="001B2C63" w:rsidRDefault="005238B2" w:rsidP="00EB4CD5">
                      <w:pPr>
                        <w:pStyle w:val="Heading1"/>
                        <w:tabs>
                          <w:tab w:val="left" w:pos="9781"/>
                        </w:tabs>
                        <w:rPr>
                          <w:rFonts w:hint="eastAsia"/>
                          <w:sz w:val="22"/>
                          <w:szCs w:val="22"/>
                        </w:rPr>
                      </w:pPr>
                      <w:bookmarkStart w:id="8424" w:name="_Toc828035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24"/>
                      <w:r w:rsidRPr="001B2C63">
                        <w:rPr>
                          <w:sz w:val="22"/>
                          <w:szCs w:val="22"/>
                        </w:rPr>
                        <w:t xml:space="preserve"> </w:t>
                      </w:r>
                    </w:p>
                    <w:p w14:paraId="728E46AE" w14:textId="77777777" w:rsidR="005238B2" w:rsidRPr="001B2C63" w:rsidRDefault="005238B2" w:rsidP="00EB4CD5"/>
                    <w:p w14:paraId="573A6A09" w14:textId="77777777" w:rsidR="005238B2" w:rsidRPr="001B2C63" w:rsidRDefault="005238B2" w:rsidP="00EB4CD5">
                      <w:pPr>
                        <w:jc w:val="center"/>
                      </w:pPr>
                      <w:r w:rsidRPr="001B2C63">
                        <w:rPr>
                          <w:highlight w:val="yellow"/>
                        </w:rPr>
                        <w:t>Réf:</w:t>
                      </w:r>
                    </w:p>
                    <w:p w14:paraId="7702B99A" w14:textId="77777777" w:rsidR="005238B2" w:rsidRPr="001B2C63" w:rsidRDefault="005238B2" w:rsidP="00EB4CD5"/>
                    <w:p w14:paraId="3E973D1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0F3D73" w14:textId="77777777" w:rsidR="005238B2" w:rsidRPr="001B2C63" w:rsidRDefault="005238B2" w:rsidP="00EB4CD5">
                      <w:pPr>
                        <w:pStyle w:val="Heading1"/>
                        <w:tabs>
                          <w:tab w:val="left" w:pos="9781"/>
                        </w:tabs>
                        <w:rPr>
                          <w:rFonts w:hint="eastAsia"/>
                          <w:sz w:val="22"/>
                          <w:szCs w:val="22"/>
                        </w:rPr>
                      </w:pPr>
                      <w:bookmarkStart w:id="8425" w:name="_Toc8280352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25"/>
                      <w:r w:rsidRPr="001B2C63">
                        <w:rPr>
                          <w:sz w:val="22"/>
                          <w:szCs w:val="22"/>
                        </w:rPr>
                        <w:t xml:space="preserve"> </w:t>
                      </w:r>
                    </w:p>
                    <w:p w14:paraId="22B5310E" w14:textId="77777777" w:rsidR="005238B2" w:rsidRPr="001B2C63" w:rsidRDefault="005238B2" w:rsidP="00EB4CD5"/>
                    <w:p w14:paraId="1C27BC7B" w14:textId="77777777" w:rsidR="005238B2" w:rsidRPr="001B2C63" w:rsidRDefault="005238B2" w:rsidP="00EB4CD5">
                      <w:pPr>
                        <w:jc w:val="center"/>
                      </w:pPr>
                      <w:r w:rsidRPr="001B2C63">
                        <w:rPr>
                          <w:highlight w:val="yellow"/>
                        </w:rPr>
                        <w:t>Réf:</w:t>
                      </w:r>
                    </w:p>
                    <w:p w14:paraId="3B767EB8" w14:textId="77777777" w:rsidR="005238B2" w:rsidRPr="001B2C63" w:rsidRDefault="005238B2" w:rsidP="00EB4CD5"/>
                    <w:p w14:paraId="4BE82FF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585B9E7" w14:textId="77777777" w:rsidR="005238B2" w:rsidRPr="001B2C63" w:rsidRDefault="005238B2" w:rsidP="00EB4CD5">
                      <w:pPr>
                        <w:pStyle w:val="Heading1"/>
                        <w:tabs>
                          <w:tab w:val="left" w:pos="9781"/>
                        </w:tabs>
                        <w:rPr>
                          <w:rFonts w:hint="eastAsia"/>
                          <w:sz w:val="22"/>
                          <w:szCs w:val="22"/>
                        </w:rPr>
                      </w:pPr>
                      <w:bookmarkStart w:id="8426" w:name="_Toc828035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26"/>
                      <w:r w:rsidRPr="001B2C63">
                        <w:rPr>
                          <w:sz w:val="22"/>
                          <w:szCs w:val="22"/>
                        </w:rPr>
                        <w:t xml:space="preserve"> </w:t>
                      </w:r>
                    </w:p>
                    <w:p w14:paraId="1639A737" w14:textId="77777777" w:rsidR="005238B2" w:rsidRPr="001B2C63" w:rsidRDefault="005238B2" w:rsidP="00EB4CD5"/>
                    <w:p w14:paraId="3CD0A9B8" w14:textId="77777777" w:rsidR="005238B2" w:rsidRPr="001B2C63" w:rsidRDefault="005238B2" w:rsidP="00EB4CD5">
                      <w:pPr>
                        <w:jc w:val="center"/>
                      </w:pPr>
                      <w:r w:rsidRPr="001B2C63">
                        <w:rPr>
                          <w:highlight w:val="yellow"/>
                        </w:rPr>
                        <w:t>Réf:</w:t>
                      </w:r>
                    </w:p>
                    <w:p w14:paraId="2C0BCF49" w14:textId="77777777" w:rsidR="005238B2" w:rsidRPr="001B2C63" w:rsidRDefault="005238B2" w:rsidP="00EB4CD5"/>
                    <w:p w14:paraId="5C1BFC6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AE25C7" w14:textId="77777777" w:rsidR="005238B2" w:rsidRPr="001B2C63" w:rsidRDefault="005238B2" w:rsidP="00EB4CD5">
                      <w:pPr>
                        <w:pStyle w:val="Heading1"/>
                        <w:tabs>
                          <w:tab w:val="left" w:pos="9781"/>
                        </w:tabs>
                        <w:rPr>
                          <w:rFonts w:hint="eastAsia"/>
                          <w:sz w:val="22"/>
                          <w:szCs w:val="22"/>
                        </w:rPr>
                      </w:pPr>
                      <w:bookmarkStart w:id="8427" w:name="_Toc8280352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427"/>
                      <w:r w:rsidRPr="001B2C63">
                        <w:rPr>
                          <w:sz w:val="22"/>
                          <w:szCs w:val="22"/>
                        </w:rPr>
                        <w:t xml:space="preserve"> </w:t>
                      </w:r>
                    </w:p>
                    <w:p w14:paraId="0BEC0588" w14:textId="77777777" w:rsidR="005238B2" w:rsidRPr="001B2C63" w:rsidRDefault="005238B2" w:rsidP="00EB4CD5"/>
                    <w:p w14:paraId="789CFBC2" w14:textId="77777777" w:rsidR="005238B2" w:rsidRPr="001B2C63" w:rsidRDefault="005238B2" w:rsidP="00EB4CD5">
                      <w:pPr>
                        <w:jc w:val="center"/>
                      </w:pPr>
                      <w:r w:rsidRPr="001B2C63">
                        <w:rPr>
                          <w:highlight w:val="yellow"/>
                        </w:rPr>
                        <w:t>Réf:</w:t>
                      </w:r>
                    </w:p>
                    <w:p w14:paraId="39733B03" w14:textId="77777777" w:rsidR="005238B2" w:rsidRPr="001B2C63" w:rsidRDefault="005238B2" w:rsidP="00EB4CD5"/>
                    <w:p w14:paraId="14ABAD8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2D83F7" w14:textId="77777777" w:rsidR="005238B2" w:rsidRPr="001B2C63" w:rsidRDefault="005238B2" w:rsidP="00EB4CD5">
                      <w:pPr>
                        <w:pStyle w:val="Heading1"/>
                        <w:tabs>
                          <w:tab w:val="left" w:pos="9781"/>
                        </w:tabs>
                        <w:rPr>
                          <w:rFonts w:hint="eastAsia"/>
                          <w:sz w:val="22"/>
                          <w:szCs w:val="22"/>
                        </w:rPr>
                      </w:pPr>
                      <w:bookmarkStart w:id="8428" w:name="_Toc828035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28"/>
                      <w:r w:rsidRPr="001B2C63">
                        <w:rPr>
                          <w:sz w:val="22"/>
                          <w:szCs w:val="22"/>
                        </w:rPr>
                        <w:t xml:space="preserve"> </w:t>
                      </w:r>
                    </w:p>
                    <w:p w14:paraId="022C65BD" w14:textId="77777777" w:rsidR="005238B2" w:rsidRPr="001B2C63" w:rsidRDefault="005238B2" w:rsidP="00EB4CD5"/>
                    <w:p w14:paraId="7C47B050" w14:textId="77777777" w:rsidR="005238B2" w:rsidRPr="001B2C63" w:rsidRDefault="005238B2" w:rsidP="00EB4CD5">
                      <w:pPr>
                        <w:jc w:val="center"/>
                      </w:pPr>
                      <w:r w:rsidRPr="001B2C63">
                        <w:rPr>
                          <w:highlight w:val="yellow"/>
                        </w:rPr>
                        <w:t>Réf:</w:t>
                      </w:r>
                    </w:p>
                    <w:p w14:paraId="6543F728" w14:textId="77777777" w:rsidR="005238B2" w:rsidRPr="001B2C63" w:rsidRDefault="005238B2" w:rsidP="00EB4CD5"/>
                    <w:p w14:paraId="7B6DA14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D21D21" w14:textId="77777777" w:rsidR="005238B2" w:rsidRPr="001B2C63" w:rsidRDefault="005238B2" w:rsidP="00EB4CD5">
                      <w:pPr>
                        <w:pStyle w:val="Heading1"/>
                        <w:tabs>
                          <w:tab w:val="left" w:pos="9781"/>
                        </w:tabs>
                        <w:rPr>
                          <w:rFonts w:hint="eastAsia"/>
                          <w:sz w:val="22"/>
                          <w:szCs w:val="22"/>
                        </w:rPr>
                      </w:pPr>
                      <w:bookmarkStart w:id="8429" w:name="_Toc8280352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29"/>
                      <w:r w:rsidRPr="001B2C63">
                        <w:rPr>
                          <w:sz w:val="22"/>
                          <w:szCs w:val="22"/>
                        </w:rPr>
                        <w:t xml:space="preserve"> </w:t>
                      </w:r>
                    </w:p>
                    <w:p w14:paraId="12B45521" w14:textId="77777777" w:rsidR="005238B2" w:rsidRPr="001B2C63" w:rsidRDefault="005238B2" w:rsidP="00EB4CD5"/>
                    <w:p w14:paraId="2B329A2C" w14:textId="77777777" w:rsidR="005238B2" w:rsidRPr="001B2C63" w:rsidRDefault="005238B2" w:rsidP="00EB4CD5">
                      <w:pPr>
                        <w:jc w:val="center"/>
                      </w:pPr>
                      <w:r w:rsidRPr="001B2C63">
                        <w:rPr>
                          <w:highlight w:val="yellow"/>
                        </w:rPr>
                        <w:t>Réf:</w:t>
                      </w:r>
                    </w:p>
                    <w:p w14:paraId="4F5152E4" w14:textId="77777777" w:rsidR="005238B2" w:rsidRPr="001B2C63" w:rsidRDefault="005238B2" w:rsidP="00EB4CD5"/>
                    <w:p w14:paraId="7DE5C48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B23940" w14:textId="77777777" w:rsidR="005238B2" w:rsidRPr="001B2C63" w:rsidRDefault="005238B2" w:rsidP="00EB4CD5">
                      <w:pPr>
                        <w:pStyle w:val="Heading1"/>
                        <w:tabs>
                          <w:tab w:val="left" w:pos="9781"/>
                        </w:tabs>
                        <w:rPr>
                          <w:rFonts w:hint="eastAsia"/>
                          <w:sz w:val="22"/>
                          <w:szCs w:val="22"/>
                        </w:rPr>
                      </w:pPr>
                      <w:bookmarkStart w:id="8430" w:name="_Toc828035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30"/>
                      <w:r w:rsidRPr="001B2C63">
                        <w:rPr>
                          <w:sz w:val="22"/>
                          <w:szCs w:val="22"/>
                        </w:rPr>
                        <w:t xml:space="preserve"> </w:t>
                      </w:r>
                    </w:p>
                    <w:p w14:paraId="3A4B38F9" w14:textId="77777777" w:rsidR="005238B2" w:rsidRPr="001B2C63" w:rsidRDefault="005238B2" w:rsidP="00EB4CD5"/>
                    <w:p w14:paraId="72D57182" w14:textId="77777777" w:rsidR="005238B2" w:rsidRPr="001B2C63" w:rsidRDefault="005238B2" w:rsidP="00EB4CD5">
                      <w:pPr>
                        <w:jc w:val="center"/>
                      </w:pPr>
                      <w:r w:rsidRPr="001B2C63">
                        <w:rPr>
                          <w:highlight w:val="yellow"/>
                        </w:rPr>
                        <w:t>Réf:</w:t>
                      </w:r>
                    </w:p>
                    <w:p w14:paraId="01708C41" w14:textId="77777777" w:rsidR="005238B2" w:rsidRPr="001B2C63" w:rsidRDefault="005238B2" w:rsidP="00EB4CD5"/>
                    <w:p w14:paraId="55C14F30"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407B968" w14:textId="77777777" w:rsidR="005238B2" w:rsidRPr="001B2C63" w:rsidRDefault="005238B2" w:rsidP="00EB4CD5">
                      <w:pPr>
                        <w:pStyle w:val="Heading1"/>
                        <w:tabs>
                          <w:tab w:val="left" w:pos="9781"/>
                        </w:tabs>
                        <w:rPr>
                          <w:rFonts w:hint="eastAsia"/>
                          <w:sz w:val="22"/>
                          <w:szCs w:val="22"/>
                        </w:rPr>
                      </w:pPr>
                      <w:bookmarkStart w:id="8431" w:name="_Toc8280352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31"/>
                      <w:r w:rsidRPr="001B2C63">
                        <w:rPr>
                          <w:sz w:val="22"/>
                          <w:szCs w:val="22"/>
                        </w:rPr>
                        <w:t xml:space="preserve"> </w:t>
                      </w:r>
                    </w:p>
                    <w:p w14:paraId="6760AF55" w14:textId="77777777" w:rsidR="005238B2" w:rsidRPr="001B2C63" w:rsidRDefault="005238B2" w:rsidP="00EB4CD5"/>
                    <w:p w14:paraId="03334718" w14:textId="77777777" w:rsidR="005238B2" w:rsidRPr="001B2C63" w:rsidRDefault="005238B2" w:rsidP="00EB4CD5">
                      <w:pPr>
                        <w:jc w:val="center"/>
                      </w:pPr>
                      <w:r w:rsidRPr="001B2C63">
                        <w:rPr>
                          <w:highlight w:val="yellow"/>
                        </w:rPr>
                        <w:t>Réf:</w:t>
                      </w:r>
                    </w:p>
                    <w:p w14:paraId="613B16D1" w14:textId="77777777" w:rsidR="005238B2" w:rsidRPr="001B2C63" w:rsidRDefault="005238B2" w:rsidP="00EB4CD5"/>
                    <w:p w14:paraId="32E74B7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47B2AE" w14:textId="77777777" w:rsidR="005238B2" w:rsidRPr="001B2C63" w:rsidRDefault="005238B2" w:rsidP="00EB4CD5">
                      <w:pPr>
                        <w:pStyle w:val="Heading1"/>
                        <w:tabs>
                          <w:tab w:val="left" w:pos="9781"/>
                        </w:tabs>
                        <w:rPr>
                          <w:rFonts w:hint="eastAsia"/>
                          <w:sz w:val="22"/>
                          <w:szCs w:val="22"/>
                        </w:rPr>
                      </w:pPr>
                      <w:bookmarkStart w:id="8432" w:name="_Toc828035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32"/>
                      <w:r w:rsidRPr="001B2C63">
                        <w:rPr>
                          <w:sz w:val="22"/>
                          <w:szCs w:val="22"/>
                        </w:rPr>
                        <w:t xml:space="preserve"> </w:t>
                      </w:r>
                    </w:p>
                    <w:p w14:paraId="4F9EA6DC" w14:textId="77777777" w:rsidR="005238B2" w:rsidRPr="001B2C63" w:rsidRDefault="005238B2" w:rsidP="00EB4CD5"/>
                    <w:p w14:paraId="14742442" w14:textId="77777777" w:rsidR="005238B2" w:rsidRPr="001B2C63" w:rsidRDefault="005238B2" w:rsidP="00EB4CD5">
                      <w:pPr>
                        <w:jc w:val="center"/>
                      </w:pPr>
                      <w:r w:rsidRPr="001B2C63">
                        <w:rPr>
                          <w:highlight w:val="yellow"/>
                        </w:rPr>
                        <w:t>Réf:</w:t>
                      </w:r>
                    </w:p>
                    <w:p w14:paraId="469FC5C1" w14:textId="77777777" w:rsidR="005238B2" w:rsidRPr="001B2C63" w:rsidRDefault="005238B2" w:rsidP="00EB4CD5"/>
                    <w:p w14:paraId="7A72456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DDFE94" w14:textId="77777777" w:rsidR="005238B2" w:rsidRPr="001B2C63" w:rsidRDefault="005238B2" w:rsidP="00EB4CD5">
                      <w:pPr>
                        <w:pStyle w:val="Heading1"/>
                        <w:tabs>
                          <w:tab w:val="left" w:pos="9781"/>
                        </w:tabs>
                        <w:rPr>
                          <w:rFonts w:hint="eastAsia"/>
                          <w:sz w:val="22"/>
                          <w:szCs w:val="22"/>
                        </w:rPr>
                      </w:pPr>
                      <w:bookmarkStart w:id="8433" w:name="_Toc8280353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33"/>
                      <w:r w:rsidRPr="001B2C63">
                        <w:rPr>
                          <w:sz w:val="22"/>
                          <w:szCs w:val="22"/>
                        </w:rPr>
                        <w:t xml:space="preserve"> </w:t>
                      </w:r>
                    </w:p>
                    <w:p w14:paraId="3B7C2C0A" w14:textId="77777777" w:rsidR="005238B2" w:rsidRPr="001B2C63" w:rsidRDefault="005238B2" w:rsidP="00EB4CD5"/>
                    <w:p w14:paraId="25B23EEC" w14:textId="77777777" w:rsidR="005238B2" w:rsidRPr="001B2C63" w:rsidRDefault="005238B2" w:rsidP="00EB4CD5">
                      <w:pPr>
                        <w:jc w:val="center"/>
                      </w:pPr>
                      <w:r w:rsidRPr="001B2C63">
                        <w:rPr>
                          <w:highlight w:val="yellow"/>
                        </w:rPr>
                        <w:t>Réf:</w:t>
                      </w:r>
                    </w:p>
                    <w:p w14:paraId="42249B8E" w14:textId="77777777" w:rsidR="005238B2" w:rsidRPr="001B2C63" w:rsidRDefault="005238B2" w:rsidP="00EB4CD5"/>
                    <w:p w14:paraId="11707CC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7021EF" w14:textId="77777777" w:rsidR="005238B2" w:rsidRPr="001B2C63" w:rsidRDefault="005238B2" w:rsidP="00EB4CD5">
                      <w:pPr>
                        <w:pStyle w:val="Heading1"/>
                        <w:tabs>
                          <w:tab w:val="left" w:pos="9781"/>
                        </w:tabs>
                        <w:rPr>
                          <w:rFonts w:hint="eastAsia"/>
                          <w:sz w:val="22"/>
                          <w:szCs w:val="22"/>
                        </w:rPr>
                      </w:pPr>
                      <w:bookmarkStart w:id="8434" w:name="_Toc828035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34"/>
                      <w:r w:rsidRPr="001B2C63">
                        <w:rPr>
                          <w:sz w:val="22"/>
                          <w:szCs w:val="22"/>
                        </w:rPr>
                        <w:t xml:space="preserve"> </w:t>
                      </w:r>
                    </w:p>
                    <w:p w14:paraId="1FD28B6B" w14:textId="77777777" w:rsidR="005238B2" w:rsidRPr="001B2C63" w:rsidRDefault="005238B2" w:rsidP="00EB4CD5"/>
                    <w:p w14:paraId="6B3B472F" w14:textId="77777777" w:rsidR="005238B2" w:rsidRPr="001B2C63" w:rsidRDefault="005238B2" w:rsidP="00EB4CD5">
                      <w:pPr>
                        <w:jc w:val="center"/>
                      </w:pPr>
                      <w:r w:rsidRPr="001B2C63">
                        <w:rPr>
                          <w:highlight w:val="yellow"/>
                        </w:rPr>
                        <w:t>Réf:</w:t>
                      </w:r>
                    </w:p>
                    <w:p w14:paraId="5C26C292" w14:textId="77777777" w:rsidR="005238B2" w:rsidRPr="001B2C63" w:rsidRDefault="005238B2" w:rsidP="00EB4CD5"/>
                    <w:p w14:paraId="5603357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4276C60" w14:textId="77777777" w:rsidR="005238B2" w:rsidRPr="001B2C63" w:rsidRDefault="005238B2" w:rsidP="00EB4CD5">
                      <w:pPr>
                        <w:pStyle w:val="Heading1"/>
                        <w:tabs>
                          <w:tab w:val="left" w:pos="9781"/>
                        </w:tabs>
                        <w:rPr>
                          <w:rFonts w:hint="eastAsia"/>
                          <w:sz w:val="22"/>
                          <w:szCs w:val="22"/>
                        </w:rPr>
                      </w:pPr>
                      <w:bookmarkStart w:id="8435" w:name="_Toc8280353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435"/>
                      <w:r w:rsidRPr="001B2C63">
                        <w:rPr>
                          <w:sz w:val="22"/>
                          <w:szCs w:val="22"/>
                        </w:rPr>
                        <w:t xml:space="preserve"> </w:t>
                      </w:r>
                    </w:p>
                    <w:p w14:paraId="07757DAA" w14:textId="77777777" w:rsidR="005238B2" w:rsidRPr="001B2C63" w:rsidRDefault="005238B2" w:rsidP="00EB4CD5"/>
                    <w:p w14:paraId="41628D9E" w14:textId="77777777" w:rsidR="005238B2" w:rsidRPr="001B2C63" w:rsidRDefault="005238B2" w:rsidP="00EB4CD5">
                      <w:pPr>
                        <w:jc w:val="center"/>
                      </w:pPr>
                      <w:r w:rsidRPr="001B2C63">
                        <w:rPr>
                          <w:highlight w:val="yellow"/>
                        </w:rPr>
                        <w:t>Réf:</w:t>
                      </w:r>
                    </w:p>
                    <w:p w14:paraId="7CDFBC56" w14:textId="77777777" w:rsidR="005238B2" w:rsidRPr="001B2C63" w:rsidRDefault="005238B2" w:rsidP="00EB4CD5"/>
                    <w:p w14:paraId="2E493C8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A5039A" w14:textId="77777777" w:rsidR="005238B2" w:rsidRPr="001B2C63" w:rsidRDefault="005238B2" w:rsidP="00EB4CD5">
                      <w:pPr>
                        <w:pStyle w:val="Heading1"/>
                        <w:tabs>
                          <w:tab w:val="left" w:pos="9781"/>
                        </w:tabs>
                        <w:rPr>
                          <w:rFonts w:hint="eastAsia"/>
                          <w:sz w:val="22"/>
                          <w:szCs w:val="22"/>
                        </w:rPr>
                      </w:pPr>
                      <w:bookmarkStart w:id="8436" w:name="_Toc828035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36"/>
                      <w:r w:rsidRPr="001B2C63">
                        <w:rPr>
                          <w:sz w:val="22"/>
                          <w:szCs w:val="22"/>
                        </w:rPr>
                        <w:t xml:space="preserve"> </w:t>
                      </w:r>
                    </w:p>
                    <w:p w14:paraId="378819FD" w14:textId="77777777" w:rsidR="005238B2" w:rsidRPr="001B2C63" w:rsidRDefault="005238B2" w:rsidP="00EB4CD5"/>
                    <w:p w14:paraId="7B59E017" w14:textId="77777777" w:rsidR="005238B2" w:rsidRPr="001B2C63" w:rsidRDefault="005238B2" w:rsidP="00EB4CD5">
                      <w:pPr>
                        <w:jc w:val="center"/>
                      </w:pPr>
                      <w:r w:rsidRPr="001B2C63">
                        <w:rPr>
                          <w:highlight w:val="yellow"/>
                        </w:rPr>
                        <w:t>Réf:</w:t>
                      </w:r>
                    </w:p>
                    <w:p w14:paraId="41F6C2C0" w14:textId="77777777" w:rsidR="005238B2" w:rsidRPr="001B2C63" w:rsidRDefault="005238B2" w:rsidP="00EB4CD5"/>
                    <w:p w14:paraId="329A04E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BB2B38" w14:textId="77777777" w:rsidR="005238B2" w:rsidRPr="001B2C63" w:rsidRDefault="005238B2" w:rsidP="00EB4CD5">
                      <w:pPr>
                        <w:pStyle w:val="Heading1"/>
                        <w:tabs>
                          <w:tab w:val="left" w:pos="9781"/>
                        </w:tabs>
                        <w:rPr>
                          <w:rFonts w:hint="eastAsia"/>
                          <w:sz w:val="22"/>
                          <w:szCs w:val="22"/>
                        </w:rPr>
                      </w:pPr>
                      <w:bookmarkStart w:id="8437" w:name="_Toc8280353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37"/>
                      <w:r w:rsidRPr="001B2C63">
                        <w:rPr>
                          <w:sz w:val="22"/>
                          <w:szCs w:val="22"/>
                        </w:rPr>
                        <w:t xml:space="preserve"> </w:t>
                      </w:r>
                    </w:p>
                    <w:p w14:paraId="7C75F59B" w14:textId="77777777" w:rsidR="005238B2" w:rsidRPr="001B2C63" w:rsidRDefault="005238B2" w:rsidP="00EB4CD5"/>
                    <w:p w14:paraId="545C3B96" w14:textId="77777777" w:rsidR="005238B2" w:rsidRPr="001B2C63" w:rsidRDefault="005238B2" w:rsidP="00EB4CD5">
                      <w:pPr>
                        <w:jc w:val="center"/>
                      </w:pPr>
                      <w:r w:rsidRPr="001B2C63">
                        <w:rPr>
                          <w:highlight w:val="yellow"/>
                        </w:rPr>
                        <w:t>Réf:</w:t>
                      </w:r>
                    </w:p>
                    <w:p w14:paraId="7166C221" w14:textId="77777777" w:rsidR="005238B2" w:rsidRPr="001B2C63" w:rsidRDefault="005238B2" w:rsidP="00EB4CD5"/>
                    <w:p w14:paraId="0E3267A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BE0D83" w14:textId="77777777" w:rsidR="005238B2" w:rsidRPr="001B2C63" w:rsidRDefault="005238B2" w:rsidP="00EB4CD5">
                      <w:pPr>
                        <w:pStyle w:val="Heading1"/>
                        <w:tabs>
                          <w:tab w:val="left" w:pos="9781"/>
                        </w:tabs>
                        <w:rPr>
                          <w:rFonts w:hint="eastAsia"/>
                          <w:sz w:val="22"/>
                          <w:szCs w:val="22"/>
                        </w:rPr>
                      </w:pPr>
                      <w:bookmarkStart w:id="8438" w:name="_Toc828035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38"/>
                      <w:r w:rsidRPr="001B2C63">
                        <w:rPr>
                          <w:sz w:val="22"/>
                          <w:szCs w:val="22"/>
                        </w:rPr>
                        <w:t xml:space="preserve"> </w:t>
                      </w:r>
                    </w:p>
                    <w:p w14:paraId="1C1930C3" w14:textId="77777777" w:rsidR="005238B2" w:rsidRPr="001B2C63" w:rsidRDefault="005238B2" w:rsidP="00EB4CD5"/>
                    <w:p w14:paraId="0D7057F9" w14:textId="77777777" w:rsidR="005238B2" w:rsidRPr="001B2C63" w:rsidRDefault="005238B2" w:rsidP="00EB4CD5">
                      <w:pPr>
                        <w:jc w:val="center"/>
                      </w:pPr>
                      <w:r w:rsidRPr="001B2C63">
                        <w:rPr>
                          <w:highlight w:val="yellow"/>
                        </w:rPr>
                        <w:t>Réf:</w:t>
                      </w:r>
                    </w:p>
                    <w:p w14:paraId="29EBA89A" w14:textId="77777777" w:rsidR="005238B2" w:rsidRPr="001B2C63" w:rsidRDefault="005238B2" w:rsidP="00EB4CD5"/>
                    <w:p w14:paraId="50AFD7D0"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8439" w:name="_Toc8280353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439"/>
                      <w:r w:rsidRPr="001B2C63">
                        <w:rPr>
                          <w:sz w:val="22"/>
                          <w:szCs w:val="22"/>
                        </w:rPr>
                        <w:t xml:space="preserve"> </w:t>
                      </w:r>
                    </w:p>
                    <w:p w14:paraId="04F7256D" w14:textId="77777777" w:rsidR="005238B2" w:rsidRPr="001B2C63" w:rsidRDefault="005238B2" w:rsidP="00EB4CD5"/>
                    <w:p w14:paraId="1863786D" w14:textId="77777777" w:rsidR="005238B2" w:rsidRPr="001B2C63" w:rsidRDefault="005238B2" w:rsidP="00EB4CD5">
                      <w:pPr>
                        <w:jc w:val="center"/>
                      </w:pPr>
                      <w:r w:rsidRPr="001B2C63">
                        <w:rPr>
                          <w:highlight w:val="yellow"/>
                        </w:rPr>
                        <w:t>Réf:</w:t>
                      </w:r>
                    </w:p>
                    <w:p w14:paraId="3B0FBF6C" w14:textId="77777777" w:rsidR="005238B2" w:rsidRPr="001B2C63" w:rsidRDefault="005238B2" w:rsidP="00EB4CD5"/>
                    <w:p w14:paraId="662F533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0979183" w14:textId="77777777" w:rsidR="005238B2" w:rsidRPr="001B2C63" w:rsidRDefault="005238B2" w:rsidP="00EB4CD5">
                      <w:pPr>
                        <w:pStyle w:val="Heading1"/>
                        <w:tabs>
                          <w:tab w:val="left" w:pos="9781"/>
                        </w:tabs>
                        <w:rPr>
                          <w:rFonts w:hint="eastAsia"/>
                          <w:sz w:val="22"/>
                          <w:szCs w:val="22"/>
                        </w:rPr>
                      </w:pPr>
                      <w:bookmarkStart w:id="8440" w:name="_Toc828035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40"/>
                      <w:r w:rsidRPr="001B2C63">
                        <w:rPr>
                          <w:sz w:val="22"/>
                          <w:szCs w:val="22"/>
                        </w:rPr>
                        <w:t xml:space="preserve"> </w:t>
                      </w:r>
                    </w:p>
                    <w:p w14:paraId="11B61B18" w14:textId="77777777" w:rsidR="005238B2" w:rsidRPr="001B2C63" w:rsidRDefault="005238B2" w:rsidP="00EB4CD5"/>
                    <w:p w14:paraId="123A2CA8" w14:textId="77777777" w:rsidR="005238B2" w:rsidRPr="001B2C63" w:rsidRDefault="005238B2" w:rsidP="00EB4CD5">
                      <w:pPr>
                        <w:jc w:val="center"/>
                      </w:pPr>
                      <w:r w:rsidRPr="001B2C63">
                        <w:rPr>
                          <w:highlight w:val="yellow"/>
                        </w:rPr>
                        <w:t>Réf:</w:t>
                      </w:r>
                    </w:p>
                    <w:p w14:paraId="5CCFE0B4" w14:textId="77777777" w:rsidR="005238B2" w:rsidRPr="001B2C63" w:rsidRDefault="005238B2" w:rsidP="00EB4CD5"/>
                    <w:p w14:paraId="2DEC31A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39D2D2" w14:textId="77777777" w:rsidR="005238B2" w:rsidRPr="001B2C63" w:rsidRDefault="005238B2" w:rsidP="00EB4CD5">
                      <w:pPr>
                        <w:pStyle w:val="Heading1"/>
                        <w:tabs>
                          <w:tab w:val="left" w:pos="9781"/>
                        </w:tabs>
                        <w:rPr>
                          <w:rFonts w:hint="eastAsia"/>
                          <w:sz w:val="22"/>
                          <w:szCs w:val="22"/>
                        </w:rPr>
                      </w:pPr>
                      <w:bookmarkStart w:id="8441" w:name="_Toc8280353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41"/>
                      <w:r w:rsidRPr="001B2C63">
                        <w:rPr>
                          <w:sz w:val="22"/>
                          <w:szCs w:val="22"/>
                        </w:rPr>
                        <w:t xml:space="preserve"> </w:t>
                      </w:r>
                    </w:p>
                    <w:p w14:paraId="1A59A57F" w14:textId="77777777" w:rsidR="005238B2" w:rsidRPr="001B2C63" w:rsidRDefault="005238B2" w:rsidP="00EB4CD5"/>
                    <w:p w14:paraId="7C2EBF7E" w14:textId="77777777" w:rsidR="005238B2" w:rsidRPr="001B2C63" w:rsidRDefault="005238B2" w:rsidP="00EB4CD5">
                      <w:pPr>
                        <w:jc w:val="center"/>
                      </w:pPr>
                      <w:r w:rsidRPr="001B2C63">
                        <w:rPr>
                          <w:highlight w:val="yellow"/>
                        </w:rPr>
                        <w:t>Réf:</w:t>
                      </w:r>
                    </w:p>
                    <w:p w14:paraId="2875341E" w14:textId="77777777" w:rsidR="005238B2" w:rsidRPr="001B2C63" w:rsidRDefault="005238B2" w:rsidP="00EB4CD5"/>
                    <w:p w14:paraId="335D39B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A7CF582" w14:textId="77777777" w:rsidR="005238B2" w:rsidRPr="001B2C63" w:rsidRDefault="005238B2" w:rsidP="00EB4CD5">
                      <w:pPr>
                        <w:pStyle w:val="Heading1"/>
                        <w:tabs>
                          <w:tab w:val="left" w:pos="9781"/>
                        </w:tabs>
                        <w:rPr>
                          <w:rFonts w:hint="eastAsia"/>
                          <w:sz w:val="22"/>
                          <w:szCs w:val="22"/>
                        </w:rPr>
                      </w:pPr>
                      <w:bookmarkStart w:id="8442" w:name="_Toc828035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42"/>
                      <w:r w:rsidRPr="001B2C63">
                        <w:rPr>
                          <w:sz w:val="22"/>
                          <w:szCs w:val="22"/>
                        </w:rPr>
                        <w:t xml:space="preserve"> </w:t>
                      </w:r>
                    </w:p>
                    <w:p w14:paraId="46E33AA4" w14:textId="77777777" w:rsidR="005238B2" w:rsidRPr="001B2C63" w:rsidRDefault="005238B2" w:rsidP="00EB4CD5"/>
                    <w:p w14:paraId="164D8B2F" w14:textId="77777777" w:rsidR="005238B2" w:rsidRPr="001B2C63" w:rsidRDefault="005238B2" w:rsidP="00EB4CD5">
                      <w:pPr>
                        <w:jc w:val="center"/>
                      </w:pPr>
                      <w:r w:rsidRPr="001B2C63">
                        <w:rPr>
                          <w:highlight w:val="yellow"/>
                        </w:rPr>
                        <w:t>Réf:</w:t>
                      </w:r>
                    </w:p>
                    <w:p w14:paraId="37E1493D" w14:textId="77777777" w:rsidR="005238B2" w:rsidRPr="001B2C63" w:rsidRDefault="005238B2" w:rsidP="00EB4CD5"/>
                    <w:p w14:paraId="58C387B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3A8086" w14:textId="77777777" w:rsidR="005238B2" w:rsidRPr="001B2C63" w:rsidRDefault="005238B2" w:rsidP="00EB4CD5">
                      <w:pPr>
                        <w:pStyle w:val="Heading1"/>
                        <w:tabs>
                          <w:tab w:val="left" w:pos="9781"/>
                        </w:tabs>
                        <w:rPr>
                          <w:rFonts w:hint="eastAsia"/>
                          <w:sz w:val="22"/>
                          <w:szCs w:val="22"/>
                        </w:rPr>
                      </w:pPr>
                      <w:bookmarkStart w:id="8443" w:name="_Toc8280354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443"/>
                      <w:r w:rsidRPr="001B2C63">
                        <w:rPr>
                          <w:sz w:val="22"/>
                          <w:szCs w:val="22"/>
                        </w:rPr>
                        <w:t xml:space="preserve"> </w:t>
                      </w:r>
                    </w:p>
                    <w:p w14:paraId="3F6176FC" w14:textId="77777777" w:rsidR="005238B2" w:rsidRPr="001B2C63" w:rsidRDefault="005238B2" w:rsidP="00EB4CD5"/>
                    <w:p w14:paraId="191E8761" w14:textId="77777777" w:rsidR="005238B2" w:rsidRPr="001B2C63" w:rsidRDefault="005238B2" w:rsidP="00EB4CD5">
                      <w:pPr>
                        <w:jc w:val="center"/>
                      </w:pPr>
                      <w:r w:rsidRPr="001B2C63">
                        <w:rPr>
                          <w:highlight w:val="yellow"/>
                        </w:rPr>
                        <w:t>Réf:</w:t>
                      </w:r>
                    </w:p>
                    <w:p w14:paraId="433C41F2" w14:textId="77777777" w:rsidR="005238B2" w:rsidRPr="001B2C63" w:rsidRDefault="005238B2" w:rsidP="00EB4CD5"/>
                    <w:p w14:paraId="79BAB31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761CFB" w14:textId="77777777" w:rsidR="005238B2" w:rsidRPr="001B2C63" w:rsidRDefault="005238B2" w:rsidP="00EB4CD5">
                      <w:pPr>
                        <w:pStyle w:val="Heading1"/>
                        <w:tabs>
                          <w:tab w:val="left" w:pos="9781"/>
                        </w:tabs>
                        <w:rPr>
                          <w:rFonts w:hint="eastAsia"/>
                          <w:sz w:val="22"/>
                          <w:szCs w:val="22"/>
                        </w:rPr>
                      </w:pPr>
                      <w:bookmarkStart w:id="8444" w:name="_Toc828035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44"/>
                      <w:r w:rsidRPr="001B2C63">
                        <w:rPr>
                          <w:sz w:val="22"/>
                          <w:szCs w:val="22"/>
                        </w:rPr>
                        <w:t xml:space="preserve"> </w:t>
                      </w:r>
                    </w:p>
                    <w:p w14:paraId="70427A8F" w14:textId="77777777" w:rsidR="005238B2" w:rsidRPr="001B2C63" w:rsidRDefault="005238B2" w:rsidP="00EB4CD5"/>
                    <w:p w14:paraId="4164B4B0" w14:textId="77777777" w:rsidR="005238B2" w:rsidRPr="001B2C63" w:rsidRDefault="005238B2" w:rsidP="00EB4CD5">
                      <w:pPr>
                        <w:jc w:val="center"/>
                      </w:pPr>
                      <w:r w:rsidRPr="001B2C63">
                        <w:rPr>
                          <w:highlight w:val="yellow"/>
                        </w:rPr>
                        <w:t>Réf:</w:t>
                      </w:r>
                    </w:p>
                    <w:p w14:paraId="4F749DC7" w14:textId="77777777" w:rsidR="005238B2" w:rsidRPr="001B2C63" w:rsidRDefault="005238B2" w:rsidP="00EB4CD5"/>
                    <w:p w14:paraId="47D5ACF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59591E" w14:textId="77777777" w:rsidR="005238B2" w:rsidRPr="001B2C63" w:rsidRDefault="005238B2" w:rsidP="00EB4CD5">
                      <w:pPr>
                        <w:pStyle w:val="Heading1"/>
                        <w:tabs>
                          <w:tab w:val="left" w:pos="9781"/>
                        </w:tabs>
                        <w:rPr>
                          <w:rFonts w:hint="eastAsia"/>
                          <w:sz w:val="22"/>
                          <w:szCs w:val="22"/>
                        </w:rPr>
                      </w:pPr>
                      <w:bookmarkStart w:id="8445" w:name="_Toc8280354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45"/>
                      <w:r w:rsidRPr="001B2C63">
                        <w:rPr>
                          <w:sz w:val="22"/>
                          <w:szCs w:val="22"/>
                        </w:rPr>
                        <w:t xml:space="preserve"> </w:t>
                      </w:r>
                    </w:p>
                    <w:p w14:paraId="5DBCC87C" w14:textId="77777777" w:rsidR="005238B2" w:rsidRPr="001B2C63" w:rsidRDefault="005238B2" w:rsidP="00EB4CD5"/>
                    <w:p w14:paraId="2E642F2A" w14:textId="77777777" w:rsidR="005238B2" w:rsidRPr="001B2C63" w:rsidRDefault="005238B2" w:rsidP="00EB4CD5">
                      <w:pPr>
                        <w:jc w:val="center"/>
                      </w:pPr>
                      <w:r w:rsidRPr="001B2C63">
                        <w:rPr>
                          <w:highlight w:val="yellow"/>
                        </w:rPr>
                        <w:t>Réf:</w:t>
                      </w:r>
                    </w:p>
                    <w:p w14:paraId="54722A3C" w14:textId="77777777" w:rsidR="005238B2" w:rsidRPr="001B2C63" w:rsidRDefault="005238B2" w:rsidP="00EB4CD5"/>
                    <w:p w14:paraId="3ACB20A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B187BC" w14:textId="77777777" w:rsidR="005238B2" w:rsidRPr="001B2C63" w:rsidRDefault="005238B2" w:rsidP="00EB4CD5">
                      <w:pPr>
                        <w:pStyle w:val="Heading1"/>
                        <w:tabs>
                          <w:tab w:val="left" w:pos="9781"/>
                        </w:tabs>
                        <w:rPr>
                          <w:rFonts w:hint="eastAsia"/>
                          <w:sz w:val="22"/>
                          <w:szCs w:val="22"/>
                        </w:rPr>
                      </w:pPr>
                      <w:bookmarkStart w:id="8446" w:name="_Toc828035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46"/>
                      <w:r w:rsidRPr="001B2C63">
                        <w:rPr>
                          <w:sz w:val="22"/>
                          <w:szCs w:val="22"/>
                        </w:rPr>
                        <w:t xml:space="preserve"> </w:t>
                      </w:r>
                    </w:p>
                    <w:p w14:paraId="3EB0E694" w14:textId="77777777" w:rsidR="005238B2" w:rsidRPr="001B2C63" w:rsidRDefault="005238B2" w:rsidP="00EB4CD5"/>
                    <w:p w14:paraId="238A86D9" w14:textId="77777777" w:rsidR="005238B2" w:rsidRPr="001B2C63" w:rsidRDefault="005238B2" w:rsidP="00EB4CD5">
                      <w:pPr>
                        <w:jc w:val="center"/>
                      </w:pPr>
                      <w:r w:rsidRPr="001B2C63">
                        <w:rPr>
                          <w:highlight w:val="yellow"/>
                        </w:rPr>
                        <w:t>Réf:</w:t>
                      </w:r>
                    </w:p>
                    <w:p w14:paraId="1463E676" w14:textId="77777777" w:rsidR="005238B2" w:rsidRPr="001B2C63" w:rsidRDefault="005238B2" w:rsidP="00EB4CD5"/>
                    <w:p w14:paraId="578CF61C"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5CA87AE" w14:textId="77777777" w:rsidR="005238B2" w:rsidRPr="001B2C63" w:rsidRDefault="005238B2" w:rsidP="00EB4CD5">
                      <w:pPr>
                        <w:pStyle w:val="Heading1"/>
                        <w:tabs>
                          <w:tab w:val="left" w:pos="9781"/>
                        </w:tabs>
                        <w:rPr>
                          <w:rFonts w:hint="eastAsia"/>
                          <w:sz w:val="22"/>
                          <w:szCs w:val="22"/>
                        </w:rPr>
                      </w:pPr>
                      <w:bookmarkStart w:id="8447" w:name="_Toc8280354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47"/>
                      <w:r w:rsidRPr="001B2C63">
                        <w:rPr>
                          <w:sz w:val="22"/>
                          <w:szCs w:val="22"/>
                        </w:rPr>
                        <w:t xml:space="preserve"> </w:t>
                      </w:r>
                    </w:p>
                    <w:p w14:paraId="55C4138C" w14:textId="77777777" w:rsidR="005238B2" w:rsidRPr="001B2C63" w:rsidRDefault="005238B2" w:rsidP="00EB4CD5"/>
                    <w:p w14:paraId="5E2ECCEE" w14:textId="77777777" w:rsidR="005238B2" w:rsidRPr="001B2C63" w:rsidRDefault="005238B2" w:rsidP="00EB4CD5">
                      <w:pPr>
                        <w:jc w:val="center"/>
                      </w:pPr>
                      <w:r w:rsidRPr="001B2C63">
                        <w:rPr>
                          <w:highlight w:val="yellow"/>
                        </w:rPr>
                        <w:t>Réf:</w:t>
                      </w:r>
                    </w:p>
                    <w:p w14:paraId="4478B5F4" w14:textId="77777777" w:rsidR="005238B2" w:rsidRPr="001B2C63" w:rsidRDefault="005238B2" w:rsidP="00EB4CD5"/>
                    <w:p w14:paraId="65E9364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D3CCBC" w14:textId="77777777" w:rsidR="005238B2" w:rsidRPr="001B2C63" w:rsidRDefault="005238B2" w:rsidP="00EB4CD5">
                      <w:pPr>
                        <w:pStyle w:val="Heading1"/>
                        <w:tabs>
                          <w:tab w:val="left" w:pos="9781"/>
                        </w:tabs>
                        <w:rPr>
                          <w:rFonts w:hint="eastAsia"/>
                          <w:sz w:val="22"/>
                          <w:szCs w:val="22"/>
                        </w:rPr>
                      </w:pPr>
                      <w:bookmarkStart w:id="8448" w:name="_Toc828035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48"/>
                      <w:r w:rsidRPr="001B2C63">
                        <w:rPr>
                          <w:sz w:val="22"/>
                          <w:szCs w:val="22"/>
                        </w:rPr>
                        <w:t xml:space="preserve"> </w:t>
                      </w:r>
                    </w:p>
                    <w:p w14:paraId="5E620FB4" w14:textId="77777777" w:rsidR="005238B2" w:rsidRPr="001B2C63" w:rsidRDefault="005238B2" w:rsidP="00EB4CD5"/>
                    <w:p w14:paraId="73014A33" w14:textId="77777777" w:rsidR="005238B2" w:rsidRPr="001B2C63" w:rsidRDefault="005238B2" w:rsidP="00EB4CD5">
                      <w:pPr>
                        <w:jc w:val="center"/>
                      </w:pPr>
                      <w:r w:rsidRPr="001B2C63">
                        <w:rPr>
                          <w:highlight w:val="yellow"/>
                        </w:rPr>
                        <w:t>Réf:</w:t>
                      </w:r>
                    </w:p>
                    <w:p w14:paraId="13887041" w14:textId="77777777" w:rsidR="005238B2" w:rsidRPr="001B2C63" w:rsidRDefault="005238B2" w:rsidP="00EB4CD5"/>
                    <w:p w14:paraId="74472C7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822D5E" w14:textId="77777777" w:rsidR="005238B2" w:rsidRPr="001B2C63" w:rsidRDefault="005238B2" w:rsidP="00EB4CD5">
                      <w:pPr>
                        <w:pStyle w:val="Heading1"/>
                        <w:tabs>
                          <w:tab w:val="left" w:pos="9781"/>
                        </w:tabs>
                        <w:rPr>
                          <w:rFonts w:hint="eastAsia"/>
                          <w:sz w:val="22"/>
                          <w:szCs w:val="22"/>
                        </w:rPr>
                      </w:pPr>
                      <w:bookmarkStart w:id="8449" w:name="_Toc8280354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49"/>
                      <w:r w:rsidRPr="001B2C63">
                        <w:rPr>
                          <w:sz w:val="22"/>
                          <w:szCs w:val="22"/>
                        </w:rPr>
                        <w:t xml:space="preserve"> </w:t>
                      </w:r>
                    </w:p>
                    <w:p w14:paraId="42136277" w14:textId="77777777" w:rsidR="005238B2" w:rsidRPr="001B2C63" w:rsidRDefault="005238B2" w:rsidP="00EB4CD5"/>
                    <w:p w14:paraId="7CB5379C" w14:textId="77777777" w:rsidR="005238B2" w:rsidRPr="001B2C63" w:rsidRDefault="005238B2" w:rsidP="00EB4CD5">
                      <w:pPr>
                        <w:jc w:val="center"/>
                      </w:pPr>
                      <w:r w:rsidRPr="001B2C63">
                        <w:rPr>
                          <w:highlight w:val="yellow"/>
                        </w:rPr>
                        <w:t>Réf:</w:t>
                      </w:r>
                    </w:p>
                    <w:p w14:paraId="4F234758" w14:textId="77777777" w:rsidR="005238B2" w:rsidRPr="001B2C63" w:rsidRDefault="005238B2" w:rsidP="00EB4CD5"/>
                    <w:p w14:paraId="1774D58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319993" w14:textId="77777777" w:rsidR="005238B2" w:rsidRPr="001B2C63" w:rsidRDefault="005238B2" w:rsidP="00EB4CD5">
                      <w:pPr>
                        <w:pStyle w:val="Heading1"/>
                        <w:tabs>
                          <w:tab w:val="left" w:pos="9781"/>
                        </w:tabs>
                        <w:rPr>
                          <w:rFonts w:hint="eastAsia"/>
                          <w:sz w:val="22"/>
                          <w:szCs w:val="22"/>
                        </w:rPr>
                      </w:pPr>
                      <w:bookmarkStart w:id="8450" w:name="_Toc828035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50"/>
                      <w:r w:rsidRPr="001B2C63">
                        <w:rPr>
                          <w:sz w:val="22"/>
                          <w:szCs w:val="22"/>
                        </w:rPr>
                        <w:t xml:space="preserve"> </w:t>
                      </w:r>
                    </w:p>
                    <w:p w14:paraId="21DD994F" w14:textId="77777777" w:rsidR="005238B2" w:rsidRPr="001B2C63" w:rsidRDefault="005238B2" w:rsidP="00EB4CD5"/>
                    <w:p w14:paraId="4D4F3DBF" w14:textId="77777777" w:rsidR="005238B2" w:rsidRPr="001B2C63" w:rsidRDefault="005238B2" w:rsidP="00EB4CD5">
                      <w:pPr>
                        <w:jc w:val="center"/>
                      </w:pPr>
                      <w:r w:rsidRPr="001B2C63">
                        <w:rPr>
                          <w:highlight w:val="yellow"/>
                        </w:rPr>
                        <w:t>Réf:</w:t>
                      </w:r>
                    </w:p>
                    <w:p w14:paraId="74009E40" w14:textId="77777777" w:rsidR="005238B2" w:rsidRPr="001B2C63" w:rsidRDefault="005238B2" w:rsidP="00EB4CD5"/>
                    <w:p w14:paraId="56C4039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CAD249" w14:textId="77777777" w:rsidR="005238B2" w:rsidRPr="001B2C63" w:rsidRDefault="005238B2" w:rsidP="00EB4CD5">
                      <w:pPr>
                        <w:pStyle w:val="Heading1"/>
                        <w:tabs>
                          <w:tab w:val="left" w:pos="9781"/>
                        </w:tabs>
                        <w:rPr>
                          <w:rFonts w:hint="eastAsia"/>
                          <w:sz w:val="22"/>
                          <w:szCs w:val="22"/>
                        </w:rPr>
                      </w:pPr>
                      <w:bookmarkStart w:id="8451" w:name="_Toc8280354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451"/>
                      <w:r w:rsidRPr="001B2C63">
                        <w:rPr>
                          <w:sz w:val="22"/>
                          <w:szCs w:val="22"/>
                        </w:rPr>
                        <w:t xml:space="preserve"> </w:t>
                      </w:r>
                    </w:p>
                    <w:p w14:paraId="57F1FBDB" w14:textId="77777777" w:rsidR="005238B2" w:rsidRPr="001B2C63" w:rsidRDefault="005238B2" w:rsidP="00EB4CD5"/>
                    <w:p w14:paraId="7957E961" w14:textId="77777777" w:rsidR="005238B2" w:rsidRPr="001B2C63" w:rsidRDefault="005238B2" w:rsidP="00EB4CD5">
                      <w:pPr>
                        <w:jc w:val="center"/>
                      </w:pPr>
                      <w:r w:rsidRPr="001B2C63">
                        <w:rPr>
                          <w:highlight w:val="yellow"/>
                        </w:rPr>
                        <w:t>Réf:</w:t>
                      </w:r>
                    </w:p>
                    <w:p w14:paraId="3CA132DD" w14:textId="77777777" w:rsidR="005238B2" w:rsidRPr="001B2C63" w:rsidRDefault="005238B2" w:rsidP="00EB4CD5"/>
                    <w:p w14:paraId="0F290F3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53A97E3" w14:textId="77777777" w:rsidR="005238B2" w:rsidRPr="001B2C63" w:rsidRDefault="005238B2" w:rsidP="00EB4CD5">
                      <w:pPr>
                        <w:pStyle w:val="Heading1"/>
                        <w:tabs>
                          <w:tab w:val="left" w:pos="9781"/>
                        </w:tabs>
                        <w:rPr>
                          <w:rFonts w:hint="eastAsia"/>
                          <w:sz w:val="22"/>
                          <w:szCs w:val="22"/>
                        </w:rPr>
                      </w:pPr>
                      <w:bookmarkStart w:id="8452" w:name="_Toc828035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52"/>
                      <w:r w:rsidRPr="001B2C63">
                        <w:rPr>
                          <w:sz w:val="22"/>
                          <w:szCs w:val="22"/>
                        </w:rPr>
                        <w:t xml:space="preserve"> </w:t>
                      </w:r>
                    </w:p>
                    <w:p w14:paraId="23E1BB8E" w14:textId="77777777" w:rsidR="005238B2" w:rsidRPr="001B2C63" w:rsidRDefault="005238B2" w:rsidP="00EB4CD5"/>
                    <w:p w14:paraId="25E4F321" w14:textId="77777777" w:rsidR="005238B2" w:rsidRPr="001B2C63" w:rsidRDefault="005238B2" w:rsidP="00EB4CD5">
                      <w:pPr>
                        <w:jc w:val="center"/>
                      </w:pPr>
                      <w:r w:rsidRPr="001B2C63">
                        <w:rPr>
                          <w:highlight w:val="yellow"/>
                        </w:rPr>
                        <w:t>Réf:</w:t>
                      </w:r>
                    </w:p>
                    <w:p w14:paraId="5B5009D6" w14:textId="77777777" w:rsidR="005238B2" w:rsidRPr="001B2C63" w:rsidRDefault="005238B2" w:rsidP="00EB4CD5"/>
                    <w:p w14:paraId="2896303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C43673" w14:textId="77777777" w:rsidR="005238B2" w:rsidRPr="001B2C63" w:rsidRDefault="005238B2" w:rsidP="00EB4CD5">
                      <w:pPr>
                        <w:pStyle w:val="Heading1"/>
                        <w:tabs>
                          <w:tab w:val="left" w:pos="9781"/>
                        </w:tabs>
                        <w:rPr>
                          <w:rFonts w:hint="eastAsia"/>
                          <w:sz w:val="22"/>
                          <w:szCs w:val="22"/>
                        </w:rPr>
                      </w:pPr>
                      <w:bookmarkStart w:id="8453" w:name="_Toc8280355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53"/>
                      <w:r w:rsidRPr="001B2C63">
                        <w:rPr>
                          <w:sz w:val="22"/>
                          <w:szCs w:val="22"/>
                        </w:rPr>
                        <w:t xml:space="preserve"> </w:t>
                      </w:r>
                    </w:p>
                    <w:p w14:paraId="1669A169" w14:textId="77777777" w:rsidR="005238B2" w:rsidRPr="001B2C63" w:rsidRDefault="005238B2" w:rsidP="00EB4CD5"/>
                    <w:p w14:paraId="6D62057E" w14:textId="77777777" w:rsidR="005238B2" w:rsidRPr="001B2C63" w:rsidRDefault="005238B2" w:rsidP="00EB4CD5">
                      <w:pPr>
                        <w:jc w:val="center"/>
                      </w:pPr>
                      <w:r w:rsidRPr="001B2C63">
                        <w:rPr>
                          <w:highlight w:val="yellow"/>
                        </w:rPr>
                        <w:t>Réf:</w:t>
                      </w:r>
                    </w:p>
                    <w:p w14:paraId="6479B67F" w14:textId="77777777" w:rsidR="005238B2" w:rsidRPr="001B2C63" w:rsidRDefault="005238B2" w:rsidP="00EB4CD5"/>
                    <w:p w14:paraId="2C5B0C9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BFDD5C4" w14:textId="77777777" w:rsidR="005238B2" w:rsidRPr="001B2C63" w:rsidRDefault="005238B2" w:rsidP="00EB4CD5">
                      <w:pPr>
                        <w:pStyle w:val="Heading1"/>
                        <w:tabs>
                          <w:tab w:val="left" w:pos="9781"/>
                        </w:tabs>
                        <w:rPr>
                          <w:rFonts w:hint="eastAsia"/>
                          <w:sz w:val="22"/>
                          <w:szCs w:val="22"/>
                        </w:rPr>
                      </w:pPr>
                      <w:bookmarkStart w:id="8454" w:name="_Toc828035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54"/>
                      <w:r w:rsidRPr="001B2C63">
                        <w:rPr>
                          <w:sz w:val="22"/>
                          <w:szCs w:val="22"/>
                        </w:rPr>
                        <w:t xml:space="preserve"> </w:t>
                      </w:r>
                    </w:p>
                    <w:p w14:paraId="13FE97CC" w14:textId="77777777" w:rsidR="005238B2" w:rsidRPr="001B2C63" w:rsidRDefault="005238B2" w:rsidP="00EB4CD5"/>
                    <w:p w14:paraId="29122D8D" w14:textId="77777777" w:rsidR="005238B2" w:rsidRPr="00B73BFD" w:rsidRDefault="005238B2" w:rsidP="00EB4CD5">
                      <w:pPr>
                        <w:jc w:val="center"/>
                      </w:pPr>
                      <w:r w:rsidRPr="00B73BFD">
                        <w:rPr>
                          <w:highlight w:val="yellow"/>
                        </w:rPr>
                        <w:t>Réf:</w:t>
                      </w:r>
                    </w:p>
                    <w:p w14:paraId="396A35CB" w14:textId="77777777" w:rsidR="005238B2" w:rsidRPr="00B73BFD" w:rsidRDefault="005238B2" w:rsidP="00EB4CD5"/>
                    <w:p w14:paraId="3A9E6FBC"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B31419B" w14:textId="77777777" w:rsidR="005238B2" w:rsidRPr="001B2C63" w:rsidRDefault="005238B2" w:rsidP="00EB4CD5">
                      <w:pPr>
                        <w:pStyle w:val="Heading1"/>
                        <w:tabs>
                          <w:tab w:val="left" w:pos="9781"/>
                        </w:tabs>
                        <w:rPr>
                          <w:rFonts w:hint="eastAsia"/>
                          <w:sz w:val="22"/>
                          <w:szCs w:val="22"/>
                        </w:rPr>
                      </w:pPr>
                      <w:bookmarkStart w:id="8455" w:name="_Toc82803552"/>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8455"/>
                      <w:r w:rsidRPr="001B2C63">
                        <w:rPr>
                          <w:sz w:val="22"/>
                          <w:szCs w:val="22"/>
                        </w:rPr>
                        <w:t xml:space="preserve"> </w:t>
                      </w:r>
                    </w:p>
                    <w:p w14:paraId="5BAECDFE" w14:textId="77777777" w:rsidR="005238B2" w:rsidRPr="001B2C63" w:rsidRDefault="005238B2" w:rsidP="00EB4CD5"/>
                    <w:p w14:paraId="5C217EAF"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0C05F19E" w14:textId="77777777" w:rsidR="005238B2" w:rsidRPr="001B2C63" w:rsidRDefault="005238B2" w:rsidP="00EB4CD5"/>
                    <w:p w14:paraId="5B12FF6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2DD1DCA" w14:textId="77777777" w:rsidR="005238B2" w:rsidRPr="001B2C63" w:rsidRDefault="005238B2" w:rsidP="00EB4CD5">
                      <w:pPr>
                        <w:pStyle w:val="Heading1"/>
                        <w:tabs>
                          <w:tab w:val="left" w:pos="9781"/>
                        </w:tabs>
                        <w:rPr>
                          <w:rFonts w:hint="eastAsia"/>
                          <w:sz w:val="22"/>
                          <w:szCs w:val="22"/>
                        </w:rPr>
                      </w:pPr>
                      <w:bookmarkStart w:id="8456" w:name="_Toc828035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56"/>
                      <w:r w:rsidRPr="001B2C63">
                        <w:rPr>
                          <w:sz w:val="22"/>
                          <w:szCs w:val="22"/>
                        </w:rPr>
                        <w:t xml:space="preserve"> </w:t>
                      </w:r>
                    </w:p>
                    <w:p w14:paraId="77CC7C29" w14:textId="77777777" w:rsidR="005238B2" w:rsidRPr="001B2C63" w:rsidRDefault="005238B2" w:rsidP="00EB4CD5"/>
                    <w:p w14:paraId="7AC4306C" w14:textId="77777777" w:rsidR="005238B2" w:rsidRPr="001B2C63" w:rsidRDefault="005238B2" w:rsidP="00EB4CD5">
                      <w:pPr>
                        <w:jc w:val="center"/>
                      </w:pPr>
                      <w:r w:rsidRPr="001B2C63">
                        <w:rPr>
                          <w:highlight w:val="yellow"/>
                        </w:rPr>
                        <w:t>Réf:</w:t>
                      </w:r>
                    </w:p>
                    <w:p w14:paraId="538295FF" w14:textId="77777777" w:rsidR="005238B2" w:rsidRPr="001B2C63" w:rsidRDefault="005238B2" w:rsidP="00EB4CD5"/>
                    <w:p w14:paraId="53C12DB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5042D76" w14:textId="77777777" w:rsidR="005238B2" w:rsidRPr="001B2C63" w:rsidRDefault="005238B2" w:rsidP="00EB4CD5">
                      <w:pPr>
                        <w:pStyle w:val="Heading1"/>
                        <w:tabs>
                          <w:tab w:val="left" w:pos="9781"/>
                        </w:tabs>
                        <w:rPr>
                          <w:rFonts w:hint="eastAsia"/>
                          <w:sz w:val="22"/>
                          <w:szCs w:val="22"/>
                        </w:rPr>
                      </w:pPr>
                      <w:bookmarkStart w:id="8457" w:name="_Toc8280355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57"/>
                      <w:r w:rsidRPr="001B2C63">
                        <w:rPr>
                          <w:sz w:val="22"/>
                          <w:szCs w:val="22"/>
                        </w:rPr>
                        <w:t xml:space="preserve"> </w:t>
                      </w:r>
                    </w:p>
                    <w:p w14:paraId="7C50C920" w14:textId="77777777" w:rsidR="005238B2" w:rsidRPr="001B2C63" w:rsidRDefault="005238B2" w:rsidP="00EB4CD5"/>
                    <w:p w14:paraId="4240D8D8" w14:textId="77777777" w:rsidR="005238B2" w:rsidRPr="001B2C63" w:rsidRDefault="005238B2" w:rsidP="00EB4CD5">
                      <w:pPr>
                        <w:jc w:val="center"/>
                      </w:pPr>
                      <w:r w:rsidRPr="001B2C63">
                        <w:rPr>
                          <w:highlight w:val="yellow"/>
                        </w:rPr>
                        <w:t>Réf:</w:t>
                      </w:r>
                    </w:p>
                    <w:p w14:paraId="4CCBB900" w14:textId="77777777" w:rsidR="005238B2" w:rsidRPr="001B2C63" w:rsidRDefault="005238B2" w:rsidP="00EB4CD5"/>
                    <w:p w14:paraId="3E85095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C54939" w14:textId="77777777" w:rsidR="005238B2" w:rsidRPr="001B2C63" w:rsidRDefault="005238B2" w:rsidP="00EB4CD5">
                      <w:pPr>
                        <w:pStyle w:val="Heading1"/>
                        <w:tabs>
                          <w:tab w:val="left" w:pos="9781"/>
                        </w:tabs>
                        <w:rPr>
                          <w:rFonts w:hint="eastAsia"/>
                          <w:sz w:val="22"/>
                          <w:szCs w:val="22"/>
                        </w:rPr>
                      </w:pPr>
                      <w:bookmarkStart w:id="8458" w:name="_Toc828035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58"/>
                      <w:r w:rsidRPr="001B2C63">
                        <w:rPr>
                          <w:sz w:val="22"/>
                          <w:szCs w:val="22"/>
                        </w:rPr>
                        <w:t xml:space="preserve"> </w:t>
                      </w:r>
                    </w:p>
                    <w:p w14:paraId="7B96BCA9" w14:textId="77777777" w:rsidR="005238B2" w:rsidRPr="001B2C63" w:rsidRDefault="005238B2" w:rsidP="00EB4CD5"/>
                    <w:p w14:paraId="60D09EFF" w14:textId="77777777" w:rsidR="005238B2" w:rsidRPr="001B2C63" w:rsidRDefault="005238B2" w:rsidP="00EB4CD5">
                      <w:pPr>
                        <w:jc w:val="center"/>
                      </w:pPr>
                      <w:r w:rsidRPr="001B2C63">
                        <w:rPr>
                          <w:highlight w:val="yellow"/>
                        </w:rPr>
                        <w:t>Réf:</w:t>
                      </w:r>
                    </w:p>
                    <w:p w14:paraId="3E70835D" w14:textId="77777777" w:rsidR="005238B2" w:rsidRPr="001B2C63" w:rsidRDefault="005238B2" w:rsidP="00EB4CD5"/>
                    <w:p w14:paraId="7D6C61B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EEC9DB" w14:textId="77777777" w:rsidR="005238B2" w:rsidRPr="001B2C63" w:rsidRDefault="005238B2" w:rsidP="00EB4CD5">
                      <w:pPr>
                        <w:pStyle w:val="Heading1"/>
                        <w:tabs>
                          <w:tab w:val="left" w:pos="9781"/>
                        </w:tabs>
                        <w:rPr>
                          <w:rFonts w:hint="eastAsia"/>
                          <w:sz w:val="22"/>
                          <w:szCs w:val="22"/>
                        </w:rPr>
                      </w:pPr>
                      <w:bookmarkStart w:id="8459" w:name="_Toc8280355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459"/>
                      <w:r w:rsidRPr="001B2C63">
                        <w:rPr>
                          <w:sz w:val="22"/>
                          <w:szCs w:val="22"/>
                        </w:rPr>
                        <w:t xml:space="preserve"> </w:t>
                      </w:r>
                    </w:p>
                    <w:p w14:paraId="00C2BEF0" w14:textId="77777777" w:rsidR="005238B2" w:rsidRPr="001B2C63" w:rsidRDefault="005238B2" w:rsidP="00EB4CD5"/>
                    <w:p w14:paraId="4A23B1A3" w14:textId="77777777" w:rsidR="005238B2" w:rsidRPr="001B2C63" w:rsidRDefault="005238B2" w:rsidP="00EB4CD5">
                      <w:pPr>
                        <w:jc w:val="center"/>
                      </w:pPr>
                      <w:r w:rsidRPr="001B2C63">
                        <w:rPr>
                          <w:highlight w:val="yellow"/>
                        </w:rPr>
                        <w:t>Réf:</w:t>
                      </w:r>
                    </w:p>
                    <w:p w14:paraId="566299C0" w14:textId="77777777" w:rsidR="005238B2" w:rsidRPr="001B2C63" w:rsidRDefault="005238B2" w:rsidP="00EB4CD5"/>
                    <w:p w14:paraId="1FB1306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9A5DC4" w14:textId="77777777" w:rsidR="005238B2" w:rsidRPr="001B2C63" w:rsidRDefault="005238B2" w:rsidP="00EB4CD5">
                      <w:pPr>
                        <w:pStyle w:val="Heading1"/>
                        <w:tabs>
                          <w:tab w:val="left" w:pos="9781"/>
                        </w:tabs>
                        <w:rPr>
                          <w:rFonts w:hint="eastAsia"/>
                          <w:sz w:val="22"/>
                          <w:szCs w:val="22"/>
                        </w:rPr>
                      </w:pPr>
                      <w:bookmarkStart w:id="8460" w:name="_Toc828035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60"/>
                      <w:r w:rsidRPr="001B2C63">
                        <w:rPr>
                          <w:sz w:val="22"/>
                          <w:szCs w:val="22"/>
                        </w:rPr>
                        <w:t xml:space="preserve"> </w:t>
                      </w:r>
                    </w:p>
                    <w:p w14:paraId="1C0C288F" w14:textId="77777777" w:rsidR="005238B2" w:rsidRPr="001B2C63" w:rsidRDefault="005238B2" w:rsidP="00EB4CD5"/>
                    <w:p w14:paraId="197CAF46" w14:textId="77777777" w:rsidR="005238B2" w:rsidRPr="001B2C63" w:rsidRDefault="005238B2" w:rsidP="00EB4CD5">
                      <w:pPr>
                        <w:jc w:val="center"/>
                      </w:pPr>
                      <w:r w:rsidRPr="001B2C63">
                        <w:rPr>
                          <w:highlight w:val="yellow"/>
                        </w:rPr>
                        <w:t>Réf:</w:t>
                      </w:r>
                    </w:p>
                    <w:p w14:paraId="5F5CC22E" w14:textId="77777777" w:rsidR="005238B2" w:rsidRPr="001B2C63" w:rsidRDefault="005238B2" w:rsidP="00EB4CD5"/>
                    <w:p w14:paraId="04924FE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C11228B" w14:textId="77777777" w:rsidR="005238B2" w:rsidRPr="001B2C63" w:rsidRDefault="005238B2" w:rsidP="00EB4CD5">
                      <w:pPr>
                        <w:pStyle w:val="Heading1"/>
                        <w:tabs>
                          <w:tab w:val="left" w:pos="9781"/>
                        </w:tabs>
                        <w:rPr>
                          <w:rFonts w:hint="eastAsia"/>
                          <w:sz w:val="22"/>
                          <w:szCs w:val="22"/>
                        </w:rPr>
                      </w:pPr>
                      <w:bookmarkStart w:id="8461" w:name="_Toc8280355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61"/>
                      <w:r w:rsidRPr="001B2C63">
                        <w:rPr>
                          <w:sz w:val="22"/>
                          <w:szCs w:val="22"/>
                        </w:rPr>
                        <w:t xml:space="preserve"> </w:t>
                      </w:r>
                    </w:p>
                    <w:p w14:paraId="38671A78" w14:textId="77777777" w:rsidR="005238B2" w:rsidRPr="001B2C63" w:rsidRDefault="005238B2" w:rsidP="00EB4CD5"/>
                    <w:p w14:paraId="666F3DB1" w14:textId="77777777" w:rsidR="005238B2" w:rsidRPr="001B2C63" w:rsidRDefault="005238B2" w:rsidP="00EB4CD5">
                      <w:pPr>
                        <w:jc w:val="center"/>
                      </w:pPr>
                      <w:r w:rsidRPr="001B2C63">
                        <w:rPr>
                          <w:highlight w:val="yellow"/>
                        </w:rPr>
                        <w:t>Réf:</w:t>
                      </w:r>
                    </w:p>
                    <w:p w14:paraId="549E8FCF" w14:textId="77777777" w:rsidR="005238B2" w:rsidRPr="001B2C63" w:rsidRDefault="005238B2" w:rsidP="00EB4CD5"/>
                    <w:p w14:paraId="61FFD03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DE49E69" w14:textId="77777777" w:rsidR="005238B2" w:rsidRPr="001B2C63" w:rsidRDefault="005238B2" w:rsidP="00EB4CD5">
                      <w:pPr>
                        <w:pStyle w:val="Heading1"/>
                        <w:tabs>
                          <w:tab w:val="left" w:pos="9781"/>
                        </w:tabs>
                        <w:rPr>
                          <w:rFonts w:hint="eastAsia"/>
                          <w:sz w:val="22"/>
                          <w:szCs w:val="22"/>
                        </w:rPr>
                      </w:pPr>
                      <w:bookmarkStart w:id="8462" w:name="_Toc828035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62"/>
                      <w:r w:rsidRPr="001B2C63">
                        <w:rPr>
                          <w:sz w:val="22"/>
                          <w:szCs w:val="22"/>
                        </w:rPr>
                        <w:t xml:space="preserve"> </w:t>
                      </w:r>
                    </w:p>
                    <w:p w14:paraId="369DEB5A" w14:textId="77777777" w:rsidR="005238B2" w:rsidRPr="001B2C63" w:rsidRDefault="005238B2" w:rsidP="00EB4CD5"/>
                    <w:p w14:paraId="635AA0ED" w14:textId="77777777" w:rsidR="005238B2" w:rsidRPr="001B2C63" w:rsidRDefault="005238B2" w:rsidP="00EB4CD5">
                      <w:pPr>
                        <w:jc w:val="center"/>
                      </w:pPr>
                      <w:r w:rsidRPr="001B2C63">
                        <w:rPr>
                          <w:highlight w:val="yellow"/>
                        </w:rPr>
                        <w:t>Réf:</w:t>
                      </w:r>
                    </w:p>
                    <w:p w14:paraId="26DC9E02" w14:textId="77777777" w:rsidR="005238B2" w:rsidRPr="001B2C63" w:rsidRDefault="005238B2" w:rsidP="00EB4CD5"/>
                    <w:p w14:paraId="78A67A8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5B6A784" w14:textId="77777777" w:rsidR="005238B2" w:rsidRPr="001B2C63" w:rsidRDefault="005238B2" w:rsidP="00EB4CD5">
                      <w:pPr>
                        <w:pStyle w:val="Heading1"/>
                        <w:tabs>
                          <w:tab w:val="left" w:pos="9781"/>
                        </w:tabs>
                        <w:rPr>
                          <w:rFonts w:hint="eastAsia"/>
                          <w:sz w:val="22"/>
                          <w:szCs w:val="22"/>
                        </w:rPr>
                      </w:pPr>
                      <w:bookmarkStart w:id="8463" w:name="_Toc8280356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63"/>
                      <w:r w:rsidRPr="001B2C63">
                        <w:rPr>
                          <w:sz w:val="22"/>
                          <w:szCs w:val="22"/>
                        </w:rPr>
                        <w:t xml:space="preserve"> </w:t>
                      </w:r>
                    </w:p>
                    <w:p w14:paraId="6B454825" w14:textId="77777777" w:rsidR="005238B2" w:rsidRPr="001B2C63" w:rsidRDefault="005238B2" w:rsidP="00EB4CD5"/>
                    <w:p w14:paraId="5BEDA16F" w14:textId="77777777" w:rsidR="005238B2" w:rsidRPr="001B2C63" w:rsidRDefault="005238B2" w:rsidP="00EB4CD5">
                      <w:pPr>
                        <w:jc w:val="center"/>
                      </w:pPr>
                      <w:r w:rsidRPr="001B2C63">
                        <w:rPr>
                          <w:highlight w:val="yellow"/>
                        </w:rPr>
                        <w:t>Réf:</w:t>
                      </w:r>
                    </w:p>
                    <w:p w14:paraId="4657120A" w14:textId="77777777" w:rsidR="005238B2" w:rsidRPr="001B2C63" w:rsidRDefault="005238B2" w:rsidP="00EB4CD5"/>
                    <w:p w14:paraId="155BE6F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1B9848E" w14:textId="77777777" w:rsidR="005238B2" w:rsidRPr="001B2C63" w:rsidRDefault="005238B2" w:rsidP="00EB4CD5">
                      <w:pPr>
                        <w:pStyle w:val="Heading1"/>
                        <w:tabs>
                          <w:tab w:val="left" w:pos="9781"/>
                        </w:tabs>
                        <w:rPr>
                          <w:rFonts w:hint="eastAsia"/>
                          <w:sz w:val="22"/>
                          <w:szCs w:val="22"/>
                        </w:rPr>
                      </w:pPr>
                      <w:bookmarkStart w:id="8464" w:name="_Toc828035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64"/>
                      <w:r w:rsidRPr="001B2C63">
                        <w:rPr>
                          <w:sz w:val="22"/>
                          <w:szCs w:val="22"/>
                        </w:rPr>
                        <w:t xml:space="preserve"> </w:t>
                      </w:r>
                    </w:p>
                    <w:p w14:paraId="451EECBD" w14:textId="77777777" w:rsidR="005238B2" w:rsidRPr="001B2C63" w:rsidRDefault="005238B2" w:rsidP="00EB4CD5"/>
                    <w:p w14:paraId="4E6CEE7F" w14:textId="77777777" w:rsidR="005238B2" w:rsidRPr="001B2C63" w:rsidRDefault="005238B2" w:rsidP="00EB4CD5">
                      <w:pPr>
                        <w:jc w:val="center"/>
                      </w:pPr>
                      <w:r w:rsidRPr="001B2C63">
                        <w:rPr>
                          <w:highlight w:val="yellow"/>
                        </w:rPr>
                        <w:t>Réf:</w:t>
                      </w:r>
                    </w:p>
                    <w:p w14:paraId="440654D4" w14:textId="77777777" w:rsidR="005238B2" w:rsidRPr="001B2C63" w:rsidRDefault="005238B2" w:rsidP="00EB4CD5"/>
                    <w:p w14:paraId="41F128E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BBD2C1" w14:textId="77777777" w:rsidR="005238B2" w:rsidRPr="001B2C63" w:rsidRDefault="005238B2" w:rsidP="00EB4CD5">
                      <w:pPr>
                        <w:pStyle w:val="Heading1"/>
                        <w:tabs>
                          <w:tab w:val="left" w:pos="9781"/>
                        </w:tabs>
                        <w:rPr>
                          <w:rFonts w:hint="eastAsia"/>
                          <w:sz w:val="22"/>
                          <w:szCs w:val="22"/>
                        </w:rPr>
                      </w:pPr>
                      <w:bookmarkStart w:id="8465" w:name="_Toc8280356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65"/>
                      <w:r w:rsidRPr="001B2C63">
                        <w:rPr>
                          <w:sz w:val="22"/>
                          <w:szCs w:val="22"/>
                        </w:rPr>
                        <w:t xml:space="preserve"> </w:t>
                      </w:r>
                    </w:p>
                    <w:p w14:paraId="4F911AF7" w14:textId="77777777" w:rsidR="005238B2" w:rsidRPr="001B2C63" w:rsidRDefault="005238B2" w:rsidP="00EB4CD5"/>
                    <w:p w14:paraId="0CC4624E" w14:textId="77777777" w:rsidR="005238B2" w:rsidRPr="001B2C63" w:rsidRDefault="005238B2" w:rsidP="00EB4CD5">
                      <w:pPr>
                        <w:jc w:val="center"/>
                      </w:pPr>
                      <w:r w:rsidRPr="001B2C63">
                        <w:rPr>
                          <w:highlight w:val="yellow"/>
                        </w:rPr>
                        <w:t>Réf:</w:t>
                      </w:r>
                    </w:p>
                    <w:p w14:paraId="64FC0561" w14:textId="77777777" w:rsidR="005238B2" w:rsidRPr="001B2C63" w:rsidRDefault="005238B2" w:rsidP="00EB4CD5"/>
                    <w:p w14:paraId="3367392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A092C25" w14:textId="77777777" w:rsidR="005238B2" w:rsidRPr="001B2C63" w:rsidRDefault="005238B2" w:rsidP="00EB4CD5">
                      <w:pPr>
                        <w:pStyle w:val="Heading1"/>
                        <w:tabs>
                          <w:tab w:val="left" w:pos="9781"/>
                        </w:tabs>
                        <w:rPr>
                          <w:rFonts w:hint="eastAsia"/>
                          <w:sz w:val="22"/>
                          <w:szCs w:val="22"/>
                        </w:rPr>
                      </w:pPr>
                      <w:bookmarkStart w:id="8466" w:name="_Toc828035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66"/>
                      <w:r w:rsidRPr="001B2C63">
                        <w:rPr>
                          <w:sz w:val="22"/>
                          <w:szCs w:val="22"/>
                        </w:rPr>
                        <w:t xml:space="preserve"> </w:t>
                      </w:r>
                    </w:p>
                    <w:p w14:paraId="6CEF5524" w14:textId="77777777" w:rsidR="005238B2" w:rsidRPr="001B2C63" w:rsidRDefault="005238B2" w:rsidP="00EB4CD5"/>
                    <w:p w14:paraId="34A22DC8" w14:textId="77777777" w:rsidR="005238B2" w:rsidRPr="001B2C63" w:rsidRDefault="005238B2" w:rsidP="00EB4CD5">
                      <w:pPr>
                        <w:jc w:val="center"/>
                      </w:pPr>
                      <w:r w:rsidRPr="001B2C63">
                        <w:rPr>
                          <w:highlight w:val="yellow"/>
                        </w:rPr>
                        <w:t>Réf:</w:t>
                      </w:r>
                    </w:p>
                    <w:p w14:paraId="4CC3141E" w14:textId="77777777" w:rsidR="005238B2" w:rsidRPr="001B2C63" w:rsidRDefault="005238B2" w:rsidP="00EB4CD5"/>
                    <w:p w14:paraId="72E7A12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B1E68B4" w14:textId="77777777" w:rsidR="005238B2" w:rsidRPr="001B2C63" w:rsidRDefault="005238B2" w:rsidP="00EB4CD5">
                      <w:pPr>
                        <w:pStyle w:val="Heading1"/>
                        <w:tabs>
                          <w:tab w:val="left" w:pos="9781"/>
                        </w:tabs>
                        <w:rPr>
                          <w:rFonts w:hint="eastAsia"/>
                          <w:sz w:val="22"/>
                          <w:szCs w:val="22"/>
                        </w:rPr>
                      </w:pPr>
                      <w:bookmarkStart w:id="8467" w:name="_Toc8280356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467"/>
                      <w:r w:rsidRPr="001B2C63">
                        <w:rPr>
                          <w:sz w:val="22"/>
                          <w:szCs w:val="22"/>
                        </w:rPr>
                        <w:t xml:space="preserve"> </w:t>
                      </w:r>
                    </w:p>
                    <w:p w14:paraId="18A38DE5" w14:textId="77777777" w:rsidR="005238B2" w:rsidRPr="001B2C63" w:rsidRDefault="005238B2" w:rsidP="00EB4CD5"/>
                    <w:p w14:paraId="55874F20" w14:textId="77777777" w:rsidR="005238B2" w:rsidRPr="001B2C63" w:rsidRDefault="005238B2" w:rsidP="00EB4CD5">
                      <w:pPr>
                        <w:jc w:val="center"/>
                      </w:pPr>
                      <w:r w:rsidRPr="001B2C63">
                        <w:rPr>
                          <w:highlight w:val="yellow"/>
                        </w:rPr>
                        <w:t>Réf:</w:t>
                      </w:r>
                    </w:p>
                    <w:p w14:paraId="42F35CA9" w14:textId="77777777" w:rsidR="005238B2" w:rsidRPr="001B2C63" w:rsidRDefault="005238B2" w:rsidP="00EB4CD5"/>
                    <w:p w14:paraId="0D3697A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2650730" w14:textId="77777777" w:rsidR="005238B2" w:rsidRPr="001B2C63" w:rsidRDefault="005238B2" w:rsidP="00EB4CD5">
                      <w:pPr>
                        <w:pStyle w:val="Heading1"/>
                        <w:tabs>
                          <w:tab w:val="left" w:pos="9781"/>
                        </w:tabs>
                        <w:rPr>
                          <w:rFonts w:hint="eastAsia"/>
                          <w:sz w:val="22"/>
                          <w:szCs w:val="22"/>
                        </w:rPr>
                      </w:pPr>
                      <w:bookmarkStart w:id="8468" w:name="_Toc828035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68"/>
                      <w:r w:rsidRPr="001B2C63">
                        <w:rPr>
                          <w:sz w:val="22"/>
                          <w:szCs w:val="22"/>
                        </w:rPr>
                        <w:t xml:space="preserve"> </w:t>
                      </w:r>
                    </w:p>
                    <w:p w14:paraId="78D17947" w14:textId="77777777" w:rsidR="005238B2" w:rsidRPr="001B2C63" w:rsidRDefault="005238B2" w:rsidP="00EB4CD5"/>
                    <w:p w14:paraId="17268585" w14:textId="77777777" w:rsidR="005238B2" w:rsidRPr="001B2C63" w:rsidRDefault="005238B2" w:rsidP="00EB4CD5">
                      <w:pPr>
                        <w:jc w:val="center"/>
                      </w:pPr>
                      <w:r w:rsidRPr="001B2C63">
                        <w:rPr>
                          <w:highlight w:val="yellow"/>
                        </w:rPr>
                        <w:t>Réf:</w:t>
                      </w:r>
                    </w:p>
                    <w:p w14:paraId="3BDCF8F0" w14:textId="77777777" w:rsidR="005238B2" w:rsidRPr="001B2C63" w:rsidRDefault="005238B2" w:rsidP="00EB4CD5"/>
                    <w:p w14:paraId="2746DCD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91F84B" w14:textId="77777777" w:rsidR="005238B2" w:rsidRPr="001B2C63" w:rsidRDefault="005238B2" w:rsidP="00EB4CD5">
                      <w:pPr>
                        <w:pStyle w:val="Heading1"/>
                        <w:tabs>
                          <w:tab w:val="left" w:pos="9781"/>
                        </w:tabs>
                        <w:rPr>
                          <w:rFonts w:hint="eastAsia"/>
                          <w:sz w:val="22"/>
                          <w:szCs w:val="22"/>
                        </w:rPr>
                      </w:pPr>
                      <w:bookmarkStart w:id="8469" w:name="_Toc8280356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69"/>
                      <w:r w:rsidRPr="001B2C63">
                        <w:rPr>
                          <w:sz w:val="22"/>
                          <w:szCs w:val="22"/>
                        </w:rPr>
                        <w:t xml:space="preserve"> </w:t>
                      </w:r>
                    </w:p>
                    <w:p w14:paraId="4EEF4231" w14:textId="77777777" w:rsidR="005238B2" w:rsidRPr="001B2C63" w:rsidRDefault="005238B2" w:rsidP="00EB4CD5"/>
                    <w:p w14:paraId="4BCB2FAF" w14:textId="77777777" w:rsidR="005238B2" w:rsidRPr="001B2C63" w:rsidRDefault="005238B2" w:rsidP="00EB4CD5">
                      <w:pPr>
                        <w:jc w:val="center"/>
                      </w:pPr>
                      <w:r w:rsidRPr="001B2C63">
                        <w:rPr>
                          <w:highlight w:val="yellow"/>
                        </w:rPr>
                        <w:t>Réf:</w:t>
                      </w:r>
                    </w:p>
                    <w:p w14:paraId="4CF13D44" w14:textId="77777777" w:rsidR="005238B2" w:rsidRPr="001B2C63" w:rsidRDefault="005238B2" w:rsidP="00EB4CD5"/>
                    <w:p w14:paraId="5DC83AB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58220C0" w14:textId="77777777" w:rsidR="005238B2" w:rsidRPr="001B2C63" w:rsidRDefault="005238B2" w:rsidP="00EB4CD5">
                      <w:pPr>
                        <w:pStyle w:val="Heading1"/>
                        <w:tabs>
                          <w:tab w:val="left" w:pos="9781"/>
                        </w:tabs>
                        <w:rPr>
                          <w:rFonts w:hint="eastAsia"/>
                          <w:sz w:val="22"/>
                          <w:szCs w:val="22"/>
                        </w:rPr>
                      </w:pPr>
                      <w:bookmarkStart w:id="8470" w:name="_Toc828035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70"/>
                      <w:r w:rsidRPr="001B2C63">
                        <w:rPr>
                          <w:sz w:val="22"/>
                          <w:szCs w:val="22"/>
                        </w:rPr>
                        <w:t xml:space="preserve"> </w:t>
                      </w:r>
                    </w:p>
                    <w:p w14:paraId="4C2F5984" w14:textId="77777777" w:rsidR="005238B2" w:rsidRPr="001B2C63" w:rsidRDefault="005238B2" w:rsidP="00EB4CD5"/>
                    <w:p w14:paraId="4F89E8C8" w14:textId="77777777" w:rsidR="005238B2" w:rsidRPr="001B2C63" w:rsidRDefault="005238B2" w:rsidP="00EB4CD5">
                      <w:pPr>
                        <w:jc w:val="center"/>
                      </w:pPr>
                      <w:r w:rsidRPr="001B2C63">
                        <w:rPr>
                          <w:highlight w:val="yellow"/>
                        </w:rPr>
                        <w:t>Réf:</w:t>
                      </w:r>
                    </w:p>
                    <w:p w14:paraId="78B41399" w14:textId="77777777" w:rsidR="005238B2" w:rsidRPr="001B2C63" w:rsidRDefault="005238B2" w:rsidP="00EB4CD5"/>
                    <w:p w14:paraId="2F60D7B5"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8471" w:name="_Toc8280356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471"/>
                      <w:r w:rsidRPr="001B2C63">
                        <w:rPr>
                          <w:sz w:val="22"/>
                          <w:szCs w:val="22"/>
                        </w:rPr>
                        <w:t xml:space="preserve"> </w:t>
                      </w:r>
                    </w:p>
                    <w:p w14:paraId="31400FCC" w14:textId="77777777" w:rsidR="005238B2" w:rsidRPr="001B2C63" w:rsidRDefault="005238B2" w:rsidP="00EB4CD5"/>
                    <w:p w14:paraId="01AAE52C" w14:textId="77777777" w:rsidR="005238B2" w:rsidRPr="001B2C63" w:rsidRDefault="005238B2" w:rsidP="00EB4CD5">
                      <w:pPr>
                        <w:jc w:val="center"/>
                      </w:pPr>
                      <w:r w:rsidRPr="001B2C63">
                        <w:rPr>
                          <w:highlight w:val="yellow"/>
                        </w:rPr>
                        <w:t>Réf:</w:t>
                      </w:r>
                    </w:p>
                    <w:p w14:paraId="14267738" w14:textId="77777777" w:rsidR="005238B2" w:rsidRPr="001B2C63" w:rsidRDefault="005238B2" w:rsidP="00EB4CD5"/>
                    <w:p w14:paraId="22B8559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B8862F" w14:textId="77777777" w:rsidR="005238B2" w:rsidRPr="001B2C63" w:rsidRDefault="005238B2" w:rsidP="00EB4CD5">
                      <w:pPr>
                        <w:pStyle w:val="Heading1"/>
                        <w:tabs>
                          <w:tab w:val="left" w:pos="9781"/>
                        </w:tabs>
                        <w:rPr>
                          <w:rFonts w:hint="eastAsia"/>
                          <w:sz w:val="22"/>
                          <w:szCs w:val="22"/>
                        </w:rPr>
                      </w:pPr>
                      <w:bookmarkStart w:id="8472" w:name="_Toc828035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72"/>
                      <w:r w:rsidRPr="001B2C63">
                        <w:rPr>
                          <w:sz w:val="22"/>
                          <w:szCs w:val="22"/>
                        </w:rPr>
                        <w:t xml:space="preserve"> </w:t>
                      </w:r>
                    </w:p>
                    <w:p w14:paraId="06006403" w14:textId="77777777" w:rsidR="005238B2" w:rsidRPr="001B2C63" w:rsidRDefault="005238B2" w:rsidP="00EB4CD5"/>
                    <w:p w14:paraId="58097DA3" w14:textId="77777777" w:rsidR="005238B2" w:rsidRPr="001B2C63" w:rsidRDefault="005238B2" w:rsidP="00EB4CD5">
                      <w:pPr>
                        <w:jc w:val="center"/>
                      </w:pPr>
                      <w:r w:rsidRPr="001B2C63">
                        <w:rPr>
                          <w:highlight w:val="yellow"/>
                        </w:rPr>
                        <w:t>Réf:</w:t>
                      </w:r>
                    </w:p>
                    <w:p w14:paraId="7F25B90B" w14:textId="77777777" w:rsidR="005238B2" w:rsidRPr="001B2C63" w:rsidRDefault="005238B2" w:rsidP="00EB4CD5"/>
                    <w:p w14:paraId="6538CB3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D9C0E5" w14:textId="77777777" w:rsidR="005238B2" w:rsidRPr="001B2C63" w:rsidRDefault="005238B2" w:rsidP="00EB4CD5">
                      <w:pPr>
                        <w:pStyle w:val="Heading1"/>
                        <w:tabs>
                          <w:tab w:val="left" w:pos="9781"/>
                        </w:tabs>
                        <w:rPr>
                          <w:rFonts w:hint="eastAsia"/>
                          <w:sz w:val="22"/>
                          <w:szCs w:val="22"/>
                        </w:rPr>
                      </w:pPr>
                      <w:bookmarkStart w:id="8473" w:name="_Toc8280357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73"/>
                      <w:r w:rsidRPr="001B2C63">
                        <w:rPr>
                          <w:sz w:val="22"/>
                          <w:szCs w:val="22"/>
                        </w:rPr>
                        <w:t xml:space="preserve"> </w:t>
                      </w:r>
                    </w:p>
                    <w:p w14:paraId="12C9F3F3" w14:textId="77777777" w:rsidR="005238B2" w:rsidRPr="001B2C63" w:rsidRDefault="005238B2" w:rsidP="00EB4CD5"/>
                    <w:p w14:paraId="68A07430" w14:textId="77777777" w:rsidR="005238B2" w:rsidRPr="001B2C63" w:rsidRDefault="005238B2" w:rsidP="00EB4CD5">
                      <w:pPr>
                        <w:jc w:val="center"/>
                      </w:pPr>
                      <w:r w:rsidRPr="001B2C63">
                        <w:rPr>
                          <w:highlight w:val="yellow"/>
                        </w:rPr>
                        <w:t>Réf:</w:t>
                      </w:r>
                    </w:p>
                    <w:p w14:paraId="6E963724" w14:textId="77777777" w:rsidR="005238B2" w:rsidRPr="001B2C63" w:rsidRDefault="005238B2" w:rsidP="00EB4CD5"/>
                    <w:p w14:paraId="13CE5AE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818536" w14:textId="77777777" w:rsidR="005238B2" w:rsidRPr="001B2C63" w:rsidRDefault="005238B2" w:rsidP="00EB4CD5">
                      <w:pPr>
                        <w:pStyle w:val="Heading1"/>
                        <w:tabs>
                          <w:tab w:val="left" w:pos="9781"/>
                        </w:tabs>
                        <w:rPr>
                          <w:rFonts w:hint="eastAsia"/>
                          <w:sz w:val="22"/>
                          <w:szCs w:val="22"/>
                        </w:rPr>
                      </w:pPr>
                      <w:bookmarkStart w:id="8474" w:name="_Toc828035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74"/>
                      <w:r w:rsidRPr="001B2C63">
                        <w:rPr>
                          <w:sz w:val="22"/>
                          <w:szCs w:val="22"/>
                        </w:rPr>
                        <w:t xml:space="preserve"> </w:t>
                      </w:r>
                    </w:p>
                    <w:p w14:paraId="79E06525" w14:textId="77777777" w:rsidR="005238B2" w:rsidRPr="001B2C63" w:rsidRDefault="005238B2" w:rsidP="00EB4CD5"/>
                    <w:p w14:paraId="30953873" w14:textId="77777777" w:rsidR="005238B2" w:rsidRPr="001B2C63" w:rsidRDefault="005238B2" w:rsidP="00EB4CD5">
                      <w:pPr>
                        <w:jc w:val="center"/>
                      </w:pPr>
                      <w:r w:rsidRPr="001B2C63">
                        <w:rPr>
                          <w:highlight w:val="yellow"/>
                        </w:rPr>
                        <w:t>Réf:</w:t>
                      </w:r>
                    </w:p>
                    <w:p w14:paraId="67A35EEE" w14:textId="77777777" w:rsidR="005238B2" w:rsidRPr="001B2C63" w:rsidRDefault="005238B2" w:rsidP="00EB4CD5"/>
                    <w:p w14:paraId="017DB16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0C315C" w14:textId="77777777" w:rsidR="005238B2" w:rsidRPr="001B2C63" w:rsidRDefault="005238B2" w:rsidP="00EB4CD5">
                      <w:pPr>
                        <w:pStyle w:val="Heading1"/>
                        <w:tabs>
                          <w:tab w:val="left" w:pos="9781"/>
                        </w:tabs>
                        <w:rPr>
                          <w:rFonts w:hint="eastAsia"/>
                          <w:sz w:val="22"/>
                          <w:szCs w:val="22"/>
                        </w:rPr>
                      </w:pPr>
                      <w:bookmarkStart w:id="8475" w:name="_Toc8280357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475"/>
                      <w:r w:rsidRPr="001B2C63">
                        <w:rPr>
                          <w:sz w:val="22"/>
                          <w:szCs w:val="22"/>
                        </w:rPr>
                        <w:t xml:space="preserve"> </w:t>
                      </w:r>
                    </w:p>
                    <w:p w14:paraId="44CE67F2" w14:textId="77777777" w:rsidR="005238B2" w:rsidRPr="001B2C63" w:rsidRDefault="005238B2" w:rsidP="00EB4CD5"/>
                    <w:p w14:paraId="3D7685D5" w14:textId="77777777" w:rsidR="005238B2" w:rsidRPr="001B2C63" w:rsidRDefault="005238B2" w:rsidP="00EB4CD5">
                      <w:pPr>
                        <w:jc w:val="center"/>
                      </w:pPr>
                      <w:r w:rsidRPr="001B2C63">
                        <w:rPr>
                          <w:highlight w:val="yellow"/>
                        </w:rPr>
                        <w:t>Réf:</w:t>
                      </w:r>
                    </w:p>
                    <w:p w14:paraId="06F90AD5" w14:textId="77777777" w:rsidR="005238B2" w:rsidRPr="001B2C63" w:rsidRDefault="005238B2" w:rsidP="00EB4CD5"/>
                    <w:p w14:paraId="1B2147A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C77776" w14:textId="77777777" w:rsidR="005238B2" w:rsidRPr="001B2C63" w:rsidRDefault="005238B2" w:rsidP="00EB4CD5">
                      <w:pPr>
                        <w:pStyle w:val="Heading1"/>
                        <w:tabs>
                          <w:tab w:val="left" w:pos="9781"/>
                        </w:tabs>
                        <w:rPr>
                          <w:rFonts w:hint="eastAsia"/>
                          <w:sz w:val="22"/>
                          <w:szCs w:val="22"/>
                        </w:rPr>
                      </w:pPr>
                      <w:bookmarkStart w:id="8476" w:name="_Toc828035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76"/>
                      <w:r w:rsidRPr="001B2C63">
                        <w:rPr>
                          <w:sz w:val="22"/>
                          <w:szCs w:val="22"/>
                        </w:rPr>
                        <w:t xml:space="preserve"> </w:t>
                      </w:r>
                    </w:p>
                    <w:p w14:paraId="0D3ECBE0" w14:textId="77777777" w:rsidR="005238B2" w:rsidRPr="001B2C63" w:rsidRDefault="005238B2" w:rsidP="00EB4CD5"/>
                    <w:p w14:paraId="3D201A54" w14:textId="77777777" w:rsidR="005238B2" w:rsidRPr="001B2C63" w:rsidRDefault="005238B2" w:rsidP="00EB4CD5">
                      <w:pPr>
                        <w:jc w:val="center"/>
                      </w:pPr>
                      <w:r w:rsidRPr="001B2C63">
                        <w:rPr>
                          <w:highlight w:val="yellow"/>
                        </w:rPr>
                        <w:t>Réf:</w:t>
                      </w:r>
                    </w:p>
                    <w:p w14:paraId="139EED13" w14:textId="77777777" w:rsidR="005238B2" w:rsidRPr="001B2C63" w:rsidRDefault="005238B2" w:rsidP="00EB4CD5"/>
                    <w:p w14:paraId="52F99C3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EB9BB0" w14:textId="77777777" w:rsidR="005238B2" w:rsidRPr="001B2C63" w:rsidRDefault="005238B2" w:rsidP="00EB4CD5">
                      <w:pPr>
                        <w:pStyle w:val="Heading1"/>
                        <w:tabs>
                          <w:tab w:val="left" w:pos="9781"/>
                        </w:tabs>
                        <w:rPr>
                          <w:rFonts w:hint="eastAsia"/>
                          <w:sz w:val="22"/>
                          <w:szCs w:val="22"/>
                        </w:rPr>
                      </w:pPr>
                      <w:bookmarkStart w:id="8477" w:name="_Toc8280357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77"/>
                      <w:r w:rsidRPr="001B2C63">
                        <w:rPr>
                          <w:sz w:val="22"/>
                          <w:szCs w:val="22"/>
                        </w:rPr>
                        <w:t xml:space="preserve"> </w:t>
                      </w:r>
                    </w:p>
                    <w:p w14:paraId="05C08C61" w14:textId="77777777" w:rsidR="005238B2" w:rsidRPr="001B2C63" w:rsidRDefault="005238B2" w:rsidP="00EB4CD5"/>
                    <w:p w14:paraId="46D605C2" w14:textId="77777777" w:rsidR="005238B2" w:rsidRPr="001B2C63" w:rsidRDefault="005238B2" w:rsidP="00EB4CD5">
                      <w:pPr>
                        <w:jc w:val="center"/>
                      </w:pPr>
                      <w:r w:rsidRPr="001B2C63">
                        <w:rPr>
                          <w:highlight w:val="yellow"/>
                        </w:rPr>
                        <w:t>Réf:</w:t>
                      </w:r>
                    </w:p>
                    <w:p w14:paraId="1BA7B6E0" w14:textId="77777777" w:rsidR="005238B2" w:rsidRPr="001B2C63" w:rsidRDefault="005238B2" w:rsidP="00EB4CD5"/>
                    <w:p w14:paraId="0C1F693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C146BE0" w14:textId="77777777" w:rsidR="005238B2" w:rsidRPr="001B2C63" w:rsidRDefault="005238B2" w:rsidP="00EB4CD5">
                      <w:pPr>
                        <w:pStyle w:val="Heading1"/>
                        <w:tabs>
                          <w:tab w:val="left" w:pos="9781"/>
                        </w:tabs>
                        <w:rPr>
                          <w:rFonts w:hint="eastAsia"/>
                          <w:sz w:val="22"/>
                          <w:szCs w:val="22"/>
                        </w:rPr>
                      </w:pPr>
                      <w:bookmarkStart w:id="8478" w:name="_Toc828035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78"/>
                      <w:r w:rsidRPr="001B2C63">
                        <w:rPr>
                          <w:sz w:val="22"/>
                          <w:szCs w:val="22"/>
                        </w:rPr>
                        <w:t xml:space="preserve"> </w:t>
                      </w:r>
                    </w:p>
                    <w:p w14:paraId="267B44BF" w14:textId="77777777" w:rsidR="005238B2" w:rsidRPr="001B2C63" w:rsidRDefault="005238B2" w:rsidP="00EB4CD5"/>
                    <w:p w14:paraId="62091B17" w14:textId="77777777" w:rsidR="005238B2" w:rsidRPr="001B2C63" w:rsidRDefault="005238B2" w:rsidP="00EB4CD5">
                      <w:pPr>
                        <w:jc w:val="center"/>
                      </w:pPr>
                      <w:r w:rsidRPr="001B2C63">
                        <w:rPr>
                          <w:highlight w:val="yellow"/>
                        </w:rPr>
                        <w:t>Réf:</w:t>
                      </w:r>
                    </w:p>
                    <w:p w14:paraId="12613B0B" w14:textId="77777777" w:rsidR="005238B2" w:rsidRPr="001B2C63" w:rsidRDefault="005238B2" w:rsidP="00EB4CD5"/>
                    <w:p w14:paraId="3722C7E0"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C5A9CAA" w14:textId="77777777" w:rsidR="005238B2" w:rsidRPr="001B2C63" w:rsidRDefault="005238B2" w:rsidP="00EB4CD5">
                      <w:pPr>
                        <w:pStyle w:val="Heading1"/>
                        <w:tabs>
                          <w:tab w:val="left" w:pos="9781"/>
                        </w:tabs>
                        <w:rPr>
                          <w:rFonts w:hint="eastAsia"/>
                          <w:sz w:val="22"/>
                          <w:szCs w:val="22"/>
                        </w:rPr>
                      </w:pPr>
                      <w:bookmarkStart w:id="8479" w:name="_Toc8280357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79"/>
                      <w:r w:rsidRPr="001B2C63">
                        <w:rPr>
                          <w:sz w:val="22"/>
                          <w:szCs w:val="22"/>
                        </w:rPr>
                        <w:t xml:space="preserve"> </w:t>
                      </w:r>
                    </w:p>
                    <w:p w14:paraId="4B38F9C1" w14:textId="77777777" w:rsidR="005238B2" w:rsidRPr="001B2C63" w:rsidRDefault="005238B2" w:rsidP="00EB4CD5"/>
                    <w:p w14:paraId="63D22C57" w14:textId="77777777" w:rsidR="005238B2" w:rsidRPr="001B2C63" w:rsidRDefault="005238B2" w:rsidP="00EB4CD5">
                      <w:pPr>
                        <w:jc w:val="center"/>
                      </w:pPr>
                      <w:r w:rsidRPr="001B2C63">
                        <w:rPr>
                          <w:highlight w:val="yellow"/>
                        </w:rPr>
                        <w:t>Réf:</w:t>
                      </w:r>
                    </w:p>
                    <w:p w14:paraId="10FBED89" w14:textId="77777777" w:rsidR="005238B2" w:rsidRPr="001B2C63" w:rsidRDefault="005238B2" w:rsidP="00EB4CD5"/>
                    <w:p w14:paraId="2BD451C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51EAD4" w14:textId="77777777" w:rsidR="005238B2" w:rsidRPr="001B2C63" w:rsidRDefault="005238B2" w:rsidP="00EB4CD5">
                      <w:pPr>
                        <w:pStyle w:val="Heading1"/>
                        <w:tabs>
                          <w:tab w:val="left" w:pos="9781"/>
                        </w:tabs>
                        <w:rPr>
                          <w:rFonts w:hint="eastAsia"/>
                          <w:sz w:val="22"/>
                          <w:szCs w:val="22"/>
                        </w:rPr>
                      </w:pPr>
                      <w:bookmarkStart w:id="8480" w:name="_Toc828035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80"/>
                      <w:r w:rsidRPr="001B2C63">
                        <w:rPr>
                          <w:sz w:val="22"/>
                          <w:szCs w:val="22"/>
                        </w:rPr>
                        <w:t xml:space="preserve"> </w:t>
                      </w:r>
                    </w:p>
                    <w:p w14:paraId="60AA8EF2" w14:textId="77777777" w:rsidR="005238B2" w:rsidRPr="001B2C63" w:rsidRDefault="005238B2" w:rsidP="00EB4CD5"/>
                    <w:p w14:paraId="0A3AC225" w14:textId="77777777" w:rsidR="005238B2" w:rsidRPr="001B2C63" w:rsidRDefault="005238B2" w:rsidP="00EB4CD5">
                      <w:pPr>
                        <w:jc w:val="center"/>
                      </w:pPr>
                      <w:r w:rsidRPr="001B2C63">
                        <w:rPr>
                          <w:highlight w:val="yellow"/>
                        </w:rPr>
                        <w:t>Réf:</w:t>
                      </w:r>
                    </w:p>
                    <w:p w14:paraId="0B36ABF5" w14:textId="77777777" w:rsidR="005238B2" w:rsidRPr="001B2C63" w:rsidRDefault="005238B2" w:rsidP="00EB4CD5"/>
                    <w:p w14:paraId="4B6F976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10AD4E" w14:textId="77777777" w:rsidR="005238B2" w:rsidRPr="001B2C63" w:rsidRDefault="005238B2" w:rsidP="00EB4CD5">
                      <w:pPr>
                        <w:pStyle w:val="Heading1"/>
                        <w:tabs>
                          <w:tab w:val="left" w:pos="9781"/>
                        </w:tabs>
                        <w:rPr>
                          <w:rFonts w:hint="eastAsia"/>
                          <w:sz w:val="22"/>
                          <w:szCs w:val="22"/>
                        </w:rPr>
                      </w:pPr>
                      <w:bookmarkStart w:id="8481" w:name="_Toc8280357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81"/>
                      <w:r w:rsidRPr="001B2C63">
                        <w:rPr>
                          <w:sz w:val="22"/>
                          <w:szCs w:val="22"/>
                        </w:rPr>
                        <w:t xml:space="preserve"> </w:t>
                      </w:r>
                    </w:p>
                    <w:p w14:paraId="01D53D1E" w14:textId="77777777" w:rsidR="005238B2" w:rsidRPr="001B2C63" w:rsidRDefault="005238B2" w:rsidP="00EB4CD5"/>
                    <w:p w14:paraId="6C9648B7" w14:textId="77777777" w:rsidR="005238B2" w:rsidRPr="001B2C63" w:rsidRDefault="005238B2" w:rsidP="00EB4CD5">
                      <w:pPr>
                        <w:jc w:val="center"/>
                      </w:pPr>
                      <w:r w:rsidRPr="001B2C63">
                        <w:rPr>
                          <w:highlight w:val="yellow"/>
                        </w:rPr>
                        <w:t>Réf:</w:t>
                      </w:r>
                    </w:p>
                    <w:p w14:paraId="5C7083C0" w14:textId="77777777" w:rsidR="005238B2" w:rsidRPr="001B2C63" w:rsidRDefault="005238B2" w:rsidP="00EB4CD5"/>
                    <w:p w14:paraId="637B437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D87A49" w14:textId="77777777" w:rsidR="005238B2" w:rsidRPr="001B2C63" w:rsidRDefault="005238B2" w:rsidP="00EB4CD5">
                      <w:pPr>
                        <w:pStyle w:val="Heading1"/>
                        <w:tabs>
                          <w:tab w:val="left" w:pos="9781"/>
                        </w:tabs>
                        <w:rPr>
                          <w:rFonts w:hint="eastAsia"/>
                          <w:sz w:val="22"/>
                          <w:szCs w:val="22"/>
                        </w:rPr>
                      </w:pPr>
                      <w:bookmarkStart w:id="8482" w:name="_Toc828035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82"/>
                      <w:r w:rsidRPr="001B2C63">
                        <w:rPr>
                          <w:sz w:val="22"/>
                          <w:szCs w:val="22"/>
                        </w:rPr>
                        <w:t xml:space="preserve"> </w:t>
                      </w:r>
                    </w:p>
                    <w:p w14:paraId="2DD809A1" w14:textId="77777777" w:rsidR="005238B2" w:rsidRPr="001B2C63" w:rsidRDefault="005238B2" w:rsidP="00EB4CD5"/>
                    <w:p w14:paraId="53F6276D" w14:textId="77777777" w:rsidR="005238B2" w:rsidRPr="001B2C63" w:rsidRDefault="005238B2" w:rsidP="00EB4CD5">
                      <w:pPr>
                        <w:jc w:val="center"/>
                      </w:pPr>
                      <w:r w:rsidRPr="001B2C63">
                        <w:rPr>
                          <w:highlight w:val="yellow"/>
                        </w:rPr>
                        <w:t>Réf:</w:t>
                      </w:r>
                    </w:p>
                    <w:p w14:paraId="25535472" w14:textId="77777777" w:rsidR="005238B2" w:rsidRPr="001B2C63" w:rsidRDefault="005238B2" w:rsidP="00EB4CD5"/>
                    <w:p w14:paraId="08DB56B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19A278E" w14:textId="77777777" w:rsidR="005238B2" w:rsidRPr="001B2C63" w:rsidRDefault="005238B2" w:rsidP="00EB4CD5">
                      <w:pPr>
                        <w:pStyle w:val="Heading1"/>
                        <w:tabs>
                          <w:tab w:val="left" w:pos="9781"/>
                        </w:tabs>
                        <w:rPr>
                          <w:rFonts w:hint="eastAsia"/>
                          <w:sz w:val="22"/>
                          <w:szCs w:val="22"/>
                        </w:rPr>
                      </w:pPr>
                      <w:bookmarkStart w:id="8483" w:name="_Toc8280358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483"/>
                      <w:r w:rsidRPr="001B2C63">
                        <w:rPr>
                          <w:sz w:val="22"/>
                          <w:szCs w:val="22"/>
                        </w:rPr>
                        <w:t xml:space="preserve"> </w:t>
                      </w:r>
                    </w:p>
                    <w:p w14:paraId="71EC6F90" w14:textId="77777777" w:rsidR="005238B2" w:rsidRPr="001B2C63" w:rsidRDefault="005238B2" w:rsidP="00EB4CD5"/>
                    <w:p w14:paraId="1680E69E" w14:textId="77777777" w:rsidR="005238B2" w:rsidRPr="001B2C63" w:rsidRDefault="005238B2" w:rsidP="00EB4CD5">
                      <w:pPr>
                        <w:jc w:val="center"/>
                      </w:pPr>
                      <w:r w:rsidRPr="001B2C63">
                        <w:rPr>
                          <w:highlight w:val="yellow"/>
                        </w:rPr>
                        <w:t>Réf:</w:t>
                      </w:r>
                    </w:p>
                    <w:p w14:paraId="6A1C0640" w14:textId="77777777" w:rsidR="005238B2" w:rsidRPr="001B2C63" w:rsidRDefault="005238B2" w:rsidP="00EB4CD5"/>
                    <w:p w14:paraId="5028B0B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0F88A3" w14:textId="77777777" w:rsidR="005238B2" w:rsidRPr="001B2C63" w:rsidRDefault="005238B2" w:rsidP="00EB4CD5">
                      <w:pPr>
                        <w:pStyle w:val="Heading1"/>
                        <w:tabs>
                          <w:tab w:val="left" w:pos="9781"/>
                        </w:tabs>
                        <w:rPr>
                          <w:rFonts w:hint="eastAsia"/>
                          <w:sz w:val="22"/>
                          <w:szCs w:val="22"/>
                        </w:rPr>
                      </w:pPr>
                      <w:bookmarkStart w:id="8484" w:name="_Toc828035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84"/>
                      <w:r w:rsidRPr="001B2C63">
                        <w:rPr>
                          <w:sz w:val="22"/>
                          <w:szCs w:val="22"/>
                        </w:rPr>
                        <w:t xml:space="preserve"> </w:t>
                      </w:r>
                    </w:p>
                    <w:p w14:paraId="22F9A53E" w14:textId="77777777" w:rsidR="005238B2" w:rsidRPr="001B2C63" w:rsidRDefault="005238B2" w:rsidP="00EB4CD5"/>
                    <w:p w14:paraId="5E44EEB3" w14:textId="77777777" w:rsidR="005238B2" w:rsidRPr="001B2C63" w:rsidRDefault="005238B2" w:rsidP="00EB4CD5">
                      <w:pPr>
                        <w:jc w:val="center"/>
                      </w:pPr>
                      <w:r w:rsidRPr="001B2C63">
                        <w:rPr>
                          <w:highlight w:val="yellow"/>
                        </w:rPr>
                        <w:t>Réf:</w:t>
                      </w:r>
                    </w:p>
                    <w:p w14:paraId="15862531" w14:textId="77777777" w:rsidR="005238B2" w:rsidRPr="001B2C63" w:rsidRDefault="005238B2" w:rsidP="00EB4CD5"/>
                    <w:p w14:paraId="564D8C4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0CA5C9" w14:textId="77777777" w:rsidR="005238B2" w:rsidRPr="001B2C63" w:rsidRDefault="005238B2" w:rsidP="00EB4CD5">
                      <w:pPr>
                        <w:pStyle w:val="Heading1"/>
                        <w:tabs>
                          <w:tab w:val="left" w:pos="9781"/>
                        </w:tabs>
                        <w:rPr>
                          <w:rFonts w:hint="eastAsia"/>
                          <w:sz w:val="22"/>
                          <w:szCs w:val="22"/>
                        </w:rPr>
                      </w:pPr>
                      <w:bookmarkStart w:id="8485" w:name="_Toc8280358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85"/>
                      <w:r w:rsidRPr="001B2C63">
                        <w:rPr>
                          <w:sz w:val="22"/>
                          <w:szCs w:val="22"/>
                        </w:rPr>
                        <w:t xml:space="preserve"> </w:t>
                      </w:r>
                    </w:p>
                    <w:p w14:paraId="18411039" w14:textId="77777777" w:rsidR="005238B2" w:rsidRPr="001B2C63" w:rsidRDefault="005238B2" w:rsidP="00EB4CD5"/>
                    <w:p w14:paraId="13182C75" w14:textId="77777777" w:rsidR="005238B2" w:rsidRPr="001B2C63" w:rsidRDefault="005238B2" w:rsidP="00EB4CD5">
                      <w:pPr>
                        <w:jc w:val="center"/>
                      </w:pPr>
                      <w:r w:rsidRPr="001B2C63">
                        <w:rPr>
                          <w:highlight w:val="yellow"/>
                        </w:rPr>
                        <w:t>Réf:</w:t>
                      </w:r>
                    </w:p>
                    <w:p w14:paraId="216E3E80" w14:textId="77777777" w:rsidR="005238B2" w:rsidRPr="001B2C63" w:rsidRDefault="005238B2" w:rsidP="00EB4CD5"/>
                    <w:p w14:paraId="1D607E9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E5CC70" w14:textId="77777777" w:rsidR="005238B2" w:rsidRPr="001B2C63" w:rsidRDefault="005238B2" w:rsidP="00EB4CD5">
                      <w:pPr>
                        <w:pStyle w:val="Heading1"/>
                        <w:tabs>
                          <w:tab w:val="left" w:pos="9781"/>
                        </w:tabs>
                        <w:rPr>
                          <w:rFonts w:hint="eastAsia"/>
                          <w:sz w:val="22"/>
                          <w:szCs w:val="22"/>
                        </w:rPr>
                      </w:pPr>
                      <w:bookmarkStart w:id="8486" w:name="_Toc828035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86"/>
                      <w:r w:rsidRPr="001B2C63">
                        <w:rPr>
                          <w:sz w:val="22"/>
                          <w:szCs w:val="22"/>
                        </w:rPr>
                        <w:t xml:space="preserve"> </w:t>
                      </w:r>
                    </w:p>
                    <w:p w14:paraId="1FE0AD25" w14:textId="77777777" w:rsidR="005238B2" w:rsidRPr="001B2C63" w:rsidRDefault="005238B2" w:rsidP="00EB4CD5"/>
                    <w:p w14:paraId="095F30B9" w14:textId="77777777" w:rsidR="005238B2" w:rsidRPr="00B73BFD" w:rsidRDefault="005238B2" w:rsidP="00EB4CD5">
                      <w:pPr>
                        <w:jc w:val="center"/>
                      </w:pPr>
                      <w:r w:rsidRPr="00B73BFD">
                        <w:rPr>
                          <w:highlight w:val="yellow"/>
                        </w:rPr>
                        <w:t>Réf:</w:t>
                      </w:r>
                    </w:p>
                    <w:p w14:paraId="23DCD93D" w14:textId="77777777" w:rsidR="005238B2" w:rsidRPr="00B73BFD" w:rsidRDefault="005238B2" w:rsidP="00EB4CD5"/>
                    <w:p w14:paraId="6A86BD3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E14FE4E" w14:textId="77777777" w:rsidR="005238B2" w:rsidRPr="001B2C63" w:rsidRDefault="005238B2" w:rsidP="00EB4CD5">
                      <w:pPr>
                        <w:pStyle w:val="Heading1"/>
                        <w:tabs>
                          <w:tab w:val="left" w:pos="9781"/>
                        </w:tabs>
                        <w:rPr>
                          <w:rFonts w:hint="eastAsia"/>
                          <w:sz w:val="22"/>
                          <w:szCs w:val="22"/>
                        </w:rPr>
                      </w:pPr>
                      <w:bookmarkStart w:id="8487" w:name="_Toc82803584"/>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8487"/>
                      <w:r w:rsidRPr="001B2C63">
                        <w:rPr>
                          <w:sz w:val="22"/>
                          <w:szCs w:val="22"/>
                        </w:rPr>
                        <w:t xml:space="preserve"> </w:t>
                      </w:r>
                    </w:p>
                    <w:p w14:paraId="166CD9B2" w14:textId="77777777" w:rsidR="005238B2" w:rsidRPr="001B2C63" w:rsidRDefault="005238B2" w:rsidP="00EB4CD5"/>
                    <w:p w14:paraId="68E82F98"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2E76C152" w14:textId="77777777" w:rsidR="005238B2" w:rsidRPr="001B2C63" w:rsidRDefault="005238B2" w:rsidP="00EB4CD5"/>
                    <w:p w14:paraId="1CE33E3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4D7364C" w14:textId="77777777" w:rsidR="005238B2" w:rsidRPr="001B2C63" w:rsidRDefault="005238B2" w:rsidP="00EB4CD5">
                      <w:pPr>
                        <w:pStyle w:val="Heading1"/>
                        <w:tabs>
                          <w:tab w:val="left" w:pos="9781"/>
                        </w:tabs>
                        <w:rPr>
                          <w:rFonts w:hint="eastAsia"/>
                          <w:sz w:val="22"/>
                          <w:szCs w:val="22"/>
                        </w:rPr>
                      </w:pPr>
                      <w:bookmarkStart w:id="8488" w:name="_Toc828035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88"/>
                      <w:r w:rsidRPr="001B2C63">
                        <w:rPr>
                          <w:sz w:val="22"/>
                          <w:szCs w:val="22"/>
                        </w:rPr>
                        <w:t xml:space="preserve"> </w:t>
                      </w:r>
                    </w:p>
                    <w:p w14:paraId="5F4AEBC8" w14:textId="77777777" w:rsidR="005238B2" w:rsidRPr="001B2C63" w:rsidRDefault="005238B2" w:rsidP="00EB4CD5"/>
                    <w:p w14:paraId="58444041" w14:textId="77777777" w:rsidR="005238B2" w:rsidRPr="001B2C63" w:rsidRDefault="005238B2" w:rsidP="00EB4CD5">
                      <w:pPr>
                        <w:jc w:val="center"/>
                      </w:pPr>
                      <w:r w:rsidRPr="001B2C63">
                        <w:rPr>
                          <w:highlight w:val="yellow"/>
                        </w:rPr>
                        <w:t>Réf:</w:t>
                      </w:r>
                    </w:p>
                    <w:p w14:paraId="4D61ED55" w14:textId="77777777" w:rsidR="005238B2" w:rsidRPr="001B2C63" w:rsidRDefault="005238B2" w:rsidP="00EB4CD5"/>
                    <w:p w14:paraId="40DAA90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942307" w14:textId="77777777" w:rsidR="005238B2" w:rsidRPr="001B2C63" w:rsidRDefault="005238B2" w:rsidP="00EB4CD5">
                      <w:pPr>
                        <w:pStyle w:val="Heading1"/>
                        <w:tabs>
                          <w:tab w:val="left" w:pos="9781"/>
                        </w:tabs>
                        <w:rPr>
                          <w:rFonts w:hint="eastAsia"/>
                          <w:sz w:val="22"/>
                          <w:szCs w:val="22"/>
                        </w:rPr>
                      </w:pPr>
                      <w:bookmarkStart w:id="8489" w:name="_Toc8280358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89"/>
                      <w:r w:rsidRPr="001B2C63">
                        <w:rPr>
                          <w:sz w:val="22"/>
                          <w:szCs w:val="22"/>
                        </w:rPr>
                        <w:t xml:space="preserve"> </w:t>
                      </w:r>
                    </w:p>
                    <w:p w14:paraId="11108C14" w14:textId="77777777" w:rsidR="005238B2" w:rsidRPr="001B2C63" w:rsidRDefault="005238B2" w:rsidP="00EB4CD5"/>
                    <w:p w14:paraId="42DA8826" w14:textId="77777777" w:rsidR="005238B2" w:rsidRPr="001B2C63" w:rsidRDefault="005238B2" w:rsidP="00EB4CD5">
                      <w:pPr>
                        <w:jc w:val="center"/>
                      </w:pPr>
                      <w:r w:rsidRPr="001B2C63">
                        <w:rPr>
                          <w:highlight w:val="yellow"/>
                        </w:rPr>
                        <w:t>Réf:</w:t>
                      </w:r>
                    </w:p>
                    <w:p w14:paraId="54A5EC13" w14:textId="77777777" w:rsidR="005238B2" w:rsidRPr="001B2C63" w:rsidRDefault="005238B2" w:rsidP="00EB4CD5"/>
                    <w:p w14:paraId="7C5E7FA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054E378" w14:textId="77777777" w:rsidR="005238B2" w:rsidRPr="001B2C63" w:rsidRDefault="005238B2" w:rsidP="00EB4CD5">
                      <w:pPr>
                        <w:pStyle w:val="Heading1"/>
                        <w:tabs>
                          <w:tab w:val="left" w:pos="9781"/>
                        </w:tabs>
                        <w:rPr>
                          <w:rFonts w:hint="eastAsia"/>
                          <w:sz w:val="22"/>
                          <w:szCs w:val="22"/>
                        </w:rPr>
                      </w:pPr>
                      <w:bookmarkStart w:id="8490" w:name="_Toc828035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90"/>
                      <w:r w:rsidRPr="001B2C63">
                        <w:rPr>
                          <w:sz w:val="22"/>
                          <w:szCs w:val="22"/>
                        </w:rPr>
                        <w:t xml:space="preserve"> </w:t>
                      </w:r>
                    </w:p>
                    <w:p w14:paraId="63A74157" w14:textId="77777777" w:rsidR="005238B2" w:rsidRPr="001B2C63" w:rsidRDefault="005238B2" w:rsidP="00EB4CD5"/>
                    <w:p w14:paraId="2282A323" w14:textId="77777777" w:rsidR="005238B2" w:rsidRPr="001B2C63" w:rsidRDefault="005238B2" w:rsidP="00EB4CD5">
                      <w:pPr>
                        <w:jc w:val="center"/>
                      </w:pPr>
                      <w:r w:rsidRPr="001B2C63">
                        <w:rPr>
                          <w:highlight w:val="yellow"/>
                        </w:rPr>
                        <w:t>Réf:</w:t>
                      </w:r>
                    </w:p>
                    <w:p w14:paraId="08B94B36" w14:textId="77777777" w:rsidR="005238B2" w:rsidRPr="001B2C63" w:rsidRDefault="005238B2" w:rsidP="00EB4CD5"/>
                    <w:p w14:paraId="478713C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0DDBB6" w14:textId="77777777" w:rsidR="005238B2" w:rsidRPr="001B2C63" w:rsidRDefault="005238B2" w:rsidP="00EB4CD5">
                      <w:pPr>
                        <w:pStyle w:val="Heading1"/>
                        <w:tabs>
                          <w:tab w:val="left" w:pos="9781"/>
                        </w:tabs>
                        <w:rPr>
                          <w:rFonts w:hint="eastAsia"/>
                          <w:sz w:val="22"/>
                          <w:szCs w:val="22"/>
                        </w:rPr>
                      </w:pPr>
                      <w:bookmarkStart w:id="8491" w:name="_Toc8280358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491"/>
                      <w:r w:rsidRPr="001B2C63">
                        <w:rPr>
                          <w:sz w:val="22"/>
                          <w:szCs w:val="22"/>
                        </w:rPr>
                        <w:t xml:space="preserve"> </w:t>
                      </w:r>
                    </w:p>
                    <w:p w14:paraId="42B28D9D" w14:textId="77777777" w:rsidR="005238B2" w:rsidRPr="001B2C63" w:rsidRDefault="005238B2" w:rsidP="00EB4CD5"/>
                    <w:p w14:paraId="56EF983A" w14:textId="77777777" w:rsidR="005238B2" w:rsidRPr="001B2C63" w:rsidRDefault="005238B2" w:rsidP="00EB4CD5">
                      <w:pPr>
                        <w:jc w:val="center"/>
                      </w:pPr>
                      <w:r w:rsidRPr="001B2C63">
                        <w:rPr>
                          <w:highlight w:val="yellow"/>
                        </w:rPr>
                        <w:t>Réf:</w:t>
                      </w:r>
                    </w:p>
                    <w:p w14:paraId="40AFBAE4" w14:textId="77777777" w:rsidR="005238B2" w:rsidRPr="001B2C63" w:rsidRDefault="005238B2" w:rsidP="00EB4CD5"/>
                    <w:p w14:paraId="30A1A42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235884" w14:textId="77777777" w:rsidR="005238B2" w:rsidRPr="001B2C63" w:rsidRDefault="005238B2" w:rsidP="00EB4CD5">
                      <w:pPr>
                        <w:pStyle w:val="Heading1"/>
                        <w:tabs>
                          <w:tab w:val="left" w:pos="9781"/>
                        </w:tabs>
                        <w:rPr>
                          <w:rFonts w:hint="eastAsia"/>
                          <w:sz w:val="22"/>
                          <w:szCs w:val="22"/>
                        </w:rPr>
                      </w:pPr>
                      <w:bookmarkStart w:id="8492" w:name="_Toc828035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92"/>
                      <w:r w:rsidRPr="001B2C63">
                        <w:rPr>
                          <w:sz w:val="22"/>
                          <w:szCs w:val="22"/>
                        </w:rPr>
                        <w:t xml:space="preserve"> </w:t>
                      </w:r>
                    </w:p>
                    <w:p w14:paraId="1B078C75" w14:textId="77777777" w:rsidR="005238B2" w:rsidRPr="001B2C63" w:rsidRDefault="005238B2" w:rsidP="00EB4CD5"/>
                    <w:p w14:paraId="0BA42971" w14:textId="77777777" w:rsidR="005238B2" w:rsidRPr="001B2C63" w:rsidRDefault="005238B2" w:rsidP="00EB4CD5">
                      <w:pPr>
                        <w:jc w:val="center"/>
                      </w:pPr>
                      <w:r w:rsidRPr="001B2C63">
                        <w:rPr>
                          <w:highlight w:val="yellow"/>
                        </w:rPr>
                        <w:t>Réf:</w:t>
                      </w:r>
                    </w:p>
                    <w:p w14:paraId="33D68BB9" w14:textId="77777777" w:rsidR="005238B2" w:rsidRPr="001B2C63" w:rsidRDefault="005238B2" w:rsidP="00EB4CD5"/>
                    <w:p w14:paraId="48BB107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73CABF" w14:textId="77777777" w:rsidR="005238B2" w:rsidRPr="001B2C63" w:rsidRDefault="005238B2" w:rsidP="00EB4CD5">
                      <w:pPr>
                        <w:pStyle w:val="Heading1"/>
                        <w:tabs>
                          <w:tab w:val="left" w:pos="9781"/>
                        </w:tabs>
                        <w:rPr>
                          <w:rFonts w:hint="eastAsia"/>
                          <w:sz w:val="22"/>
                          <w:szCs w:val="22"/>
                        </w:rPr>
                      </w:pPr>
                      <w:bookmarkStart w:id="8493" w:name="_Toc8280359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93"/>
                      <w:r w:rsidRPr="001B2C63">
                        <w:rPr>
                          <w:sz w:val="22"/>
                          <w:szCs w:val="22"/>
                        </w:rPr>
                        <w:t xml:space="preserve"> </w:t>
                      </w:r>
                    </w:p>
                    <w:p w14:paraId="3435E498" w14:textId="77777777" w:rsidR="005238B2" w:rsidRPr="001B2C63" w:rsidRDefault="005238B2" w:rsidP="00EB4CD5"/>
                    <w:p w14:paraId="128F6194" w14:textId="77777777" w:rsidR="005238B2" w:rsidRPr="001B2C63" w:rsidRDefault="005238B2" w:rsidP="00EB4CD5">
                      <w:pPr>
                        <w:jc w:val="center"/>
                      </w:pPr>
                      <w:r w:rsidRPr="001B2C63">
                        <w:rPr>
                          <w:highlight w:val="yellow"/>
                        </w:rPr>
                        <w:t>Réf:</w:t>
                      </w:r>
                    </w:p>
                    <w:p w14:paraId="219F33BF" w14:textId="77777777" w:rsidR="005238B2" w:rsidRPr="001B2C63" w:rsidRDefault="005238B2" w:rsidP="00EB4CD5"/>
                    <w:p w14:paraId="7390FD1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49C82D" w14:textId="77777777" w:rsidR="005238B2" w:rsidRPr="001B2C63" w:rsidRDefault="005238B2" w:rsidP="00EB4CD5">
                      <w:pPr>
                        <w:pStyle w:val="Heading1"/>
                        <w:tabs>
                          <w:tab w:val="left" w:pos="9781"/>
                        </w:tabs>
                        <w:rPr>
                          <w:rFonts w:hint="eastAsia"/>
                          <w:sz w:val="22"/>
                          <w:szCs w:val="22"/>
                        </w:rPr>
                      </w:pPr>
                      <w:bookmarkStart w:id="8494" w:name="_Toc828035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94"/>
                      <w:r w:rsidRPr="001B2C63">
                        <w:rPr>
                          <w:sz w:val="22"/>
                          <w:szCs w:val="22"/>
                        </w:rPr>
                        <w:t xml:space="preserve"> </w:t>
                      </w:r>
                    </w:p>
                    <w:p w14:paraId="55912D01" w14:textId="77777777" w:rsidR="005238B2" w:rsidRPr="001B2C63" w:rsidRDefault="005238B2" w:rsidP="00EB4CD5"/>
                    <w:p w14:paraId="3D786438" w14:textId="77777777" w:rsidR="005238B2" w:rsidRPr="001B2C63" w:rsidRDefault="005238B2" w:rsidP="00EB4CD5">
                      <w:pPr>
                        <w:jc w:val="center"/>
                      </w:pPr>
                      <w:r w:rsidRPr="001B2C63">
                        <w:rPr>
                          <w:highlight w:val="yellow"/>
                        </w:rPr>
                        <w:t>Réf:</w:t>
                      </w:r>
                    </w:p>
                    <w:p w14:paraId="4EA97E8D" w14:textId="77777777" w:rsidR="005238B2" w:rsidRPr="001B2C63" w:rsidRDefault="005238B2" w:rsidP="00EB4CD5"/>
                    <w:p w14:paraId="5768C8A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9E5A76C" w14:textId="77777777" w:rsidR="005238B2" w:rsidRPr="001B2C63" w:rsidRDefault="005238B2" w:rsidP="00EB4CD5">
                      <w:pPr>
                        <w:pStyle w:val="Heading1"/>
                        <w:tabs>
                          <w:tab w:val="left" w:pos="9781"/>
                        </w:tabs>
                        <w:rPr>
                          <w:rFonts w:hint="eastAsia"/>
                          <w:sz w:val="22"/>
                          <w:szCs w:val="22"/>
                        </w:rPr>
                      </w:pPr>
                      <w:bookmarkStart w:id="8495" w:name="_Toc8280359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95"/>
                      <w:r w:rsidRPr="001B2C63">
                        <w:rPr>
                          <w:sz w:val="22"/>
                          <w:szCs w:val="22"/>
                        </w:rPr>
                        <w:t xml:space="preserve"> </w:t>
                      </w:r>
                    </w:p>
                    <w:p w14:paraId="2A54B965" w14:textId="77777777" w:rsidR="005238B2" w:rsidRPr="001B2C63" w:rsidRDefault="005238B2" w:rsidP="00EB4CD5"/>
                    <w:p w14:paraId="0F592565" w14:textId="77777777" w:rsidR="005238B2" w:rsidRPr="001B2C63" w:rsidRDefault="005238B2" w:rsidP="00EB4CD5">
                      <w:pPr>
                        <w:jc w:val="center"/>
                      </w:pPr>
                      <w:r w:rsidRPr="001B2C63">
                        <w:rPr>
                          <w:highlight w:val="yellow"/>
                        </w:rPr>
                        <w:t>Réf:</w:t>
                      </w:r>
                    </w:p>
                    <w:p w14:paraId="69FC5507" w14:textId="77777777" w:rsidR="005238B2" w:rsidRPr="001B2C63" w:rsidRDefault="005238B2" w:rsidP="00EB4CD5"/>
                    <w:p w14:paraId="1056D65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6AB268" w14:textId="77777777" w:rsidR="005238B2" w:rsidRPr="001B2C63" w:rsidRDefault="005238B2" w:rsidP="00EB4CD5">
                      <w:pPr>
                        <w:pStyle w:val="Heading1"/>
                        <w:tabs>
                          <w:tab w:val="left" w:pos="9781"/>
                        </w:tabs>
                        <w:rPr>
                          <w:rFonts w:hint="eastAsia"/>
                          <w:sz w:val="22"/>
                          <w:szCs w:val="22"/>
                        </w:rPr>
                      </w:pPr>
                      <w:bookmarkStart w:id="8496" w:name="_Toc828035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96"/>
                      <w:r w:rsidRPr="001B2C63">
                        <w:rPr>
                          <w:sz w:val="22"/>
                          <w:szCs w:val="22"/>
                        </w:rPr>
                        <w:t xml:space="preserve"> </w:t>
                      </w:r>
                    </w:p>
                    <w:p w14:paraId="0E4B2CF5" w14:textId="77777777" w:rsidR="005238B2" w:rsidRPr="001B2C63" w:rsidRDefault="005238B2" w:rsidP="00EB4CD5"/>
                    <w:p w14:paraId="75085924" w14:textId="77777777" w:rsidR="005238B2" w:rsidRPr="001B2C63" w:rsidRDefault="005238B2" w:rsidP="00EB4CD5">
                      <w:pPr>
                        <w:jc w:val="center"/>
                      </w:pPr>
                      <w:r w:rsidRPr="001B2C63">
                        <w:rPr>
                          <w:highlight w:val="yellow"/>
                        </w:rPr>
                        <w:t>Réf:</w:t>
                      </w:r>
                    </w:p>
                    <w:p w14:paraId="5C50A560" w14:textId="77777777" w:rsidR="005238B2" w:rsidRPr="001B2C63" w:rsidRDefault="005238B2" w:rsidP="00EB4CD5"/>
                    <w:p w14:paraId="1CE531E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B88FEA" w14:textId="77777777" w:rsidR="005238B2" w:rsidRPr="001B2C63" w:rsidRDefault="005238B2" w:rsidP="00EB4CD5">
                      <w:pPr>
                        <w:pStyle w:val="Heading1"/>
                        <w:tabs>
                          <w:tab w:val="left" w:pos="9781"/>
                        </w:tabs>
                        <w:rPr>
                          <w:rFonts w:hint="eastAsia"/>
                          <w:sz w:val="22"/>
                          <w:szCs w:val="22"/>
                        </w:rPr>
                      </w:pPr>
                      <w:bookmarkStart w:id="8497" w:name="_Toc8280359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97"/>
                      <w:r w:rsidRPr="001B2C63">
                        <w:rPr>
                          <w:sz w:val="22"/>
                          <w:szCs w:val="22"/>
                        </w:rPr>
                        <w:t xml:space="preserve"> </w:t>
                      </w:r>
                    </w:p>
                    <w:p w14:paraId="0675B670" w14:textId="77777777" w:rsidR="005238B2" w:rsidRPr="001B2C63" w:rsidRDefault="005238B2" w:rsidP="00EB4CD5"/>
                    <w:p w14:paraId="6CE4A387" w14:textId="77777777" w:rsidR="005238B2" w:rsidRPr="001B2C63" w:rsidRDefault="005238B2" w:rsidP="00EB4CD5">
                      <w:pPr>
                        <w:jc w:val="center"/>
                      </w:pPr>
                      <w:r w:rsidRPr="001B2C63">
                        <w:rPr>
                          <w:highlight w:val="yellow"/>
                        </w:rPr>
                        <w:t>Réf:</w:t>
                      </w:r>
                    </w:p>
                    <w:p w14:paraId="1A625EC4" w14:textId="77777777" w:rsidR="005238B2" w:rsidRPr="001B2C63" w:rsidRDefault="005238B2" w:rsidP="00EB4CD5"/>
                    <w:p w14:paraId="4ADA4E4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3F917A3" w14:textId="77777777" w:rsidR="005238B2" w:rsidRPr="001B2C63" w:rsidRDefault="005238B2" w:rsidP="00EB4CD5">
                      <w:pPr>
                        <w:pStyle w:val="Heading1"/>
                        <w:tabs>
                          <w:tab w:val="left" w:pos="9781"/>
                        </w:tabs>
                        <w:rPr>
                          <w:rFonts w:hint="eastAsia"/>
                          <w:sz w:val="22"/>
                          <w:szCs w:val="22"/>
                        </w:rPr>
                      </w:pPr>
                      <w:bookmarkStart w:id="8498" w:name="_Toc828035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498"/>
                      <w:r w:rsidRPr="001B2C63">
                        <w:rPr>
                          <w:sz w:val="22"/>
                          <w:szCs w:val="22"/>
                        </w:rPr>
                        <w:t xml:space="preserve"> </w:t>
                      </w:r>
                    </w:p>
                    <w:p w14:paraId="760CA400" w14:textId="77777777" w:rsidR="005238B2" w:rsidRPr="001B2C63" w:rsidRDefault="005238B2" w:rsidP="00EB4CD5"/>
                    <w:p w14:paraId="5DFC8165" w14:textId="77777777" w:rsidR="005238B2" w:rsidRPr="001B2C63" w:rsidRDefault="005238B2" w:rsidP="00EB4CD5">
                      <w:pPr>
                        <w:jc w:val="center"/>
                      </w:pPr>
                      <w:r w:rsidRPr="001B2C63">
                        <w:rPr>
                          <w:highlight w:val="yellow"/>
                        </w:rPr>
                        <w:t>Réf:</w:t>
                      </w:r>
                    </w:p>
                    <w:p w14:paraId="3AFCE106" w14:textId="77777777" w:rsidR="005238B2" w:rsidRPr="001B2C63" w:rsidRDefault="005238B2" w:rsidP="00EB4CD5"/>
                    <w:p w14:paraId="12517B2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AEE1DB8" w14:textId="77777777" w:rsidR="005238B2" w:rsidRPr="001B2C63" w:rsidRDefault="005238B2" w:rsidP="00EB4CD5">
                      <w:pPr>
                        <w:pStyle w:val="Heading1"/>
                        <w:tabs>
                          <w:tab w:val="left" w:pos="9781"/>
                        </w:tabs>
                        <w:rPr>
                          <w:rFonts w:hint="eastAsia"/>
                          <w:sz w:val="22"/>
                          <w:szCs w:val="22"/>
                        </w:rPr>
                      </w:pPr>
                      <w:bookmarkStart w:id="8499" w:name="_Toc8280359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499"/>
                      <w:r w:rsidRPr="001B2C63">
                        <w:rPr>
                          <w:sz w:val="22"/>
                          <w:szCs w:val="22"/>
                        </w:rPr>
                        <w:t xml:space="preserve"> </w:t>
                      </w:r>
                    </w:p>
                    <w:p w14:paraId="7BF70F88" w14:textId="77777777" w:rsidR="005238B2" w:rsidRPr="001B2C63" w:rsidRDefault="005238B2" w:rsidP="00EB4CD5"/>
                    <w:p w14:paraId="501BBFA1" w14:textId="77777777" w:rsidR="005238B2" w:rsidRPr="001B2C63" w:rsidRDefault="005238B2" w:rsidP="00EB4CD5">
                      <w:pPr>
                        <w:jc w:val="center"/>
                      </w:pPr>
                      <w:r w:rsidRPr="001B2C63">
                        <w:rPr>
                          <w:highlight w:val="yellow"/>
                        </w:rPr>
                        <w:t>Réf:</w:t>
                      </w:r>
                    </w:p>
                    <w:p w14:paraId="53935AA1" w14:textId="77777777" w:rsidR="005238B2" w:rsidRPr="001B2C63" w:rsidRDefault="005238B2" w:rsidP="00EB4CD5"/>
                    <w:p w14:paraId="5708B5D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34F3C4" w14:textId="77777777" w:rsidR="005238B2" w:rsidRPr="001B2C63" w:rsidRDefault="005238B2" w:rsidP="00EB4CD5">
                      <w:pPr>
                        <w:pStyle w:val="Heading1"/>
                        <w:tabs>
                          <w:tab w:val="left" w:pos="9781"/>
                        </w:tabs>
                        <w:rPr>
                          <w:rFonts w:hint="eastAsia"/>
                          <w:sz w:val="22"/>
                          <w:szCs w:val="22"/>
                        </w:rPr>
                      </w:pPr>
                      <w:bookmarkStart w:id="8500" w:name="_Toc828035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00"/>
                      <w:r w:rsidRPr="001B2C63">
                        <w:rPr>
                          <w:sz w:val="22"/>
                          <w:szCs w:val="22"/>
                        </w:rPr>
                        <w:t xml:space="preserve"> </w:t>
                      </w:r>
                    </w:p>
                    <w:p w14:paraId="7E7866F0" w14:textId="77777777" w:rsidR="005238B2" w:rsidRPr="001B2C63" w:rsidRDefault="005238B2" w:rsidP="00EB4CD5"/>
                    <w:p w14:paraId="6C1202FD" w14:textId="77777777" w:rsidR="005238B2" w:rsidRPr="001B2C63" w:rsidRDefault="005238B2" w:rsidP="00EB4CD5">
                      <w:pPr>
                        <w:jc w:val="center"/>
                      </w:pPr>
                      <w:r w:rsidRPr="001B2C63">
                        <w:rPr>
                          <w:highlight w:val="yellow"/>
                        </w:rPr>
                        <w:t>Réf:</w:t>
                      </w:r>
                    </w:p>
                    <w:p w14:paraId="0A09A338" w14:textId="77777777" w:rsidR="005238B2" w:rsidRPr="001B2C63" w:rsidRDefault="005238B2" w:rsidP="00EB4CD5"/>
                    <w:p w14:paraId="2EC73FD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CE8B9D4" w14:textId="77777777" w:rsidR="005238B2" w:rsidRPr="001B2C63" w:rsidRDefault="005238B2" w:rsidP="00EB4CD5">
                      <w:pPr>
                        <w:pStyle w:val="Heading1"/>
                        <w:tabs>
                          <w:tab w:val="left" w:pos="9781"/>
                        </w:tabs>
                        <w:rPr>
                          <w:rFonts w:hint="eastAsia"/>
                          <w:sz w:val="22"/>
                          <w:szCs w:val="22"/>
                        </w:rPr>
                      </w:pPr>
                      <w:bookmarkStart w:id="8501" w:name="_Toc8280359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01"/>
                      <w:r w:rsidRPr="001B2C63">
                        <w:rPr>
                          <w:sz w:val="22"/>
                          <w:szCs w:val="22"/>
                        </w:rPr>
                        <w:t xml:space="preserve"> </w:t>
                      </w:r>
                    </w:p>
                    <w:p w14:paraId="772DBF9F" w14:textId="77777777" w:rsidR="005238B2" w:rsidRPr="001B2C63" w:rsidRDefault="005238B2" w:rsidP="00EB4CD5"/>
                    <w:p w14:paraId="311D2D26" w14:textId="77777777" w:rsidR="005238B2" w:rsidRPr="001B2C63" w:rsidRDefault="005238B2" w:rsidP="00EB4CD5">
                      <w:pPr>
                        <w:jc w:val="center"/>
                      </w:pPr>
                      <w:r w:rsidRPr="001B2C63">
                        <w:rPr>
                          <w:highlight w:val="yellow"/>
                        </w:rPr>
                        <w:t>Réf:</w:t>
                      </w:r>
                    </w:p>
                    <w:p w14:paraId="4759E458" w14:textId="77777777" w:rsidR="005238B2" w:rsidRPr="001B2C63" w:rsidRDefault="005238B2" w:rsidP="00EB4CD5"/>
                    <w:p w14:paraId="5E99E02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0383BDC" w14:textId="77777777" w:rsidR="005238B2" w:rsidRPr="001B2C63" w:rsidRDefault="005238B2" w:rsidP="00EB4CD5">
                      <w:pPr>
                        <w:pStyle w:val="Heading1"/>
                        <w:tabs>
                          <w:tab w:val="left" w:pos="9781"/>
                        </w:tabs>
                        <w:rPr>
                          <w:rFonts w:hint="eastAsia"/>
                          <w:sz w:val="22"/>
                          <w:szCs w:val="22"/>
                        </w:rPr>
                      </w:pPr>
                      <w:bookmarkStart w:id="8502" w:name="_Toc828035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02"/>
                      <w:r w:rsidRPr="001B2C63">
                        <w:rPr>
                          <w:sz w:val="22"/>
                          <w:szCs w:val="22"/>
                        </w:rPr>
                        <w:t xml:space="preserve"> </w:t>
                      </w:r>
                    </w:p>
                    <w:p w14:paraId="185D5A04" w14:textId="77777777" w:rsidR="005238B2" w:rsidRPr="001B2C63" w:rsidRDefault="005238B2" w:rsidP="00EB4CD5"/>
                    <w:p w14:paraId="5052FEEE" w14:textId="77777777" w:rsidR="005238B2" w:rsidRPr="001B2C63" w:rsidRDefault="005238B2" w:rsidP="00EB4CD5">
                      <w:pPr>
                        <w:jc w:val="center"/>
                      </w:pPr>
                      <w:r w:rsidRPr="001B2C63">
                        <w:rPr>
                          <w:highlight w:val="yellow"/>
                        </w:rPr>
                        <w:t>Réf:</w:t>
                      </w:r>
                    </w:p>
                    <w:p w14:paraId="1B0AC223" w14:textId="77777777" w:rsidR="005238B2" w:rsidRPr="001B2C63" w:rsidRDefault="005238B2" w:rsidP="00EB4CD5"/>
                    <w:p w14:paraId="06C66BBF"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8503" w:name="_Toc8280360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503"/>
                      <w:r w:rsidRPr="001B2C63">
                        <w:rPr>
                          <w:sz w:val="22"/>
                          <w:szCs w:val="22"/>
                        </w:rPr>
                        <w:t xml:space="preserve"> </w:t>
                      </w:r>
                    </w:p>
                    <w:p w14:paraId="05202641" w14:textId="77777777" w:rsidR="005238B2" w:rsidRPr="001B2C63" w:rsidRDefault="005238B2" w:rsidP="00EB4CD5"/>
                    <w:p w14:paraId="3D683101" w14:textId="77777777" w:rsidR="005238B2" w:rsidRPr="001B2C63" w:rsidRDefault="005238B2" w:rsidP="00EB4CD5">
                      <w:pPr>
                        <w:jc w:val="center"/>
                      </w:pPr>
                      <w:r w:rsidRPr="001B2C63">
                        <w:rPr>
                          <w:highlight w:val="yellow"/>
                        </w:rPr>
                        <w:t>Réf:</w:t>
                      </w:r>
                    </w:p>
                    <w:p w14:paraId="612CBF57" w14:textId="77777777" w:rsidR="005238B2" w:rsidRPr="001B2C63" w:rsidRDefault="005238B2" w:rsidP="00EB4CD5"/>
                    <w:p w14:paraId="0CB54D7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26A88EE" w14:textId="77777777" w:rsidR="005238B2" w:rsidRPr="001B2C63" w:rsidRDefault="005238B2" w:rsidP="00EB4CD5">
                      <w:pPr>
                        <w:pStyle w:val="Heading1"/>
                        <w:tabs>
                          <w:tab w:val="left" w:pos="9781"/>
                        </w:tabs>
                        <w:rPr>
                          <w:rFonts w:hint="eastAsia"/>
                          <w:sz w:val="22"/>
                          <w:szCs w:val="22"/>
                        </w:rPr>
                      </w:pPr>
                      <w:bookmarkStart w:id="8504" w:name="_Toc828036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04"/>
                      <w:r w:rsidRPr="001B2C63">
                        <w:rPr>
                          <w:sz w:val="22"/>
                          <w:szCs w:val="22"/>
                        </w:rPr>
                        <w:t xml:space="preserve"> </w:t>
                      </w:r>
                    </w:p>
                    <w:p w14:paraId="6C13E81A" w14:textId="77777777" w:rsidR="005238B2" w:rsidRPr="001B2C63" w:rsidRDefault="005238B2" w:rsidP="00EB4CD5"/>
                    <w:p w14:paraId="52BC1EE3" w14:textId="77777777" w:rsidR="005238B2" w:rsidRPr="001B2C63" w:rsidRDefault="005238B2" w:rsidP="00EB4CD5">
                      <w:pPr>
                        <w:jc w:val="center"/>
                      </w:pPr>
                      <w:r w:rsidRPr="001B2C63">
                        <w:rPr>
                          <w:highlight w:val="yellow"/>
                        </w:rPr>
                        <w:t>Réf:</w:t>
                      </w:r>
                    </w:p>
                    <w:p w14:paraId="15F9C49B" w14:textId="77777777" w:rsidR="005238B2" w:rsidRPr="001B2C63" w:rsidRDefault="005238B2" w:rsidP="00EB4CD5"/>
                    <w:p w14:paraId="29F8357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28EBAE" w14:textId="77777777" w:rsidR="005238B2" w:rsidRPr="001B2C63" w:rsidRDefault="005238B2" w:rsidP="00EB4CD5">
                      <w:pPr>
                        <w:pStyle w:val="Heading1"/>
                        <w:tabs>
                          <w:tab w:val="left" w:pos="9781"/>
                        </w:tabs>
                        <w:rPr>
                          <w:rFonts w:hint="eastAsia"/>
                          <w:sz w:val="22"/>
                          <w:szCs w:val="22"/>
                        </w:rPr>
                      </w:pPr>
                      <w:bookmarkStart w:id="8505" w:name="_Toc8280360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05"/>
                      <w:r w:rsidRPr="001B2C63">
                        <w:rPr>
                          <w:sz w:val="22"/>
                          <w:szCs w:val="22"/>
                        </w:rPr>
                        <w:t xml:space="preserve"> </w:t>
                      </w:r>
                    </w:p>
                    <w:p w14:paraId="66E641EF" w14:textId="77777777" w:rsidR="005238B2" w:rsidRPr="001B2C63" w:rsidRDefault="005238B2" w:rsidP="00EB4CD5"/>
                    <w:p w14:paraId="2A7C51DB" w14:textId="77777777" w:rsidR="005238B2" w:rsidRPr="001B2C63" w:rsidRDefault="005238B2" w:rsidP="00EB4CD5">
                      <w:pPr>
                        <w:jc w:val="center"/>
                      </w:pPr>
                      <w:r w:rsidRPr="001B2C63">
                        <w:rPr>
                          <w:highlight w:val="yellow"/>
                        </w:rPr>
                        <w:t>Réf:</w:t>
                      </w:r>
                    </w:p>
                    <w:p w14:paraId="7E5D04D6" w14:textId="77777777" w:rsidR="005238B2" w:rsidRPr="001B2C63" w:rsidRDefault="005238B2" w:rsidP="00EB4CD5"/>
                    <w:p w14:paraId="518F947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400D93" w14:textId="77777777" w:rsidR="005238B2" w:rsidRPr="001B2C63" w:rsidRDefault="005238B2" w:rsidP="00EB4CD5">
                      <w:pPr>
                        <w:pStyle w:val="Heading1"/>
                        <w:tabs>
                          <w:tab w:val="left" w:pos="9781"/>
                        </w:tabs>
                        <w:rPr>
                          <w:rFonts w:hint="eastAsia"/>
                          <w:sz w:val="22"/>
                          <w:szCs w:val="22"/>
                        </w:rPr>
                      </w:pPr>
                      <w:bookmarkStart w:id="8506" w:name="_Toc828036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06"/>
                      <w:r w:rsidRPr="001B2C63">
                        <w:rPr>
                          <w:sz w:val="22"/>
                          <w:szCs w:val="22"/>
                        </w:rPr>
                        <w:t xml:space="preserve"> </w:t>
                      </w:r>
                    </w:p>
                    <w:p w14:paraId="1055808B" w14:textId="77777777" w:rsidR="005238B2" w:rsidRPr="001B2C63" w:rsidRDefault="005238B2" w:rsidP="00EB4CD5"/>
                    <w:p w14:paraId="3B311A8E" w14:textId="77777777" w:rsidR="005238B2" w:rsidRPr="001B2C63" w:rsidRDefault="005238B2" w:rsidP="00EB4CD5">
                      <w:pPr>
                        <w:jc w:val="center"/>
                      </w:pPr>
                      <w:r w:rsidRPr="001B2C63">
                        <w:rPr>
                          <w:highlight w:val="yellow"/>
                        </w:rPr>
                        <w:t>Réf:</w:t>
                      </w:r>
                    </w:p>
                    <w:p w14:paraId="65D48D0E" w14:textId="77777777" w:rsidR="005238B2" w:rsidRPr="001B2C63" w:rsidRDefault="005238B2" w:rsidP="00EB4CD5"/>
                    <w:p w14:paraId="2634394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859DC0" w14:textId="77777777" w:rsidR="005238B2" w:rsidRPr="001B2C63" w:rsidRDefault="005238B2" w:rsidP="00EB4CD5">
                      <w:pPr>
                        <w:pStyle w:val="Heading1"/>
                        <w:tabs>
                          <w:tab w:val="left" w:pos="9781"/>
                        </w:tabs>
                        <w:rPr>
                          <w:rFonts w:hint="eastAsia"/>
                          <w:sz w:val="22"/>
                          <w:szCs w:val="22"/>
                        </w:rPr>
                      </w:pPr>
                      <w:bookmarkStart w:id="8507" w:name="_Toc8280360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507"/>
                      <w:r w:rsidRPr="001B2C63">
                        <w:rPr>
                          <w:sz w:val="22"/>
                          <w:szCs w:val="22"/>
                        </w:rPr>
                        <w:t xml:space="preserve"> </w:t>
                      </w:r>
                    </w:p>
                    <w:p w14:paraId="6D01A37E" w14:textId="77777777" w:rsidR="005238B2" w:rsidRPr="001B2C63" w:rsidRDefault="005238B2" w:rsidP="00EB4CD5"/>
                    <w:p w14:paraId="72EA0352" w14:textId="77777777" w:rsidR="005238B2" w:rsidRPr="001B2C63" w:rsidRDefault="005238B2" w:rsidP="00EB4CD5">
                      <w:pPr>
                        <w:jc w:val="center"/>
                      </w:pPr>
                      <w:r w:rsidRPr="001B2C63">
                        <w:rPr>
                          <w:highlight w:val="yellow"/>
                        </w:rPr>
                        <w:t>Réf:</w:t>
                      </w:r>
                    </w:p>
                    <w:p w14:paraId="168E4605" w14:textId="77777777" w:rsidR="005238B2" w:rsidRPr="001B2C63" w:rsidRDefault="005238B2" w:rsidP="00EB4CD5"/>
                    <w:p w14:paraId="6B20F09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BA3189" w14:textId="77777777" w:rsidR="005238B2" w:rsidRPr="001B2C63" w:rsidRDefault="005238B2" w:rsidP="00EB4CD5">
                      <w:pPr>
                        <w:pStyle w:val="Heading1"/>
                        <w:tabs>
                          <w:tab w:val="left" w:pos="9781"/>
                        </w:tabs>
                        <w:rPr>
                          <w:rFonts w:hint="eastAsia"/>
                          <w:sz w:val="22"/>
                          <w:szCs w:val="22"/>
                        </w:rPr>
                      </w:pPr>
                      <w:bookmarkStart w:id="8508" w:name="_Toc828036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08"/>
                      <w:r w:rsidRPr="001B2C63">
                        <w:rPr>
                          <w:sz w:val="22"/>
                          <w:szCs w:val="22"/>
                        </w:rPr>
                        <w:t xml:space="preserve"> </w:t>
                      </w:r>
                    </w:p>
                    <w:p w14:paraId="270B319C" w14:textId="77777777" w:rsidR="005238B2" w:rsidRPr="001B2C63" w:rsidRDefault="005238B2" w:rsidP="00EB4CD5"/>
                    <w:p w14:paraId="737AE32B" w14:textId="77777777" w:rsidR="005238B2" w:rsidRPr="001B2C63" w:rsidRDefault="005238B2" w:rsidP="00EB4CD5">
                      <w:pPr>
                        <w:jc w:val="center"/>
                      </w:pPr>
                      <w:r w:rsidRPr="001B2C63">
                        <w:rPr>
                          <w:highlight w:val="yellow"/>
                        </w:rPr>
                        <w:t>Réf:</w:t>
                      </w:r>
                    </w:p>
                    <w:p w14:paraId="4C69DCFC" w14:textId="77777777" w:rsidR="005238B2" w:rsidRPr="001B2C63" w:rsidRDefault="005238B2" w:rsidP="00EB4CD5"/>
                    <w:p w14:paraId="144F8CD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DAA6B0" w14:textId="77777777" w:rsidR="005238B2" w:rsidRPr="001B2C63" w:rsidRDefault="005238B2" w:rsidP="00EB4CD5">
                      <w:pPr>
                        <w:pStyle w:val="Heading1"/>
                        <w:tabs>
                          <w:tab w:val="left" w:pos="9781"/>
                        </w:tabs>
                        <w:rPr>
                          <w:rFonts w:hint="eastAsia"/>
                          <w:sz w:val="22"/>
                          <w:szCs w:val="22"/>
                        </w:rPr>
                      </w:pPr>
                      <w:bookmarkStart w:id="8509" w:name="_Toc8280360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09"/>
                      <w:r w:rsidRPr="001B2C63">
                        <w:rPr>
                          <w:sz w:val="22"/>
                          <w:szCs w:val="22"/>
                        </w:rPr>
                        <w:t xml:space="preserve"> </w:t>
                      </w:r>
                    </w:p>
                    <w:p w14:paraId="41398993" w14:textId="77777777" w:rsidR="005238B2" w:rsidRPr="001B2C63" w:rsidRDefault="005238B2" w:rsidP="00EB4CD5"/>
                    <w:p w14:paraId="575FABDC" w14:textId="77777777" w:rsidR="005238B2" w:rsidRPr="001B2C63" w:rsidRDefault="005238B2" w:rsidP="00EB4CD5">
                      <w:pPr>
                        <w:jc w:val="center"/>
                      </w:pPr>
                      <w:r w:rsidRPr="001B2C63">
                        <w:rPr>
                          <w:highlight w:val="yellow"/>
                        </w:rPr>
                        <w:t>Réf:</w:t>
                      </w:r>
                    </w:p>
                    <w:p w14:paraId="0C510080" w14:textId="77777777" w:rsidR="005238B2" w:rsidRPr="001B2C63" w:rsidRDefault="005238B2" w:rsidP="00EB4CD5"/>
                    <w:p w14:paraId="1A8CDF5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9616A05" w14:textId="77777777" w:rsidR="005238B2" w:rsidRPr="001B2C63" w:rsidRDefault="005238B2" w:rsidP="00EB4CD5">
                      <w:pPr>
                        <w:pStyle w:val="Heading1"/>
                        <w:tabs>
                          <w:tab w:val="left" w:pos="9781"/>
                        </w:tabs>
                        <w:rPr>
                          <w:rFonts w:hint="eastAsia"/>
                          <w:sz w:val="22"/>
                          <w:szCs w:val="22"/>
                        </w:rPr>
                      </w:pPr>
                      <w:bookmarkStart w:id="8510" w:name="_Toc828036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10"/>
                      <w:r w:rsidRPr="001B2C63">
                        <w:rPr>
                          <w:sz w:val="22"/>
                          <w:szCs w:val="22"/>
                        </w:rPr>
                        <w:t xml:space="preserve"> </w:t>
                      </w:r>
                    </w:p>
                    <w:p w14:paraId="192D11FE" w14:textId="77777777" w:rsidR="005238B2" w:rsidRPr="001B2C63" w:rsidRDefault="005238B2" w:rsidP="00EB4CD5"/>
                    <w:p w14:paraId="7117FE62" w14:textId="77777777" w:rsidR="005238B2" w:rsidRPr="001B2C63" w:rsidRDefault="005238B2" w:rsidP="00EB4CD5">
                      <w:pPr>
                        <w:jc w:val="center"/>
                      </w:pPr>
                      <w:r w:rsidRPr="001B2C63">
                        <w:rPr>
                          <w:highlight w:val="yellow"/>
                        </w:rPr>
                        <w:t>Réf:</w:t>
                      </w:r>
                    </w:p>
                    <w:p w14:paraId="4086EFE3" w14:textId="77777777" w:rsidR="005238B2" w:rsidRPr="001B2C63" w:rsidRDefault="005238B2" w:rsidP="00EB4CD5"/>
                    <w:p w14:paraId="13AD9BBA"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63BF442" w14:textId="77777777" w:rsidR="005238B2" w:rsidRPr="001B2C63" w:rsidRDefault="005238B2" w:rsidP="00EB4CD5">
                      <w:pPr>
                        <w:pStyle w:val="Heading1"/>
                        <w:tabs>
                          <w:tab w:val="left" w:pos="9781"/>
                        </w:tabs>
                        <w:rPr>
                          <w:rFonts w:hint="eastAsia"/>
                          <w:sz w:val="22"/>
                          <w:szCs w:val="22"/>
                        </w:rPr>
                      </w:pPr>
                      <w:bookmarkStart w:id="8511" w:name="_Toc8280360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11"/>
                      <w:r w:rsidRPr="001B2C63">
                        <w:rPr>
                          <w:sz w:val="22"/>
                          <w:szCs w:val="22"/>
                        </w:rPr>
                        <w:t xml:space="preserve"> </w:t>
                      </w:r>
                    </w:p>
                    <w:p w14:paraId="4516389B" w14:textId="77777777" w:rsidR="005238B2" w:rsidRPr="001B2C63" w:rsidRDefault="005238B2" w:rsidP="00EB4CD5"/>
                    <w:p w14:paraId="008667BB" w14:textId="77777777" w:rsidR="005238B2" w:rsidRPr="001B2C63" w:rsidRDefault="005238B2" w:rsidP="00EB4CD5">
                      <w:pPr>
                        <w:jc w:val="center"/>
                      </w:pPr>
                      <w:r w:rsidRPr="001B2C63">
                        <w:rPr>
                          <w:highlight w:val="yellow"/>
                        </w:rPr>
                        <w:t>Réf:</w:t>
                      </w:r>
                    </w:p>
                    <w:p w14:paraId="3F46271B" w14:textId="77777777" w:rsidR="005238B2" w:rsidRPr="001B2C63" w:rsidRDefault="005238B2" w:rsidP="00EB4CD5"/>
                    <w:p w14:paraId="01571D2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60697D9" w14:textId="77777777" w:rsidR="005238B2" w:rsidRPr="001B2C63" w:rsidRDefault="005238B2" w:rsidP="00EB4CD5">
                      <w:pPr>
                        <w:pStyle w:val="Heading1"/>
                        <w:tabs>
                          <w:tab w:val="left" w:pos="9781"/>
                        </w:tabs>
                        <w:rPr>
                          <w:rFonts w:hint="eastAsia"/>
                          <w:sz w:val="22"/>
                          <w:szCs w:val="22"/>
                        </w:rPr>
                      </w:pPr>
                      <w:bookmarkStart w:id="8512" w:name="_Toc828036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12"/>
                      <w:r w:rsidRPr="001B2C63">
                        <w:rPr>
                          <w:sz w:val="22"/>
                          <w:szCs w:val="22"/>
                        </w:rPr>
                        <w:t xml:space="preserve"> </w:t>
                      </w:r>
                    </w:p>
                    <w:p w14:paraId="45FC0D2A" w14:textId="77777777" w:rsidR="005238B2" w:rsidRPr="001B2C63" w:rsidRDefault="005238B2" w:rsidP="00EB4CD5"/>
                    <w:p w14:paraId="7191E578" w14:textId="77777777" w:rsidR="005238B2" w:rsidRPr="001B2C63" w:rsidRDefault="005238B2" w:rsidP="00EB4CD5">
                      <w:pPr>
                        <w:jc w:val="center"/>
                      </w:pPr>
                      <w:r w:rsidRPr="001B2C63">
                        <w:rPr>
                          <w:highlight w:val="yellow"/>
                        </w:rPr>
                        <w:t>Réf:</w:t>
                      </w:r>
                    </w:p>
                    <w:p w14:paraId="051D2C0D" w14:textId="77777777" w:rsidR="005238B2" w:rsidRPr="001B2C63" w:rsidRDefault="005238B2" w:rsidP="00EB4CD5"/>
                    <w:p w14:paraId="4B2FA12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461202" w14:textId="77777777" w:rsidR="005238B2" w:rsidRPr="001B2C63" w:rsidRDefault="005238B2" w:rsidP="00EB4CD5">
                      <w:pPr>
                        <w:pStyle w:val="Heading1"/>
                        <w:tabs>
                          <w:tab w:val="left" w:pos="9781"/>
                        </w:tabs>
                        <w:rPr>
                          <w:rFonts w:hint="eastAsia"/>
                          <w:sz w:val="22"/>
                          <w:szCs w:val="22"/>
                        </w:rPr>
                      </w:pPr>
                      <w:bookmarkStart w:id="8513" w:name="_Toc8280361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13"/>
                      <w:r w:rsidRPr="001B2C63">
                        <w:rPr>
                          <w:sz w:val="22"/>
                          <w:szCs w:val="22"/>
                        </w:rPr>
                        <w:t xml:space="preserve"> </w:t>
                      </w:r>
                    </w:p>
                    <w:p w14:paraId="042DC374" w14:textId="77777777" w:rsidR="005238B2" w:rsidRPr="001B2C63" w:rsidRDefault="005238B2" w:rsidP="00EB4CD5"/>
                    <w:p w14:paraId="6AAFDBD5" w14:textId="77777777" w:rsidR="005238B2" w:rsidRPr="001B2C63" w:rsidRDefault="005238B2" w:rsidP="00EB4CD5">
                      <w:pPr>
                        <w:jc w:val="center"/>
                      </w:pPr>
                      <w:r w:rsidRPr="001B2C63">
                        <w:rPr>
                          <w:highlight w:val="yellow"/>
                        </w:rPr>
                        <w:t>Réf:</w:t>
                      </w:r>
                    </w:p>
                    <w:p w14:paraId="77915809" w14:textId="77777777" w:rsidR="005238B2" w:rsidRPr="001B2C63" w:rsidRDefault="005238B2" w:rsidP="00EB4CD5"/>
                    <w:p w14:paraId="1DEB536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EC1D57" w14:textId="77777777" w:rsidR="005238B2" w:rsidRPr="001B2C63" w:rsidRDefault="005238B2" w:rsidP="00EB4CD5">
                      <w:pPr>
                        <w:pStyle w:val="Heading1"/>
                        <w:tabs>
                          <w:tab w:val="left" w:pos="9781"/>
                        </w:tabs>
                        <w:rPr>
                          <w:rFonts w:hint="eastAsia"/>
                          <w:sz w:val="22"/>
                          <w:szCs w:val="22"/>
                        </w:rPr>
                      </w:pPr>
                      <w:bookmarkStart w:id="8514" w:name="_Toc828036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14"/>
                      <w:r w:rsidRPr="001B2C63">
                        <w:rPr>
                          <w:sz w:val="22"/>
                          <w:szCs w:val="22"/>
                        </w:rPr>
                        <w:t xml:space="preserve"> </w:t>
                      </w:r>
                    </w:p>
                    <w:p w14:paraId="682E7AE7" w14:textId="77777777" w:rsidR="005238B2" w:rsidRPr="001B2C63" w:rsidRDefault="005238B2" w:rsidP="00EB4CD5"/>
                    <w:p w14:paraId="5A2DEA20" w14:textId="77777777" w:rsidR="005238B2" w:rsidRPr="001B2C63" w:rsidRDefault="005238B2" w:rsidP="00EB4CD5">
                      <w:pPr>
                        <w:jc w:val="center"/>
                      </w:pPr>
                      <w:r w:rsidRPr="001B2C63">
                        <w:rPr>
                          <w:highlight w:val="yellow"/>
                        </w:rPr>
                        <w:t>Réf:</w:t>
                      </w:r>
                    </w:p>
                    <w:p w14:paraId="2E7BB148" w14:textId="77777777" w:rsidR="005238B2" w:rsidRPr="001B2C63" w:rsidRDefault="005238B2" w:rsidP="00EB4CD5"/>
                    <w:p w14:paraId="5A4CE0F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5F13FC" w14:textId="77777777" w:rsidR="005238B2" w:rsidRPr="001B2C63" w:rsidRDefault="005238B2" w:rsidP="00EB4CD5">
                      <w:pPr>
                        <w:pStyle w:val="Heading1"/>
                        <w:tabs>
                          <w:tab w:val="left" w:pos="9781"/>
                        </w:tabs>
                        <w:rPr>
                          <w:rFonts w:hint="eastAsia"/>
                          <w:sz w:val="22"/>
                          <w:szCs w:val="22"/>
                        </w:rPr>
                      </w:pPr>
                      <w:bookmarkStart w:id="8515" w:name="_Toc8280361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515"/>
                      <w:r w:rsidRPr="001B2C63">
                        <w:rPr>
                          <w:sz w:val="22"/>
                          <w:szCs w:val="22"/>
                        </w:rPr>
                        <w:t xml:space="preserve"> </w:t>
                      </w:r>
                    </w:p>
                    <w:p w14:paraId="248E837D" w14:textId="77777777" w:rsidR="005238B2" w:rsidRPr="001B2C63" w:rsidRDefault="005238B2" w:rsidP="00EB4CD5"/>
                    <w:p w14:paraId="0A571D31" w14:textId="77777777" w:rsidR="005238B2" w:rsidRPr="001B2C63" w:rsidRDefault="005238B2" w:rsidP="00EB4CD5">
                      <w:pPr>
                        <w:jc w:val="center"/>
                      </w:pPr>
                      <w:r w:rsidRPr="001B2C63">
                        <w:rPr>
                          <w:highlight w:val="yellow"/>
                        </w:rPr>
                        <w:t>Réf:</w:t>
                      </w:r>
                    </w:p>
                    <w:p w14:paraId="4B079EEA" w14:textId="77777777" w:rsidR="005238B2" w:rsidRPr="001B2C63" w:rsidRDefault="005238B2" w:rsidP="00EB4CD5"/>
                    <w:p w14:paraId="7E68671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6482019" w14:textId="77777777" w:rsidR="005238B2" w:rsidRPr="001B2C63" w:rsidRDefault="005238B2" w:rsidP="00EB4CD5">
                      <w:pPr>
                        <w:pStyle w:val="Heading1"/>
                        <w:tabs>
                          <w:tab w:val="left" w:pos="9781"/>
                        </w:tabs>
                        <w:rPr>
                          <w:rFonts w:hint="eastAsia"/>
                          <w:sz w:val="22"/>
                          <w:szCs w:val="22"/>
                        </w:rPr>
                      </w:pPr>
                      <w:bookmarkStart w:id="8516" w:name="_Toc828036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16"/>
                      <w:r w:rsidRPr="001B2C63">
                        <w:rPr>
                          <w:sz w:val="22"/>
                          <w:szCs w:val="22"/>
                        </w:rPr>
                        <w:t xml:space="preserve"> </w:t>
                      </w:r>
                    </w:p>
                    <w:p w14:paraId="180415DB" w14:textId="77777777" w:rsidR="005238B2" w:rsidRPr="001B2C63" w:rsidRDefault="005238B2" w:rsidP="00EB4CD5"/>
                    <w:p w14:paraId="6FC743EE" w14:textId="77777777" w:rsidR="005238B2" w:rsidRPr="001B2C63" w:rsidRDefault="005238B2" w:rsidP="00EB4CD5">
                      <w:pPr>
                        <w:jc w:val="center"/>
                      </w:pPr>
                      <w:r w:rsidRPr="001B2C63">
                        <w:rPr>
                          <w:highlight w:val="yellow"/>
                        </w:rPr>
                        <w:t>Réf:</w:t>
                      </w:r>
                    </w:p>
                    <w:p w14:paraId="4A85E557" w14:textId="77777777" w:rsidR="005238B2" w:rsidRPr="001B2C63" w:rsidRDefault="005238B2" w:rsidP="00EB4CD5"/>
                    <w:p w14:paraId="0DBC196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26E28E" w14:textId="77777777" w:rsidR="005238B2" w:rsidRPr="001B2C63" w:rsidRDefault="005238B2" w:rsidP="00EB4CD5">
                      <w:pPr>
                        <w:pStyle w:val="Heading1"/>
                        <w:tabs>
                          <w:tab w:val="left" w:pos="9781"/>
                        </w:tabs>
                        <w:rPr>
                          <w:rFonts w:hint="eastAsia"/>
                          <w:sz w:val="22"/>
                          <w:szCs w:val="22"/>
                        </w:rPr>
                      </w:pPr>
                      <w:bookmarkStart w:id="8517" w:name="_Toc8280361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17"/>
                      <w:r w:rsidRPr="001B2C63">
                        <w:rPr>
                          <w:sz w:val="22"/>
                          <w:szCs w:val="22"/>
                        </w:rPr>
                        <w:t xml:space="preserve"> </w:t>
                      </w:r>
                    </w:p>
                    <w:p w14:paraId="62CE112A" w14:textId="77777777" w:rsidR="005238B2" w:rsidRPr="001B2C63" w:rsidRDefault="005238B2" w:rsidP="00EB4CD5"/>
                    <w:p w14:paraId="16755F36" w14:textId="77777777" w:rsidR="005238B2" w:rsidRPr="001B2C63" w:rsidRDefault="005238B2" w:rsidP="00EB4CD5">
                      <w:pPr>
                        <w:jc w:val="center"/>
                      </w:pPr>
                      <w:r w:rsidRPr="001B2C63">
                        <w:rPr>
                          <w:highlight w:val="yellow"/>
                        </w:rPr>
                        <w:t>Réf:</w:t>
                      </w:r>
                    </w:p>
                    <w:p w14:paraId="2FD26420" w14:textId="77777777" w:rsidR="005238B2" w:rsidRPr="001B2C63" w:rsidRDefault="005238B2" w:rsidP="00EB4CD5"/>
                    <w:p w14:paraId="3557DA5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6613194" w14:textId="77777777" w:rsidR="005238B2" w:rsidRPr="001B2C63" w:rsidRDefault="005238B2" w:rsidP="00EB4CD5">
                      <w:pPr>
                        <w:pStyle w:val="Heading1"/>
                        <w:tabs>
                          <w:tab w:val="left" w:pos="9781"/>
                        </w:tabs>
                        <w:rPr>
                          <w:rFonts w:hint="eastAsia"/>
                          <w:sz w:val="22"/>
                          <w:szCs w:val="22"/>
                        </w:rPr>
                      </w:pPr>
                      <w:bookmarkStart w:id="8518" w:name="_Toc828036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18"/>
                      <w:r w:rsidRPr="001B2C63">
                        <w:rPr>
                          <w:sz w:val="22"/>
                          <w:szCs w:val="22"/>
                        </w:rPr>
                        <w:t xml:space="preserve"> </w:t>
                      </w:r>
                    </w:p>
                    <w:p w14:paraId="59B79DAE" w14:textId="77777777" w:rsidR="005238B2" w:rsidRPr="001B2C63" w:rsidRDefault="005238B2" w:rsidP="00EB4CD5"/>
                    <w:p w14:paraId="74290EC6" w14:textId="77777777" w:rsidR="005238B2" w:rsidRPr="00B73BFD" w:rsidRDefault="005238B2" w:rsidP="00EB4CD5">
                      <w:pPr>
                        <w:jc w:val="center"/>
                      </w:pPr>
                      <w:r w:rsidRPr="00B73BFD">
                        <w:rPr>
                          <w:highlight w:val="yellow"/>
                        </w:rPr>
                        <w:t>Réf:</w:t>
                      </w:r>
                    </w:p>
                    <w:p w14:paraId="6628B7B7" w14:textId="77777777" w:rsidR="005238B2" w:rsidRPr="00B73BFD" w:rsidRDefault="005238B2" w:rsidP="00EB4CD5"/>
                    <w:p w14:paraId="431CD600"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44A94C4" w14:textId="77777777" w:rsidR="005238B2" w:rsidRPr="001B2C63" w:rsidRDefault="005238B2" w:rsidP="00EB4CD5">
                      <w:pPr>
                        <w:pStyle w:val="Heading1"/>
                        <w:tabs>
                          <w:tab w:val="left" w:pos="9781"/>
                        </w:tabs>
                        <w:rPr>
                          <w:rFonts w:hint="eastAsia"/>
                          <w:sz w:val="22"/>
                          <w:szCs w:val="22"/>
                        </w:rPr>
                      </w:pPr>
                      <w:bookmarkStart w:id="8519" w:name="_Toc82803616"/>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8519"/>
                      <w:r w:rsidRPr="001B2C63">
                        <w:rPr>
                          <w:sz w:val="22"/>
                          <w:szCs w:val="22"/>
                        </w:rPr>
                        <w:t xml:space="preserve"> </w:t>
                      </w:r>
                    </w:p>
                    <w:p w14:paraId="7C3A0A14" w14:textId="77777777" w:rsidR="005238B2" w:rsidRPr="001B2C63" w:rsidRDefault="005238B2" w:rsidP="00EB4CD5"/>
                    <w:p w14:paraId="59A18A2A"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253E527D" w14:textId="77777777" w:rsidR="005238B2" w:rsidRPr="001B2C63" w:rsidRDefault="005238B2" w:rsidP="00EB4CD5"/>
                    <w:p w14:paraId="62EF481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ADB3E3" w14:textId="77777777" w:rsidR="005238B2" w:rsidRPr="001B2C63" w:rsidRDefault="005238B2" w:rsidP="00EB4CD5">
                      <w:pPr>
                        <w:pStyle w:val="Heading1"/>
                        <w:tabs>
                          <w:tab w:val="left" w:pos="9781"/>
                        </w:tabs>
                        <w:rPr>
                          <w:rFonts w:hint="eastAsia"/>
                          <w:sz w:val="22"/>
                          <w:szCs w:val="22"/>
                        </w:rPr>
                      </w:pPr>
                      <w:bookmarkStart w:id="8520" w:name="_Toc828036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20"/>
                      <w:r w:rsidRPr="001B2C63">
                        <w:rPr>
                          <w:sz w:val="22"/>
                          <w:szCs w:val="22"/>
                        </w:rPr>
                        <w:t xml:space="preserve"> </w:t>
                      </w:r>
                    </w:p>
                    <w:p w14:paraId="72DAC5E8" w14:textId="77777777" w:rsidR="005238B2" w:rsidRPr="001B2C63" w:rsidRDefault="005238B2" w:rsidP="00EB4CD5"/>
                    <w:p w14:paraId="4DE74932" w14:textId="77777777" w:rsidR="005238B2" w:rsidRPr="001B2C63" w:rsidRDefault="005238B2" w:rsidP="00EB4CD5">
                      <w:pPr>
                        <w:jc w:val="center"/>
                      </w:pPr>
                      <w:r w:rsidRPr="001B2C63">
                        <w:rPr>
                          <w:highlight w:val="yellow"/>
                        </w:rPr>
                        <w:t>Réf:</w:t>
                      </w:r>
                    </w:p>
                    <w:p w14:paraId="3CEFDD01" w14:textId="77777777" w:rsidR="005238B2" w:rsidRPr="001B2C63" w:rsidRDefault="005238B2" w:rsidP="00EB4CD5"/>
                    <w:p w14:paraId="58FE410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D11CFA9" w14:textId="77777777" w:rsidR="005238B2" w:rsidRPr="001B2C63" w:rsidRDefault="005238B2" w:rsidP="00EB4CD5">
                      <w:pPr>
                        <w:pStyle w:val="Heading1"/>
                        <w:tabs>
                          <w:tab w:val="left" w:pos="9781"/>
                        </w:tabs>
                        <w:rPr>
                          <w:rFonts w:hint="eastAsia"/>
                          <w:sz w:val="22"/>
                          <w:szCs w:val="22"/>
                        </w:rPr>
                      </w:pPr>
                      <w:bookmarkStart w:id="8521" w:name="_Toc8280361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21"/>
                      <w:r w:rsidRPr="001B2C63">
                        <w:rPr>
                          <w:sz w:val="22"/>
                          <w:szCs w:val="22"/>
                        </w:rPr>
                        <w:t xml:space="preserve"> </w:t>
                      </w:r>
                    </w:p>
                    <w:p w14:paraId="1F58549F" w14:textId="77777777" w:rsidR="005238B2" w:rsidRPr="001B2C63" w:rsidRDefault="005238B2" w:rsidP="00EB4CD5"/>
                    <w:p w14:paraId="1AB32384" w14:textId="77777777" w:rsidR="005238B2" w:rsidRPr="001B2C63" w:rsidRDefault="005238B2" w:rsidP="00EB4CD5">
                      <w:pPr>
                        <w:jc w:val="center"/>
                      </w:pPr>
                      <w:r w:rsidRPr="001B2C63">
                        <w:rPr>
                          <w:highlight w:val="yellow"/>
                        </w:rPr>
                        <w:t>Réf:</w:t>
                      </w:r>
                    </w:p>
                    <w:p w14:paraId="65664AEE" w14:textId="77777777" w:rsidR="005238B2" w:rsidRPr="001B2C63" w:rsidRDefault="005238B2" w:rsidP="00EB4CD5"/>
                    <w:p w14:paraId="20556D5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8509D7E" w14:textId="77777777" w:rsidR="005238B2" w:rsidRPr="001B2C63" w:rsidRDefault="005238B2" w:rsidP="00EB4CD5">
                      <w:pPr>
                        <w:pStyle w:val="Heading1"/>
                        <w:tabs>
                          <w:tab w:val="left" w:pos="9781"/>
                        </w:tabs>
                        <w:rPr>
                          <w:rFonts w:hint="eastAsia"/>
                          <w:sz w:val="22"/>
                          <w:szCs w:val="22"/>
                        </w:rPr>
                      </w:pPr>
                      <w:bookmarkStart w:id="8522" w:name="_Toc828036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22"/>
                      <w:r w:rsidRPr="001B2C63">
                        <w:rPr>
                          <w:sz w:val="22"/>
                          <w:szCs w:val="22"/>
                        </w:rPr>
                        <w:t xml:space="preserve"> </w:t>
                      </w:r>
                    </w:p>
                    <w:p w14:paraId="17B69A0E" w14:textId="77777777" w:rsidR="005238B2" w:rsidRPr="001B2C63" w:rsidRDefault="005238B2" w:rsidP="00EB4CD5"/>
                    <w:p w14:paraId="5340D62A" w14:textId="77777777" w:rsidR="005238B2" w:rsidRPr="001B2C63" w:rsidRDefault="005238B2" w:rsidP="00EB4CD5">
                      <w:pPr>
                        <w:jc w:val="center"/>
                      </w:pPr>
                      <w:r w:rsidRPr="001B2C63">
                        <w:rPr>
                          <w:highlight w:val="yellow"/>
                        </w:rPr>
                        <w:t>Réf:</w:t>
                      </w:r>
                    </w:p>
                    <w:p w14:paraId="7964E33E" w14:textId="77777777" w:rsidR="005238B2" w:rsidRPr="001B2C63" w:rsidRDefault="005238B2" w:rsidP="00EB4CD5"/>
                    <w:p w14:paraId="2E6EC77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AE82448" w14:textId="77777777" w:rsidR="005238B2" w:rsidRPr="001B2C63" w:rsidRDefault="005238B2" w:rsidP="00EB4CD5">
                      <w:pPr>
                        <w:pStyle w:val="Heading1"/>
                        <w:tabs>
                          <w:tab w:val="left" w:pos="9781"/>
                        </w:tabs>
                        <w:rPr>
                          <w:rFonts w:hint="eastAsia"/>
                          <w:sz w:val="22"/>
                          <w:szCs w:val="22"/>
                        </w:rPr>
                      </w:pPr>
                      <w:bookmarkStart w:id="8523" w:name="_Toc8280362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523"/>
                      <w:r w:rsidRPr="001B2C63">
                        <w:rPr>
                          <w:sz w:val="22"/>
                          <w:szCs w:val="22"/>
                        </w:rPr>
                        <w:t xml:space="preserve"> </w:t>
                      </w:r>
                    </w:p>
                    <w:p w14:paraId="66C4D37E" w14:textId="77777777" w:rsidR="005238B2" w:rsidRPr="001B2C63" w:rsidRDefault="005238B2" w:rsidP="00EB4CD5"/>
                    <w:p w14:paraId="27F273FF" w14:textId="77777777" w:rsidR="005238B2" w:rsidRPr="001B2C63" w:rsidRDefault="005238B2" w:rsidP="00EB4CD5">
                      <w:pPr>
                        <w:jc w:val="center"/>
                      </w:pPr>
                      <w:r w:rsidRPr="001B2C63">
                        <w:rPr>
                          <w:highlight w:val="yellow"/>
                        </w:rPr>
                        <w:t>Réf:</w:t>
                      </w:r>
                    </w:p>
                    <w:p w14:paraId="1B58D4B5" w14:textId="77777777" w:rsidR="005238B2" w:rsidRPr="001B2C63" w:rsidRDefault="005238B2" w:rsidP="00EB4CD5"/>
                    <w:p w14:paraId="39E4D9C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837FB6" w14:textId="77777777" w:rsidR="005238B2" w:rsidRPr="001B2C63" w:rsidRDefault="005238B2" w:rsidP="00EB4CD5">
                      <w:pPr>
                        <w:pStyle w:val="Heading1"/>
                        <w:tabs>
                          <w:tab w:val="left" w:pos="9781"/>
                        </w:tabs>
                        <w:rPr>
                          <w:rFonts w:hint="eastAsia"/>
                          <w:sz w:val="22"/>
                          <w:szCs w:val="22"/>
                        </w:rPr>
                      </w:pPr>
                      <w:bookmarkStart w:id="8524" w:name="_Toc828036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24"/>
                      <w:r w:rsidRPr="001B2C63">
                        <w:rPr>
                          <w:sz w:val="22"/>
                          <w:szCs w:val="22"/>
                        </w:rPr>
                        <w:t xml:space="preserve"> </w:t>
                      </w:r>
                    </w:p>
                    <w:p w14:paraId="1EC7297C" w14:textId="77777777" w:rsidR="005238B2" w:rsidRPr="001B2C63" w:rsidRDefault="005238B2" w:rsidP="00EB4CD5"/>
                    <w:p w14:paraId="598F2EA5" w14:textId="77777777" w:rsidR="005238B2" w:rsidRPr="001B2C63" w:rsidRDefault="005238B2" w:rsidP="00EB4CD5">
                      <w:pPr>
                        <w:jc w:val="center"/>
                      </w:pPr>
                      <w:r w:rsidRPr="001B2C63">
                        <w:rPr>
                          <w:highlight w:val="yellow"/>
                        </w:rPr>
                        <w:t>Réf:</w:t>
                      </w:r>
                    </w:p>
                    <w:p w14:paraId="64FD5D69" w14:textId="77777777" w:rsidR="005238B2" w:rsidRPr="001B2C63" w:rsidRDefault="005238B2" w:rsidP="00EB4CD5"/>
                    <w:p w14:paraId="66F56D7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748242" w14:textId="77777777" w:rsidR="005238B2" w:rsidRPr="001B2C63" w:rsidRDefault="005238B2" w:rsidP="00EB4CD5">
                      <w:pPr>
                        <w:pStyle w:val="Heading1"/>
                        <w:tabs>
                          <w:tab w:val="left" w:pos="9781"/>
                        </w:tabs>
                        <w:rPr>
                          <w:rFonts w:hint="eastAsia"/>
                          <w:sz w:val="22"/>
                          <w:szCs w:val="22"/>
                        </w:rPr>
                      </w:pPr>
                      <w:bookmarkStart w:id="8525" w:name="_Toc8280362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25"/>
                      <w:r w:rsidRPr="001B2C63">
                        <w:rPr>
                          <w:sz w:val="22"/>
                          <w:szCs w:val="22"/>
                        </w:rPr>
                        <w:t xml:space="preserve"> </w:t>
                      </w:r>
                    </w:p>
                    <w:p w14:paraId="40B601A2" w14:textId="77777777" w:rsidR="005238B2" w:rsidRPr="001B2C63" w:rsidRDefault="005238B2" w:rsidP="00EB4CD5"/>
                    <w:p w14:paraId="21696DCF" w14:textId="77777777" w:rsidR="005238B2" w:rsidRPr="001B2C63" w:rsidRDefault="005238B2" w:rsidP="00EB4CD5">
                      <w:pPr>
                        <w:jc w:val="center"/>
                      </w:pPr>
                      <w:r w:rsidRPr="001B2C63">
                        <w:rPr>
                          <w:highlight w:val="yellow"/>
                        </w:rPr>
                        <w:t>Réf:</w:t>
                      </w:r>
                    </w:p>
                    <w:p w14:paraId="64A65C63" w14:textId="77777777" w:rsidR="005238B2" w:rsidRPr="001B2C63" w:rsidRDefault="005238B2" w:rsidP="00EB4CD5"/>
                    <w:p w14:paraId="5D33390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1F8D13" w14:textId="77777777" w:rsidR="005238B2" w:rsidRPr="001B2C63" w:rsidRDefault="005238B2" w:rsidP="00EB4CD5">
                      <w:pPr>
                        <w:pStyle w:val="Heading1"/>
                        <w:tabs>
                          <w:tab w:val="left" w:pos="9781"/>
                        </w:tabs>
                        <w:rPr>
                          <w:rFonts w:hint="eastAsia"/>
                          <w:sz w:val="22"/>
                          <w:szCs w:val="22"/>
                        </w:rPr>
                      </w:pPr>
                      <w:bookmarkStart w:id="8526" w:name="_Toc828036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26"/>
                      <w:r w:rsidRPr="001B2C63">
                        <w:rPr>
                          <w:sz w:val="22"/>
                          <w:szCs w:val="22"/>
                        </w:rPr>
                        <w:t xml:space="preserve"> </w:t>
                      </w:r>
                    </w:p>
                    <w:p w14:paraId="0273C8FB" w14:textId="77777777" w:rsidR="005238B2" w:rsidRPr="001B2C63" w:rsidRDefault="005238B2" w:rsidP="00EB4CD5"/>
                    <w:p w14:paraId="2EF1E5B4" w14:textId="77777777" w:rsidR="005238B2" w:rsidRPr="001B2C63" w:rsidRDefault="005238B2" w:rsidP="00EB4CD5">
                      <w:pPr>
                        <w:jc w:val="center"/>
                      </w:pPr>
                      <w:r w:rsidRPr="001B2C63">
                        <w:rPr>
                          <w:highlight w:val="yellow"/>
                        </w:rPr>
                        <w:t>Réf:</w:t>
                      </w:r>
                    </w:p>
                    <w:p w14:paraId="1105FDCB" w14:textId="77777777" w:rsidR="005238B2" w:rsidRPr="001B2C63" w:rsidRDefault="005238B2" w:rsidP="00EB4CD5"/>
                    <w:p w14:paraId="2DE5FF3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B7D53E5" w14:textId="77777777" w:rsidR="005238B2" w:rsidRPr="001B2C63" w:rsidRDefault="005238B2" w:rsidP="00EB4CD5">
                      <w:pPr>
                        <w:pStyle w:val="Heading1"/>
                        <w:tabs>
                          <w:tab w:val="left" w:pos="9781"/>
                        </w:tabs>
                        <w:rPr>
                          <w:rFonts w:hint="eastAsia"/>
                          <w:sz w:val="22"/>
                          <w:szCs w:val="22"/>
                        </w:rPr>
                      </w:pPr>
                      <w:bookmarkStart w:id="8527" w:name="_Toc8280362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27"/>
                      <w:r w:rsidRPr="001B2C63">
                        <w:rPr>
                          <w:sz w:val="22"/>
                          <w:szCs w:val="22"/>
                        </w:rPr>
                        <w:t xml:space="preserve"> </w:t>
                      </w:r>
                    </w:p>
                    <w:p w14:paraId="420873C0" w14:textId="77777777" w:rsidR="005238B2" w:rsidRPr="001B2C63" w:rsidRDefault="005238B2" w:rsidP="00EB4CD5"/>
                    <w:p w14:paraId="594D5475" w14:textId="77777777" w:rsidR="005238B2" w:rsidRPr="001B2C63" w:rsidRDefault="005238B2" w:rsidP="00EB4CD5">
                      <w:pPr>
                        <w:jc w:val="center"/>
                      </w:pPr>
                      <w:r w:rsidRPr="001B2C63">
                        <w:rPr>
                          <w:highlight w:val="yellow"/>
                        </w:rPr>
                        <w:t>Réf:</w:t>
                      </w:r>
                    </w:p>
                    <w:p w14:paraId="06ADDFD4" w14:textId="77777777" w:rsidR="005238B2" w:rsidRPr="001B2C63" w:rsidRDefault="005238B2" w:rsidP="00EB4CD5"/>
                    <w:p w14:paraId="57707AE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27637C" w14:textId="77777777" w:rsidR="005238B2" w:rsidRPr="001B2C63" w:rsidRDefault="005238B2" w:rsidP="00EB4CD5">
                      <w:pPr>
                        <w:pStyle w:val="Heading1"/>
                        <w:tabs>
                          <w:tab w:val="left" w:pos="9781"/>
                        </w:tabs>
                        <w:rPr>
                          <w:rFonts w:hint="eastAsia"/>
                          <w:sz w:val="22"/>
                          <w:szCs w:val="22"/>
                        </w:rPr>
                      </w:pPr>
                      <w:bookmarkStart w:id="8528" w:name="_Toc828036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28"/>
                      <w:r w:rsidRPr="001B2C63">
                        <w:rPr>
                          <w:sz w:val="22"/>
                          <w:szCs w:val="22"/>
                        </w:rPr>
                        <w:t xml:space="preserve"> </w:t>
                      </w:r>
                    </w:p>
                    <w:p w14:paraId="2F2039AE" w14:textId="77777777" w:rsidR="005238B2" w:rsidRPr="001B2C63" w:rsidRDefault="005238B2" w:rsidP="00EB4CD5"/>
                    <w:p w14:paraId="02519371" w14:textId="77777777" w:rsidR="005238B2" w:rsidRPr="001B2C63" w:rsidRDefault="005238B2" w:rsidP="00EB4CD5">
                      <w:pPr>
                        <w:jc w:val="center"/>
                      </w:pPr>
                      <w:r w:rsidRPr="001B2C63">
                        <w:rPr>
                          <w:highlight w:val="yellow"/>
                        </w:rPr>
                        <w:t>Réf:</w:t>
                      </w:r>
                    </w:p>
                    <w:p w14:paraId="0E92179E" w14:textId="77777777" w:rsidR="005238B2" w:rsidRPr="001B2C63" w:rsidRDefault="005238B2" w:rsidP="00EB4CD5"/>
                    <w:p w14:paraId="15A0B96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1F58D51" w14:textId="77777777" w:rsidR="005238B2" w:rsidRPr="001B2C63" w:rsidRDefault="005238B2" w:rsidP="00EB4CD5">
                      <w:pPr>
                        <w:pStyle w:val="Heading1"/>
                        <w:tabs>
                          <w:tab w:val="left" w:pos="9781"/>
                        </w:tabs>
                        <w:rPr>
                          <w:rFonts w:hint="eastAsia"/>
                          <w:sz w:val="22"/>
                          <w:szCs w:val="22"/>
                        </w:rPr>
                      </w:pPr>
                      <w:bookmarkStart w:id="8529" w:name="_Toc8280362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29"/>
                      <w:r w:rsidRPr="001B2C63">
                        <w:rPr>
                          <w:sz w:val="22"/>
                          <w:szCs w:val="22"/>
                        </w:rPr>
                        <w:t xml:space="preserve"> </w:t>
                      </w:r>
                    </w:p>
                    <w:p w14:paraId="543B41A7" w14:textId="77777777" w:rsidR="005238B2" w:rsidRPr="001B2C63" w:rsidRDefault="005238B2" w:rsidP="00EB4CD5"/>
                    <w:p w14:paraId="00528CB9" w14:textId="77777777" w:rsidR="005238B2" w:rsidRPr="001B2C63" w:rsidRDefault="005238B2" w:rsidP="00EB4CD5">
                      <w:pPr>
                        <w:jc w:val="center"/>
                      </w:pPr>
                      <w:r w:rsidRPr="001B2C63">
                        <w:rPr>
                          <w:highlight w:val="yellow"/>
                        </w:rPr>
                        <w:t>Réf:</w:t>
                      </w:r>
                    </w:p>
                    <w:p w14:paraId="79ED3BA4" w14:textId="77777777" w:rsidR="005238B2" w:rsidRPr="001B2C63" w:rsidRDefault="005238B2" w:rsidP="00EB4CD5"/>
                    <w:p w14:paraId="1D1609C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80E6AF" w14:textId="77777777" w:rsidR="005238B2" w:rsidRPr="001B2C63" w:rsidRDefault="005238B2" w:rsidP="00EB4CD5">
                      <w:pPr>
                        <w:pStyle w:val="Heading1"/>
                        <w:tabs>
                          <w:tab w:val="left" w:pos="9781"/>
                        </w:tabs>
                        <w:rPr>
                          <w:rFonts w:hint="eastAsia"/>
                          <w:sz w:val="22"/>
                          <w:szCs w:val="22"/>
                        </w:rPr>
                      </w:pPr>
                      <w:bookmarkStart w:id="8530" w:name="_Toc828036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30"/>
                      <w:r w:rsidRPr="001B2C63">
                        <w:rPr>
                          <w:sz w:val="22"/>
                          <w:szCs w:val="22"/>
                        </w:rPr>
                        <w:t xml:space="preserve"> </w:t>
                      </w:r>
                    </w:p>
                    <w:p w14:paraId="791EC2E7" w14:textId="77777777" w:rsidR="005238B2" w:rsidRPr="001B2C63" w:rsidRDefault="005238B2" w:rsidP="00EB4CD5"/>
                    <w:p w14:paraId="2C281786" w14:textId="77777777" w:rsidR="005238B2" w:rsidRPr="001B2C63" w:rsidRDefault="005238B2" w:rsidP="00EB4CD5">
                      <w:pPr>
                        <w:jc w:val="center"/>
                      </w:pPr>
                      <w:r w:rsidRPr="001B2C63">
                        <w:rPr>
                          <w:highlight w:val="yellow"/>
                        </w:rPr>
                        <w:t>Réf:</w:t>
                      </w:r>
                    </w:p>
                    <w:p w14:paraId="191B300C" w14:textId="77777777" w:rsidR="005238B2" w:rsidRPr="001B2C63" w:rsidRDefault="005238B2" w:rsidP="00EB4CD5"/>
                    <w:p w14:paraId="430EF0F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3ED47A" w14:textId="77777777" w:rsidR="005238B2" w:rsidRPr="001B2C63" w:rsidRDefault="005238B2" w:rsidP="00EB4CD5">
                      <w:pPr>
                        <w:pStyle w:val="Heading1"/>
                        <w:tabs>
                          <w:tab w:val="left" w:pos="9781"/>
                        </w:tabs>
                        <w:rPr>
                          <w:rFonts w:hint="eastAsia"/>
                          <w:sz w:val="22"/>
                          <w:szCs w:val="22"/>
                        </w:rPr>
                      </w:pPr>
                      <w:bookmarkStart w:id="8531" w:name="_Toc8280362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531"/>
                      <w:r w:rsidRPr="001B2C63">
                        <w:rPr>
                          <w:sz w:val="22"/>
                          <w:szCs w:val="22"/>
                        </w:rPr>
                        <w:t xml:space="preserve"> </w:t>
                      </w:r>
                    </w:p>
                    <w:p w14:paraId="186A0E43" w14:textId="77777777" w:rsidR="005238B2" w:rsidRPr="001B2C63" w:rsidRDefault="005238B2" w:rsidP="00EB4CD5"/>
                    <w:p w14:paraId="37B1CDD2" w14:textId="77777777" w:rsidR="005238B2" w:rsidRPr="001B2C63" w:rsidRDefault="005238B2" w:rsidP="00EB4CD5">
                      <w:pPr>
                        <w:jc w:val="center"/>
                      </w:pPr>
                      <w:r w:rsidRPr="001B2C63">
                        <w:rPr>
                          <w:highlight w:val="yellow"/>
                        </w:rPr>
                        <w:t>Réf:</w:t>
                      </w:r>
                    </w:p>
                    <w:p w14:paraId="3B31D4F2" w14:textId="77777777" w:rsidR="005238B2" w:rsidRPr="001B2C63" w:rsidRDefault="005238B2" w:rsidP="00EB4CD5"/>
                    <w:p w14:paraId="01C311B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38B9676" w14:textId="77777777" w:rsidR="005238B2" w:rsidRPr="001B2C63" w:rsidRDefault="005238B2" w:rsidP="00EB4CD5">
                      <w:pPr>
                        <w:pStyle w:val="Heading1"/>
                        <w:tabs>
                          <w:tab w:val="left" w:pos="9781"/>
                        </w:tabs>
                        <w:rPr>
                          <w:rFonts w:hint="eastAsia"/>
                          <w:sz w:val="22"/>
                          <w:szCs w:val="22"/>
                        </w:rPr>
                      </w:pPr>
                      <w:bookmarkStart w:id="8532" w:name="_Toc828036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32"/>
                      <w:r w:rsidRPr="001B2C63">
                        <w:rPr>
                          <w:sz w:val="22"/>
                          <w:szCs w:val="22"/>
                        </w:rPr>
                        <w:t xml:space="preserve"> </w:t>
                      </w:r>
                    </w:p>
                    <w:p w14:paraId="0D1805D0" w14:textId="77777777" w:rsidR="005238B2" w:rsidRPr="001B2C63" w:rsidRDefault="005238B2" w:rsidP="00EB4CD5"/>
                    <w:p w14:paraId="6DA3B7FA" w14:textId="77777777" w:rsidR="005238B2" w:rsidRPr="001B2C63" w:rsidRDefault="005238B2" w:rsidP="00EB4CD5">
                      <w:pPr>
                        <w:jc w:val="center"/>
                      </w:pPr>
                      <w:r w:rsidRPr="001B2C63">
                        <w:rPr>
                          <w:highlight w:val="yellow"/>
                        </w:rPr>
                        <w:t>Réf:</w:t>
                      </w:r>
                    </w:p>
                    <w:p w14:paraId="3CD5F399" w14:textId="77777777" w:rsidR="005238B2" w:rsidRPr="001B2C63" w:rsidRDefault="005238B2" w:rsidP="00EB4CD5"/>
                    <w:p w14:paraId="76EEFF2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9BEB14A" w14:textId="77777777" w:rsidR="005238B2" w:rsidRPr="001B2C63" w:rsidRDefault="005238B2" w:rsidP="00EB4CD5">
                      <w:pPr>
                        <w:pStyle w:val="Heading1"/>
                        <w:tabs>
                          <w:tab w:val="left" w:pos="9781"/>
                        </w:tabs>
                        <w:rPr>
                          <w:rFonts w:hint="eastAsia"/>
                          <w:sz w:val="22"/>
                          <w:szCs w:val="22"/>
                        </w:rPr>
                      </w:pPr>
                      <w:bookmarkStart w:id="8533" w:name="_Toc8280363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33"/>
                      <w:r w:rsidRPr="001B2C63">
                        <w:rPr>
                          <w:sz w:val="22"/>
                          <w:szCs w:val="22"/>
                        </w:rPr>
                        <w:t xml:space="preserve"> </w:t>
                      </w:r>
                    </w:p>
                    <w:p w14:paraId="33A43A20" w14:textId="77777777" w:rsidR="005238B2" w:rsidRPr="001B2C63" w:rsidRDefault="005238B2" w:rsidP="00EB4CD5"/>
                    <w:p w14:paraId="3E56BA16" w14:textId="77777777" w:rsidR="005238B2" w:rsidRPr="001B2C63" w:rsidRDefault="005238B2" w:rsidP="00EB4CD5">
                      <w:pPr>
                        <w:jc w:val="center"/>
                      </w:pPr>
                      <w:r w:rsidRPr="001B2C63">
                        <w:rPr>
                          <w:highlight w:val="yellow"/>
                        </w:rPr>
                        <w:t>Réf:</w:t>
                      </w:r>
                    </w:p>
                    <w:p w14:paraId="202DBD61" w14:textId="77777777" w:rsidR="005238B2" w:rsidRPr="001B2C63" w:rsidRDefault="005238B2" w:rsidP="00EB4CD5"/>
                    <w:p w14:paraId="15C6EE7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B7C006" w14:textId="77777777" w:rsidR="005238B2" w:rsidRPr="001B2C63" w:rsidRDefault="005238B2" w:rsidP="00EB4CD5">
                      <w:pPr>
                        <w:pStyle w:val="Heading1"/>
                        <w:tabs>
                          <w:tab w:val="left" w:pos="9781"/>
                        </w:tabs>
                        <w:rPr>
                          <w:rFonts w:hint="eastAsia"/>
                          <w:sz w:val="22"/>
                          <w:szCs w:val="22"/>
                        </w:rPr>
                      </w:pPr>
                      <w:bookmarkStart w:id="8534" w:name="_Toc828036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34"/>
                      <w:r w:rsidRPr="001B2C63">
                        <w:rPr>
                          <w:sz w:val="22"/>
                          <w:szCs w:val="22"/>
                        </w:rPr>
                        <w:t xml:space="preserve"> </w:t>
                      </w:r>
                    </w:p>
                    <w:p w14:paraId="234E69C4" w14:textId="77777777" w:rsidR="005238B2" w:rsidRPr="001B2C63" w:rsidRDefault="005238B2" w:rsidP="00EB4CD5"/>
                    <w:p w14:paraId="123C57E7" w14:textId="77777777" w:rsidR="005238B2" w:rsidRPr="001B2C63" w:rsidRDefault="005238B2" w:rsidP="00EB4CD5">
                      <w:pPr>
                        <w:jc w:val="center"/>
                      </w:pPr>
                      <w:r w:rsidRPr="001B2C63">
                        <w:rPr>
                          <w:highlight w:val="yellow"/>
                        </w:rPr>
                        <w:t>Réf:</w:t>
                      </w:r>
                    </w:p>
                    <w:p w14:paraId="3004E846" w14:textId="77777777" w:rsidR="005238B2" w:rsidRPr="001B2C63" w:rsidRDefault="005238B2" w:rsidP="00EB4CD5"/>
                    <w:p w14:paraId="474F977A"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8535" w:name="_Toc8280363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535"/>
                      <w:r w:rsidRPr="001B2C63">
                        <w:rPr>
                          <w:sz w:val="22"/>
                          <w:szCs w:val="22"/>
                        </w:rPr>
                        <w:t xml:space="preserve"> </w:t>
                      </w:r>
                    </w:p>
                    <w:p w14:paraId="5372F930" w14:textId="77777777" w:rsidR="005238B2" w:rsidRPr="001B2C63" w:rsidRDefault="005238B2" w:rsidP="00EB4CD5"/>
                    <w:p w14:paraId="7CCE866B" w14:textId="77777777" w:rsidR="005238B2" w:rsidRPr="001B2C63" w:rsidRDefault="005238B2" w:rsidP="00EB4CD5">
                      <w:pPr>
                        <w:jc w:val="center"/>
                      </w:pPr>
                      <w:r w:rsidRPr="001B2C63">
                        <w:rPr>
                          <w:highlight w:val="yellow"/>
                        </w:rPr>
                        <w:t>Réf:</w:t>
                      </w:r>
                    </w:p>
                    <w:p w14:paraId="1A07AADD" w14:textId="77777777" w:rsidR="005238B2" w:rsidRPr="001B2C63" w:rsidRDefault="005238B2" w:rsidP="00EB4CD5"/>
                    <w:p w14:paraId="33329AA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63E59D" w14:textId="77777777" w:rsidR="005238B2" w:rsidRPr="001B2C63" w:rsidRDefault="005238B2" w:rsidP="00EB4CD5">
                      <w:pPr>
                        <w:pStyle w:val="Heading1"/>
                        <w:tabs>
                          <w:tab w:val="left" w:pos="9781"/>
                        </w:tabs>
                        <w:rPr>
                          <w:rFonts w:hint="eastAsia"/>
                          <w:sz w:val="22"/>
                          <w:szCs w:val="22"/>
                        </w:rPr>
                      </w:pPr>
                      <w:bookmarkStart w:id="8536" w:name="_Toc828036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36"/>
                      <w:r w:rsidRPr="001B2C63">
                        <w:rPr>
                          <w:sz w:val="22"/>
                          <w:szCs w:val="22"/>
                        </w:rPr>
                        <w:t xml:space="preserve"> </w:t>
                      </w:r>
                    </w:p>
                    <w:p w14:paraId="0E6C95EC" w14:textId="77777777" w:rsidR="005238B2" w:rsidRPr="001B2C63" w:rsidRDefault="005238B2" w:rsidP="00EB4CD5"/>
                    <w:p w14:paraId="76C0490F" w14:textId="77777777" w:rsidR="005238B2" w:rsidRPr="001B2C63" w:rsidRDefault="005238B2" w:rsidP="00EB4CD5">
                      <w:pPr>
                        <w:jc w:val="center"/>
                      </w:pPr>
                      <w:r w:rsidRPr="001B2C63">
                        <w:rPr>
                          <w:highlight w:val="yellow"/>
                        </w:rPr>
                        <w:t>Réf:</w:t>
                      </w:r>
                    </w:p>
                    <w:p w14:paraId="49BFCBD8" w14:textId="77777777" w:rsidR="005238B2" w:rsidRPr="001B2C63" w:rsidRDefault="005238B2" w:rsidP="00EB4CD5"/>
                    <w:p w14:paraId="5DFBFFF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98D45F" w14:textId="77777777" w:rsidR="005238B2" w:rsidRPr="001B2C63" w:rsidRDefault="005238B2" w:rsidP="00EB4CD5">
                      <w:pPr>
                        <w:pStyle w:val="Heading1"/>
                        <w:tabs>
                          <w:tab w:val="left" w:pos="9781"/>
                        </w:tabs>
                        <w:rPr>
                          <w:rFonts w:hint="eastAsia"/>
                          <w:sz w:val="22"/>
                          <w:szCs w:val="22"/>
                        </w:rPr>
                      </w:pPr>
                      <w:bookmarkStart w:id="8537" w:name="_Toc8280363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37"/>
                      <w:r w:rsidRPr="001B2C63">
                        <w:rPr>
                          <w:sz w:val="22"/>
                          <w:szCs w:val="22"/>
                        </w:rPr>
                        <w:t xml:space="preserve"> </w:t>
                      </w:r>
                    </w:p>
                    <w:p w14:paraId="2D180838" w14:textId="77777777" w:rsidR="005238B2" w:rsidRPr="001B2C63" w:rsidRDefault="005238B2" w:rsidP="00EB4CD5"/>
                    <w:p w14:paraId="0E001FAB" w14:textId="77777777" w:rsidR="005238B2" w:rsidRPr="001B2C63" w:rsidRDefault="005238B2" w:rsidP="00EB4CD5">
                      <w:pPr>
                        <w:jc w:val="center"/>
                      </w:pPr>
                      <w:r w:rsidRPr="001B2C63">
                        <w:rPr>
                          <w:highlight w:val="yellow"/>
                        </w:rPr>
                        <w:t>Réf:</w:t>
                      </w:r>
                    </w:p>
                    <w:p w14:paraId="35CB9600" w14:textId="77777777" w:rsidR="005238B2" w:rsidRPr="001B2C63" w:rsidRDefault="005238B2" w:rsidP="00EB4CD5"/>
                    <w:p w14:paraId="5E463E4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7D070E1" w14:textId="77777777" w:rsidR="005238B2" w:rsidRPr="001B2C63" w:rsidRDefault="005238B2" w:rsidP="00EB4CD5">
                      <w:pPr>
                        <w:pStyle w:val="Heading1"/>
                        <w:tabs>
                          <w:tab w:val="left" w:pos="9781"/>
                        </w:tabs>
                        <w:rPr>
                          <w:rFonts w:hint="eastAsia"/>
                          <w:sz w:val="22"/>
                          <w:szCs w:val="22"/>
                        </w:rPr>
                      </w:pPr>
                      <w:bookmarkStart w:id="8538" w:name="_Toc828036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38"/>
                      <w:r w:rsidRPr="001B2C63">
                        <w:rPr>
                          <w:sz w:val="22"/>
                          <w:szCs w:val="22"/>
                        </w:rPr>
                        <w:t xml:space="preserve"> </w:t>
                      </w:r>
                    </w:p>
                    <w:p w14:paraId="228732F8" w14:textId="77777777" w:rsidR="005238B2" w:rsidRPr="001B2C63" w:rsidRDefault="005238B2" w:rsidP="00EB4CD5"/>
                    <w:p w14:paraId="37BB15A8" w14:textId="77777777" w:rsidR="005238B2" w:rsidRPr="001B2C63" w:rsidRDefault="005238B2" w:rsidP="00EB4CD5">
                      <w:pPr>
                        <w:jc w:val="center"/>
                      </w:pPr>
                      <w:r w:rsidRPr="001B2C63">
                        <w:rPr>
                          <w:highlight w:val="yellow"/>
                        </w:rPr>
                        <w:t>Réf:</w:t>
                      </w:r>
                    </w:p>
                    <w:p w14:paraId="1F3AA566" w14:textId="77777777" w:rsidR="005238B2" w:rsidRPr="001B2C63" w:rsidRDefault="005238B2" w:rsidP="00EB4CD5"/>
                    <w:p w14:paraId="27E80BF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1F5793" w14:textId="77777777" w:rsidR="005238B2" w:rsidRPr="001B2C63" w:rsidRDefault="005238B2" w:rsidP="00EB4CD5">
                      <w:pPr>
                        <w:pStyle w:val="Heading1"/>
                        <w:tabs>
                          <w:tab w:val="left" w:pos="9781"/>
                        </w:tabs>
                        <w:rPr>
                          <w:rFonts w:hint="eastAsia"/>
                          <w:sz w:val="22"/>
                          <w:szCs w:val="22"/>
                        </w:rPr>
                      </w:pPr>
                      <w:bookmarkStart w:id="8539" w:name="_Toc8280363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539"/>
                      <w:r w:rsidRPr="001B2C63">
                        <w:rPr>
                          <w:sz w:val="22"/>
                          <w:szCs w:val="22"/>
                        </w:rPr>
                        <w:t xml:space="preserve"> </w:t>
                      </w:r>
                    </w:p>
                    <w:p w14:paraId="296F6444" w14:textId="77777777" w:rsidR="005238B2" w:rsidRPr="001B2C63" w:rsidRDefault="005238B2" w:rsidP="00EB4CD5"/>
                    <w:p w14:paraId="31665195" w14:textId="77777777" w:rsidR="005238B2" w:rsidRPr="001B2C63" w:rsidRDefault="005238B2" w:rsidP="00EB4CD5">
                      <w:pPr>
                        <w:jc w:val="center"/>
                      </w:pPr>
                      <w:r w:rsidRPr="001B2C63">
                        <w:rPr>
                          <w:highlight w:val="yellow"/>
                        </w:rPr>
                        <w:t>Réf:</w:t>
                      </w:r>
                    </w:p>
                    <w:p w14:paraId="3D54828B" w14:textId="77777777" w:rsidR="005238B2" w:rsidRPr="001B2C63" w:rsidRDefault="005238B2" w:rsidP="00EB4CD5"/>
                    <w:p w14:paraId="6E20D7E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08793C" w14:textId="77777777" w:rsidR="005238B2" w:rsidRPr="001B2C63" w:rsidRDefault="005238B2" w:rsidP="00EB4CD5">
                      <w:pPr>
                        <w:pStyle w:val="Heading1"/>
                        <w:tabs>
                          <w:tab w:val="left" w:pos="9781"/>
                        </w:tabs>
                        <w:rPr>
                          <w:rFonts w:hint="eastAsia"/>
                          <w:sz w:val="22"/>
                          <w:szCs w:val="22"/>
                        </w:rPr>
                      </w:pPr>
                      <w:bookmarkStart w:id="8540" w:name="_Toc828036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40"/>
                      <w:r w:rsidRPr="001B2C63">
                        <w:rPr>
                          <w:sz w:val="22"/>
                          <w:szCs w:val="22"/>
                        </w:rPr>
                        <w:t xml:space="preserve"> </w:t>
                      </w:r>
                    </w:p>
                    <w:p w14:paraId="491FE06B" w14:textId="77777777" w:rsidR="005238B2" w:rsidRPr="001B2C63" w:rsidRDefault="005238B2" w:rsidP="00EB4CD5"/>
                    <w:p w14:paraId="66F138D1" w14:textId="77777777" w:rsidR="005238B2" w:rsidRPr="001B2C63" w:rsidRDefault="005238B2" w:rsidP="00EB4CD5">
                      <w:pPr>
                        <w:jc w:val="center"/>
                      </w:pPr>
                      <w:r w:rsidRPr="001B2C63">
                        <w:rPr>
                          <w:highlight w:val="yellow"/>
                        </w:rPr>
                        <w:t>Réf:</w:t>
                      </w:r>
                    </w:p>
                    <w:p w14:paraId="4F1DA2DC" w14:textId="77777777" w:rsidR="005238B2" w:rsidRPr="001B2C63" w:rsidRDefault="005238B2" w:rsidP="00EB4CD5"/>
                    <w:p w14:paraId="3EFDB23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5AA5E64" w14:textId="77777777" w:rsidR="005238B2" w:rsidRPr="001B2C63" w:rsidRDefault="005238B2" w:rsidP="00EB4CD5">
                      <w:pPr>
                        <w:pStyle w:val="Heading1"/>
                        <w:tabs>
                          <w:tab w:val="left" w:pos="9781"/>
                        </w:tabs>
                        <w:rPr>
                          <w:rFonts w:hint="eastAsia"/>
                          <w:sz w:val="22"/>
                          <w:szCs w:val="22"/>
                        </w:rPr>
                      </w:pPr>
                      <w:bookmarkStart w:id="8541" w:name="_Toc8280363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41"/>
                      <w:r w:rsidRPr="001B2C63">
                        <w:rPr>
                          <w:sz w:val="22"/>
                          <w:szCs w:val="22"/>
                        </w:rPr>
                        <w:t xml:space="preserve"> </w:t>
                      </w:r>
                    </w:p>
                    <w:p w14:paraId="13F3F294" w14:textId="77777777" w:rsidR="005238B2" w:rsidRPr="001B2C63" w:rsidRDefault="005238B2" w:rsidP="00EB4CD5"/>
                    <w:p w14:paraId="10ADDFDA" w14:textId="77777777" w:rsidR="005238B2" w:rsidRPr="001B2C63" w:rsidRDefault="005238B2" w:rsidP="00EB4CD5">
                      <w:pPr>
                        <w:jc w:val="center"/>
                      </w:pPr>
                      <w:r w:rsidRPr="001B2C63">
                        <w:rPr>
                          <w:highlight w:val="yellow"/>
                        </w:rPr>
                        <w:t>Réf:</w:t>
                      </w:r>
                    </w:p>
                    <w:p w14:paraId="797157A1" w14:textId="77777777" w:rsidR="005238B2" w:rsidRPr="001B2C63" w:rsidRDefault="005238B2" w:rsidP="00EB4CD5"/>
                    <w:p w14:paraId="0C3BA67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6ECB92" w14:textId="77777777" w:rsidR="005238B2" w:rsidRPr="001B2C63" w:rsidRDefault="005238B2" w:rsidP="00EB4CD5">
                      <w:pPr>
                        <w:pStyle w:val="Heading1"/>
                        <w:tabs>
                          <w:tab w:val="left" w:pos="9781"/>
                        </w:tabs>
                        <w:rPr>
                          <w:rFonts w:hint="eastAsia"/>
                          <w:sz w:val="22"/>
                          <w:szCs w:val="22"/>
                        </w:rPr>
                      </w:pPr>
                      <w:bookmarkStart w:id="8542" w:name="_Toc828036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42"/>
                      <w:r w:rsidRPr="001B2C63">
                        <w:rPr>
                          <w:sz w:val="22"/>
                          <w:szCs w:val="22"/>
                        </w:rPr>
                        <w:t xml:space="preserve"> </w:t>
                      </w:r>
                    </w:p>
                    <w:p w14:paraId="208488CB" w14:textId="77777777" w:rsidR="005238B2" w:rsidRPr="001B2C63" w:rsidRDefault="005238B2" w:rsidP="00EB4CD5"/>
                    <w:p w14:paraId="178084AD" w14:textId="77777777" w:rsidR="005238B2" w:rsidRPr="001B2C63" w:rsidRDefault="005238B2" w:rsidP="00EB4CD5">
                      <w:pPr>
                        <w:jc w:val="center"/>
                      </w:pPr>
                      <w:r w:rsidRPr="001B2C63">
                        <w:rPr>
                          <w:highlight w:val="yellow"/>
                        </w:rPr>
                        <w:t>Réf:</w:t>
                      </w:r>
                    </w:p>
                    <w:p w14:paraId="386EABC7" w14:textId="77777777" w:rsidR="005238B2" w:rsidRPr="001B2C63" w:rsidRDefault="005238B2" w:rsidP="00EB4CD5"/>
                    <w:p w14:paraId="08C0BD59"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52CC0D1" w14:textId="77777777" w:rsidR="005238B2" w:rsidRPr="001B2C63" w:rsidRDefault="005238B2" w:rsidP="00EB4CD5">
                      <w:pPr>
                        <w:pStyle w:val="Heading1"/>
                        <w:tabs>
                          <w:tab w:val="left" w:pos="9781"/>
                        </w:tabs>
                        <w:rPr>
                          <w:rFonts w:hint="eastAsia"/>
                          <w:sz w:val="22"/>
                          <w:szCs w:val="22"/>
                        </w:rPr>
                      </w:pPr>
                      <w:bookmarkStart w:id="8543" w:name="_Toc8280364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43"/>
                      <w:r w:rsidRPr="001B2C63">
                        <w:rPr>
                          <w:sz w:val="22"/>
                          <w:szCs w:val="22"/>
                        </w:rPr>
                        <w:t xml:space="preserve"> </w:t>
                      </w:r>
                    </w:p>
                    <w:p w14:paraId="00EE08B1" w14:textId="77777777" w:rsidR="005238B2" w:rsidRPr="001B2C63" w:rsidRDefault="005238B2" w:rsidP="00EB4CD5"/>
                    <w:p w14:paraId="46D01DF5" w14:textId="77777777" w:rsidR="005238B2" w:rsidRPr="001B2C63" w:rsidRDefault="005238B2" w:rsidP="00EB4CD5">
                      <w:pPr>
                        <w:jc w:val="center"/>
                      </w:pPr>
                      <w:r w:rsidRPr="001B2C63">
                        <w:rPr>
                          <w:highlight w:val="yellow"/>
                        </w:rPr>
                        <w:t>Réf:</w:t>
                      </w:r>
                    </w:p>
                    <w:p w14:paraId="391A0790" w14:textId="77777777" w:rsidR="005238B2" w:rsidRPr="001B2C63" w:rsidRDefault="005238B2" w:rsidP="00EB4CD5"/>
                    <w:p w14:paraId="36A0F02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2A2E5C" w14:textId="77777777" w:rsidR="005238B2" w:rsidRPr="001B2C63" w:rsidRDefault="005238B2" w:rsidP="00EB4CD5">
                      <w:pPr>
                        <w:pStyle w:val="Heading1"/>
                        <w:tabs>
                          <w:tab w:val="left" w:pos="9781"/>
                        </w:tabs>
                        <w:rPr>
                          <w:rFonts w:hint="eastAsia"/>
                          <w:sz w:val="22"/>
                          <w:szCs w:val="22"/>
                        </w:rPr>
                      </w:pPr>
                      <w:bookmarkStart w:id="8544" w:name="_Toc828036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44"/>
                      <w:r w:rsidRPr="001B2C63">
                        <w:rPr>
                          <w:sz w:val="22"/>
                          <w:szCs w:val="22"/>
                        </w:rPr>
                        <w:t xml:space="preserve"> </w:t>
                      </w:r>
                    </w:p>
                    <w:p w14:paraId="0841549E" w14:textId="77777777" w:rsidR="005238B2" w:rsidRPr="001B2C63" w:rsidRDefault="005238B2" w:rsidP="00EB4CD5"/>
                    <w:p w14:paraId="4D57F908" w14:textId="77777777" w:rsidR="005238B2" w:rsidRPr="001B2C63" w:rsidRDefault="005238B2" w:rsidP="00EB4CD5">
                      <w:pPr>
                        <w:jc w:val="center"/>
                      </w:pPr>
                      <w:r w:rsidRPr="001B2C63">
                        <w:rPr>
                          <w:highlight w:val="yellow"/>
                        </w:rPr>
                        <w:t>Réf:</w:t>
                      </w:r>
                    </w:p>
                    <w:p w14:paraId="42F97442" w14:textId="77777777" w:rsidR="005238B2" w:rsidRPr="001B2C63" w:rsidRDefault="005238B2" w:rsidP="00EB4CD5"/>
                    <w:p w14:paraId="76EDE55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83FA86" w14:textId="77777777" w:rsidR="005238B2" w:rsidRPr="001B2C63" w:rsidRDefault="005238B2" w:rsidP="00EB4CD5">
                      <w:pPr>
                        <w:pStyle w:val="Heading1"/>
                        <w:tabs>
                          <w:tab w:val="left" w:pos="9781"/>
                        </w:tabs>
                        <w:rPr>
                          <w:rFonts w:hint="eastAsia"/>
                          <w:sz w:val="22"/>
                          <w:szCs w:val="22"/>
                        </w:rPr>
                      </w:pPr>
                      <w:bookmarkStart w:id="8545" w:name="_Toc8280364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45"/>
                      <w:r w:rsidRPr="001B2C63">
                        <w:rPr>
                          <w:sz w:val="22"/>
                          <w:szCs w:val="22"/>
                        </w:rPr>
                        <w:t xml:space="preserve"> </w:t>
                      </w:r>
                    </w:p>
                    <w:p w14:paraId="252E97E9" w14:textId="77777777" w:rsidR="005238B2" w:rsidRPr="001B2C63" w:rsidRDefault="005238B2" w:rsidP="00EB4CD5"/>
                    <w:p w14:paraId="07868616" w14:textId="77777777" w:rsidR="005238B2" w:rsidRPr="001B2C63" w:rsidRDefault="005238B2" w:rsidP="00EB4CD5">
                      <w:pPr>
                        <w:jc w:val="center"/>
                      </w:pPr>
                      <w:r w:rsidRPr="001B2C63">
                        <w:rPr>
                          <w:highlight w:val="yellow"/>
                        </w:rPr>
                        <w:t>Réf:</w:t>
                      </w:r>
                    </w:p>
                    <w:p w14:paraId="4ED2B58F" w14:textId="77777777" w:rsidR="005238B2" w:rsidRPr="001B2C63" w:rsidRDefault="005238B2" w:rsidP="00EB4CD5"/>
                    <w:p w14:paraId="048C184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D8D044A" w14:textId="77777777" w:rsidR="005238B2" w:rsidRPr="001B2C63" w:rsidRDefault="005238B2" w:rsidP="00EB4CD5">
                      <w:pPr>
                        <w:pStyle w:val="Heading1"/>
                        <w:tabs>
                          <w:tab w:val="left" w:pos="9781"/>
                        </w:tabs>
                        <w:rPr>
                          <w:rFonts w:hint="eastAsia"/>
                          <w:sz w:val="22"/>
                          <w:szCs w:val="22"/>
                        </w:rPr>
                      </w:pPr>
                      <w:bookmarkStart w:id="8546" w:name="_Toc828036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46"/>
                      <w:r w:rsidRPr="001B2C63">
                        <w:rPr>
                          <w:sz w:val="22"/>
                          <w:szCs w:val="22"/>
                        </w:rPr>
                        <w:t xml:space="preserve"> </w:t>
                      </w:r>
                    </w:p>
                    <w:p w14:paraId="75EA34D7" w14:textId="77777777" w:rsidR="005238B2" w:rsidRPr="001B2C63" w:rsidRDefault="005238B2" w:rsidP="00EB4CD5"/>
                    <w:p w14:paraId="34FA1185" w14:textId="77777777" w:rsidR="005238B2" w:rsidRPr="001B2C63" w:rsidRDefault="005238B2" w:rsidP="00EB4CD5">
                      <w:pPr>
                        <w:jc w:val="center"/>
                      </w:pPr>
                      <w:r w:rsidRPr="001B2C63">
                        <w:rPr>
                          <w:highlight w:val="yellow"/>
                        </w:rPr>
                        <w:t>Réf:</w:t>
                      </w:r>
                    </w:p>
                    <w:p w14:paraId="787EE711" w14:textId="77777777" w:rsidR="005238B2" w:rsidRPr="001B2C63" w:rsidRDefault="005238B2" w:rsidP="00EB4CD5"/>
                    <w:p w14:paraId="3773698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1A3CDFC" w14:textId="77777777" w:rsidR="005238B2" w:rsidRPr="001B2C63" w:rsidRDefault="005238B2" w:rsidP="00EB4CD5">
                      <w:pPr>
                        <w:pStyle w:val="Heading1"/>
                        <w:tabs>
                          <w:tab w:val="left" w:pos="9781"/>
                        </w:tabs>
                        <w:rPr>
                          <w:rFonts w:hint="eastAsia"/>
                          <w:sz w:val="22"/>
                          <w:szCs w:val="22"/>
                        </w:rPr>
                      </w:pPr>
                      <w:bookmarkStart w:id="8547" w:name="_Toc8280364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547"/>
                      <w:r w:rsidRPr="001B2C63">
                        <w:rPr>
                          <w:sz w:val="22"/>
                          <w:szCs w:val="22"/>
                        </w:rPr>
                        <w:t xml:space="preserve"> </w:t>
                      </w:r>
                    </w:p>
                    <w:p w14:paraId="64221F00" w14:textId="77777777" w:rsidR="005238B2" w:rsidRPr="001B2C63" w:rsidRDefault="005238B2" w:rsidP="00EB4CD5"/>
                    <w:p w14:paraId="0C0C36C5" w14:textId="77777777" w:rsidR="005238B2" w:rsidRPr="001B2C63" w:rsidRDefault="005238B2" w:rsidP="00EB4CD5">
                      <w:pPr>
                        <w:jc w:val="center"/>
                      </w:pPr>
                      <w:r w:rsidRPr="001B2C63">
                        <w:rPr>
                          <w:highlight w:val="yellow"/>
                        </w:rPr>
                        <w:t>Réf:</w:t>
                      </w:r>
                    </w:p>
                    <w:p w14:paraId="4B9DC908" w14:textId="77777777" w:rsidR="005238B2" w:rsidRPr="001B2C63" w:rsidRDefault="005238B2" w:rsidP="00EB4CD5"/>
                    <w:p w14:paraId="7F360AD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4B29F5" w14:textId="77777777" w:rsidR="005238B2" w:rsidRPr="001B2C63" w:rsidRDefault="005238B2" w:rsidP="00EB4CD5">
                      <w:pPr>
                        <w:pStyle w:val="Heading1"/>
                        <w:tabs>
                          <w:tab w:val="left" w:pos="9781"/>
                        </w:tabs>
                        <w:rPr>
                          <w:rFonts w:hint="eastAsia"/>
                          <w:sz w:val="22"/>
                          <w:szCs w:val="22"/>
                        </w:rPr>
                      </w:pPr>
                      <w:bookmarkStart w:id="8548" w:name="_Toc828036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48"/>
                      <w:r w:rsidRPr="001B2C63">
                        <w:rPr>
                          <w:sz w:val="22"/>
                          <w:szCs w:val="22"/>
                        </w:rPr>
                        <w:t xml:space="preserve"> </w:t>
                      </w:r>
                    </w:p>
                    <w:p w14:paraId="7995710B" w14:textId="77777777" w:rsidR="005238B2" w:rsidRPr="001B2C63" w:rsidRDefault="005238B2" w:rsidP="00EB4CD5"/>
                    <w:p w14:paraId="751EB96A" w14:textId="77777777" w:rsidR="005238B2" w:rsidRPr="001B2C63" w:rsidRDefault="005238B2" w:rsidP="00EB4CD5">
                      <w:pPr>
                        <w:jc w:val="center"/>
                      </w:pPr>
                      <w:r w:rsidRPr="001B2C63">
                        <w:rPr>
                          <w:highlight w:val="yellow"/>
                        </w:rPr>
                        <w:t>Réf:</w:t>
                      </w:r>
                    </w:p>
                    <w:p w14:paraId="36BC129E" w14:textId="77777777" w:rsidR="005238B2" w:rsidRPr="001B2C63" w:rsidRDefault="005238B2" w:rsidP="00EB4CD5"/>
                    <w:p w14:paraId="6822FBA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1D4814" w14:textId="77777777" w:rsidR="005238B2" w:rsidRPr="001B2C63" w:rsidRDefault="005238B2" w:rsidP="00EB4CD5">
                      <w:pPr>
                        <w:pStyle w:val="Heading1"/>
                        <w:tabs>
                          <w:tab w:val="left" w:pos="9781"/>
                        </w:tabs>
                        <w:rPr>
                          <w:rFonts w:hint="eastAsia"/>
                          <w:sz w:val="22"/>
                          <w:szCs w:val="22"/>
                        </w:rPr>
                      </w:pPr>
                      <w:bookmarkStart w:id="8549" w:name="_Toc8280364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49"/>
                      <w:r w:rsidRPr="001B2C63">
                        <w:rPr>
                          <w:sz w:val="22"/>
                          <w:szCs w:val="22"/>
                        </w:rPr>
                        <w:t xml:space="preserve"> </w:t>
                      </w:r>
                    </w:p>
                    <w:p w14:paraId="7B62FE41" w14:textId="77777777" w:rsidR="005238B2" w:rsidRPr="001B2C63" w:rsidRDefault="005238B2" w:rsidP="00EB4CD5"/>
                    <w:p w14:paraId="1FC0FF66" w14:textId="77777777" w:rsidR="005238B2" w:rsidRPr="001B2C63" w:rsidRDefault="005238B2" w:rsidP="00EB4CD5">
                      <w:pPr>
                        <w:jc w:val="center"/>
                      </w:pPr>
                      <w:r w:rsidRPr="001B2C63">
                        <w:rPr>
                          <w:highlight w:val="yellow"/>
                        </w:rPr>
                        <w:t>Réf:</w:t>
                      </w:r>
                    </w:p>
                    <w:p w14:paraId="4A12A23A" w14:textId="77777777" w:rsidR="005238B2" w:rsidRPr="001B2C63" w:rsidRDefault="005238B2" w:rsidP="00EB4CD5"/>
                    <w:p w14:paraId="47E6716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9A1AB7" w14:textId="77777777" w:rsidR="005238B2" w:rsidRPr="001B2C63" w:rsidRDefault="005238B2" w:rsidP="00EB4CD5">
                      <w:pPr>
                        <w:pStyle w:val="Heading1"/>
                        <w:tabs>
                          <w:tab w:val="left" w:pos="9781"/>
                        </w:tabs>
                        <w:rPr>
                          <w:rFonts w:hint="eastAsia"/>
                          <w:sz w:val="22"/>
                          <w:szCs w:val="22"/>
                        </w:rPr>
                      </w:pPr>
                      <w:bookmarkStart w:id="8550" w:name="_Toc828036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50"/>
                      <w:r w:rsidRPr="001B2C63">
                        <w:rPr>
                          <w:sz w:val="22"/>
                          <w:szCs w:val="22"/>
                        </w:rPr>
                        <w:t xml:space="preserve"> </w:t>
                      </w:r>
                    </w:p>
                    <w:p w14:paraId="28FFE08F" w14:textId="77777777" w:rsidR="005238B2" w:rsidRPr="001B2C63" w:rsidRDefault="005238B2" w:rsidP="00EB4CD5"/>
                    <w:p w14:paraId="7B568E02" w14:textId="77777777" w:rsidR="005238B2" w:rsidRPr="00BE0E74" w:rsidRDefault="005238B2" w:rsidP="00EB4CD5">
                      <w:pPr>
                        <w:jc w:val="center"/>
                      </w:pPr>
                      <w:r w:rsidRPr="00BE0E74">
                        <w:rPr>
                          <w:highlight w:val="yellow"/>
                        </w:rPr>
                        <w:t>Réf:</w:t>
                      </w:r>
                    </w:p>
                    <w:p w14:paraId="4292EE8B" w14:textId="77777777" w:rsidR="005238B2" w:rsidRDefault="005238B2" w:rsidP="00EB4CD5"/>
                    <w:p w14:paraId="19D6223D" w14:textId="77777777" w:rsidR="005238B2" w:rsidRPr="00827A1A" w:rsidRDefault="005238B2" w:rsidP="00EB4CD5">
                      <w:pPr>
                        <w:pStyle w:val="Heading1"/>
                        <w:tabs>
                          <w:tab w:val="left" w:pos="9781"/>
                        </w:tabs>
                        <w:rPr>
                          <w:rFonts w:hint="eastAsia"/>
                          <w:sz w:val="36"/>
                          <w:szCs w:val="36"/>
                        </w:rPr>
                      </w:pPr>
                      <w:bookmarkStart w:id="8551" w:name="_Toc82803648"/>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8551"/>
                      <w:r w:rsidRPr="00827A1A">
                        <w:rPr>
                          <w:sz w:val="36"/>
                          <w:szCs w:val="36"/>
                        </w:rPr>
                        <w:t xml:space="preserve"> </w:t>
                      </w:r>
                    </w:p>
                    <w:p w14:paraId="46EC4C89" w14:textId="77777777" w:rsidR="005238B2" w:rsidRPr="001B2C63" w:rsidRDefault="005238B2" w:rsidP="00EB4CD5"/>
                    <w:p w14:paraId="7240FD75" w14:textId="77777777" w:rsidR="005238B2" w:rsidRPr="001B2C63" w:rsidRDefault="005238B2" w:rsidP="00EB4CD5"/>
                    <w:p w14:paraId="42485B9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CEF0493" w14:textId="77777777" w:rsidR="005238B2" w:rsidRPr="001B2C63" w:rsidRDefault="005238B2" w:rsidP="00EB4CD5">
                      <w:pPr>
                        <w:pStyle w:val="Heading1"/>
                        <w:tabs>
                          <w:tab w:val="left" w:pos="9781"/>
                        </w:tabs>
                        <w:rPr>
                          <w:rFonts w:hint="eastAsia"/>
                          <w:sz w:val="22"/>
                          <w:szCs w:val="22"/>
                        </w:rPr>
                      </w:pPr>
                      <w:bookmarkStart w:id="8552" w:name="_Toc828036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52"/>
                      <w:r w:rsidRPr="001B2C63">
                        <w:rPr>
                          <w:sz w:val="22"/>
                          <w:szCs w:val="22"/>
                        </w:rPr>
                        <w:t xml:space="preserve"> </w:t>
                      </w:r>
                    </w:p>
                    <w:p w14:paraId="288F6F3E" w14:textId="77777777" w:rsidR="005238B2" w:rsidRPr="001B2C63" w:rsidRDefault="005238B2" w:rsidP="00EB4CD5"/>
                    <w:p w14:paraId="21AB7079" w14:textId="77777777" w:rsidR="005238B2" w:rsidRPr="001B2C63" w:rsidRDefault="005238B2" w:rsidP="00EB4CD5">
                      <w:pPr>
                        <w:jc w:val="center"/>
                      </w:pPr>
                      <w:r w:rsidRPr="001B2C63">
                        <w:rPr>
                          <w:highlight w:val="yellow"/>
                        </w:rPr>
                        <w:t>Réf:</w:t>
                      </w:r>
                    </w:p>
                    <w:p w14:paraId="4906885B" w14:textId="77777777" w:rsidR="005238B2" w:rsidRPr="001B2C63" w:rsidRDefault="005238B2" w:rsidP="00EB4CD5"/>
                    <w:p w14:paraId="1AA9DFF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20165C4" w14:textId="77777777" w:rsidR="005238B2" w:rsidRPr="001B2C63" w:rsidRDefault="005238B2" w:rsidP="00EB4CD5">
                      <w:pPr>
                        <w:pStyle w:val="Heading1"/>
                        <w:tabs>
                          <w:tab w:val="left" w:pos="9781"/>
                        </w:tabs>
                        <w:rPr>
                          <w:rFonts w:hint="eastAsia"/>
                          <w:sz w:val="22"/>
                          <w:szCs w:val="22"/>
                        </w:rPr>
                      </w:pPr>
                      <w:bookmarkStart w:id="8553" w:name="_Toc8280365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53"/>
                      <w:r w:rsidRPr="001B2C63">
                        <w:rPr>
                          <w:sz w:val="22"/>
                          <w:szCs w:val="22"/>
                        </w:rPr>
                        <w:t xml:space="preserve"> </w:t>
                      </w:r>
                    </w:p>
                    <w:p w14:paraId="0AA9C6AE" w14:textId="77777777" w:rsidR="005238B2" w:rsidRPr="001B2C63" w:rsidRDefault="005238B2" w:rsidP="00EB4CD5"/>
                    <w:p w14:paraId="2E37B6B7" w14:textId="77777777" w:rsidR="005238B2" w:rsidRPr="001B2C63" w:rsidRDefault="005238B2" w:rsidP="00EB4CD5">
                      <w:pPr>
                        <w:jc w:val="center"/>
                      </w:pPr>
                      <w:r w:rsidRPr="001B2C63">
                        <w:rPr>
                          <w:highlight w:val="yellow"/>
                        </w:rPr>
                        <w:t>Réf:</w:t>
                      </w:r>
                    </w:p>
                    <w:p w14:paraId="2A69491D" w14:textId="77777777" w:rsidR="005238B2" w:rsidRPr="001B2C63" w:rsidRDefault="005238B2" w:rsidP="00EB4CD5"/>
                    <w:p w14:paraId="2426A26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3243B1" w14:textId="77777777" w:rsidR="005238B2" w:rsidRPr="001B2C63" w:rsidRDefault="005238B2" w:rsidP="00EB4CD5">
                      <w:pPr>
                        <w:pStyle w:val="Heading1"/>
                        <w:tabs>
                          <w:tab w:val="left" w:pos="9781"/>
                        </w:tabs>
                        <w:rPr>
                          <w:rFonts w:hint="eastAsia"/>
                          <w:sz w:val="22"/>
                          <w:szCs w:val="22"/>
                        </w:rPr>
                      </w:pPr>
                      <w:bookmarkStart w:id="8554" w:name="_Toc828036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54"/>
                      <w:r w:rsidRPr="001B2C63">
                        <w:rPr>
                          <w:sz w:val="22"/>
                          <w:szCs w:val="22"/>
                        </w:rPr>
                        <w:t xml:space="preserve"> </w:t>
                      </w:r>
                    </w:p>
                    <w:p w14:paraId="185BCAD0" w14:textId="77777777" w:rsidR="005238B2" w:rsidRPr="001B2C63" w:rsidRDefault="005238B2" w:rsidP="00EB4CD5"/>
                    <w:p w14:paraId="14803FD8" w14:textId="77777777" w:rsidR="005238B2" w:rsidRPr="001B2C63" w:rsidRDefault="005238B2" w:rsidP="00EB4CD5">
                      <w:pPr>
                        <w:jc w:val="center"/>
                      </w:pPr>
                      <w:r w:rsidRPr="001B2C63">
                        <w:rPr>
                          <w:highlight w:val="yellow"/>
                        </w:rPr>
                        <w:t>Réf:</w:t>
                      </w:r>
                    </w:p>
                    <w:p w14:paraId="171DF060" w14:textId="77777777" w:rsidR="005238B2" w:rsidRPr="001B2C63" w:rsidRDefault="005238B2" w:rsidP="00EB4CD5"/>
                    <w:p w14:paraId="729B617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F74D8D" w14:textId="77777777" w:rsidR="005238B2" w:rsidRPr="001B2C63" w:rsidRDefault="005238B2" w:rsidP="00EB4CD5">
                      <w:pPr>
                        <w:pStyle w:val="Heading1"/>
                        <w:tabs>
                          <w:tab w:val="left" w:pos="9781"/>
                        </w:tabs>
                        <w:rPr>
                          <w:rFonts w:hint="eastAsia"/>
                          <w:sz w:val="22"/>
                          <w:szCs w:val="22"/>
                        </w:rPr>
                      </w:pPr>
                      <w:bookmarkStart w:id="8555" w:name="_Toc8280365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555"/>
                      <w:r w:rsidRPr="001B2C63">
                        <w:rPr>
                          <w:sz w:val="22"/>
                          <w:szCs w:val="22"/>
                        </w:rPr>
                        <w:t xml:space="preserve"> </w:t>
                      </w:r>
                    </w:p>
                    <w:p w14:paraId="2366F7F6" w14:textId="77777777" w:rsidR="005238B2" w:rsidRPr="001B2C63" w:rsidRDefault="005238B2" w:rsidP="00EB4CD5"/>
                    <w:p w14:paraId="404354C2" w14:textId="77777777" w:rsidR="005238B2" w:rsidRPr="001B2C63" w:rsidRDefault="005238B2" w:rsidP="00EB4CD5">
                      <w:pPr>
                        <w:jc w:val="center"/>
                      </w:pPr>
                      <w:r w:rsidRPr="001B2C63">
                        <w:rPr>
                          <w:highlight w:val="yellow"/>
                        </w:rPr>
                        <w:t>Réf:</w:t>
                      </w:r>
                    </w:p>
                    <w:p w14:paraId="72177FC0" w14:textId="77777777" w:rsidR="005238B2" w:rsidRPr="001B2C63" w:rsidRDefault="005238B2" w:rsidP="00EB4CD5"/>
                    <w:p w14:paraId="0A8CCA7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63FBEF2" w14:textId="77777777" w:rsidR="005238B2" w:rsidRPr="001B2C63" w:rsidRDefault="005238B2" w:rsidP="00EB4CD5">
                      <w:pPr>
                        <w:pStyle w:val="Heading1"/>
                        <w:tabs>
                          <w:tab w:val="left" w:pos="9781"/>
                        </w:tabs>
                        <w:rPr>
                          <w:rFonts w:hint="eastAsia"/>
                          <w:sz w:val="22"/>
                          <w:szCs w:val="22"/>
                        </w:rPr>
                      </w:pPr>
                      <w:bookmarkStart w:id="8556" w:name="_Toc828036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56"/>
                      <w:r w:rsidRPr="001B2C63">
                        <w:rPr>
                          <w:sz w:val="22"/>
                          <w:szCs w:val="22"/>
                        </w:rPr>
                        <w:t xml:space="preserve"> </w:t>
                      </w:r>
                    </w:p>
                    <w:p w14:paraId="668D3EF3" w14:textId="77777777" w:rsidR="005238B2" w:rsidRPr="001B2C63" w:rsidRDefault="005238B2" w:rsidP="00EB4CD5"/>
                    <w:p w14:paraId="53B4E5D7" w14:textId="77777777" w:rsidR="005238B2" w:rsidRPr="001B2C63" w:rsidRDefault="005238B2" w:rsidP="00EB4CD5">
                      <w:pPr>
                        <w:jc w:val="center"/>
                      </w:pPr>
                      <w:r w:rsidRPr="001B2C63">
                        <w:rPr>
                          <w:highlight w:val="yellow"/>
                        </w:rPr>
                        <w:t>Réf:</w:t>
                      </w:r>
                    </w:p>
                    <w:p w14:paraId="5DE242B8" w14:textId="77777777" w:rsidR="005238B2" w:rsidRPr="001B2C63" w:rsidRDefault="005238B2" w:rsidP="00EB4CD5"/>
                    <w:p w14:paraId="4C266FF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A28935" w14:textId="77777777" w:rsidR="005238B2" w:rsidRPr="001B2C63" w:rsidRDefault="005238B2" w:rsidP="00EB4CD5">
                      <w:pPr>
                        <w:pStyle w:val="Heading1"/>
                        <w:tabs>
                          <w:tab w:val="left" w:pos="9781"/>
                        </w:tabs>
                        <w:rPr>
                          <w:rFonts w:hint="eastAsia"/>
                          <w:sz w:val="22"/>
                          <w:szCs w:val="22"/>
                        </w:rPr>
                      </w:pPr>
                      <w:bookmarkStart w:id="8557" w:name="_Toc8280365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57"/>
                      <w:r w:rsidRPr="001B2C63">
                        <w:rPr>
                          <w:sz w:val="22"/>
                          <w:szCs w:val="22"/>
                        </w:rPr>
                        <w:t xml:space="preserve"> </w:t>
                      </w:r>
                    </w:p>
                    <w:p w14:paraId="6B76A9B7" w14:textId="77777777" w:rsidR="005238B2" w:rsidRPr="001B2C63" w:rsidRDefault="005238B2" w:rsidP="00EB4CD5"/>
                    <w:p w14:paraId="4259CE3C" w14:textId="77777777" w:rsidR="005238B2" w:rsidRPr="001B2C63" w:rsidRDefault="005238B2" w:rsidP="00EB4CD5">
                      <w:pPr>
                        <w:jc w:val="center"/>
                      </w:pPr>
                      <w:r w:rsidRPr="001B2C63">
                        <w:rPr>
                          <w:highlight w:val="yellow"/>
                        </w:rPr>
                        <w:t>Réf:</w:t>
                      </w:r>
                    </w:p>
                    <w:p w14:paraId="0A49BE46" w14:textId="77777777" w:rsidR="005238B2" w:rsidRPr="001B2C63" w:rsidRDefault="005238B2" w:rsidP="00EB4CD5"/>
                    <w:p w14:paraId="4A153B2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8C0C95" w14:textId="77777777" w:rsidR="005238B2" w:rsidRPr="001B2C63" w:rsidRDefault="005238B2" w:rsidP="00EB4CD5">
                      <w:pPr>
                        <w:pStyle w:val="Heading1"/>
                        <w:tabs>
                          <w:tab w:val="left" w:pos="9781"/>
                        </w:tabs>
                        <w:rPr>
                          <w:rFonts w:hint="eastAsia"/>
                          <w:sz w:val="22"/>
                          <w:szCs w:val="22"/>
                        </w:rPr>
                      </w:pPr>
                      <w:bookmarkStart w:id="8558" w:name="_Toc828036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58"/>
                      <w:r w:rsidRPr="001B2C63">
                        <w:rPr>
                          <w:sz w:val="22"/>
                          <w:szCs w:val="22"/>
                        </w:rPr>
                        <w:t xml:space="preserve"> </w:t>
                      </w:r>
                    </w:p>
                    <w:p w14:paraId="36CB84CC" w14:textId="77777777" w:rsidR="005238B2" w:rsidRPr="001B2C63" w:rsidRDefault="005238B2" w:rsidP="00EB4CD5"/>
                    <w:p w14:paraId="38B269B1" w14:textId="77777777" w:rsidR="005238B2" w:rsidRPr="001B2C63" w:rsidRDefault="005238B2" w:rsidP="00EB4CD5">
                      <w:pPr>
                        <w:jc w:val="center"/>
                      </w:pPr>
                      <w:r w:rsidRPr="001B2C63">
                        <w:rPr>
                          <w:highlight w:val="yellow"/>
                        </w:rPr>
                        <w:t>Réf:</w:t>
                      </w:r>
                    </w:p>
                    <w:p w14:paraId="2F8D6E23" w14:textId="77777777" w:rsidR="005238B2" w:rsidRPr="001B2C63" w:rsidRDefault="005238B2" w:rsidP="00EB4CD5"/>
                    <w:p w14:paraId="5FC70F7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2A8ADB4" w14:textId="77777777" w:rsidR="005238B2" w:rsidRPr="001B2C63" w:rsidRDefault="005238B2" w:rsidP="00EB4CD5">
                      <w:pPr>
                        <w:pStyle w:val="Heading1"/>
                        <w:tabs>
                          <w:tab w:val="left" w:pos="9781"/>
                        </w:tabs>
                        <w:rPr>
                          <w:rFonts w:hint="eastAsia"/>
                          <w:sz w:val="22"/>
                          <w:szCs w:val="22"/>
                        </w:rPr>
                      </w:pPr>
                      <w:bookmarkStart w:id="8559" w:name="_Toc8280365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59"/>
                      <w:r w:rsidRPr="001B2C63">
                        <w:rPr>
                          <w:sz w:val="22"/>
                          <w:szCs w:val="22"/>
                        </w:rPr>
                        <w:t xml:space="preserve"> </w:t>
                      </w:r>
                    </w:p>
                    <w:p w14:paraId="4C1CC70E" w14:textId="77777777" w:rsidR="005238B2" w:rsidRPr="001B2C63" w:rsidRDefault="005238B2" w:rsidP="00EB4CD5"/>
                    <w:p w14:paraId="070D36E3" w14:textId="77777777" w:rsidR="005238B2" w:rsidRPr="001B2C63" w:rsidRDefault="005238B2" w:rsidP="00EB4CD5">
                      <w:pPr>
                        <w:jc w:val="center"/>
                      </w:pPr>
                      <w:r w:rsidRPr="001B2C63">
                        <w:rPr>
                          <w:highlight w:val="yellow"/>
                        </w:rPr>
                        <w:t>Réf:</w:t>
                      </w:r>
                    </w:p>
                    <w:p w14:paraId="20FF4AEE" w14:textId="77777777" w:rsidR="005238B2" w:rsidRPr="001B2C63" w:rsidRDefault="005238B2" w:rsidP="00EB4CD5"/>
                    <w:p w14:paraId="7CEA433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222262B" w14:textId="77777777" w:rsidR="005238B2" w:rsidRPr="001B2C63" w:rsidRDefault="005238B2" w:rsidP="00EB4CD5">
                      <w:pPr>
                        <w:pStyle w:val="Heading1"/>
                        <w:tabs>
                          <w:tab w:val="left" w:pos="9781"/>
                        </w:tabs>
                        <w:rPr>
                          <w:rFonts w:hint="eastAsia"/>
                          <w:sz w:val="22"/>
                          <w:szCs w:val="22"/>
                        </w:rPr>
                      </w:pPr>
                      <w:bookmarkStart w:id="8560" w:name="_Toc828036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60"/>
                      <w:r w:rsidRPr="001B2C63">
                        <w:rPr>
                          <w:sz w:val="22"/>
                          <w:szCs w:val="22"/>
                        </w:rPr>
                        <w:t xml:space="preserve"> </w:t>
                      </w:r>
                    </w:p>
                    <w:p w14:paraId="331F23A7" w14:textId="77777777" w:rsidR="005238B2" w:rsidRPr="001B2C63" w:rsidRDefault="005238B2" w:rsidP="00EB4CD5"/>
                    <w:p w14:paraId="4CA783F3" w14:textId="77777777" w:rsidR="005238B2" w:rsidRPr="001B2C63" w:rsidRDefault="005238B2" w:rsidP="00EB4CD5">
                      <w:pPr>
                        <w:jc w:val="center"/>
                      </w:pPr>
                      <w:r w:rsidRPr="001B2C63">
                        <w:rPr>
                          <w:highlight w:val="yellow"/>
                        </w:rPr>
                        <w:t>Réf:</w:t>
                      </w:r>
                    </w:p>
                    <w:p w14:paraId="517DE9A7" w14:textId="77777777" w:rsidR="005238B2" w:rsidRPr="001B2C63" w:rsidRDefault="005238B2" w:rsidP="00EB4CD5"/>
                    <w:p w14:paraId="6679867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28FC37" w14:textId="77777777" w:rsidR="005238B2" w:rsidRPr="001B2C63" w:rsidRDefault="005238B2" w:rsidP="00EB4CD5">
                      <w:pPr>
                        <w:pStyle w:val="Heading1"/>
                        <w:tabs>
                          <w:tab w:val="left" w:pos="9781"/>
                        </w:tabs>
                        <w:rPr>
                          <w:rFonts w:hint="eastAsia"/>
                          <w:sz w:val="22"/>
                          <w:szCs w:val="22"/>
                        </w:rPr>
                      </w:pPr>
                      <w:bookmarkStart w:id="8561" w:name="_Toc8280365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61"/>
                      <w:r w:rsidRPr="001B2C63">
                        <w:rPr>
                          <w:sz w:val="22"/>
                          <w:szCs w:val="22"/>
                        </w:rPr>
                        <w:t xml:space="preserve"> </w:t>
                      </w:r>
                    </w:p>
                    <w:p w14:paraId="4260BA86" w14:textId="77777777" w:rsidR="005238B2" w:rsidRPr="001B2C63" w:rsidRDefault="005238B2" w:rsidP="00EB4CD5"/>
                    <w:p w14:paraId="13E079C7" w14:textId="77777777" w:rsidR="005238B2" w:rsidRPr="001B2C63" w:rsidRDefault="005238B2" w:rsidP="00EB4CD5">
                      <w:pPr>
                        <w:jc w:val="center"/>
                      </w:pPr>
                      <w:r w:rsidRPr="001B2C63">
                        <w:rPr>
                          <w:highlight w:val="yellow"/>
                        </w:rPr>
                        <w:t>Réf:</w:t>
                      </w:r>
                    </w:p>
                    <w:p w14:paraId="25AC8BA1" w14:textId="77777777" w:rsidR="005238B2" w:rsidRPr="001B2C63" w:rsidRDefault="005238B2" w:rsidP="00EB4CD5"/>
                    <w:p w14:paraId="67756C2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EC273F3" w14:textId="77777777" w:rsidR="005238B2" w:rsidRPr="001B2C63" w:rsidRDefault="005238B2" w:rsidP="00EB4CD5">
                      <w:pPr>
                        <w:pStyle w:val="Heading1"/>
                        <w:tabs>
                          <w:tab w:val="left" w:pos="9781"/>
                        </w:tabs>
                        <w:rPr>
                          <w:rFonts w:hint="eastAsia"/>
                          <w:sz w:val="22"/>
                          <w:szCs w:val="22"/>
                        </w:rPr>
                      </w:pPr>
                      <w:bookmarkStart w:id="8562" w:name="_Toc828036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62"/>
                      <w:r w:rsidRPr="001B2C63">
                        <w:rPr>
                          <w:sz w:val="22"/>
                          <w:szCs w:val="22"/>
                        </w:rPr>
                        <w:t xml:space="preserve"> </w:t>
                      </w:r>
                    </w:p>
                    <w:p w14:paraId="24E70712" w14:textId="77777777" w:rsidR="005238B2" w:rsidRPr="001B2C63" w:rsidRDefault="005238B2" w:rsidP="00EB4CD5"/>
                    <w:p w14:paraId="4E07168E" w14:textId="77777777" w:rsidR="005238B2" w:rsidRPr="001B2C63" w:rsidRDefault="005238B2" w:rsidP="00EB4CD5">
                      <w:pPr>
                        <w:jc w:val="center"/>
                      </w:pPr>
                      <w:r w:rsidRPr="001B2C63">
                        <w:rPr>
                          <w:highlight w:val="yellow"/>
                        </w:rPr>
                        <w:t>Réf:</w:t>
                      </w:r>
                    </w:p>
                    <w:p w14:paraId="00F91756" w14:textId="77777777" w:rsidR="005238B2" w:rsidRPr="001B2C63" w:rsidRDefault="005238B2" w:rsidP="00EB4CD5"/>
                    <w:p w14:paraId="6F00F83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400645" w14:textId="77777777" w:rsidR="005238B2" w:rsidRPr="001B2C63" w:rsidRDefault="005238B2" w:rsidP="00EB4CD5">
                      <w:pPr>
                        <w:pStyle w:val="Heading1"/>
                        <w:tabs>
                          <w:tab w:val="left" w:pos="9781"/>
                        </w:tabs>
                        <w:rPr>
                          <w:rFonts w:hint="eastAsia"/>
                          <w:sz w:val="22"/>
                          <w:szCs w:val="22"/>
                        </w:rPr>
                      </w:pPr>
                      <w:bookmarkStart w:id="8563" w:name="_Toc8280366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563"/>
                      <w:r w:rsidRPr="001B2C63">
                        <w:rPr>
                          <w:sz w:val="22"/>
                          <w:szCs w:val="22"/>
                        </w:rPr>
                        <w:t xml:space="preserve"> </w:t>
                      </w:r>
                    </w:p>
                    <w:p w14:paraId="1A3D3672" w14:textId="77777777" w:rsidR="005238B2" w:rsidRPr="001B2C63" w:rsidRDefault="005238B2" w:rsidP="00EB4CD5"/>
                    <w:p w14:paraId="395E81CA" w14:textId="77777777" w:rsidR="005238B2" w:rsidRPr="001B2C63" w:rsidRDefault="005238B2" w:rsidP="00EB4CD5">
                      <w:pPr>
                        <w:jc w:val="center"/>
                      </w:pPr>
                      <w:r w:rsidRPr="001B2C63">
                        <w:rPr>
                          <w:highlight w:val="yellow"/>
                        </w:rPr>
                        <w:t>Réf:</w:t>
                      </w:r>
                    </w:p>
                    <w:p w14:paraId="79A5FC12" w14:textId="77777777" w:rsidR="005238B2" w:rsidRPr="001B2C63" w:rsidRDefault="005238B2" w:rsidP="00EB4CD5"/>
                    <w:p w14:paraId="6FC428A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57D6D8" w14:textId="77777777" w:rsidR="005238B2" w:rsidRPr="001B2C63" w:rsidRDefault="005238B2" w:rsidP="00EB4CD5">
                      <w:pPr>
                        <w:pStyle w:val="Heading1"/>
                        <w:tabs>
                          <w:tab w:val="left" w:pos="9781"/>
                        </w:tabs>
                        <w:rPr>
                          <w:rFonts w:hint="eastAsia"/>
                          <w:sz w:val="22"/>
                          <w:szCs w:val="22"/>
                        </w:rPr>
                      </w:pPr>
                      <w:bookmarkStart w:id="8564" w:name="_Toc828036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64"/>
                      <w:r w:rsidRPr="001B2C63">
                        <w:rPr>
                          <w:sz w:val="22"/>
                          <w:szCs w:val="22"/>
                        </w:rPr>
                        <w:t xml:space="preserve"> </w:t>
                      </w:r>
                    </w:p>
                    <w:p w14:paraId="6BDA1061" w14:textId="77777777" w:rsidR="005238B2" w:rsidRPr="001B2C63" w:rsidRDefault="005238B2" w:rsidP="00EB4CD5"/>
                    <w:p w14:paraId="27B3595E" w14:textId="77777777" w:rsidR="005238B2" w:rsidRPr="001B2C63" w:rsidRDefault="005238B2" w:rsidP="00EB4CD5">
                      <w:pPr>
                        <w:jc w:val="center"/>
                      </w:pPr>
                      <w:r w:rsidRPr="001B2C63">
                        <w:rPr>
                          <w:highlight w:val="yellow"/>
                        </w:rPr>
                        <w:t>Réf:</w:t>
                      </w:r>
                    </w:p>
                    <w:p w14:paraId="26783601" w14:textId="77777777" w:rsidR="005238B2" w:rsidRPr="001B2C63" w:rsidRDefault="005238B2" w:rsidP="00EB4CD5"/>
                    <w:p w14:paraId="6CBC897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7F1C663" w14:textId="77777777" w:rsidR="005238B2" w:rsidRPr="001B2C63" w:rsidRDefault="005238B2" w:rsidP="00EB4CD5">
                      <w:pPr>
                        <w:pStyle w:val="Heading1"/>
                        <w:tabs>
                          <w:tab w:val="left" w:pos="9781"/>
                        </w:tabs>
                        <w:rPr>
                          <w:rFonts w:hint="eastAsia"/>
                          <w:sz w:val="22"/>
                          <w:szCs w:val="22"/>
                        </w:rPr>
                      </w:pPr>
                      <w:bookmarkStart w:id="8565" w:name="_Toc8280366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65"/>
                      <w:r w:rsidRPr="001B2C63">
                        <w:rPr>
                          <w:sz w:val="22"/>
                          <w:szCs w:val="22"/>
                        </w:rPr>
                        <w:t xml:space="preserve"> </w:t>
                      </w:r>
                    </w:p>
                    <w:p w14:paraId="31549410" w14:textId="77777777" w:rsidR="005238B2" w:rsidRPr="001B2C63" w:rsidRDefault="005238B2" w:rsidP="00EB4CD5"/>
                    <w:p w14:paraId="14C10A53" w14:textId="77777777" w:rsidR="005238B2" w:rsidRPr="001B2C63" w:rsidRDefault="005238B2" w:rsidP="00EB4CD5">
                      <w:pPr>
                        <w:jc w:val="center"/>
                      </w:pPr>
                      <w:r w:rsidRPr="001B2C63">
                        <w:rPr>
                          <w:highlight w:val="yellow"/>
                        </w:rPr>
                        <w:t>Réf:</w:t>
                      </w:r>
                    </w:p>
                    <w:p w14:paraId="4CB5C3D4" w14:textId="77777777" w:rsidR="005238B2" w:rsidRPr="001B2C63" w:rsidRDefault="005238B2" w:rsidP="00EB4CD5"/>
                    <w:p w14:paraId="7426864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F9A7E9" w14:textId="77777777" w:rsidR="005238B2" w:rsidRPr="001B2C63" w:rsidRDefault="005238B2" w:rsidP="00EB4CD5">
                      <w:pPr>
                        <w:pStyle w:val="Heading1"/>
                        <w:tabs>
                          <w:tab w:val="left" w:pos="9781"/>
                        </w:tabs>
                        <w:rPr>
                          <w:rFonts w:hint="eastAsia"/>
                          <w:sz w:val="22"/>
                          <w:szCs w:val="22"/>
                        </w:rPr>
                      </w:pPr>
                      <w:bookmarkStart w:id="8566" w:name="_Toc828036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66"/>
                      <w:r w:rsidRPr="001B2C63">
                        <w:rPr>
                          <w:sz w:val="22"/>
                          <w:szCs w:val="22"/>
                        </w:rPr>
                        <w:t xml:space="preserve"> </w:t>
                      </w:r>
                    </w:p>
                    <w:p w14:paraId="78AB5AF3" w14:textId="77777777" w:rsidR="005238B2" w:rsidRPr="001B2C63" w:rsidRDefault="005238B2" w:rsidP="00EB4CD5"/>
                    <w:p w14:paraId="60CD1D27" w14:textId="77777777" w:rsidR="005238B2" w:rsidRPr="001B2C63" w:rsidRDefault="005238B2" w:rsidP="00EB4CD5">
                      <w:pPr>
                        <w:jc w:val="center"/>
                      </w:pPr>
                      <w:r w:rsidRPr="001B2C63">
                        <w:rPr>
                          <w:highlight w:val="yellow"/>
                        </w:rPr>
                        <w:t>Réf:</w:t>
                      </w:r>
                    </w:p>
                    <w:p w14:paraId="37E44B31" w14:textId="77777777" w:rsidR="005238B2" w:rsidRPr="001B2C63" w:rsidRDefault="005238B2" w:rsidP="00EB4CD5"/>
                    <w:p w14:paraId="4C257177"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8567" w:name="_Toc8280366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567"/>
                      <w:r w:rsidRPr="001B2C63">
                        <w:rPr>
                          <w:sz w:val="22"/>
                          <w:szCs w:val="22"/>
                        </w:rPr>
                        <w:t xml:space="preserve"> </w:t>
                      </w:r>
                    </w:p>
                    <w:p w14:paraId="537EB3D4" w14:textId="77777777" w:rsidR="005238B2" w:rsidRPr="001B2C63" w:rsidRDefault="005238B2" w:rsidP="00EB4CD5"/>
                    <w:p w14:paraId="3EC59E70" w14:textId="77777777" w:rsidR="005238B2" w:rsidRPr="001B2C63" w:rsidRDefault="005238B2" w:rsidP="00EB4CD5">
                      <w:pPr>
                        <w:jc w:val="center"/>
                      </w:pPr>
                      <w:r w:rsidRPr="001B2C63">
                        <w:rPr>
                          <w:highlight w:val="yellow"/>
                        </w:rPr>
                        <w:t>Réf:</w:t>
                      </w:r>
                    </w:p>
                    <w:p w14:paraId="3E5C0109" w14:textId="77777777" w:rsidR="005238B2" w:rsidRPr="001B2C63" w:rsidRDefault="005238B2" w:rsidP="00EB4CD5"/>
                    <w:p w14:paraId="6AA081A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A9A8CCE" w14:textId="77777777" w:rsidR="005238B2" w:rsidRPr="001B2C63" w:rsidRDefault="005238B2" w:rsidP="00EB4CD5">
                      <w:pPr>
                        <w:pStyle w:val="Heading1"/>
                        <w:tabs>
                          <w:tab w:val="left" w:pos="9781"/>
                        </w:tabs>
                        <w:rPr>
                          <w:rFonts w:hint="eastAsia"/>
                          <w:sz w:val="22"/>
                          <w:szCs w:val="22"/>
                        </w:rPr>
                      </w:pPr>
                      <w:bookmarkStart w:id="8568" w:name="_Toc828036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68"/>
                      <w:r w:rsidRPr="001B2C63">
                        <w:rPr>
                          <w:sz w:val="22"/>
                          <w:szCs w:val="22"/>
                        </w:rPr>
                        <w:t xml:space="preserve"> </w:t>
                      </w:r>
                    </w:p>
                    <w:p w14:paraId="061889F7" w14:textId="77777777" w:rsidR="005238B2" w:rsidRPr="001B2C63" w:rsidRDefault="005238B2" w:rsidP="00EB4CD5"/>
                    <w:p w14:paraId="76717503" w14:textId="77777777" w:rsidR="005238B2" w:rsidRPr="001B2C63" w:rsidRDefault="005238B2" w:rsidP="00EB4CD5">
                      <w:pPr>
                        <w:jc w:val="center"/>
                      </w:pPr>
                      <w:r w:rsidRPr="001B2C63">
                        <w:rPr>
                          <w:highlight w:val="yellow"/>
                        </w:rPr>
                        <w:t>Réf:</w:t>
                      </w:r>
                    </w:p>
                    <w:p w14:paraId="79A2DB56" w14:textId="77777777" w:rsidR="005238B2" w:rsidRPr="001B2C63" w:rsidRDefault="005238B2" w:rsidP="00EB4CD5"/>
                    <w:p w14:paraId="77C57E2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84BCFC" w14:textId="77777777" w:rsidR="005238B2" w:rsidRPr="001B2C63" w:rsidRDefault="005238B2" w:rsidP="00EB4CD5">
                      <w:pPr>
                        <w:pStyle w:val="Heading1"/>
                        <w:tabs>
                          <w:tab w:val="left" w:pos="9781"/>
                        </w:tabs>
                        <w:rPr>
                          <w:rFonts w:hint="eastAsia"/>
                          <w:sz w:val="22"/>
                          <w:szCs w:val="22"/>
                        </w:rPr>
                      </w:pPr>
                      <w:bookmarkStart w:id="8569" w:name="_Toc8280366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69"/>
                      <w:r w:rsidRPr="001B2C63">
                        <w:rPr>
                          <w:sz w:val="22"/>
                          <w:szCs w:val="22"/>
                        </w:rPr>
                        <w:t xml:space="preserve"> </w:t>
                      </w:r>
                    </w:p>
                    <w:p w14:paraId="7552F945" w14:textId="77777777" w:rsidR="005238B2" w:rsidRPr="001B2C63" w:rsidRDefault="005238B2" w:rsidP="00EB4CD5"/>
                    <w:p w14:paraId="0B31B14C" w14:textId="77777777" w:rsidR="005238B2" w:rsidRPr="001B2C63" w:rsidRDefault="005238B2" w:rsidP="00EB4CD5">
                      <w:pPr>
                        <w:jc w:val="center"/>
                      </w:pPr>
                      <w:r w:rsidRPr="001B2C63">
                        <w:rPr>
                          <w:highlight w:val="yellow"/>
                        </w:rPr>
                        <w:t>Réf:</w:t>
                      </w:r>
                    </w:p>
                    <w:p w14:paraId="0C6B7360" w14:textId="77777777" w:rsidR="005238B2" w:rsidRPr="001B2C63" w:rsidRDefault="005238B2" w:rsidP="00EB4CD5"/>
                    <w:p w14:paraId="1135D74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90C1D7" w14:textId="77777777" w:rsidR="005238B2" w:rsidRPr="001B2C63" w:rsidRDefault="005238B2" w:rsidP="00EB4CD5">
                      <w:pPr>
                        <w:pStyle w:val="Heading1"/>
                        <w:tabs>
                          <w:tab w:val="left" w:pos="9781"/>
                        </w:tabs>
                        <w:rPr>
                          <w:rFonts w:hint="eastAsia"/>
                          <w:sz w:val="22"/>
                          <w:szCs w:val="22"/>
                        </w:rPr>
                      </w:pPr>
                      <w:bookmarkStart w:id="8570" w:name="_Toc828036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70"/>
                      <w:r w:rsidRPr="001B2C63">
                        <w:rPr>
                          <w:sz w:val="22"/>
                          <w:szCs w:val="22"/>
                        </w:rPr>
                        <w:t xml:space="preserve"> </w:t>
                      </w:r>
                    </w:p>
                    <w:p w14:paraId="21694965" w14:textId="77777777" w:rsidR="005238B2" w:rsidRPr="001B2C63" w:rsidRDefault="005238B2" w:rsidP="00EB4CD5"/>
                    <w:p w14:paraId="5F317DEF" w14:textId="77777777" w:rsidR="005238B2" w:rsidRPr="001B2C63" w:rsidRDefault="005238B2" w:rsidP="00EB4CD5">
                      <w:pPr>
                        <w:jc w:val="center"/>
                      </w:pPr>
                      <w:r w:rsidRPr="001B2C63">
                        <w:rPr>
                          <w:highlight w:val="yellow"/>
                        </w:rPr>
                        <w:t>Réf:</w:t>
                      </w:r>
                    </w:p>
                    <w:p w14:paraId="08B9164A" w14:textId="77777777" w:rsidR="005238B2" w:rsidRPr="001B2C63" w:rsidRDefault="005238B2" w:rsidP="00EB4CD5"/>
                    <w:p w14:paraId="3F98CDE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1FF986" w14:textId="77777777" w:rsidR="005238B2" w:rsidRPr="001B2C63" w:rsidRDefault="005238B2" w:rsidP="00EB4CD5">
                      <w:pPr>
                        <w:pStyle w:val="Heading1"/>
                        <w:tabs>
                          <w:tab w:val="left" w:pos="9781"/>
                        </w:tabs>
                        <w:rPr>
                          <w:rFonts w:hint="eastAsia"/>
                          <w:sz w:val="22"/>
                          <w:szCs w:val="22"/>
                        </w:rPr>
                      </w:pPr>
                      <w:bookmarkStart w:id="8571" w:name="_Toc8280366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571"/>
                      <w:r w:rsidRPr="001B2C63">
                        <w:rPr>
                          <w:sz w:val="22"/>
                          <w:szCs w:val="22"/>
                        </w:rPr>
                        <w:t xml:space="preserve"> </w:t>
                      </w:r>
                    </w:p>
                    <w:p w14:paraId="39B46505" w14:textId="77777777" w:rsidR="005238B2" w:rsidRPr="001B2C63" w:rsidRDefault="005238B2" w:rsidP="00EB4CD5"/>
                    <w:p w14:paraId="58943467" w14:textId="77777777" w:rsidR="005238B2" w:rsidRPr="001B2C63" w:rsidRDefault="005238B2" w:rsidP="00EB4CD5">
                      <w:pPr>
                        <w:jc w:val="center"/>
                      </w:pPr>
                      <w:r w:rsidRPr="001B2C63">
                        <w:rPr>
                          <w:highlight w:val="yellow"/>
                        </w:rPr>
                        <w:t>Réf:</w:t>
                      </w:r>
                    </w:p>
                    <w:p w14:paraId="48AB271D" w14:textId="77777777" w:rsidR="005238B2" w:rsidRPr="001B2C63" w:rsidRDefault="005238B2" w:rsidP="00EB4CD5"/>
                    <w:p w14:paraId="6908594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54E4AA" w14:textId="77777777" w:rsidR="005238B2" w:rsidRPr="001B2C63" w:rsidRDefault="005238B2" w:rsidP="00EB4CD5">
                      <w:pPr>
                        <w:pStyle w:val="Heading1"/>
                        <w:tabs>
                          <w:tab w:val="left" w:pos="9781"/>
                        </w:tabs>
                        <w:rPr>
                          <w:rFonts w:hint="eastAsia"/>
                          <w:sz w:val="22"/>
                          <w:szCs w:val="22"/>
                        </w:rPr>
                      </w:pPr>
                      <w:bookmarkStart w:id="8572" w:name="_Toc828036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72"/>
                      <w:r w:rsidRPr="001B2C63">
                        <w:rPr>
                          <w:sz w:val="22"/>
                          <w:szCs w:val="22"/>
                        </w:rPr>
                        <w:t xml:space="preserve"> </w:t>
                      </w:r>
                    </w:p>
                    <w:p w14:paraId="53D4FD43" w14:textId="77777777" w:rsidR="005238B2" w:rsidRPr="001B2C63" w:rsidRDefault="005238B2" w:rsidP="00EB4CD5"/>
                    <w:p w14:paraId="2D04D353" w14:textId="77777777" w:rsidR="005238B2" w:rsidRPr="001B2C63" w:rsidRDefault="005238B2" w:rsidP="00EB4CD5">
                      <w:pPr>
                        <w:jc w:val="center"/>
                      </w:pPr>
                      <w:r w:rsidRPr="001B2C63">
                        <w:rPr>
                          <w:highlight w:val="yellow"/>
                        </w:rPr>
                        <w:t>Réf:</w:t>
                      </w:r>
                    </w:p>
                    <w:p w14:paraId="2D2BF32A" w14:textId="77777777" w:rsidR="005238B2" w:rsidRPr="001B2C63" w:rsidRDefault="005238B2" w:rsidP="00EB4CD5"/>
                    <w:p w14:paraId="0A1C6E3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BC4921" w14:textId="77777777" w:rsidR="005238B2" w:rsidRPr="001B2C63" w:rsidRDefault="005238B2" w:rsidP="00EB4CD5">
                      <w:pPr>
                        <w:pStyle w:val="Heading1"/>
                        <w:tabs>
                          <w:tab w:val="left" w:pos="9781"/>
                        </w:tabs>
                        <w:rPr>
                          <w:rFonts w:hint="eastAsia"/>
                          <w:sz w:val="22"/>
                          <w:szCs w:val="22"/>
                        </w:rPr>
                      </w:pPr>
                      <w:bookmarkStart w:id="8573" w:name="_Toc8280367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73"/>
                      <w:r w:rsidRPr="001B2C63">
                        <w:rPr>
                          <w:sz w:val="22"/>
                          <w:szCs w:val="22"/>
                        </w:rPr>
                        <w:t xml:space="preserve"> </w:t>
                      </w:r>
                    </w:p>
                    <w:p w14:paraId="754E7670" w14:textId="77777777" w:rsidR="005238B2" w:rsidRPr="001B2C63" w:rsidRDefault="005238B2" w:rsidP="00EB4CD5"/>
                    <w:p w14:paraId="5E22A5D7" w14:textId="77777777" w:rsidR="005238B2" w:rsidRPr="001B2C63" w:rsidRDefault="005238B2" w:rsidP="00EB4CD5">
                      <w:pPr>
                        <w:jc w:val="center"/>
                      </w:pPr>
                      <w:r w:rsidRPr="001B2C63">
                        <w:rPr>
                          <w:highlight w:val="yellow"/>
                        </w:rPr>
                        <w:t>Réf:</w:t>
                      </w:r>
                    </w:p>
                    <w:p w14:paraId="72410C62" w14:textId="77777777" w:rsidR="005238B2" w:rsidRPr="001B2C63" w:rsidRDefault="005238B2" w:rsidP="00EB4CD5"/>
                    <w:p w14:paraId="4484FF4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42A51B" w14:textId="77777777" w:rsidR="005238B2" w:rsidRPr="001B2C63" w:rsidRDefault="005238B2" w:rsidP="00EB4CD5">
                      <w:pPr>
                        <w:pStyle w:val="Heading1"/>
                        <w:tabs>
                          <w:tab w:val="left" w:pos="9781"/>
                        </w:tabs>
                        <w:rPr>
                          <w:rFonts w:hint="eastAsia"/>
                          <w:sz w:val="22"/>
                          <w:szCs w:val="22"/>
                        </w:rPr>
                      </w:pPr>
                      <w:bookmarkStart w:id="8574" w:name="_Toc828036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74"/>
                      <w:r w:rsidRPr="001B2C63">
                        <w:rPr>
                          <w:sz w:val="22"/>
                          <w:szCs w:val="22"/>
                        </w:rPr>
                        <w:t xml:space="preserve"> </w:t>
                      </w:r>
                    </w:p>
                    <w:p w14:paraId="40C4D3E0" w14:textId="77777777" w:rsidR="005238B2" w:rsidRPr="001B2C63" w:rsidRDefault="005238B2" w:rsidP="00EB4CD5"/>
                    <w:p w14:paraId="5A0114C3" w14:textId="77777777" w:rsidR="005238B2" w:rsidRPr="001B2C63" w:rsidRDefault="005238B2" w:rsidP="00EB4CD5">
                      <w:pPr>
                        <w:jc w:val="center"/>
                      </w:pPr>
                      <w:r w:rsidRPr="001B2C63">
                        <w:rPr>
                          <w:highlight w:val="yellow"/>
                        </w:rPr>
                        <w:t>Réf:</w:t>
                      </w:r>
                    </w:p>
                    <w:p w14:paraId="76865541" w14:textId="77777777" w:rsidR="005238B2" w:rsidRPr="001B2C63" w:rsidRDefault="005238B2" w:rsidP="00EB4CD5"/>
                    <w:p w14:paraId="1A818558"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5E535A4" w14:textId="77777777" w:rsidR="005238B2" w:rsidRPr="001B2C63" w:rsidRDefault="005238B2" w:rsidP="00EB4CD5">
                      <w:pPr>
                        <w:pStyle w:val="Heading1"/>
                        <w:tabs>
                          <w:tab w:val="left" w:pos="9781"/>
                        </w:tabs>
                        <w:rPr>
                          <w:rFonts w:hint="eastAsia"/>
                          <w:sz w:val="22"/>
                          <w:szCs w:val="22"/>
                        </w:rPr>
                      </w:pPr>
                      <w:bookmarkStart w:id="8575" w:name="_Toc8280367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75"/>
                      <w:r w:rsidRPr="001B2C63">
                        <w:rPr>
                          <w:sz w:val="22"/>
                          <w:szCs w:val="22"/>
                        </w:rPr>
                        <w:t xml:space="preserve"> </w:t>
                      </w:r>
                    </w:p>
                    <w:p w14:paraId="7547C904" w14:textId="77777777" w:rsidR="005238B2" w:rsidRPr="001B2C63" w:rsidRDefault="005238B2" w:rsidP="00EB4CD5"/>
                    <w:p w14:paraId="5DF782C8" w14:textId="77777777" w:rsidR="005238B2" w:rsidRPr="001B2C63" w:rsidRDefault="005238B2" w:rsidP="00EB4CD5">
                      <w:pPr>
                        <w:jc w:val="center"/>
                      </w:pPr>
                      <w:r w:rsidRPr="001B2C63">
                        <w:rPr>
                          <w:highlight w:val="yellow"/>
                        </w:rPr>
                        <w:t>Réf:</w:t>
                      </w:r>
                    </w:p>
                    <w:p w14:paraId="7B6114E2" w14:textId="77777777" w:rsidR="005238B2" w:rsidRPr="001B2C63" w:rsidRDefault="005238B2" w:rsidP="00EB4CD5"/>
                    <w:p w14:paraId="566B275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D0737E" w14:textId="77777777" w:rsidR="005238B2" w:rsidRPr="001B2C63" w:rsidRDefault="005238B2" w:rsidP="00EB4CD5">
                      <w:pPr>
                        <w:pStyle w:val="Heading1"/>
                        <w:tabs>
                          <w:tab w:val="left" w:pos="9781"/>
                        </w:tabs>
                        <w:rPr>
                          <w:rFonts w:hint="eastAsia"/>
                          <w:sz w:val="22"/>
                          <w:szCs w:val="22"/>
                        </w:rPr>
                      </w:pPr>
                      <w:bookmarkStart w:id="8576" w:name="_Toc828036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76"/>
                      <w:r w:rsidRPr="001B2C63">
                        <w:rPr>
                          <w:sz w:val="22"/>
                          <w:szCs w:val="22"/>
                        </w:rPr>
                        <w:t xml:space="preserve"> </w:t>
                      </w:r>
                    </w:p>
                    <w:p w14:paraId="42EB8888" w14:textId="77777777" w:rsidR="005238B2" w:rsidRPr="001B2C63" w:rsidRDefault="005238B2" w:rsidP="00EB4CD5"/>
                    <w:p w14:paraId="60E1A87D" w14:textId="77777777" w:rsidR="005238B2" w:rsidRPr="001B2C63" w:rsidRDefault="005238B2" w:rsidP="00EB4CD5">
                      <w:pPr>
                        <w:jc w:val="center"/>
                      </w:pPr>
                      <w:r w:rsidRPr="001B2C63">
                        <w:rPr>
                          <w:highlight w:val="yellow"/>
                        </w:rPr>
                        <w:t>Réf:</w:t>
                      </w:r>
                    </w:p>
                    <w:p w14:paraId="4C09B081" w14:textId="77777777" w:rsidR="005238B2" w:rsidRPr="001B2C63" w:rsidRDefault="005238B2" w:rsidP="00EB4CD5"/>
                    <w:p w14:paraId="2AC530B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E99206" w14:textId="77777777" w:rsidR="005238B2" w:rsidRPr="001B2C63" w:rsidRDefault="005238B2" w:rsidP="00EB4CD5">
                      <w:pPr>
                        <w:pStyle w:val="Heading1"/>
                        <w:tabs>
                          <w:tab w:val="left" w:pos="9781"/>
                        </w:tabs>
                        <w:rPr>
                          <w:rFonts w:hint="eastAsia"/>
                          <w:sz w:val="22"/>
                          <w:szCs w:val="22"/>
                        </w:rPr>
                      </w:pPr>
                      <w:bookmarkStart w:id="8577" w:name="_Toc8280367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77"/>
                      <w:r w:rsidRPr="001B2C63">
                        <w:rPr>
                          <w:sz w:val="22"/>
                          <w:szCs w:val="22"/>
                        </w:rPr>
                        <w:t xml:space="preserve"> </w:t>
                      </w:r>
                    </w:p>
                    <w:p w14:paraId="4093D1F6" w14:textId="77777777" w:rsidR="005238B2" w:rsidRPr="001B2C63" w:rsidRDefault="005238B2" w:rsidP="00EB4CD5"/>
                    <w:p w14:paraId="01EAA5C9" w14:textId="77777777" w:rsidR="005238B2" w:rsidRPr="001B2C63" w:rsidRDefault="005238B2" w:rsidP="00EB4CD5">
                      <w:pPr>
                        <w:jc w:val="center"/>
                      </w:pPr>
                      <w:r w:rsidRPr="001B2C63">
                        <w:rPr>
                          <w:highlight w:val="yellow"/>
                        </w:rPr>
                        <w:t>Réf:</w:t>
                      </w:r>
                    </w:p>
                    <w:p w14:paraId="21E6B436" w14:textId="77777777" w:rsidR="005238B2" w:rsidRPr="001B2C63" w:rsidRDefault="005238B2" w:rsidP="00EB4CD5"/>
                    <w:p w14:paraId="2A9C4B3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FD83E5" w14:textId="77777777" w:rsidR="005238B2" w:rsidRPr="001B2C63" w:rsidRDefault="005238B2" w:rsidP="00EB4CD5">
                      <w:pPr>
                        <w:pStyle w:val="Heading1"/>
                        <w:tabs>
                          <w:tab w:val="left" w:pos="9781"/>
                        </w:tabs>
                        <w:rPr>
                          <w:rFonts w:hint="eastAsia"/>
                          <w:sz w:val="22"/>
                          <w:szCs w:val="22"/>
                        </w:rPr>
                      </w:pPr>
                      <w:bookmarkStart w:id="8578" w:name="_Toc828036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78"/>
                      <w:r w:rsidRPr="001B2C63">
                        <w:rPr>
                          <w:sz w:val="22"/>
                          <w:szCs w:val="22"/>
                        </w:rPr>
                        <w:t xml:space="preserve"> </w:t>
                      </w:r>
                    </w:p>
                    <w:p w14:paraId="40B9D403" w14:textId="77777777" w:rsidR="005238B2" w:rsidRPr="001B2C63" w:rsidRDefault="005238B2" w:rsidP="00EB4CD5"/>
                    <w:p w14:paraId="34075F8A" w14:textId="77777777" w:rsidR="005238B2" w:rsidRPr="001B2C63" w:rsidRDefault="005238B2" w:rsidP="00EB4CD5">
                      <w:pPr>
                        <w:jc w:val="center"/>
                      </w:pPr>
                      <w:r w:rsidRPr="001B2C63">
                        <w:rPr>
                          <w:highlight w:val="yellow"/>
                        </w:rPr>
                        <w:t>Réf:</w:t>
                      </w:r>
                    </w:p>
                    <w:p w14:paraId="19E912EB" w14:textId="77777777" w:rsidR="005238B2" w:rsidRPr="001B2C63" w:rsidRDefault="005238B2" w:rsidP="00EB4CD5"/>
                    <w:p w14:paraId="1D87766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D6D7C9" w14:textId="77777777" w:rsidR="005238B2" w:rsidRPr="001B2C63" w:rsidRDefault="005238B2" w:rsidP="00EB4CD5">
                      <w:pPr>
                        <w:pStyle w:val="Heading1"/>
                        <w:tabs>
                          <w:tab w:val="left" w:pos="9781"/>
                        </w:tabs>
                        <w:rPr>
                          <w:rFonts w:hint="eastAsia"/>
                          <w:sz w:val="22"/>
                          <w:szCs w:val="22"/>
                        </w:rPr>
                      </w:pPr>
                      <w:bookmarkStart w:id="8579" w:name="_Toc8280367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579"/>
                      <w:r w:rsidRPr="001B2C63">
                        <w:rPr>
                          <w:sz w:val="22"/>
                          <w:szCs w:val="22"/>
                        </w:rPr>
                        <w:t xml:space="preserve"> </w:t>
                      </w:r>
                    </w:p>
                    <w:p w14:paraId="7D212FF4" w14:textId="77777777" w:rsidR="005238B2" w:rsidRPr="001B2C63" w:rsidRDefault="005238B2" w:rsidP="00EB4CD5"/>
                    <w:p w14:paraId="7D39A03E" w14:textId="77777777" w:rsidR="005238B2" w:rsidRPr="001B2C63" w:rsidRDefault="005238B2" w:rsidP="00EB4CD5">
                      <w:pPr>
                        <w:jc w:val="center"/>
                      </w:pPr>
                      <w:r w:rsidRPr="001B2C63">
                        <w:rPr>
                          <w:highlight w:val="yellow"/>
                        </w:rPr>
                        <w:t>Réf:</w:t>
                      </w:r>
                    </w:p>
                    <w:p w14:paraId="26C56D6D" w14:textId="77777777" w:rsidR="005238B2" w:rsidRPr="001B2C63" w:rsidRDefault="005238B2" w:rsidP="00EB4CD5"/>
                    <w:p w14:paraId="7F03AEA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506ED9" w14:textId="77777777" w:rsidR="005238B2" w:rsidRPr="001B2C63" w:rsidRDefault="005238B2" w:rsidP="00EB4CD5">
                      <w:pPr>
                        <w:pStyle w:val="Heading1"/>
                        <w:tabs>
                          <w:tab w:val="left" w:pos="9781"/>
                        </w:tabs>
                        <w:rPr>
                          <w:rFonts w:hint="eastAsia"/>
                          <w:sz w:val="22"/>
                          <w:szCs w:val="22"/>
                        </w:rPr>
                      </w:pPr>
                      <w:bookmarkStart w:id="8580" w:name="_Toc828036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80"/>
                      <w:r w:rsidRPr="001B2C63">
                        <w:rPr>
                          <w:sz w:val="22"/>
                          <w:szCs w:val="22"/>
                        </w:rPr>
                        <w:t xml:space="preserve"> </w:t>
                      </w:r>
                    </w:p>
                    <w:p w14:paraId="67B95292" w14:textId="77777777" w:rsidR="005238B2" w:rsidRPr="001B2C63" w:rsidRDefault="005238B2" w:rsidP="00EB4CD5"/>
                    <w:p w14:paraId="4BA19FC7" w14:textId="77777777" w:rsidR="005238B2" w:rsidRPr="001B2C63" w:rsidRDefault="005238B2" w:rsidP="00EB4CD5">
                      <w:pPr>
                        <w:jc w:val="center"/>
                      </w:pPr>
                      <w:r w:rsidRPr="001B2C63">
                        <w:rPr>
                          <w:highlight w:val="yellow"/>
                        </w:rPr>
                        <w:t>Réf:</w:t>
                      </w:r>
                    </w:p>
                    <w:p w14:paraId="127B6EFC" w14:textId="77777777" w:rsidR="005238B2" w:rsidRPr="001B2C63" w:rsidRDefault="005238B2" w:rsidP="00EB4CD5"/>
                    <w:p w14:paraId="245D7D4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9C14CA" w14:textId="77777777" w:rsidR="005238B2" w:rsidRPr="001B2C63" w:rsidRDefault="005238B2" w:rsidP="00EB4CD5">
                      <w:pPr>
                        <w:pStyle w:val="Heading1"/>
                        <w:tabs>
                          <w:tab w:val="left" w:pos="9781"/>
                        </w:tabs>
                        <w:rPr>
                          <w:rFonts w:hint="eastAsia"/>
                          <w:sz w:val="22"/>
                          <w:szCs w:val="22"/>
                        </w:rPr>
                      </w:pPr>
                      <w:bookmarkStart w:id="8581" w:name="_Toc8280367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81"/>
                      <w:r w:rsidRPr="001B2C63">
                        <w:rPr>
                          <w:sz w:val="22"/>
                          <w:szCs w:val="22"/>
                        </w:rPr>
                        <w:t xml:space="preserve"> </w:t>
                      </w:r>
                    </w:p>
                    <w:p w14:paraId="4BD656DC" w14:textId="77777777" w:rsidR="005238B2" w:rsidRPr="001B2C63" w:rsidRDefault="005238B2" w:rsidP="00EB4CD5"/>
                    <w:p w14:paraId="78CF08B7" w14:textId="77777777" w:rsidR="005238B2" w:rsidRPr="001B2C63" w:rsidRDefault="005238B2" w:rsidP="00EB4CD5">
                      <w:pPr>
                        <w:jc w:val="center"/>
                      </w:pPr>
                      <w:r w:rsidRPr="001B2C63">
                        <w:rPr>
                          <w:highlight w:val="yellow"/>
                        </w:rPr>
                        <w:t>Réf:</w:t>
                      </w:r>
                    </w:p>
                    <w:p w14:paraId="398E49AB" w14:textId="77777777" w:rsidR="005238B2" w:rsidRPr="001B2C63" w:rsidRDefault="005238B2" w:rsidP="00EB4CD5"/>
                    <w:p w14:paraId="22AD024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23C6F59" w14:textId="77777777" w:rsidR="005238B2" w:rsidRPr="001B2C63" w:rsidRDefault="005238B2" w:rsidP="00EB4CD5">
                      <w:pPr>
                        <w:pStyle w:val="Heading1"/>
                        <w:tabs>
                          <w:tab w:val="left" w:pos="9781"/>
                        </w:tabs>
                        <w:rPr>
                          <w:rFonts w:hint="eastAsia"/>
                          <w:sz w:val="22"/>
                          <w:szCs w:val="22"/>
                        </w:rPr>
                      </w:pPr>
                      <w:bookmarkStart w:id="8582" w:name="_Toc828036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82"/>
                      <w:r w:rsidRPr="001B2C63">
                        <w:rPr>
                          <w:sz w:val="22"/>
                          <w:szCs w:val="22"/>
                        </w:rPr>
                        <w:t xml:space="preserve"> </w:t>
                      </w:r>
                    </w:p>
                    <w:p w14:paraId="43888D36" w14:textId="77777777" w:rsidR="005238B2" w:rsidRPr="001B2C63" w:rsidRDefault="005238B2" w:rsidP="00EB4CD5"/>
                    <w:p w14:paraId="689E2F53" w14:textId="77777777" w:rsidR="005238B2" w:rsidRPr="00B73BFD" w:rsidRDefault="005238B2" w:rsidP="00EB4CD5">
                      <w:pPr>
                        <w:jc w:val="center"/>
                      </w:pPr>
                      <w:r w:rsidRPr="00B73BFD">
                        <w:rPr>
                          <w:highlight w:val="yellow"/>
                        </w:rPr>
                        <w:t>Réf:</w:t>
                      </w:r>
                    </w:p>
                    <w:p w14:paraId="178A73C6" w14:textId="77777777" w:rsidR="005238B2" w:rsidRPr="00B73BFD" w:rsidRDefault="005238B2" w:rsidP="00EB4CD5"/>
                    <w:p w14:paraId="358826A2"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33ED511" w14:textId="77777777" w:rsidR="005238B2" w:rsidRPr="001B2C63" w:rsidRDefault="005238B2" w:rsidP="00EB4CD5">
                      <w:pPr>
                        <w:pStyle w:val="Heading1"/>
                        <w:tabs>
                          <w:tab w:val="left" w:pos="9781"/>
                        </w:tabs>
                        <w:rPr>
                          <w:rFonts w:hint="eastAsia"/>
                          <w:sz w:val="22"/>
                          <w:szCs w:val="22"/>
                        </w:rPr>
                      </w:pPr>
                      <w:bookmarkStart w:id="8583" w:name="_Toc82803680"/>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8583"/>
                      <w:r w:rsidRPr="001B2C63">
                        <w:rPr>
                          <w:sz w:val="22"/>
                          <w:szCs w:val="22"/>
                        </w:rPr>
                        <w:t xml:space="preserve"> </w:t>
                      </w:r>
                    </w:p>
                    <w:p w14:paraId="5C80BA33" w14:textId="77777777" w:rsidR="005238B2" w:rsidRPr="001B2C63" w:rsidRDefault="005238B2" w:rsidP="00EB4CD5"/>
                    <w:p w14:paraId="51742C3D"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70D207B5" w14:textId="77777777" w:rsidR="005238B2" w:rsidRPr="001B2C63" w:rsidRDefault="005238B2" w:rsidP="00EB4CD5"/>
                    <w:p w14:paraId="447EAC0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9988F1" w14:textId="77777777" w:rsidR="005238B2" w:rsidRPr="001B2C63" w:rsidRDefault="005238B2" w:rsidP="00EB4CD5">
                      <w:pPr>
                        <w:pStyle w:val="Heading1"/>
                        <w:tabs>
                          <w:tab w:val="left" w:pos="9781"/>
                        </w:tabs>
                        <w:rPr>
                          <w:rFonts w:hint="eastAsia"/>
                          <w:sz w:val="22"/>
                          <w:szCs w:val="22"/>
                        </w:rPr>
                      </w:pPr>
                      <w:bookmarkStart w:id="8584" w:name="_Toc828036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84"/>
                      <w:r w:rsidRPr="001B2C63">
                        <w:rPr>
                          <w:sz w:val="22"/>
                          <w:szCs w:val="22"/>
                        </w:rPr>
                        <w:t xml:space="preserve"> </w:t>
                      </w:r>
                    </w:p>
                    <w:p w14:paraId="7F275293" w14:textId="77777777" w:rsidR="005238B2" w:rsidRPr="001B2C63" w:rsidRDefault="005238B2" w:rsidP="00EB4CD5"/>
                    <w:p w14:paraId="2297C71E" w14:textId="77777777" w:rsidR="005238B2" w:rsidRPr="001B2C63" w:rsidRDefault="005238B2" w:rsidP="00EB4CD5">
                      <w:pPr>
                        <w:jc w:val="center"/>
                      </w:pPr>
                      <w:r w:rsidRPr="001B2C63">
                        <w:rPr>
                          <w:highlight w:val="yellow"/>
                        </w:rPr>
                        <w:t>Réf:</w:t>
                      </w:r>
                    </w:p>
                    <w:p w14:paraId="33BE8B29" w14:textId="77777777" w:rsidR="005238B2" w:rsidRPr="001B2C63" w:rsidRDefault="005238B2" w:rsidP="00EB4CD5"/>
                    <w:p w14:paraId="2FED85C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30F921" w14:textId="77777777" w:rsidR="005238B2" w:rsidRPr="001B2C63" w:rsidRDefault="005238B2" w:rsidP="00EB4CD5">
                      <w:pPr>
                        <w:pStyle w:val="Heading1"/>
                        <w:tabs>
                          <w:tab w:val="left" w:pos="9781"/>
                        </w:tabs>
                        <w:rPr>
                          <w:rFonts w:hint="eastAsia"/>
                          <w:sz w:val="22"/>
                          <w:szCs w:val="22"/>
                        </w:rPr>
                      </w:pPr>
                      <w:bookmarkStart w:id="8585" w:name="_Toc8280368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85"/>
                      <w:r w:rsidRPr="001B2C63">
                        <w:rPr>
                          <w:sz w:val="22"/>
                          <w:szCs w:val="22"/>
                        </w:rPr>
                        <w:t xml:space="preserve"> </w:t>
                      </w:r>
                    </w:p>
                    <w:p w14:paraId="5FD253C8" w14:textId="77777777" w:rsidR="005238B2" w:rsidRPr="001B2C63" w:rsidRDefault="005238B2" w:rsidP="00EB4CD5"/>
                    <w:p w14:paraId="22E515F8" w14:textId="77777777" w:rsidR="005238B2" w:rsidRPr="001B2C63" w:rsidRDefault="005238B2" w:rsidP="00EB4CD5">
                      <w:pPr>
                        <w:jc w:val="center"/>
                      </w:pPr>
                      <w:r w:rsidRPr="001B2C63">
                        <w:rPr>
                          <w:highlight w:val="yellow"/>
                        </w:rPr>
                        <w:t>Réf:</w:t>
                      </w:r>
                    </w:p>
                    <w:p w14:paraId="49889DAA" w14:textId="77777777" w:rsidR="005238B2" w:rsidRPr="001B2C63" w:rsidRDefault="005238B2" w:rsidP="00EB4CD5"/>
                    <w:p w14:paraId="1915630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856021" w14:textId="77777777" w:rsidR="005238B2" w:rsidRPr="001B2C63" w:rsidRDefault="005238B2" w:rsidP="00EB4CD5">
                      <w:pPr>
                        <w:pStyle w:val="Heading1"/>
                        <w:tabs>
                          <w:tab w:val="left" w:pos="9781"/>
                        </w:tabs>
                        <w:rPr>
                          <w:rFonts w:hint="eastAsia"/>
                          <w:sz w:val="22"/>
                          <w:szCs w:val="22"/>
                        </w:rPr>
                      </w:pPr>
                      <w:bookmarkStart w:id="8586" w:name="_Toc828036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86"/>
                      <w:r w:rsidRPr="001B2C63">
                        <w:rPr>
                          <w:sz w:val="22"/>
                          <w:szCs w:val="22"/>
                        </w:rPr>
                        <w:t xml:space="preserve"> </w:t>
                      </w:r>
                    </w:p>
                    <w:p w14:paraId="6BC5C899" w14:textId="77777777" w:rsidR="005238B2" w:rsidRPr="001B2C63" w:rsidRDefault="005238B2" w:rsidP="00EB4CD5"/>
                    <w:p w14:paraId="1DAD8407" w14:textId="77777777" w:rsidR="005238B2" w:rsidRPr="001B2C63" w:rsidRDefault="005238B2" w:rsidP="00EB4CD5">
                      <w:pPr>
                        <w:jc w:val="center"/>
                      </w:pPr>
                      <w:r w:rsidRPr="001B2C63">
                        <w:rPr>
                          <w:highlight w:val="yellow"/>
                        </w:rPr>
                        <w:t>Réf:</w:t>
                      </w:r>
                    </w:p>
                    <w:p w14:paraId="24AED07E" w14:textId="77777777" w:rsidR="005238B2" w:rsidRPr="001B2C63" w:rsidRDefault="005238B2" w:rsidP="00EB4CD5"/>
                    <w:p w14:paraId="6181445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27C441" w14:textId="77777777" w:rsidR="005238B2" w:rsidRPr="001B2C63" w:rsidRDefault="005238B2" w:rsidP="00EB4CD5">
                      <w:pPr>
                        <w:pStyle w:val="Heading1"/>
                        <w:tabs>
                          <w:tab w:val="left" w:pos="9781"/>
                        </w:tabs>
                        <w:rPr>
                          <w:rFonts w:hint="eastAsia"/>
                          <w:sz w:val="22"/>
                          <w:szCs w:val="22"/>
                        </w:rPr>
                      </w:pPr>
                      <w:bookmarkStart w:id="8587" w:name="_Toc8280368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587"/>
                      <w:r w:rsidRPr="001B2C63">
                        <w:rPr>
                          <w:sz w:val="22"/>
                          <w:szCs w:val="22"/>
                        </w:rPr>
                        <w:t xml:space="preserve"> </w:t>
                      </w:r>
                    </w:p>
                    <w:p w14:paraId="0BA0B4C1" w14:textId="77777777" w:rsidR="005238B2" w:rsidRPr="001B2C63" w:rsidRDefault="005238B2" w:rsidP="00EB4CD5"/>
                    <w:p w14:paraId="2F42FA00" w14:textId="77777777" w:rsidR="005238B2" w:rsidRPr="001B2C63" w:rsidRDefault="005238B2" w:rsidP="00EB4CD5">
                      <w:pPr>
                        <w:jc w:val="center"/>
                      </w:pPr>
                      <w:r w:rsidRPr="001B2C63">
                        <w:rPr>
                          <w:highlight w:val="yellow"/>
                        </w:rPr>
                        <w:t>Réf:</w:t>
                      </w:r>
                    </w:p>
                    <w:p w14:paraId="377D9A15" w14:textId="77777777" w:rsidR="005238B2" w:rsidRPr="001B2C63" w:rsidRDefault="005238B2" w:rsidP="00EB4CD5"/>
                    <w:p w14:paraId="688CE76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972B99" w14:textId="77777777" w:rsidR="005238B2" w:rsidRPr="001B2C63" w:rsidRDefault="005238B2" w:rsidP="00EB4CD5">
                      <w:pPr>
                        <w:pStyle w:val="Heading1"/>
                        <w:tabs>
                          <w:tab w:val="left" w:pos="9781"/>
                        </w:tabs>
                        <w:rPr>
                          <w:rFonts w:hint="eastAsia"/>
                          <w:sz w:val="22"/>
                          <w:szCs w:val="22"/>
                        </w:rPr>
                      </w:pPr>
                      <w:bookmarkStart w:id="8588" w:name="_Toc828036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88"/>
                      <w:r w:rsidRPr="001B2C63">
                        <w:rPr>
                          <w:sz w:val="22"/>
                          <w:szCs w:val="22"/>
                        </w:rPr>
                        <w:t xml:space="preserve"> </w:t>
                      </w:r>
                    </w:p>
                    <w:p w14:paraId="42704EBE" w14:textId="77777777" w:rsidR="005238B2" w:rsidRPr="001B2C63" w:rsidRDefault="005238B2" w:rsidP="00EB4CD5"/>
                    <w:p w14:paraId="6989B7C6" w14:textId="77777777" w:rsidR="005238B2" w:rsidRPr="001B2C63" w:rsidRDefault="005238B2" w:rsidP="00EB4CD5">
                      <w:pPr>
                        <w:jc w:val="center"/>
                      </w:pPr>
                      <w:r w:rsidRPr="001B2C63">
                        <w:rPr>
                          <w:highlight w:val="yellow"/>
                        </w:rPr>
                        <w:t>Réf:</w:t>
                      </w:r>
                    </w:p>
                    <w:p w14:paraId="635C09AF" w14:textId="77777777" w:rsidR="005238B2" w:rsidRPr="001B2C63" w:rsidRDefault="005238B2" w:rsidP="00EB4CD5"/>
                    <w:p w14:paraId="5CEC67D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58D189" w14:textId="77777777" w:rsidR="005238B2" w:rsidRPr="001B2C63" w:rsidRDefault="005238B2" w:rsidP="00EB4CD5">
                      <w:pPr>
                        <w:pStyle w:val="Heading1"/>
                        <w:tabs>
                          <w:tab w:val="left" w:pos="9781"/>
                        </w:tabs>
                        <w:rPr>
                          <w:rFonts w:hint="eastAsia"/>
                          <w:sz w:val="22"/>
                          <w:szCs w:val="22"/>
                        </w:rPr>
                      </w:pPr>
                      <w:bookmarkStart w:id="8589" w:name="_Toc8280368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89"/>
                      <w:r w:rsidRPr="001B2C63">
                        <w:rPr>
                          <w:sz w:val="22"/>
                          <w:szCs w:val="22"/>
                        </w:rPr>
                        <w:t xml:space="preserve"> </w:t>
                      </w:r>
                    </w:p>
                    <w:p w14:paraId="0E6B6F95" w14:textId="77777777" w:rsidR="005238B2" w:rsidRPr="001B2C63" w:rsidRDefault="005238B2" w:rsidP="00EB4CD5"/>
                    <w:p w14:paraId="4AA44F84" w14:textId="77777777" w:rsidR="005238B2" w:rsidRPr="001B2C63" w:rsidRDefault="005238B2" w:rsidP="00EB4CD5">
                      <w:pPr>
                        <w:jc w:val="center"/>
                      </w:pPr>
                      <w:r w:rsidRPr="001B2C63">
                        <w:rPr>
                          <w:highlight w:val="yellow"/>
                        </w:rPr>
                        <w:t>Réf:</w:t>
                      </w:r>
                    </w:p>
                    <w:p w14:paraId="1C8B5120" w14:textId="77777777" w:rsidR="005238B2" w:rsidRPr="001B2C63" w:rsidRDefault="005238B2" w:rsidP="00EB4CD5"/>
                    <w:p w14:paraId="27B3E7C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BCEBA9E" w14:textId="77777777" w:rsidR="005238B2" w:rsidRPr="001B2C63" w:rsidRDefault="005238B2" w:rsidP="00EB4CD5">
                      <w:pPr>
                        <w:pStyle w:val="Heading1"/>
                        <w:tabs>
                          <w:tab w:val="left" w:pos="9781"/>
                        </w:tabs>
                        <w:rPr>
                          <w:rFonts w:hint="eastAsia"/>
                          <w:sz w:val="22"/>
                          <w:szCs w:val="22"/>
                        </w:rPr>
                      </w:pPr>
                      <w:bookmarkStart w:id="8590" w:name="_Toc828036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90"/>
                      <w:r w:rsidRPr="001B2C63">
                        <w:rPr>
                          <w:sz w:val="22"/>
                          <w:szCs w:val="22"/>
                        </w:rPr>
                        <w:t xml:space="preserve"> </w:t>
                      </w:r>
                    </w:p>
                    <w:p w14:paraId="04DA21A2" w14:textId="77777777" w:rsidR="005238B2" w:rsidRPr="001B2C63" w:rsidRDefault="005238B2" w:rsidP="00EB4CD5"/>
                    <w:p w14:paraId="3F48FC59" w14:textId="77777777" w:rsidR="005238B2" w:rsidRPr="001B2C63" w:rsidRDefault="005238B2" w:rsidP="00EB4CD5">
                      <w:pPr>
                        <w:jc w:val="center"/>
                      </w:pPr>
                      <w:r w:rsidRPr="001B2C63">
                        <w:rPr>
                          <w:highlight w:val="yellow"/>
                        </w:rPr>
                        <w:t>Réf:</w:t>
                      </w:r>
                    </w:p>
                    <w:p w14:paraId="6E05BA85" w14:textId="77777777" w:rsidR="005238B2" w:rsidRPr="001B2C63" w:rsidRDefault="005238B2" w:rsidP="00EB4CD5"/>
                    <w:p w14:paraId="6CD17880"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B08ADD4" w14:textId="77777777" w:rsidR="005238B2" w:rsidRPr="001B2C63" w:rsidRDefault="005238B2" w:rsidP="00EB4CD5">
                      <w:pPr>
                        <w:pStyle w:val="Heading1"/>
                        <w:tabs>
                          <w:tab w:val="left" w:pos="9781"/>
                        </w:tabs>
                        <w:rPr>
                          <w:rFonts w:hint="eastAsia"/>
                          <w:sz w:val="22"/>
                          <w:szCs w:val="22"/>
                        </w:rPr>
                      </w:pPr>
                      <w:bookmarkStart w:id="8591" w:name="_Toc8280368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91"/>
                      <w:r w:rsidRPr="001B2C63">
                        <w:rPr>
                          <w:sz w:val="22"/>
                          <w:szCs w:val="22"/>
                        </w:rPr>
                        <w:t xml:space="preserve"> </w:t>
                      </w:r>
                    </w:p>
                    <w:p w14:paraId="57016413" w14:textId="77777777" w:rsidR="005238B2" w:rsidRPr="001B2C63" w:rsidRDefault="005238B2" w:rsidP="00EB4CD5"/>
                    <w:p w14:paraId="6B69005F" w14:textId="77777777" w:rsidR="005238B2" w:rsidRPr="001B2C63" w:rsidRDefault="005238B2" w:rsidP="00EB4CD5">
                      <w:pPr>
                        <w:jc w:val="center"/>
                      </w:pPr>
                      <w:r w:rsidRPr="001B2C63">
                        <w:rPr>
                          <w:highlight w:val="yellow"/>
                        </w:rPr>
                        <w:t>Réf:</w:t>
                      </w:r>
                    </w:p>
                    <w:p w14:paraId="364023B0" w14:textId="77777777" w:rsidR="005238B2" w:rsidRPr="001B2C63" w:rsidRDefault="005238B2" w:rsidP="00EB4CD5"/>
                    <w:p w14:paraId="55A5F56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AC50BF2" w14:textId="77777777" w:rsidR="005238B2" w:rsidRPr="001B2C63" w:rsidRDefault="005238B2" w:rsidP="00EB4CD5">
                      <w:pPr>
                        <w:pStyle w:val="Heading1"/>
                        <w:tabs>
                          <w:tab w:val="left" w:pos="9781"/>
                        </w:tabs>
                        <w:rPr>
                          <w:rFonts w:hint="eastAsia"/>
                          <w:sz w:val="22"/>
                          <w:szCs w:val="22"/>
                        </w:rPr>
                      </w:pPr>
                      <w:bookmarkStart w:id="8592" w:name="_Toc828036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92"/>
                      <w:r w:rsidRPr="001B2C63">
                        <w:rPr>
                          <w:sz w:val="22"/>
                          <w:szCs w:val="22"/>
                        </w:rPr>
                        <w:t xml:space="preserve"> </w:t>
                      </w:r>
                    </w:p>
                    <w:p w14:paraId="54682957" w14:textId="77777777" w:rsidR="005238B2" w:rsidRPr="001B2C63" w:rsidRDefault="005238B2" w:rsidP="00EB4CD5"/>
                    <w:p w14:paraId="3B06D40F" w14:textId="77777777" w:rsidR="005238B2" w:rsidRPr="001B2C63" w:rsidRDefault="005238B2" w:rsidP="00EB4CD5">
                      <w:pPr>
                        <w:jc w:val="center"/>
                      </w:pPr>
                      <w:r w:rsidRPr="001B2C63">
                        <w:rPr>
                          <w:highlight w:val="yellow"/>
                        </w:rPr>
                        <w:t>Réf:</w:t>
                      </w:r>
                    </w:p>
                    <w:p w14:paraId="10021B0B" w14:textId="77777777" w:rsidR="005238B2" w:rsidRPr="001B2C63" w:rsidRDefault="005238B2" w:rsidP="00EB4CD5"/>
                    <w:p w14:paraId="3BD4356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12C541" w14:textId="77777777" w:rsidR="005238B2" w:rsidRPr="001B2C63" w:rsidRDefault="005238B2" w:rsidP="00EB4CD5">
                      <w:pPr>
                        <w:pStyle w:val="Heading1"/>
                        <w:tabs>
                          <w:tab w:val="left" w:pos="9781"/>
                        </w:tabs>
                        <w:rPr>
                          <w:rFonts w:hint="eastAsia"/>
                          <w:sz w:val="22"/>
                          <w:szCs w:val="22"/>
                        </w:rPr>
                      </w:pPr>
                      <w:bookmarkStart w:id="8593" w:name="_Toc8280369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93"/>
                      <w:r w:rsidRPr="001B2C63">
                        <w:rPr>
                          <w:sz w:val="22"/>
                          <w:szCs w:val="22"/>
                        </w:rPr>
                        <w:t xml:space="preserve"> </w:t>
                      </w:r>
                    </w:p>
                    <w:p w14:paraId="062637F7" w14:textId="77777777" w:rsidR="005238B2" w:rsidRPr="001B2C63" w:rsidRDefault="005238B2" w:rsidP="00EB4CD5"/>
                    <w:p w14:paraId="033DC10C" w14:textId="77777777" w:rsidR="005238B2" w:rsidRPr="001B2C63" w:rsidRDefault="005238B2" w:rsidP="00EB4CD5">
                      <w:pPr>
                        <w:jc w:val="center"/>
                      </w:pPr>
                      <w:r w:rsidRPr="001B2C63">
                        <w:rPr>
                          <w:highlight w:val="yellow"/>
                        </w:rPr>
                        <w:t>Réf:</w:t>
                      </w:r>
                    </w:p>
                    <w:p w14:paraId="73239351" w14:textId="77777777" w:rsidR="005238B2" w:rsidRPr="001B2C63" w:rsidRDefault="005238B2" w:rsidP="00EB4CD5"/>
                    <w:p w14:paraId="36D77FD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503DCA" w14:textId="77777777" w:rsidR="005238B2" w:rsidRPr="001B2C63" w:rsidRDefault="005238B2" w:rsidP="00EB4CD5">
                      <w:pPr>
                        <w:pStyle w:val="Heading1"/>
                        <w:tabs>
                          <w:tab w:val="left" w:pos="9781"/>
                        </w:tabs>
                        <w:rPr>
                          <w:rFonts w:hint="eastAsia"/>
                          <w:sz w:val="22"/>
                          <w:szCs w:val="22"/>
                        </w:rPr>
                      </w:pPr>
                      <w:bookmarkStart w:id="8594" w:name="_Toc828036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94"/>
                      <w:r w:rsidRPr="001B2C63">
                        <w:rPr>
                          <w:sz w:val="22"/>
                          <w:szCs w:val="22"/>
                        </w:rPr>
                        <w:t xml:space="preserve"> </w:t>
                      </w:r>
                    </w:p>
                    <w:p w14:paraId="155F2A54" w14:textId="77777777" w:rsidR="005238B2" w:rsidRPr="001B2C63" w:rsidRDefault="005238B2" w:rsidP="00EB4CD5"/>
                    <w:p w14:paraId="7EE797FA" w14:textId="77777777" w:rsidR="005238B2" w:rsidRPr="001B2C63" w:rsidRDefault="005238B2" w:rsidP="00EB4CD5">
                      <w:pPr>
                        <w:jc w:val="center"/>
                      </w:pPr>
                      <w:r w:rsidRPr="001B2C63">
                        <w:rPr>
                          <w:highlight w:val="yellow"/>
                        </w:rPr>
                        <w:t>Réf:</w:t>
                      </w:r>
                    </w:p>
                    <w:p w14:paraId="15BE4C42" w14:textId="77777777" w:rsidR="005238B2" w:rsidRPr="001B2C63" w:rsidRDefault="005238B2" w:rsidP="00EB4CD5"/>
                    <w:p w14:paraId="40802BF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2347C0" w14:textId="77777777" w:rsidR="005238B2" w:rsidRPr="001B2C63" w:rsidRDefault="005238B2" w:rsidP="00EB4CD5">
                      <w:pPr>
                        <w:pStyle w:val="Heading1"/>
                        <w:tabs>
                          <w:tab w:val="left" w:pos="9781"/>
                        </w:tabs>
                        <w:rPr>
                          <w:rFonts w:hint="eastAsia"/>
                          <w:sz w:val="22"/>
                          <w:szCs w:val="22"/>
                        </w:rPr>
                      </w:pPr>
                      <w:bookmarkStart w:id="8595" w:name="_Toc8280369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595"/>
                      <w:r w:rsidRPr="001B2C63">
                        <w:rPr>
                          <w:sz w:val="22"/>
                          <w:szCs w:val="22"/>
                        </w:rPr>
                        <w:t xml:space="preserve"> </w:t>
                      </w:r>
                    </w:p>
                    <w:p w14:paraId="348439E3" w14:textId="77777777" w:rsidR="005238B2" w:rsidRPr="001B2C63" w:rsidRDefault="005238B2" w:rsidP="00EB4CD5"/>
                    <w:p w14:paraId="4FAD8897" w14:textId="77777777" w:rsidR="005238B2" w:rsidRPr="001B2C63" w:rsidRDefault="005238B2" w:rsidP="00EB4CD5">
                      <w:pPr>
                        <w:jc w:val="center"/>
                      </w:pPr>
                      <w:r w:rsidRPr="001B2C63">
                        <w:rPr>
                          <w:highlight w:val="yellow"/>
                        </w:rPr>
                        <w:t>Réf:</w:t>
                      </w:r>
                    </w:p>
                    <w:p w14:paraId="4F5DDB80" w14:textId="77777777" w:rsidR="005238B2" w:rsidRPr="001B2C63" w:rsidRDefault="005238B2" w:rsidP="00EB4CD5"/>
                    <w:p w14:paraId="5EBAA4C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4F3F21" w14:textId="77777777" w:rsidR="005238B2" w:rsidRPr="001B2C63" w:rsidRDefault="005238B2" w:rsidP="00EB4CD5">
                      <w:pPr>
                        <w:pStyle w:val="Heading1"/>
                        <w:tabs>
                          <w:tab w:val="left" w:pos="9781"/>
                        </w:tabs>
                        <w:rPr>
                          <w:rFonts w:hint="eastAsia"/>
                          <w:sz w:val="22"/>
                          <w:szCs w:val="22"/>
                        </w:rPr>
                      </w:pPr>
                      <w:bookmarkStart w:id="8596" w:name="_Toc828036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96"/>
                      <w:r w:rsidRPr="001B2C63">
                        <w:rPr>
                          <w:sz w:val="22"/>
                          <w:szCs w:val="22"/>
                        </w:rPr>
                        <w:t xml:space="preserve"> </w:t>
                      </w:r>
                    </w:p>
                    <w:p w14:paraId="3035A59D" w14:textId="77777777" w:rsidR="005238B2" w:rsidRPr="001B2C63" w:rsidRDefault="005238B2" w:rsidP="00EB4CD5"/>
                    <w:p w14:paraId="151F3C99" w14:textId="77777777" w:rsidR="005238B2" w:rsidRPr="001B2C63" w:rsidRDefault="005238B2" w:rsidP="00EB4CD5">
                      <w:pPr>
                        <w:jc w:val="center"/>
                      </w:pPr>
                      <w:r w:rsidRPr="001B2C63">
                        <w:rPr>
                          <w:highlight w:val="yellow"/>
                        </w:rPr>
                        <w:t>Réf:</w:t>
                      </w:r>
                    </w:p>
                    <w:p w14:paraId="6A6474C6" w14:textId="77777777" w:rsidR="005238B2" w:rsidRPr="001B2C63" w:rsidRDefault="005238B2" w:rsidP="00EB4CD5"/>
                    <w:p w14:paraId="2AE0BCC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B7DB65" w14:textId="77777777" w:rsidR="005238B2" w:rsidRPr="001B2C63" w:rsidRDefault="005238B2" w:rsidP="00EB4CD5">
                      <w:pPr>
                        <w:pStyle w:val="Heading1"/>
                        <w:tabs>
                          <w:tab w:val="left" w:pos="9781"/>
                        </w:tabs>
                        <w:rPr>
                          <w:rFonts w:hint="eastAsia"/>
                          <w:sz w:val="22"/>
                          <w:szCs w:val="22"/>
                        </w:rPr>
                      </w:pPr>
                      <w:bookmarkStart w:id="8597" w:name="_Toc8280369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97"/>
                      <w:r w:rsidRPr="001B2C63">
                        <w:rPr>
                          <w:sz w:val="22"/>
                          <w:szCs w:val="22"/>
                        </w:rPr>
                        <w:t xml:space="preserve"> </w:t>
                      </w:r>
                    </w:p>
                    <w:p w14:paraId="4A6859C7" w14:textId="77777777" w:rsidR="005238B2" w:rsidRPr="001B2C63" w:rsidRDefault="005238B2" w:rsidP="00EB4CD5"/>
                    <w:p w14:paraId="204907F4" w14:textId="77777777" w:rsidR="005238B2" w:rsidRPr="001B2C63" w:rsidRDefault="005238B2" w:rsidP="00EB4CD5">
                      <w:pPr>
                        <w:jc w:val="center"/>
                      </w:pPr>
                      <w:r w:rsidRPr="001B2C63">
                        <w:rPr>
                          <w:highlight w:val="yellow"/>
                        </w:rPr>
                        <w:t>Réf:</w:t>
                      </w:r>
                    </w:p>
                    <w:p w14:paraId="2CC2DB42" w14:textId="77777777" w:rsidR="005238B2" w:rsidRPr="001B2C63" w:rsidRDefault="005238B2" w:rsidP="00EB4CD5"/>
                    <w:p w14:paraId="4A622E9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3A353B8" w14:textId="77777777" w:rsidR="005238B2" w:rsidRPr="001B2C63" w:rsidRDefault="005238B2" w:rsidP="00EB4CD5">
                      <w:pPr>
                        <w:pStyle w:val="Heading1"/>
                        <w:tabs>
                          <w:tab w:val="left" w:pos="9781"/>
                        </w:tabs>
                        <w:rPr>
                          <w:rFonts w:hint="eastAsia"/>
                          <w:sz w:val="22"/>
                          <w:szCs w:val="22"/>
                        </w:rPr>
                      </w:pPr>
                      <w:bookmarkStart w:id="8598" w:name="_Toc828036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598"/>
                      <w:r w:rsidRPr="001B2C63">
                        <w:rPr>
                          <w:sz w:val="22"/>
                          <w:szCs w:val="22"/>
                        </w:rPr>
                        <w:t xml:space="preserve"> </w:t>
                      </w:r>
                    </w:p>
                    <w:p w14:paraId="1BCF7809" w14:textId="77777777" w:rsidR="005238B2" w:rsidRPr="001B2C63" w:rsidRDefault="005238B2" w:rsidP="00EB4CD5"/>
                    <w:p w14:paraId="013CC1F9" w14:textId="77777777" w:rsidR="005238B2" w:rsidRPr="001B2C63" w:rsidRDefault="005238B2" w:rsidP="00EB4CD5">
                      <w:pPr>
                        <w:jc w:val="center"/>
                      </w:pPr>
                      <w:r w:rsidRPr="001B2C63">
                        <w:rPr>
                          <w:highlight w:val="yellow"/>
                        </w:rPr>
                        <w:t>Réf:</w:t>
                      </w:r>
                    </w:p>
                    <w:p w14:paraId="12EA12A0" w14:textId="77777777" w:rsidR="005238B2" w:rsidRPr="001B2C63" w:rsidRDefault="005238B2" w:rsidP="00EB4CD5"/>
                    <w:p w14:paraId="38D93B33"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8599" w:name="_Toc8280369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599"/>
                      <w:r w:rsidRPr="001B2C63">
                        <w:rPr>
                          <w:sz w:val="22"/>
                          <w:szCs w:val="22"/>
                        </w:rPr>
                        <w:t xml:space="preserve"> </w:t>
                      </w:r>
                    </w:p>
                    <w:p w14:paraId="00C0E5EA" w14:textId="77777777" w:rsidR="005238B2" w:rsidRPr="001B2C63" w:rsidRDefault="005238B2" w:rsidP="00EB4CD5"/>
                    <w:p w14:paraId="0340FDA8" w14:textId="77777777" w:rsidR="005238B2" w:rsidRPr="001B2C63" w:rsidRDefault="005238B2" w:rsidP="00EB4CD5">
                      <w:pPr>
                        <w:jc w:val="center"/>
                      </w:pPr>
                      <w:r w:rsidRPr="001B2C63">
                        <w:rPr>
                          <w:highlight w:val="yellow"/>
                        </w:rPr>
                        <w:t>Réf:</w:t>
                      </w:r>
                    </w:p>
                    <w:p w14:paraId="6F4FB99F" w14:textId="77777777" w:rsidR="005238B2" w:rsidRPr="001B2C63" w:rsidRDefault="005238B2" w:rsidP="00EB4CD5"/>
                    <w:p w14:paraId="6090F8D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A63262" w14:textId="77777777" w:rsidR="005238B2" w:rsidRPr="001B2C63" w:rsidRDefault="005238B2" w:rsidP="00EB4CD5">
                      <w:pPr>
                        <w:pStyle w:val="Heading1"/>
                        <w:tabs>
                          <w:tab w:val="left" w:pos="9781"/>
                        </w:tabs>
                        <w:rPr>
                          <w:rFonts w:hint="eastAsia"/>
                          <w:sz w:val="22"/>
                          <w:szCs w:val="22"/>
                        </w:rPr>
                      </w:pPr>
                      <w:bookmarkStart w:id="8600" w:name="_Toc828036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00"/>
                      <w:r w:rsidRPr="001B2C63">
                        <w:rPr>
                          <w:sz w:val="22"/>
                          <w:szCs w:val="22"/>
                        </w:rPr>
                        <w:t xml:space="preserve"> </w:t>
                      </w:r>
                    </w:p>
                    <w:p w14:paraId="66E7A5E0" w14:textId="77777777" w:rsidR="005238B2" w:rsidRPr="001B2C63" w:rsidRDefault="005238B2" w:rsidP="00EB4CD5"/>
                    <w:p w14:paraId="5FD37F21" w14:textId="77777777" w:rsidR="005238B2" w:rsidRPr="001B2C63" w:rsidRDefault="005238B2" w:rsidP="00EB4CD5">
                      <w:pPr>
                        <w:jc w:val="center"/>
                      </w:pPr>
                      <w:r w:rsidRPr="001B2C63">
                        <w:rPr>
                          <w:highlight w:val="yellow"/>
                        </w:rPr>
                        <w:t>Réf:</w:t>
                      </w:r>
                    </w:p>
                    <w:p w14:paraId="4FC0FF63" w14:textId="77777777" w:rsidR="005238B2" w:rsidRPr="001B2C63" w:rsidRDefault="005238B2" w:rsidP="00EB4CD5"/>
                    <w:p w14:paraId="3A12501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97FF29" w14:textId="77777777" w:rsidR="005238B2" w:rsidRPr="001B2C63" w:rsidRDefault="005238B2" w:rsidP="00EB4CD5">
                      <w:pPr>
                        <w:pStyle w:val="Heading1"/>
                        <w:tabs>
                          <w:tab w:val="left" w:pos="9781"/>
                        </w:tabs>
                        <w:rPr>
                          <w:rFonts w:hint="eastAsia"/>
                          <w:sz w:val="22"/>
                          <w:szCs w:val="22"/>
                        </w:rPr>
                      </w:pPr>
                      <w:bookmarkStart w:id="8601" w:name="_Toc8280369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01"/>
                      <w:r w:rsidRPr="001B2C63">
                        <w:rPr>
                          <w:sz w:val="22"/>
                          <w:szCs w:val="22"/>
                        </w:rPr>
                        <w:t xml:space="preserve"> </w:t>
                      </w:r>
                    </w:p>
                    <w:p w14:paraId="4124C28D" w14:textId="77777777" w:rsidR="005238B2" w:rsidRPr="001B2C63" w:rsidRDefault="005238B2" w:rsidP="00EB4CD5"/>
                    <w:p w14:paraId="3A488266" w14:textId="77777777" w:rsidR="005238B2" w:rsidRPr="001B2C63" w:rsidRDefault="005238B2" w:rsidP="00EB4CD5">
                      <w:pPr>
                        <w:jc w:val="center"/>
                      </w:pPr>
                      <w:r w:rsidRPr="001B2C63">
                        <w:rPr>
                          <w:highlight w:val="yellow"/>
                        </w:rPr>
                        <w:t>Réf:</w:t>
                      </w:r>
                    </w:p>
                    <w:p w14:paraId="0ABF6178" w14:textId="77777777" w:rsidR="005238B2" w:rsidRPr="001B2C63" w:rsidRDefault="005238B2" w:rsidP="00EB4CD5"/>
                    <w:p w14:paraId="6B0AE6F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4BC902" w14:textId="77777777" w:rsidR="005238B2" w:rsidRPr="001B2C63" w:rsidRDefault="005238B2" w:rsidP="00EB4CD5">
                      <w:pPr>
                        <w:pStyle w:val="Heading1"/>
                        <w:tabs>
                          <w:tab w:val="left" w:pos="9781"/>
                        </w:tabs>
                        <w:rPr>
                          <w:rFonts w:hint="eastAsia"/>
                          <w:sz w:val="22"/>
                          <w:szCs w:val="22"/>
                        </w:rPr>
                      </w:pPr>
                      <w:bookmarkStart w:id="8602" w:name="_Toc828036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02"/>
                      <w:r w:rsidRPr="001B2C63">
                        <w:rPr>
                          <w:sz w:val="22"/>
                          <w:szCs w:val="22"/>
                        </w:rPr>
                        <w:t xml:space="preserve"> </w:t>
                      </w:r>
                    </w:p>
                    <w:p w14:paraId="226B1098" w14:textId="77777777" w:rsidR="005238B2" w:rsidRPr="001B2C63" w:rsidRDefault="005238B2" w:rsidP="00EB4CD5"/>
                    <w:p w14:paraId="006859E9" w14:textId="77777777" w:rsidR="005238B2" w:rsidRPr="001B2C63" w:rsidRDefault="005238B2" w:rsidP="00EB4CD5">
                      <w:pPr>
                        <w:jc w:val="center"/>
                      </w:pPr>
                      <w:r w:rsidRPr="001B2C63">
                        <w:rPr>
                          <w:highlight w:val="yellow"/>
                        </w:rPr>
                        <w:t>Réf:</w:t>
                      </w:r>
                    </w:p>
                    <w:p w14:paraId="3E4DE615" w14:textId="77777777" w:rsidR="005238B2" w:rsidRPr="001B2C63" w:rsidRDefault="005238B2" w:rsidP="00EB4CD5"/>
                    <w:p w14:paraId="4D80947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CB68A0" w14:textId="77777777" w:rsidR="005238B2" w:rsidRPr="001B2C63" w:rsidRDefault="005238B2" w:rsidP="00EB4CD5">
                      <w:pPr>
                        <w:pStyle w:val="Heading1"/>
                        <w:tabs>
                          <w:tab w:val="left" w:pos="9781"/>
                        </w:tabs>
                        <w:rPr>
                          <w:rFonts w:hint="eastAsia"/>
                          <w:sz w:val="22"/>
                          <w:szCs w:val="22"/>
                        </w:rPr>
                      </w:pPr>
                      <w:bookmarkStart w:id="8603" w:name="_Toc8280370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603"/>
                      <w:r w:rsidRPr="001B2C63">
                        <w:rPr>
                          <w:sz w:val="22"/>
                          <w:szCs w:val="22"/>
                        </w:rPr>
                        <w:t xml:space="preserve"> </w:t>
                      </w:r>
                    </w:p>
                    <w:p w14:paraId="0E799719" w14:textId="77777777" w:rsidR="005238B2" w:rsidRPr="001B2C63" w:rsidRDefault="005238B2" w:rsidP="00EB4CD5"/>
                    <w:p w14:paraId="69A64CCE" w14:textId="77777777" w:rsidR="005238B2" w:rsidRPr="001B2C63" w:rsidRDefault="005238B2" w:rsidP="00EB4CD5">
                      <w:pPr>
                        <w:jc w:val="center"/>
                      </w:pPr>
                      <w:r w:rsidRPr="001B2C63">
                        <w:rPr>
                          <w:highlight w:val="yellow"/>
                        </w:rPr>
                        <w:t>Réf:</w:t>
                      </w:r>
                    </w:p>
                    <w:p w14:paraId="2BDD79EA" w14:textId="77777777" w:rsidR="005238B2" w:rsidRPr="001B2C63" w:rsidRDefault="005238B2" w:rsidP="00EB4CD5"/>
                    <w:p w14:paraId="6A9AE23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E6555D" w14:textId="77777777" w:rsidR="005238B2" w:rsidRPr="001B2C63" w:rsidRDefault="005238B2" w:rsidP="00EB4CD5">
                      <w:pPr>
                        <w:pStyle w:val="Heading1"/>
                        <w:tabs>
                          <w:tab w:val="left" w:pos="9781"/>
                        </w:tabs>
                        <w:rPr>
                          <w:rFonts w:hint="eastAsia"/>
                          <w:sz w:val="22"/>
                          <w:szCs w:val="22"/>
                        </w:rPr>
                      </w:pPr>
                      <w:bookmarkStart w:id="8604" w:name="_Toc828037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04"/>
                      <w:r w:rsidRPr="001B2C63">
                        <w:rPr>
                          <w:sz w:val="22"/>
                          <w:szCs w:val="22"/>
                        </w:rPr>
                        <w:t xml:space="preserve"> </w:t>
                      </w:r>
                    </w:p>
                    <w:p w14:paraId="6965BFC0" w14:textId="77777777" w:rsidR="005238B2" w:rsidRPr="001B2C63" w:rsidRDefault="005238B2" w:rsidP="00EB4CD5"/>
                    <w:p w14:paraId="7F7A2953" w14:textId="77777777" w:rsidR="005238B2" w:rsidRPr="001B2C63" w:rsidRDefault="005238B2" w:rsidP="00EB4CD5">
                      <w:pPr>
                        <w:jc w:val="center"/>
                      </w:pPr>
                      <w:r w:rsidRPr="001B2C63">
                        <w:rPr>
                          <w:highlight w:val="yellow"/>
                        </w:rPr>
                        <w:t>Réf:</w:t>
                      </w:r>
                    </w:p>
                    <w:p w14:paraId="0C9049AB" w14:textId="77777777" w:rsidR="005238B2" w:rsidRPr="001B2C63" w:rsidRDefault="005238B2" w:rsidP="00EB4CD5"/>
                    <w:p w14:paraId="1666E9F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2B1941" w14:textId="77777777" w:rsidR="005238B2" w:rsidRPr="001B2C63" w:rsidRDefault="005238B2" w:rsidP="00EB4CD5">
                      <w:pPr>
                        <w:pStyle w:val="Heading1"/>
                        <w:tabs>
                          <w:tab w:val="left" w:pos="9781"/>
                        </w:tabs>
                        <w:rPr>
                          <w:rFonts w:hint="eastAsia"/>
                          <w:sz w:val="22"/>
                          <w:szCs w:val="22"/>
                        </w:rPr>
                      </w:pPr>
                      <w:bookmarkStart w:id="8605" w:name="_Toc8280370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05"/>
                      <w:r w:rsidRPr="001B2C63">
                        <w:rPr>
                          <w:sz w:val="22"/>
                          <w:szCs w:val="22"/>
                        </w:rPr>
                        <w:t xml:space="preserve"> </w:t>
                      </w:r>
                    </w:p>
                    <w:p w14:paraId="617488A3" w14:textId="77777777" w:rsidR="005238B2" w:rsidRPr="001B2C63" w:rsidRDefault="005238B2" w:rsidP="00EB4CD5"/>
                    <w:p w14:paraId="4EAAADA1" w14:textId="77777777" w:rsidR="005238B2" w:rsidRPr="001B2C63" w:rsidRDefault="005238B2" w:rsidP="00EB4CD5">
                      <w:pPr>
                        <w:jc w:val="center"/>
                      </w:pPr>
                      <w:r w:rsidRPr="001B2C63">
                        <w:rPr>
                          <w:highlight w:val="yellow"/>
                        </w:rPr>
                        <w:t>Réf:</w:t>
                      </w:r>
                    </w:p>
                    <w:p w14:paraId="04D3E038" w14:textId="77777777" w:rsidR="005238B2" w:rsidRPr="001B2C63" w:rsidRDefault="005238B2" w:rsidP="00EB4CD5"/>
                    <w:p w14:paraId="4F4D78F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A25A305" w14:textId="77777777" w:rsidR="005238B2" w:rsidRPr="001B2C63" w:rsidRDefault="005238B2" w:rsidP="00EB4CD5">
                      <w:pPr>
                        <w:pStyle w:val="Heading1"/>
                        <w:tabs>
                          <w:tab w:val="left" w:pos="9781"/>
                        </w:tabs>
                        <w:rPr>
                          <w:rFonts w:hint="eastAsia"/>
                          <w:sz w:val="22"/>
                          <w:szCs w:val="22"/>
                        </w:rPr>
                      </w:pPr>
                      <w:bookmarkStart w:id="8606" w:name="_Toc828037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06"/>
                      <w:r w:rsidRPr="001B2C63">
                        <w:rPr>
                          <w:sz w:val="22"/>
                          <w:szCs w:val="22"/>
                        </w:rPr>
                        <w:t xml:space="preserve"> </w:t>
                      </w:r>
                    </w:p>
                    <w:p w14:paraId="40EBDF1E" w14:textId="77777777" w:rsidR="005238B2" w:rsidRPr="001B2C63" w:rsidRDefault="005238B2" w:rsidP="00EB4CD5"/>
                    <w:p w14:paraId="33DB55BF" w14:textId="77777777" w:rsidR="005238B2" w:rsidRPr="001B2C63" w:rsidRDefault="005238B2" w:rsidP="00EB4CD5">
                      <w:pPr>
                        <w:jc w:val="center"/>
                      </w:pPr>
                      <w:r w:rsidRPr="001B2C63">
                        <w:rPr>
                          <w:highlight w:val="yellow"/>
                        </w:rPr>
                        <w:t>Réf:</w:t>
                      </w:r>
                    </w:p>
                    <w:p w14:paraId="00753DAF" w14:textId="77777777" w:rsidR="005238B2" w:rsidRPr="001B2C63" w:rsidRDefault="005238B2" w:rsidP="00EB4CD5"/>
                    <w:p w14:paraId="2CCC060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A0F9E13" w14:textId="77777777" w:rsidR="005238B2" w:rsidRPr="001B2C63" w:rsidRDefault="005238B2" w:rsidP="00EB4CD5">
                      <w:pPr>
                        <w:pStyle w:val="Heading1"/>
                        <w:tabs>
                          <w:tab w:val="left" w:pos="9781"/>
                        </w:tabs>
                        <w:rPr>
                          <w:rFonts w:hint="eastAsia"/>
                          <w:sz w:val="22"/>
                          <w:szCs w:val="22"/>
                        </w:rPr>
                      </w:pPr>
                      <w:bookmarkStart w:id="8607" w:name="_Toc8280370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07"/>
                      <w:r w:rsidRPr="001B2C63">
                        <w:rPr>
                          <w:sz w:val="22"/>
                          <w:szCs w:val="22"/>
                        </w:rPr>
                        <w:t xml:space="preserve"> </w:t>
                      </w:r>
                    </w:p>
                    <w:p w14:paraId="342FFCFB" w14:textId="77777777" w:rsidR="005238B2" w:rsidRPr="001B2C63" w:rsidRDefault="005238B2" w:rsidP="00EB4CD5"/>
                    <w:p w14:paraId="3009029D" w14:textId="77777777" w:rsidR="005238B2" w:rsidRPr="001B2C63" w:rsidRDefault="005238B2" w:rsidP="00EB4CD5">
                      <w:pPr>
                        <w:jc w:val="center"/>
                      </w:pPr>
                      <w:r w:rsidRPr="001B2C63">
                        <w:rPr>
                          <w:highlight w:val="yellow"/>
                        </w:rPr>
                        <w:t>Réf:</w:t>
                      </w:r>
                    </w:p>
                    <w:p w14:paraId="64B5FF90" w14:textId="77777777" w:rsidR="005238B2" w:rsidRPr="001B2C63" w:rsidRDefault="005238B2" w:rsidP="00EB4CD5"/>
                    <w:p w14:paraId="351A143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854191" w14:textId="77777777" w:rsidR="005238B2" w:rsidRPr="001B2C63" w:rsidRDefault="005238B2" w:rsidP="00EB4CD5">
                      <w:pPr>
                        <w:pStyle w:val="Heading1"/>
                        <w:tabs>
                          <w:tab w:val="left" w:pos="9781"/>
                        </w:tabs>
                        <w:rPr>
                          <w:rFonts w:hint="eastAsia"/>
                          <w:sz w:val="22"/>
                          <w:szCs w:val="22"/>
                        </w:rPr>
                      </w:pPr>
                      <w:bookmarkStart w:id="8608" w:name="_Toc828037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08"/>
                      <w:r w:rsidRPr="001B2C63">
                        <w:rPr>
                          <w:sz w:val="22"/>
                          <w:szCs w:val="22"/>
                        </w:rPr>
                        <w:t xml:space="preserve"> </w:t>
                      </w:r>
                    </w:p>
                    <w:p w14:paraId="47312022" w14:textId="77777777" w:rsidR="005238B2" w:rsidRPr="001B2C63" w:rsidRDefault="005238B2" w:rsidP="00EB4CD5"/>
                    <w:p w14:paraId="42AA84A1" w14:textId="77777777" w:rsidR="005238B2" w:rsidRPr="001B2C63" w:rsidRDefault="005238B2" w:rsidP="00EB4CD5">
                      <w:pPr>
                        <w:jc w:val="center"/>
                      </w:pPr>
                      <w:r w:rsidRPr="001B2C63">
                        <w:rPr>
                          <w:highlight w:val="yellow"/>
                        </w:rPr>
                        <w:t>Réf:</w:t>
                      </w:r>
                    </w:p>
                    <w:p w14:paraId="22AEEAE2" w14:textId="77777777" w:rsidR="005238B2" w:rsidRPr="001B2C63" w:rsidRDefault="005238B2" w:rsidP="00EB4CD5"/>
                    <w:p w14:paraId="2B75A42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26A9DB" w14:textId="77777777" w:rsidR="005238B2" w:rsidRPr="001B2C63" w:rsidRDefault="005238B2" w:rsidP="00EB4CD5">
                      <w:pPr>
                        <w:pStyle w:val="Heading1"/>
                        <w:tabs>
                          <w:tab w:val="left" w:pos="9781"/>
                        </w:tabs>
                        <w:rPr>
                          <w:rFonts w:hint="eastAsia"/>
                          <w:sz w:val="22"/>
                          <w:szCs w:val="22"/>
                        </w:rPr>
                      </w:pPr>
                      <w:bookmarkStart w:id="8609" w:name="_Toc8280370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09"/>
                      <w:r w:rsidRPr="001B2C63">
                        <w:rPr>
                          <w:sz w:val="22"/>
                          <w:szCs w:val="22"/>
                        </w:rPr>
                        <w:t xml:space="preserve"> </w:t>
                      </w:r>
                    </w:p>
                    <w:p w14:paraId="754F19E9" w14:textId="77777777" w:rsidR="005238B2" w:rsidRPr="001B2C63" w:rsidRDefault="005238B2" w:rsidP="00EB4CD5"/>
                    <w:p w14:paraId="76A1FA4D" w14:textId="77777777" w:rsidR="005238B2" w:rsidRPr="001B2C63" w:rsidRDefault="005238B2" w:rsidP="00EB4CD5">
                      <w:pPr>
                        <w:jc w:val="center"/>
                      </w:pPr>
                      <w:r w:rsidRPr="001B2C63">
                        <w:rPr>
                          <w:highlight w:val="yellow"/>
                        </w:rPr>
                        <w:t>Réf:</w:t>
                      </w:r>
                    </w:p>
                    <w:p w14:paraId="3F0C4326" w14:textId="77777777" w:rsidR="005238B2" w:rsidRPr="001B2C63" w:rsidRDefault="005238B2" w:rsidP="00EB4CD5"/>
                    <w:p w14:paraId="5478E74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4DDD98" w14:textId="77777777" w:rsidR="005238B2" w:rsidRPr="001B2C63" w:rsidRDefault="005238B2" w:rsidP="00EB4CD5">
                      <w:pPr>
                        <w:pStyle w:val="Heading1"/>
                        <w:tabs>
                          <w:tab w:val="left" w:pos="9781"/>
                        </w:tabs>
                        <w:rPr>
                          <w:rFonts w:hint="eastAsia"/>
                          <w:sz w:val="22"/>
                          <w:szCs w:val="22"/>
                        </w:rPr>
                      </w:pPr>
                      <w:bookmarkStart w:id="8610" w:name="_Toc828037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10"/>
                      <w:r w:rsidRPr="001B2C63">
                        <w:rPr>
                          <w:sz w:val="22"/>
                          <w:szCs w:val="22"/>
                        </w:rPr>
                        <w:t xml:space="preserve"> </w:t>
                      </w:r>
                    </w:p>
                    <w:p w14:paraId="6F3AF6A5" w14:textId="77777777" w:rsidR="005238B2" w:rsidRPr="001B2C63" w:rsidRDefault="005238B2" w:rsidP="00EB4CD5"/>
                    <w:p w14:paraId="4414FD65" w14:textId="77777777" w:rsidR="005238B2" w:rsidRPr="001B2C63" w:rsidRDefault="005238B2" w:rsidP="00EB4CD5">
                      <w:pPr>
                        <w:jc w:val="center"/>
                      </w:pPr>
                      <w:r w:rsidRPr="001B2C63">
                        <w:rPr>
                          <w:highlight w:val="yellow"/>
                        </w:rPr>
                        <w:t>Réf:</w:t>
                      </w:r>
                    </w:p>
                    <w:p w14:paraId="7449E36E" w14:textId="77777777" w:rsidR="005238B2" w:rsidRPr="001B2C63" w:rsidRDefault="005238B2" w:rsidP="00EB4CD5"/>
                    <w:p w14:paraId="51A6E7B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1397DF" w14:textId="77777777" w:rsidR="005238B2" w:rsidRPr="001B2C63" w:rsidRDefault="005238B2" w:rsidP="00EB4CD5">
                      <w:pPr>
                        <w:pStyle w:val="Heading1"/>
                        <w:tabs>
                          <w:tab w:val="left" w:pos="9781"/>
                        </w:tabs>
                        <w:rPr>
                          <w:rFonts w:hint="eastAsia"/>
                          <w:sz w:val="22"/>
                          <w:szCs w:val="22"/>
                        </w:rPr>
                      </w:pPr>
                      <w:bookmarkStart w:id="8611" w:name="_Toc8280370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611"/>
                      <w:r w:rsidRPr="001B2C63">
                        <w:rPr>
                          <w:sz w:val="22"/>
                          <w:szCs w:val="22"/>
                        </w:rPr>
                        <w:t xml:space="preserve"> </w:t>
                      </w:r>
                    </w:p>
                    <w:p w14:paraId="09B5F153" w14:textId="77777777" w:rsidR="005238B2" w:rsidRPr="001B2C63" w:rsidRDefault="005238B2" w:rsidP="00EB4CD5"/>
                    <w:p w14:paraId="23F7B02E" w14:textId="77777777" w:rsidR="005238B2" w:rsidRPr="001B2C63" w:rsidRDefault="005238B2" w:rsidP="00EB4CD5">
                      <w:pPr>
                        <w:jc w:val="center"/>
                      </w:pPr>
                      <w:r w:rsidRPr="001B2C63">
                        <w:rPr>
                          <w:highlight w:val="yellow"/>
                        </w:rPr>
                        <w:t>Réf:</w:t>
                      </w:r>
                    </w:p>
                    <w:p w14:paraId="702EA2EF" w14:textId="77777777" w:rsidR="005238B2" w:rsidRPr="001B2C63" w:rsidRDefault="005238B2" w:rsidP="00EB4CD5"/>
                    <w:p w14:paraId="482D9CF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EA959B" w14:textId="77777777" w:rsidR="005238B2" w:rsidRPr="001B2C63" w:rsidRDefault="005238B2" w:rsidP="00EB4CD5">
                      <w:pPr>
                        <w:pStyle w:val="Heading1"/>
                        <w:tabs>
                          <w:tab w:val="left" w:pos="9781"/>
                        </w:tabs>
                        <w:rPr>
                          <w:rFonts w:hint="eastAsia"/>
                          <w:sz w:val="22"/>
                          <w:szCs w:val="22"/>
                        </w:rPr>
                      </w:pPr>
                      <w:bookmarkStart w:id="8612" w:name="_Toc828037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12"/>
                      <w:r w:rsidRPr="001B2C63">
                        <w:rPr>
                          <w:sz w:val="22"/>
                          <w:szCs w:val="22"/>
                        </w:rPr>
                        <w:t xml:space="preserve"> </w:t>
                      </w:r>
                    </w:p>
                    <w:p w14:paraId="7A7A1CCB" w14:textId="77777777" w:rsidR="005238B2" w:rsidRPr="001B2C63" w:rsidRDefault="005238B2" w:rsidP="00EB4CD5"/>
                    <w:p w14:paraId="39AF8E82" w14:textId="77777777" w:rsidR="005238B2" w:rsidRPr="001B2C63" w:rsidRDefault="005238B2" w:rsidP="00EB4CD5">
                      <w:pPr>
                        <w:jc w:val="center"/>
                      </w:pPr>
                      <w:r w:rsidRPr="001B2C63">
                        <w:rPr>
                          <w:highlight w:val="yellow"/>
                        </w:rPr>
                        <w:t>Réf:</w:t>
                      </w:r>
                    </w:p>
                    <w:p w14:paraId="1EFAE752" w14:textId="77777777" w:rsidR="005238B2" w:rsidRPr="001B2C63" w:rsidRDefault="005238B2" w:rsidP="00EB4CD5"/>
                    <w:p w14:paraId="1A89035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550FBB1" w14:textId="77777777" w:rsidR="005238B2" w:rsidRPr="001B2C63" w:rsidRDefault="005238B2" w:rsidP="00EB4CD5">
                      <w:pPr>
                        <w:pStyle w:val="Heading1"/>
                        <w:tabs>
                          <w:tab w:val="left" w:pos="9781"/>
                        </w:tabs>
                        <w:rPr>
                          <w:rFonts w:hint="eastAsia"/>
                          <w:sz w:val="22"/>
                          <w:szCs w:val="22"/>
                        </w:rPr>
                      </w:pPr>
                      <w:bookmarkStart w:id="8613" w:name="_Toc8280371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13"/>
                      <w:r w:rsidRPr="001B2C63">
                        <w:rPr>
                          <w:sz w:val="22"/>
                          <w:szCs w:val="22"/>
                        </w:rPr>
                        <w:t xml:space="preserve"> </w:t>
                      </w:r>
                    </w:p>
                    <w:p w14:paraId="5ED470CB" w14:textId="77777777" w:rsidR="005238B2" w:rsidRPr="001B2C63" w:rsidRDefault="005238B2" w:rsidP="00EB4CD5"/>
                    <w:p w14:paraId="16F7FE21" w14:textId="77777777" w:rsidR="005238B2" w:rsidRPr="001B2C63" w:rsidRDefault="005238B2" w:rsidP="00EB4CD5">
                      <w:pPr>
                        <w:jc w:val="center"/>
                      </w:pPr>
                      <w:r w:rsidRPr="001B2C63">
                        <w:rPr>
                          <w:highlight w:val="yellow"/>
                        </w:rPr>
                        <w:t>Réf:</w:t>
                      </w:r>
                    </w:p>
                    <w:p w14:paraId="42DCFE6C" w14:textId="77777777" w:rsidR="005238B2" w:rsidRPr="001B2C63" w:rsidRDefault="005238B2" w:rsidP="00EB4CD5"/>
                    <w:p w14:paraId="3319452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7FEEA5" w14:textId="77777777" w:rsidR="005238B2" w:rsidRPr="001B2C63" w:rsidRDefault="005238B2" w:rsidP="00EB4CD5">
                      <w:pPr>
                        <w:pStyle w:val="Heading1"/>
                        <w:tabs>
                          <w:tab w:val="left" w:pos="9781"/>
                        </w:tabs>
                        <w:rPr>
                          <w:rFonts w:hint="eastAsia"/>
                          <w:sz w:val="22"/>
                          <w:szCs w:val="22"/>
                        </w:rPr>
                      </w:pPr>
                      <w:bookmarkStart w:id="8614" w:name="_Toc828037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14"/>
                      <w:r w:rsidRPr="001B2C63">
                        <w:rPr>
                          <w:sz w:val="22"/>
                          <w:szCs w:val="22"/>
                        </w:rPr>
                        <w:t xml:space="preserve"> </w:t>
                      </w:r>
                    </w:p>
                    <w:p w14:paraId="25F3103A" w14:textId="77777777" w:rsidR="005238B2" w:rsidRPr="001B2C63" w:rsidRDefault="005238B2" w:rsidP="00EB4CD5"/>
                    <w:p w14:paraId="78C24447" w14:textId="77777777" w:rsidR="005238B2" w:rsidRPr="00B73BFD" w:rsidRDefault="005238B2" w:rsidP="00EB4CD5">
                      <w:pPr>
                        <w:jc w:val="center"/>
                      </w:pPr>
                      <w:r w:rsidRPr="00B73BFD">
                        <w:rPr>
                          <w:highlight w:val="yellow"/>
                        </w:rPr>
                        <w:t>Réf:</w:t>
                      </w:r>
                    </w:p>
                    <w:p w14:paraId="4FC2555F" w14:textId="77777777" w:rsidR="005238B2" w:rsidRPr="00B73BFD" w:rsidRDefault="005238B2" w:rsidP="00EB4CD5"/>
                    <w:p w14:paraId="6D5207D5"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F036CE9" w14:textId="77777777" w:rsidR="005238B2" w:rsidRPr="001B2C63" w:rsidRDefault="005238B2" w:rsidP="00EB4CD5">
                      <w:pPr>
                        <w:pStyle w:val="Heading1"/>
                        <w:tabs>
                          <w:tab w:val="left" w:pos="9781"/>
                        </w:tabs>
                        <w:rPr>
                          <w:rFonts w:hint="eastAsia"/>
                          <w:sz w:val="22"/>
                          <w:szCs w:val="22"/>
                        </w:rPr>
                      </w:pPr>
                      <w:bookmarkStart w:id="8615" w:name="_Toc82803712"/>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8615"/>
                      <w:r w:rsidRPr="001B2C63">
                        <w:rPr>
                          <w:sz w:val="22"/>
                          <w:szCs w:val="22"/>
                        </w:rPr>
                        <w:t xml:space="preserve"> </w:t>
                      </w:r>
                    </w:p>
                    <w:p w14:paraId="417634A2" w14:textId="77777777" w:rsidR="005238B2" w:rsidRPr="001B2C63" w:rsidRDefault="005238B2" w:rsidP="00EB4CD5"/>
                    <w:p w14:paraId="6ECE0CC8"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71CD3E01" w14:textId="77777777" w:rsidR="005238B2" w:rsidRPr="001B2C63" w:rsidRDefault="005238B2" w:rsidP="00EB4CD5"/>
                    <w:p w14:paraId="69D0953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1F830C7" w14:textId="77777777" w:rsidR="005238B2" w:rsidRPr="001B2C63" w:rsidRDefault="005238B2" w:rsidP="00EB4CD5">
                      <w:pPr>
                        <w:pStyle w:val="Heading1"/>
                        <w:tabs>
                          <w:tab w:val="left" w:pos="9781"/>
                        </w:tabs>
                        <w:rPr>
                          <w:rFonts w:hint="eastAsia"/>
                          <w:sz w:val="22"/>
                          <w:szCs w:val="22"/>
                        </w:rPr>
                      </w:pPr>
                      <w:bookmarkStart w:id="8616" w:name="_Toc828037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16"/>
                      <w:r w:rsidRPr="001B2C63">
                        <w:rPr>
                          <w:sz w:val="22"/>
                          <w:szCs w:val="22"/>
                        </w:rPr>
                        <w:t xml:space="preserve"> </w:t>
                      </w:r>
                    </w:p>
                    <w:p w14:paraId="2973E9B5" w14:textId="77777777" w:rsidR="005238B2" w:rsidRPr="001B2C63" w:rsidRDefault="005238B2" w:rsidP="00EB4CD5"/>
                    <w:p w14:paraId="5ED98D0F" w14:textId="77777777" w:rsidR="005238B2" w:rsidRPr="001B2C63" w:rsidRDefault="005238B2" w:rsidP="00EB4CD5">
                      <w:pPr>
                        <w:jc w:val="center"/>
                      </w:pPr>
                      <w:r w:rsidRPr="001B2C63">
                        <w:rPr>
                          <w:highlight w:val="yellow"/>
                        </w:rPr>
                        <w:t>Réf:</w:t>
                      </w:r>
                    </w:p>
                    <w:p w14:paraId="5B057428" w14:textId="77777777" w:rsidR="005238B2" w:rsidRPr="001B2C63" w:rsidRDefault="005238B2" w:rsidP="00EB4CD5"/>
                    <w:p w14:paraId="7B45F81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4BC18E" w14:textId="77777777" w:rsidR="005238B2" w:rsidRPr="001B2C63" w:rsidRDefault="005238B2" w:rsidP="00EB4CD5">
                      <w:pPr>
                        <w:pStyle w:val="Heading1"/>
                        <w:tabs>
                          <w:tab w:val="left" w:pos="9781"/>
                        </w:tabs>
                        <w:rPr>
                          <w:rFonts w:hint="eastAsia"/>
                          <w:sz w:val="22"/>
                          <w:szCs w:val="22"/>
                        </w:rPr>
                      </w:pPr>
                      <w:bookmarkStart w:id="8617" w:name="_Toc8280371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17"/>
                      <w:r w:rsidRPr="001B2C63">
                        <w:rPr>
                          <w:sz w:val="22"/>
                          <w:szCs w:val="22"/>
                        </w:rPr>
                        <w:t xml:space="preserve"> </w:t>
                      </w:r>
                    </w:p>
                    <w:p w14:paraId="634D42C5" w14:textId="77777777" w:rsidR="005238B2" w:rsidRPr="001B2C63" w:rsidRDefault="005238B2" w:rsidP="00EB4CD5"/>
                    <w:p w14:paraId="260765C5" w14:textId="77777777" w:rsidR="005238B2" w:rsidRPr="001B2C63" w:rsidRDefault="005238B2" w:rsidP="00EB4CD5">
                      <w:pPr>
                        <w:jc w:val="center"/>
                      </w:pPr>
                      <w:r w:rsidRPr="001B2C63">
                        <w:rPr>
                          <w:highlight w:val="yellow"/>
                        </w:rPr>
                        <w:t>Réf:</w:t>
                      </w:r>
                    </w:p>
                    <w:p w14:paraId="04D8071E" w14:textId="77777777" w:rsidR="005238B2" w:rsidRPr="001B2C63" w:rsidRDefault="005238B2" w:rsidP="00EB4CD5"/>
                    <w:p w14:paraId="6E95C77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12EC18" w14:textId="77777777" w:rsidR="005238B2" w:rsidRPr="001B2C63" w:rsidRDefault="005238B2" w:rsidP="00EB4CD5">
                      <w:pPr>
                        <w:pStyle w:val="Heading1"/>
                        <w:tabs>
                          <w:tab w:val="left" w:pos="9781"/>
                        </w:tabs>
                        <w:rPr>
                          <w:rFonts w:hint="eastAsia"/>
                          <w:sz w:val="22"/>
                          <w:szCs w:val="22"/>
                        </w:rPr>
                      </w:pPr>
                      <w:bookmarkStart w:id="8618" w:name="_Toc828037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18"/>
                      <w:r w:rsidRPr="001B2C63">
                        <w:rPr>
                          <w:sz w:val="22"/>
                          <w:szCs w:val="22"/>
                        </w:rPr>
                        <w:t xml:space="preserve"> </w:t>
                      </w:r>
                    </w:p>
                    <w:p w14:paraId="07F7F491" w14:textId="77777777" w:rsidR="005238B2" w:rsidRPr="001B2C63" w:rsidRDefault="005238B2" w:rsidP="00EB4CD5"/>
                    <w:p w14:paraId="4E6E19B9" w14:textId="77777777" w:rsidR="005238B2" w:rsidRPr="001B2C63" w:rsidRDefault="005238B2" w:rsidP="00EB4CD5">
                      <w:pPr>
                        <w:jc w:val="center"/>
                      </w:pPr>
                      <w:r w:rsidRPr="001B2C63">
                        <w:rPr>
                          <w:highlight w:val="yellow"/>
                        </w:rPr>
                        <w:t>Réf:</w:t>
                      </w:r>
                    </w:p>
                    <w:p w14:paraId="70DD9DC5" w14:textId="77777777" w:rsidR="005238B2" w:rsidRPr="001B2C63" w:rsidRDefault="005238B2" w:rsidP="00EB4CD5"/>
                    <w:p w14:paraId="00FA7BB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69CE2A" w14:textId="77777777" w:rsidR="005238B2" w:rsidRPr="001B2C63" w:rsidRDefault="005238B2" w:rsidP="00EB4CD5">
                      <w:pPr>
                        <w:pStyle w:val="Heading1"/>
                        <w:tabs>
                          <w:tab w:val="left" w:pos="9781"/>
                        </w:tabs>
                        <w:rPr>
                          <w:rFonts w:hint="eastAsia"/>
                          <w:sz w:val="22"/>
                          <w:szCs w:val="22"/>
                        </w:rPr>
                      </w:pPr>
                      <w:bookmarkStart w:id="8619" w:name="_Toc8280371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619"/>
                      <w:r w:rsidRPr="001B2C63">
                        <w:rPr>
                          <w:sz w:val="22"/>
                          <w:szCs w:val="22"/>
                        </w:rPr>
                        <w:t xml:space="preserve"> </w:t>
                      </w:r>
                    </w:p>
                    <w:p w14:paraId="0A16E632" w14:textId="77777777" w:rsidR="005238B2" w:rsidRPr="001B2C63" w:rsidRDefault="005238B2" w:rsidP="00EB4CD5"/>
                    <w:p w14:paraId="2B89CF57" w14:textId="77777777" w:rsidR="005238B2" w:rsidRPr="001B2C63" w:rsidRDefault="005238B2" w:rsidP="00EB4CD5">
                      <w:pPr>
                        <w:jc w:val="center"/>
                      </w:pPr>
                      <w:r w:rsidRPr="001B2C63">
                        <w:rPr>
                          <w:highlight w:val="yellow"/>
                        </w:rPr>
                        <w:t>Réf:</w:t>
                      </w:r>
                    </w:p>
                    <w:p w14:paraId="60E3FD28" w14:textId="77777777" w:rsidR="005238B2" w:rsidRPr="001B2C63" w:rsidRDefault="005238B2" w:rsidP="00EB4CD5"/>
                    <w:p w14:paraId="2573C0B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B5BC52" w14:textId="77777777" w:rsidR="005238B2" w:rsidRPr="001B2C63" w:rsidRDefault="005238B2" w:rsidP="00EB4CD5">
                      <w:pPr>
                        <w:pStyle w:val="Heading1"/>
                        <w:tabs>
                          <w:tab w:val="left" w:pos="9781"/>
                        </w:tabs>
                        <w:rPr>
                          <w:rFonts w:hint="eastAsia"/>
                          <w:sz w:val="22"/>
                          <w:szCs w:val="22"/>
                        </w:rPr>
                      </w:pPr>
                      <w:bookmarkStart w:id="8620" w:name="_Toc828037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20"/>
                      <w:r w:rsidRPr="001B2C63">
                        <w:rPr>
                          <w:sz w:val="22"/>
                          <w:szCs w:val="22"/>
                        </w:rPr>
                        <w:t xml:space="preserve"> </w:t>
                      </w:r>
                    </w:p>
                    <w:p w14:paraId="2B066F54" w14:textId="77777777" w:rsidR="005238B2" w:rsidRPr="001B2C63" w:rsidRDefault="005238B2" w:rsidP="00EB4CD5"/>
                    <w:p w14:paraId="30E9C5AE" w14:textId="77777777" w:rsidR="005238B2" w:rsidRPr="001B2C63" w:rsidRDefault="005238B2" w:rsidP="00EB4CD5">
                      <w:pPr>
                        <w:jc w:val="center"/>
                      </w:pPr>
                      <w:r w:rsidRPr="001B2C63">
                        <w:rPr>
                          <w:highlight w:val="yellow"/>
                        </w:rPr>
                        <w:t>Réf:</w:t>
                      </w:r>
                    </w:p>
                    <w:p w14:paraId="135167B9" w14:textId="77777777" w:rsidR="005238B2" w:rsidRPr="001B2C63" w:rsidRDefault="005238B2" w:rsidP="00EB4CD5"/>
                    <w:p w14:paraId="3504F0E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9BDAAA" w14:textId="77777777" w:rsidR="005238B2" w:rsidRPr="001B2C63" w:rsidRDefault="005238B2" w:rsidP="00EB4CD5">
                      <w:pPr>
                        <w:pStyle w:val="Heading1"/>
                        <w:tabs>
                          <w:tab w:val="left" w:pos="9781"/>
                        </w:tabs>
                        <w:rPr>
                          <w:rFonts w:hint="eastAsia"/>
                          <w:sz w:val="22"/>
                          <w:szCs w:val="22"/>
                        </w:rPr>
                      </w:pPr>
                      <w:bookmarkStart w:id="8621" w:name="_Toc8280371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21"/>
                      <w:r w:rsidRPr="001B2C63">
                        <w:rPr>
                          <w:sz w:val="22"/>
                          <w:szCs w:val="22"/>
                        </w:rPr>
                        <w:t xml:space="preserve"> </w:t>
                      </w:r>
                    </w:p>
                    <w:p w14:paraId="0B207D6F" w14:textId="77777777" w:rsidR="005238B2" w:rsidRPr="001B2C63" w:rsidRDefault="005238B2" w:rsidP="00EB4CD5"/>
                    <w:p w14:paraId="7878BE59" w14:textId="77777777" w:rsidR="005238B2" w:rsidRPr="001B2C63" w:rsidRDefault="005238B2" w:rsidP="00EB4CD5">
                      <w:pPr>
                        <w:jc w:val="center"/>
                      </w:pPr>
                      <w:r w:rsidRPr="001B2C63">
                        <w:rPr>
                          <w:highlight w:val="yellow"/>
                        </w:rPr>
                        <w:t>Réf:</w:t>
                      </w:r>
                    </w:p>
                    <w:p w14:paraId="4B2B50EC" w14:textId="77777777" w:rsidR="005238B2" w:rsidRPr="001B2C63" w:rsidRDefault="005238B2" w:rsidP="00EB4CD5"/>
                    <w:p w14:paraId="57CC397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0C63C63" w14:textId="77777777" w:rsidR="005238B2" w:rsidRPr="001B2C63" w:rsidRDefault="005238B2" w:rsidP="00EB4CD5">
                      <w:pPr>
                        <w:pStyle w:val="Heading1"/>
                        <w:tabs>
                          <w:tab w:val="left" w:pos="9781"/>
                        </w:tabs>
                        <w:rPr>
                          <w:rFonts w:hint="eastAsia"/>
                          <w:sz w:val="22"/>
                          <w:szCs w:val="22"/>
                        </w:rPr>
                      </w:pPr>
                      <w:bookmarkStart w:id="8622" w:name="_Toc828037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22"/>
                      <w:r w:rsidRPr="001B2C63">
                        <w:rPr>
                          <w:sz w:val="22"/>
                          <w:szCs w:val="22"/>
                        </w:rPr>
                        <w:t xml:space="preserve"> </w:t>
                      </w:r>
                    </w:p>
                    <w:p w14:paraId="600782D8" w14:textId="77777777" w:rsidR="005238B2" w:rsidRPr="001B2C63" w:rsidRDefault="005238B2" w:rsidP="00EB4CD5"/>
                    <w:p w14:paraId="1B33935B" w14:textId="77777777" w:rsidR="005238B2" w:rsidRPr="001B2C63" w:rsidRDefault="005238B2" w:rsidP="00EB4CD5">
                      <w:pPr>
                        <w:jc w:val="center"/>
                      </w:pPr>
                      <w:r w:rsidRPr="001B2C63">
                        <w:rPr>
                          <w:highlight w:val="yellow"/>
                        </w:rPr>
                        <w:t>Réf:</w:t>
                      </w:r>
                    </w:p>
                    <w:p w14:paraId="24A8B957" w14:textId="77777777" w:rsidR="005238B2" w:rsidRPr="001B2C63" w:rsidRDefault="005238B2" w:rsidP="00EB4CD5"/>
                    <w:p w14:paraId="77DB09AE"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90F5891" w14:textId="77777777" w:rsidR="005238B2" w:rsidRPr="001B2C63" w:rsidRDefault="005238B2" w:rsidP="00EB4CD5">
                      <w:pPr>
                        <w:pStyle w:val="Heading1"/>
                        <w:tabs>
                          <w:tab w:val="left" w:pos="9781"/>
                        </w:tabs>
                        <w:rPr>
                          <w:rFonts w:hint="eastAsia"/>
                          <w:sz w:val="22"/>
                          <w:szCs w:val="22"/>
                        </w:rPr>
                      </w:pPr>
                      <w:bookmarkStart w:id="8623" w:name="_Toc8280372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23"/>
                      <w:r w:rsidRPr="001B2C63">
                        <w:rPr>
                          <w:sz w:val="22"/>
                          <w:szCs w:val="22"/>
                        </w:rPr>
                        <w:t xml:space="preserve"> </w:t>
                      </w:r>
                    </w:p>
                    <w:p w14:paraId="4CC56BFF" w14:textId="77777777" w:rsidR="005238B2" w:rsidRPr="001B2C63" w:rsidRDefault="005238B2" w:rsidP="00EB4CD5"/>
                    <w:p w14:paraId="4CCCEDC0" w14:textId="77777777" w:rsidR="005238B2" w:rsidRPr="001B2C63" w:rsidRDefault="005238B2" w:rsidP="00EB4CD5">
                      <w:pPr>
                        <w:jc w:val="center"/>
                      </w:pPr>
                      <w:r w:rsidRPr="001B2C63">
                        <w:rPr>
                          <w:highlight w:val="yellow"/>
                        </w:rPr>
                        <w:t>Réf:</w:t>
                      </w:r>
                    </w:p>
                    <w:p w14:paraId="6CC9CFF7" w14:textId="77777777" w:rsidR="005238B2" w:rsidRPr="001B2C63" w:rsidRDefault="005238B2" w:rsidP="00EB4CD5"/>
                    <w:p w14:paraId="153C222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F80478" w14:textId="77777777" w:rsidR="005238B2" w:rsidRPr="001B2C63" w:rsidRDefault="005238B2" w:rsidP="00EB4CD5">
                      <w:pPr>
                        <w:pStyle w:val="Heading1"/>
                        <w:tabs>
                          <w:tab w:val="left" w:pos="9781"/>
                        </w:tabs>
                        <w:rPr>
                          <w:rFonts w:hint="eastAsia"/>
                          <w:sz w:val="22"/>
                          <w:szCs w:val="22"/>
                        </w:rPr>
                      </w:pPr>
                      <w:bookmarkStart w:id="8624" w:name="_Toc828037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24"/>
                      <w:r w:rsidRPr="001B2C63">
                        <w:rPr>
                          <w:sz w:val="22"/>
                          <w:szCs w:val="22"/>
                        </w:rPr>
                        <w:t xml:space="preserve"> </w:t>
                      </w:r>
                    </w:p>
                    <w:p w14:paraId="4BD04D8E" w14:textId="77777777" w:rsidR="005238B2" w:rsidRPr="001B2C63" w:rsidRDefault="005238B2" w:rsidP="00EB4CD5"/>
                    <w:p w14:paraId="113C11E3" w14:textId="77777777" w:rsidR="005238B2" w:rsidRPr="001B2C63" w:rsidRDefault="005238B2" w:rsidP="00EB4CD5">
                      <w:pPr>
                        <w:jc w:val="center"/>
                      </w:pPr>
                      <w:r w:rsidRPr="001B2C63">
                        <w:rPr>
                          <w:highlight w:val="yellow"/>
                        </w:rPr>
                        <w:t>Réf:</w:t>
                      </w:r>
                    </w:p>
                    <w:p w14:paraId="4886E803" w14:textId="77777777" w:rsidR="005238B2" w:rsidRPr="001B2C63" w:rsidRDefault="005238B2" w:rsidP="00EB4CD5"/>
                    <w:p w14:paraId="7A7F9DE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DA309E" w14:textId="77777777" w:rsidR="005238B2" w:rsidRPr="001B2C63" w:rsidRDefault="005238B2" w:rsidP="00EB4CD5">
                      <w:pPr>
                        <w:pStyle w:val="Heading1"/>
                        <w:tabs>
                          <w:tab w:val="left" w:pos="9781"/>
                        </w:tabs>
                        <w:rPr>
                          <w:rFonts w:hint="eastAsia"/>
                          <w:sz w:val="22"/>
                          <w:szCs w:val="22"/>
                        </w:rPr>
                      </w:pPr>
                      <w:bookmarkStart w:id="8625" w:name="_Toc8280372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25"/>
                      <w:r w:rsidRPr="001B2C63">
                        <w:rPr>
                          <w:sz w:val="22"/>
                          <w:szCs w:val="22"/>
                        </w:rPr>
                        <w:t xml:space="preserve"> </w:t>
                      </w:r>
                    </w:p>
                    <w:p w14:paraId="2987D4C6" w14:textId="77777777" w:rsidR="005238B2" w:rsidRPr="001B2C63" w:rsidRDefault="005238B2" w:rsidP="00EB4CD5"/>
                    <w:p w14:paraId="5AFA6C52" w14:textId="77777777" w:rsidR="005238B2" w:rsidRPr="001B2C63" w:rsidRDefault="005238B2" w:rsidP="00EB4CD5">
                      <w:pPr>
                        <w:jc w:val="center"/>
                      </w:pPr>
                      <w:r w:rsidRPr="001B2C63">
                        <w:rPr>
                          <w:highlight w:val="yellow"/>
                        </w:rPr>
                        <w:t>Réf:</w:t>
                      </w:r>
                    </w:p>
                    <w:p w14:paraId="541A6F10" w14:textId="77777777" w:rsidR="005238B2" w:rsidRPr="001B2C63" w:rsidRDefault="005238B2" w:rsidP="00EB4CD5"/>
                    <w:p w14:paraId="15239A8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EBB4C4" w14:textId="77777777" w:rsidR="005238B2" w:rsidRPr="001B2C63" w:rsidRDefault="005238B2" w:rsidP="00EB4CD5">
                      <w:pPr>
                        <w:pStyle w:val="Heading1"/>
                        <w:tabs>
                          <w:tab w:val="left" w:pos="9781"/>
                        </w:tabs>
                        <w:rPr>
                          <w:rFonts w:hint="eastAsia"/>
                          <w:sz w:val="22"/>
                          <w:szCs w:val="22"/>
                        </w:rPr>
                      </w:pPr>
                      <w:bookmarkStart w:id="8626" w:name="_Toc828037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26"/>
                      <w:r w:rsidRPr="001B2C63">
                        <w:rPr>
                          <w:sz w:val="22"/>
                          <w:szCs w:val="22"/>
                        </w:rPr>
                        <w:t xml:space="preserve"> </w:t>
                      </w:r>
                    </w:p>
                    <w:p w14:paraId="1A826B84" w14:textId="77777777" w:rsidR="005238B2" w:rsidRPr="001B2C63" w:rsidRDefault="005238B2" w:rsidP="00EB4CD5"/>
                    <w:p w14:paraId="18637628" w14:textId="77777777" w:rsidR="005238B2" w:rsidRPr="001B2C63" w:rsidRDefault="005238B2" w:rsidP="00EB4CD5">
                      <w:pPr>
                        <w:jc w:val="center"/>
                      </w:pPr>
                      <w:r w:rsidRPr="001B2C63">
                        <w:rPr>
                          <w:highlight w:val="yellow"/>
                        </w:rPr>
                        <w:t>Réf:</w:t>
                      </w:r>
                    </w:p>
                    <w:p w14:paraId="3AB88FC8" w14:textId="77777777" w:rsidR="005238B2" w:rsidRPr="001B2C63" w:rsidRDefault="005238B2" w:rsidP="00EB4CD5"/>
                    <w:p w14:paraId="5570CEC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B9DAC5" w14:textId="77777777" w:rsidR="005238B2" w:rsidRPr="001B2C63" w:rsidRDefault="005238B2" w:rsidP="00EB4CD5">
                      <w:pPr>
                        <w:pStyle w:val="Heading1"/>
                        <w:tabs>
                          <w:tab w:val="left" w:pos="9781"/>
                        </w:tabs>
                        <w:rPr>
                          <w:rFonts w:hint="eastAsia"/>
                          <w:sz w:val="22"/>
                          <w:szCs w:val="22"/>
                        </w:rPr>
                      </w:pPr>
                      <w:bookmarkStart w:id="8627" w:name="_Toc8280372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627"/>
                      <w:r w:rsidRPr="001B2C63">
                        <w:rPr>
                          <w:sz w:val="22"/>
                          <w:szCs w:val="22"/>
                        </w:rPr>
                        <w:t xml:space="preserve"> </w:t>
                      </w:r>
                    </w:p>
                    <w:p w14:paraId="6C0AAB07" w14:textId="77777777" w:rsidR="005238B2" w:rsidRPr="001B2C63" w:rsidRDefault="005238B2" w:rsidP="00EB4CD5"/>
                    <w:p w14:paraId="70502839" w14:textId="77777777" w:rsidR="005238B2" w:rsidRPr="001B2C63" w:rsidRDefault="005238B2" w:rsidP="00EB4CD5">
                      <w:pPr>
                        <w:jc w:val="center"/>
                      </w:pPr>
                      <w:r w:rsidRPr="001B2C63">
                        <w:rPr>
                          <w:highlight w:val="yellow"/>
                        </w:rPr>
                        <w:t>Réf:</w:t>
                      </w:r>
                    </w:p>
                    <w:p w14:paraId="4E23F623" w14:textId="77777777" w:rsidR="005238B2" w:rsidRPr="001B2C63" w:rsidRDefault="005238B2" w:rsidP="00EB4CD5"/>
                    <w:p w14:paraId="54A6780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5874AD" w14:textId="77777777" w:rsidR="005238B2" w:rsidRPr="001B2C63" w:rsidRDefault="005238B2" w:rsidP="00EB4CD5">
                      <w:pPr>
                        <w:pStyle w:val="Heading1"/>
                        <w:tabs>
                          <w:tab w:val="left" w:pos="9781"/>
                        </w:tabs>
                        <w:rPr>
                          <w:rFonts w:hint="eastAsia"/>
                          <w:sz w:val="22"/>
                          <w:szCs w:val="22"/>
                        </w:rPr>
                      </w:pPr>
                      <w:bookmarkStart w:id="8628" w:name="_Toc828037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28"/>
                      <w:r w:rsidRPr="001B2C63">
                        <w:rPr>
                          <w:sz w:val="22"/>
                          <w:szCs w:val="22"/>
                        </w:rPr>
                        <w:t xml:space="preserve"> </w:t>
                      </w:r>
                    </w:p>
                    <w:p w14:paraId="0980BE2F" w14:textId="77777777" w:rsidR="005238B2" w:rsidRPr="001B2C63" w:rsidRDefault="005238B2" w:rsidP="00EB4CD5"/>
                    <w:p w14:paraId="2B0CC06E" w14:textId="77777777" w:rsidR="005238B2" w:rsidRPr="001B2C63" w:rsidRDefault="005238B2" w:rsidP="00EB4CD5">
                      <w:pPr>
                        <w:jc w:val="center"/>
                      </w:pPr>
                      <w:r w:rsidRPr="001B2C63">
                        <w:rPr>
                          <w:highlight w:val="yellow"/>
                        </w:rPr>
                        <w:t>Réf:</w:t>
                      </w:r>
                    </w:p>
                    <w:p w14:paraId="233F0E02" w14:textId="77777777" w:rsidR="005238B2" w:rsidRPr="001B2C63" w:rsidRDefault="005238B2" w:rsidP="00EB4CD5"/>
                    <w:p w14:paraId="4509389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DCCFF35" w14:textId="77777777" w:rsidR="005238B2" w:rsidRPr="001B2C63" w:rsidRDefault="005238B2" w:rsidP="00EB4CD5">
                      <w:pPr>
                        <w:pStyle w:val="Heading1"/>
                        <w:tabs>
                          <w:tab w:val="left" w:pos="9781"/>
                        </w:tabs>
                        <w:rPr>
                          <w:rFonts w:hint="eastAsia"/>
                          <w:sz w:val="22"/>
                          <w:szCs w:val="22"/>
                        </w:rPr>
                      </w:pPr>
                      <w:bookmarkStart w:id="8629" w:name="_Toc8280372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29"/>
                      <w:r w:rsidRPr="001B2C63">
                        <w:rPr>
                          <w:sz w:val="22"/>
                          <w:szCs w:val="22"/>
                        </w:rPr>
                        <w:t xml:space="preserve"> </w:t>
                      </w:r>
                    </w:p>
                    <w:p w14:paraId="0C673B85" w14:textId="77777777" w:rsidR="005238B2" w:rsidRPr="001B2C63" w:rsidRDefault="005238B2" w:rsidP="00EB4CD5"/>
                    <w:p w14:paraId="6F6317AF" w14:textId="77777777" w:rsidR="005238B2" w:rsidRPr="001B2C63" w:rsidRDefault="005238B2" w:rsidP="00EB4CD5">
                      <w:pPr>
                        <w:jc w:val="center"/>
                      </w:pPr>
                      <w:r w:rsidRPr="001B2C63">
                        <w:rPr>
                          <w:highlight w:val="yellow"/>
                        </w:rPr>
                        <w:t>Réf:</w:t>
                      </w:r>
                    </w:p>
                    <w:p w14:paraId="47908185" w14:textId="77777777" w:rsidR="005238B2" w:rsidRPr="001B2C63" w:rsidRDefault="005238B2" w:rsidP="00EB4CD5"/>
                    <w:p w14:paraId="0DC5A95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FEB9F5" w14:textId="77777777" w:rsidR="005238B2" w:rsidRPr="001B2C63" w:rsidRDefault="005238B2" w:rsidP="00EB4CD5">
                      <w:pPr>
                        <w:pStyle w:val="Heading1"/>
                        <w:tabs>
                          <w:tab w:val="left" w:pos="9781"/>
                        </w:tabs>
                        <w:rPr>
                          <w:rFonts w:hint="eastAsia"/>
                          <w:sz w:val="22"/>
                          <w:szCs w:val="22"/>
                        </w:rPr>
                      </w:pPr>
                      <w:bookmarkStart w:id="8630" w:name="_Toc828037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30"/>
                      <w:r w:rsidRPr="001B2C63">
                        <w:rPr>
                          <w:sz w:val="22"/>
                          <w:szCs w:val="22"/>
                        </w:rPr>
                        <w:t xml:space="preserve"> </w:t>
                      </w:r>
                    </w:p>
                    <w:p w14:paraId="3130EB29" w14:textId="77777777" w:rsidR="005238B2" w:rsidRPr="001B2C63" w:rsidRDefault="005238B2" w:rsidP="00EB4CD5"/>
                    <w:p w14:paraId="3CBA40D0" w14:textId="77777777" w:rsidR="005238B2" w:rsidRPr="001B2C63" w:rsidRDefault="005238B2" w:rsidP="00EB4CD5">
                      <w:pPr>
                        <w:jc w:val="center"/>
                      </w:pPr>
                      <w:r w:rsidRPr="001B2C63">
                        <w:rPr>
                          <w:highlight w:val="yellow"/>
                        </w:rPr>
                        <w:t>Réf:</w:t>
                      </w:r>
                    </w:p>
                    <w:p w14:paraId="505538E3" w14:textId="77777777" w:rsidR="005238B2" w:rsidRPr="001B2C63" w:rsidRDefault="005238B2" w:rsidP="00EB4CD5"/>
                    <w:p w14:paraId="707447AF"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8631" w:name="_Toc8280372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631"/>
                      <w:r w:rsidRPr="001B2C63">
                        <w:rPr>
                          <w:sz w:val="22"/>
                          <w:szCs w:val="22"/>
                        </w:rPr>
                        <w:t xml:space="preserve"> </w:t>
                      </w:r>
                    </w:p>
                    <w:p w14:paraId="37EF0201" w14:textId="77777777" w:rsidR="005238B2" w:rsidRPr="001B2C63" w:rsidRDefault="005238B2" w:rsidP="00EB4CD5"/>
                    <w:p w14:paraId="672CBCE6" w14:textId="77777777" w:rsidR="005238B2" w:rsidRPr="001B2C63" w:rsidRDefault="005238B2" w:rsidP="00EB4CD5">
                      <w:pPr>
                        <w:jc w:val="center"/>
                      </w:pPr>
                      <w:r w:rsidRPr="001B2C63">
                        <w:rPr>
                          <w:highlight w:val="yellow"/>
                        </w:rPr>
                        <w:t>Réf:</w:t>
                      </w:r>
                    </w:p>
                    <w:p w14:paraId="3A57A9E8" w14:textId="77777777" w:rsidR="005238B2" w:rsidRPr="001B2C63" w:rsidRDefault="005238B2" w:rsidP="00EB4CD5"/>
                    <w:p w14:paraId="501E07C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1CC5EB" w14:textId="77777777" w:rsidR="005238B2" w:rsidRPr="001B2C63" w:rsidRDefault="005238B2" w:rsidP="00EB4CD5">
                      <w:pPr>
                        <w:pStyle w:val="Heading1"/>
                        <w:tabs>
                          <w:tab w:val="left" w:pos="9781"/>
                        </w:tabs>
                        <w:rPr>
                          <w:rFonts w:hint="eastAsia"/>
                          <w:sz w:val="22"/>
                          <w:szCs w:val="22"/>
                        </w:rPr>
                      </w:pPr>
                      <w:bookmarkStart w:id="8632" w:name="_Toc828037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32"/>
                      <w:r w:rsidRPr="001B2C63">
                        <w:rPr>
                          <w:sz w:val="22"/>
                          <w:szCs w:val="22"/>
                        </w:rPr>
                        <w:t xml:space="preserve"> </w:t>
                      </w:r>
                    </w:p>
                    <w:p w14:paraId="09E18870" w14:textId="77777777" w:rsidR="005238B2" w:rsidRPr="001B2C63" w:rsidRDefault="005238B2" w:rsidP="00EB4CD5"/>
                    <w:p w14:paraId="2C3BEFC7" w14:textId="77777777" w:rsidR="005238B2" w:rsidRPr="001B2C63" w:rsidRDefault="005238B2" w:rsidP="00EB4CD5">
                      <w:pPr>
                        <w:jc w:val="center"/>
                      </w:pPr>
                      <w:r w:rsidRPr="001B2C63">
                        <w:rPr>
                          <w:highlight w:val="yellow"/>
                        </w:rPr>
                        <w:t>Réf:</w:t>
                      </w:r>
                    </w:p>
                    <w:p w14:paraId="126A7CE3" w14:textId="77777777" w:rsidR="005238B2" w:rsidRPr="001B2C63" w:rsidRDefault="005238B2" w:rsidP="00EB4CD5"/>
                    <w:p w14:paraId="1A45D0E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6C0FDA" w14:textId="77777777" w:rsidR="005238B2" w:rsidRPr="001B2C63" w:rsidRDefault="005238B2" w:rsidP="00EB4CD5">
                      <w:pPr>
                        <w:pStyle w:val="Heading1"/>
                        <w:tabs>
                          <w:tab w:val="left" w:pos="9781"/>
                        </w:tabs>
                        <w:rPr>
                          <w:rFonts w:hint="eastAsia"/>
                          <w:sz w:val="22"/>
                          <w:szCs w:val="22"/>
                        </w:rPr>
                      </w:pPr>
                      <w:bookmarkStart w:id="8633" w:name="_Toc8280373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33"/>
                      <w:r w:rsidRPr="001B2C63">
                        <w:rPr>
                          <w:sz w:val="22"/>
                          <w:szCs w:val="22"/>
                        </w:rPr>
                        <w:t xml:space="preserve"> </w:t>
                      </w:r>
                    </w:p>
                    <w:p w14:paraId="63A8E12E" w14:textId="77777777" w:rsidR="005238B2" w:rsidRPr="001B2C63" w:rsidRDefault="005238B2" w:rsidP="00EB4CD5"/>
                    <w:p w14:paraId="60D38A62" w14:textId="77777777" w:rsidR="005238B2" w:rsidRPr="001B2C63" w:rsidRDefault="005238B2" w:rsidP="00EB4CD5">
                      <w:pPr>
                        <w:jc w:val="center"/>
                      </w:pPr>
                      <w:r w:rsidRPr="001B2C63">
                        <w:rPr>
                          <w:highlight w:val="yellow"/>
                        </w:rPr>
                        <w:t>Réf:</w:t>
                      </w:r>
                    </w:p>
                    <w:p w14:paraId="2E70C84A" w14:textId="77777777" w:rsidR="005238B2" w:rsidRPr="001B2C63" w:rsidRDefault="005238B2" w:rsidP="00EB4CD5"/>
                    <w:p w14:paraId="37C08DE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11D580" w14:textId="77777777" w:rsidR="005238B2" w:rsidRPr="001B2C63" w:rsidRDefault="005238B2" w:rsidP="00EB4CD5">
                      <w:pPr>
                        <w:pStyle w:val="Heading1"/>
                        <w:tabs>
                          <w:tab w:val="left" w:pos="9781"/>
                        </w:tabs>
                        <w:rPr>
                          <w:rFonts w:hint="eastAsia"/>
                          <w:sz w:val="22"/>
                          <w:szCs w:val="22"/>
                        </w:rPr>
                      </w:pPr>
                      <w:bookmarkStart w:id="8634" w:name="_Toc828037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34"/>
                      <w:r w:rsidRPr="001B2C63">
                        <w:rPr>
                          <w:sz w:val="22"/>
                          <w:szCs w:val="22"/>
                        </w:rPr>
                        <w:t xml:space="preserve"> </w:t>
                      </w:r>
                    </w:p>
                    <w:p w14:paraId="54387ADF" w14:textId="77777777" w:rsidR="005238B2" w:rsidRPr="001B2C63" w:rsidRDefault="005238B2" w:rsidP="00EB4CD5"/>
                    <w:p w14:paraId="15CEA218" w14:textId="77777777" w:rsidR="005238B2" w:rsidRPr="001B2C63" w:rsidRDefault="005238B2" w:rsidP="00EB4CD5">
                      <w:pPr>
                        <w:jc w:val="center"/>
                      </w:pPr>
                      <w:r w:rsidRPr="001B2C63">
                        <w:rPr>
                          <w:highlight w:val="yellow"/>
                        </w:rPr>
                        <w:t>Réf:</w:t>
                      </w:r>
                    </w:p>
                    <w:p w14:paraId="332D2778" w14:textId="77777777" w:rsidR="005238B2" w:rsidRPr="001B2C63" w:rsidRDefault="005238B2" w:rsidP="00EB4CD5"/>
                    <w:p w14:paraId="664FFBA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5757C46" w14:textId="77777777" w:rsidR="005238B2" w:rsidRPr="001B2C63" w:rsidRDefault="005238B2" w:rsidP="00EB4CD5">
                      <w:pPr>
                        <w:pStyle w:val="Heading1"/>
                        <w:tabs>
                          <w:tab w:val="left" w:pos="9781"/>
                        </w:tabs>
                        <w:rPr>
                          <w:rFonts w:hint="eastAsia"/>
                          <w:sz w:val="22"/>
                          <w:szCs w:val="22"/>
                        </w:rPr>
                      </w:pPr>
                      <w:bookmarkStart w:id="8635" w:name="_Toc8280373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635"/>
                      <w:r w:rsidRPr="001B2C63">
                        <w:rPr>
                          <w:sz w:val="22"/>
                          <w:szCs w:val="22"/>
                        </w:rPr>
                        <w:t xml:space="preserve"> </w:t>
                      </w:r>
                    </w:p>
                    <w:p w14:paraId="272D5E07" w14:textId="77777777" w:rsidR="005238B2" w:rsidRPr="001B2C63" w:rsidRDefault="005238B2" w:rsidP="00EB4CD5"/>
                    <w:p w14:paraId="127CE8CB" w14:textId="77777777" w:rsidR="005238B2" w:rsidRPr="001B2C63" w:rsidRDefault="005238B2" w:rsidP="00EB4CD5">
                      <w:pPr>
                        <w:jc w:val="center"/>
                      </w:pPr>
                      <w:r w:rsidRPr="001B2C63">
                        <w:rPr>
                          <w:highlight w:val="yellow"/>
                        </w:rPr>
                        <w:t>Réf:</w:t>
                      </w:r>
                    </w:p>
                    <w:p w14:paraId="5CFB7AB4" w14:textId="77777777" w:rsidR="005238B2" w:rsidRPr="001B2C63" w:rsidRDefault="005238B2" w:rsidP="00EB4CD5"/>
                    <w:p w14:paraId="369F25C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783934" w14:textId="77777777" w:rsidR="005238B2" w:rsidRPr="001B2C63" w:rsidRDefault="005238B2" w:rsidP="00EB4CD5">
                      <w:pPr>
                        <w:pStyle w:val="Heading1"/>
                        <w:tabs>
                          <w:tab w:val="left" w:pos="9781"/>
                        </w:tabs>
                        <w:rPr>
                          <w:rFonts w:hint="eastAsia"/>
                          <w:sz w:val="22"/>
                          <w:szCs w:val="22"/>
                        </w:rPr>
                      </w:pPr>
                      <w:bookmarkStart w:id="8636" w:name="_Toc828037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36"/>
                      <w:r w:rsidRPr="001B2C63">
                        <w:rPr>
                          <w:sz w:val="22"/>
                          <w:szCs w:val="22"/>
                        </w:rPr>
                        <w:t xml:space="preserve"> </w:t>
                      </w:r>
                    </w:p>
                    <w:p w14:paraId="29373C6F" w14:textId="77777777" w:rsidR="005238B2" w:rsidRPr="001B2C63" w:rsidRDefault="005238B2" w:rsidP="00EB4CD5"/>
                    <w:p w14:paraId="47163F2C" w14:textId="77777777" w:rsidR="005238B2" w:rsidRPr="001B2C63" w:rsidRDefault="005238B2" w:rsidP="00EB4CD5">
                      <w:pPr>
                        <w:jc w:val="center"/>
                      </w:pPr>
                      <w:r w:rsidRPr="001B2C63">
                        <w:rPr>
                          <w:highlight w:val="yellow"/>
                        </w:rPr>
                        <w:t>Réf:</w:t>
                      </w:r>
                    </w:p>
                    <w:p w14:paraId="3B825473" w14:textId="77777777" w:rsidR="005238B2" w:rsidRPr="001B2C63" w:rsidRDefault="005238B2" w:rsidP="00EB4CD5"/>
                    <w:p w14:paraId="11EE94F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8D5DC18" w14:textId="77777777" w:rsidR="005238B2" w:rsidRPr="001B2C63" w:rsidRDefault="005238B2" w:rsidP="00EB4CD5">
                      <w:pPr>
                        <w:pStyle w:val="Heading1"/>
                        <w:tabs>
                          <w:tab w:val="left" w:pos="9781"/>
                        </w:tabs>
                        <w:rPr>
                          <w:rFonts w:hint="eastAsia"/>
                          <w:sz w:val="22"/>
                          <w:szCs w:val="22"/>
                        </w:rPr>
                      </w:pPr>
                      <w:bookmarkStart w:id="8637" w:name="_Toc8280373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37"/>
                      <w:r w:rsidRPr="001B2C63">
                        <w:rPr>
                          <w:sz w:val="22"/>
                          <w:szCs w:val="22"/>
                        </w:rPr>
                        <w:t xml:space="preserve"> </w:t>
                      </w:r>
                    </w:p>
                    <w:p w14:paraId="0F692AB6" w14:textId="77777777" w:rsidR="005238B2" w:rsidRPr="001B2C63" w:rsidRDefault="005238B2" w:rsidP="00EB4CD5"/>
                    <w:p w14:paraId="50983F1D" w14:textId="77777777" w:rsidR="005238B2" w:rsidRPr="001B2C63" w:rsidRDefault="005238B2" w:rsidP="00EB4CD5">
                      <w:pPr>
                        <w:jc w:val="center"/>
                      </w:pPr>
                      <w:r w:rsidRPr="001B2C63">
                        <w:rPr>
                          <w:highlight w:val="yellow"/>
                        </w:rPr>
                        <w:t>Réf:</w:t>
                      </w:r>
                    </w:p>
                    <w:p w14:paraId="7BBA21CF" w14:textId="77777777" w:rsidR="005238B2" w:rsidRPr="001B2C63" w:rsidRDefault="005238B2" w:rsidP="00EB4CD5"/>
                    <w:p w14:paraId="2EB0001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FFDF1A" w14:textId="77777777" w:rsidR="005238B2" w:rsidRPr="001B2C63" w:rsidRDefault="005238B2" w:rsidP="00EB4CD5">
                      <w:pPr>
                        <w:pStyle w:val="Heading1"/>
                        <w:tabs>
                          <w:tab w:val="left" w:pos="9781"/>
                        </w:tabs>
                        <w:rPr>
                          <w:rFonts w:hint="eastAsia"/>
                          <w:sz w:val="22"/>
                          <w:szCs w:val="22"/>
                        </w:rPr>
                      </w:pPr>
                      <w:bookmarkStart w:id="8638" w:name="_Toc828037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38"/>
                      <w:r w:rsidRPr="001B2C63">
                        <w:rPr>
                          <w:sz w:val="22"/>
                          <w:szCs w:val="22"/>
                        </w:rPr>
                        <w:t xml:space="preserve"> </w:t>
                      </w:r>
                    </w:p>
                    <w:p w14:paraId="631EA822" w14:textId="77777777" w:rsidR="005238B2" w:rsidRPr="001B2C63" w:rsidRDefault="005238B2" w:rsidP="00EB4CD5"/>
                    <w:p w14:paraId="2A250954" w14:textId="77777777" w:rsidR="005238B2" w:rsidRPr="001B2C63" w:rsidRDefault="005238B2" w:rsidP="00EB4CD5">
                      <w:pPr>
                        <w:jc w:val="center"/>
                      </w:pPr>
                      <w:r w:rsidRPr="001B2C63">
                        <w:rPr>
                          <w:highlight w:val="yellow"/>
                        </w:rPr>
                        <w:t>Réf:</w:t>
                      </w:r>
                    </w:p>
                    <w:p w14:paraId="69E3A159" w14:textId="77777777" w:rsidR="005238B2" w:rsidRPr="001B2C63" w:rsidRDefault="005238B2" w:rsidP="00EB4CD5"/>
                    <w:p w14:paraId="5CB1B842"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8F6AF85" w14:textId="77777777" w:rsidR="005238B2" w:rsidRPr="001B2C63" w:rsidRDefault="005238B2" w:rsidP="00EB4CD5">
                      <w:pPr>
                        <w:pStyle w:val="Heading1"/>
                        <w:tabs>
                          <w:tab w:val="left" w:pos="9781"/>
                        </w:tabs>
                        <w:rPr>
                          <w:rFonts w:hint="eastAsia"/>
                          <w:sz w:val="22"/>
                          <w:szCs w:val="22"/>
                        </w:rPr>
                      </w:pPr>
                      <w:bookmarkStart w:id="8639" w:name="_Toc8280373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39"/>
                      <w:r w:rsidRPr="001B2C63">
                        <w:rPr>
                          <w:sz w:val="22"/>
                          <w:szCs w:val="22"/>
                        </w:rPr>
                        <w:t xml:space="preserve"> </w:t>
                      </w:r>
                    </w:p>
                    <w:p w14:paraId="1AB8383E" w14:textId="77777777" w:rsidR="005238B2" w:rsidRPr="001B2C63" w:rsidRDefault="005238B2" w:rsidP="00EB4CD5"/>
                    <w:p w14:paraId="28525B79" w14:textId="77777777" w:rsidR="005238B2" w:rsidRPr="001B2C63" w:rsidRDefault="005238B2" w:rsidP="00EB4CD5">
                      <w:pPr>
                        <w:jc w:val="center"/>
                      </w:pPr>
                      <w:r w:rsidRPr="001B2C63">
                        <w:rPr>
                          <w:highlight w:val="yellow"/>
                        </w:rPr>
                        <w:t>Réf:</w:t>
                      </w:r>
                    </w:p>
                    <w:p w14:paraId="7A8BE63A" w14:textId="77777777" w:rsidR="005238B2" w:rsidRPr="001B2C63" w:rsidRDefault="005238B2" w:rsidP="00EB4CD5"/>
                    <w:p w14:paraId="640C44E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5BBC88D" w14:textId="77777777" w:rsidR="005238B2" w:rsidRPr="001B2C63" w:rsidRDefault="005238B2" w:rsidP="00EB4CD5">
                      <w:pPr>
                        <w:pStyle w:val="Heading1"/>
                        <w:tabs>
                          <w:tab w:val="left" w:pos="9781"/>
                        </w:tabs>
                        <w:rPr>
                          <w:rFonts w:hint="eastAsia"/>
                          <w:sz w:val="22"/>
                          <w:szCs w:val="22"/>
                        </w:rPr>
                      </w:pPr>
                      <w:bookmarkStart w:id="8640" w:name="_Toc828037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40"/>
                      <w:r w:rsidRPr="001B2C63">
                        <w:rPr>
                          <w:sz w:val="22"/>
                          <w:szCs w:val="22"/>
                        </w:rPr>
                        <w:t xml:space="preserve"> </w:t>
                      </w:r>
                    </w:p>
                    <w:p w14:paraId="5009AE60" w14:textId="77777777" w:rsidR="005238B2" w:rsidRPr="001B2C63" w:rsidRDefault="005238B2" w:rsidP="00EB4CD5"/>
                    <w:p w14:paraId="1E737AF5" w14:textId="77777777" w:rsidR="005238B2" w:rsidRPr="001B2C63" w:rsidRDefault="005238B2" w:rsidP="00EB4CD5">
                      <w:pPr>
                        <w:jc w:val="center"/>
                      </w:pPr>
                      <w:r w:rsidRPr="001B2C63">
                        <w:rPr>
                          <w:highlight w:val="yellow"/>
                        </w:rPr>
                        <w:t>Réf:</w:t>
                      </w:r>
                    </w:p>
                    <w:p w14:paraId="4F40D9ED" w14:textId="77777777" w:rsidR="005238B2" w:rsidRPr="001B2C63" w:rsidRDefault="005238B2" w:rsidP="00EB4CD5"/>
                    <w:p w14:paraId="05F5398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ACE77B" w14:textId="77777777" w:rsidR="005238B2" w:rsidRPr="001B2C63" w:rsidRDefault="005238B2" w:rsidP="00EB4CD5">
                      <w:pPr>
                        <w:pStyle w:val="Heading1"/>
                        <w:tabs>
                          <w:tab w:val="left" w:pos="9781"/>
                        </w:tabs>
                        <w:rPr>
                          <w:rFonts w:hint="eastAsia"/>
                          <w:sz w:val="22"/>
                          <w:szCs w:val="22"/>
                        </w:rPr>
                      </w:pPr>
                      <w:bookmarkStart w:id="8641" w:name="_Toc8280373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41"/>
                      <w:r w:rsidRPr="001B2C63">
                        <w:rPr>
                          <w:sz w:val="22"/>
                          <w:szCs w:val="22"/>
                        </w:rPr>
                        <w:t xml:space="preserve"> </w:t>
                      </w:r>
                    </w:p>
                    <w:p w14:paraId="233921B1" w14:textId="77777777" w:rsidR="005238B2" w:rsidRPr="001B2C63" w:rsidRDefault="005238B2" w:rsidP="00EB4CD5"/>
                    <w:p w14:paraId="61CE4C21" w14:textId="77777777" w:rsidR="005238B2" w:rsidRPr="001B2C63" w:rsidRDefault="005238B2" w:rsidP="00EB4CD5">
                      <w:pPr>
                        <w:jc w:val="center"/>
                      </w:pPr>
                      <w:r w:rsidRPr="001B2C63">
                        <w:rPr>
                          <w:highlight w:val="yellow"/>
                        </w:rPr>
                        <w:t>Réf:</w:t>
                      </w:r>
                    </w:p>
                    <w:p w14:paraId="424B7D1B" w14:textId="77777777" w:rsidR="005238B2" w:rsidRPr="001B2C63" w:rsidRDefault="005238B2" w:rsidP="00EB4CD5"/>
                    <w:p w14:paraId="650B5CF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FA0F46" w14:textId="77777777" w:rsidR="005238B2" w:rsidRPr="001B2C63" w:rsidRDefault="005238B2" w:rsidP="00EB4CD5">
                      <w:pPr>
                        <w:pStyle w:val="Heading1"/>
                        <w:tabs>
                          <w:tab w:val="left" w:pos="9781"/>
                        </w:tabs>
                        <w:rPr>
                          <w:rFonts w:hint="eastAsia"/>
                          <w:sz w:val="22"/>
                          <w:szCs w:val="22"/>
                        </w:rPr>
                      </w:pPr>
                      <w:bookmarkStart w:id="8642" w:name="_Toc828037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42"/>
                      <w:r w:rsidRPr="001B2C63">
                        <w:rPr>
                          <w:sz w:val="22"/>
                          <w:szCs w:val="22"/>
                        </w:rPr>
                        <w:t xml:space="preserve"> </w:t>
                      </w:r>
                    </w:p>
                    <w:p w14:paraId="3728DC54" w14:textId="77777777" w:rsidR="005238B2" w:rsidRPr="001B2C63" w:rsidRDefault="005238B2" w:rsidP="00EB4CD5"/>
                    <w:p w14:paraId="35994B92" w14:textId="77777777" w:rsidR="005238B2" w:rsidRPr="001B2C63" w:rsidRDefault="005238B2" w:rsidP="00EB4CD5">
                      <w:pPr>
                        <w:jc w:val="center"/>
                      </w:pPr>
                      <w:r w:rsidRPr="001B2C63">
                        <w:rPr>
                          <w:highlight w:val="yellow"/>
                        </w:rPr>
                        <w:t>Réf:</w:t>
                      </w:r>
                    </w:p>
                    <w:p w14:paraId="54F4FDB3" w14:textId="77777777" w:rsidR="005238B2" w:rsidRPr="001B2C63" w:rsidRDefault="005238B2" w:rsidP="00EB4CD5"/>
                    <w:p w14:paraId="55B597D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8DF3F5" w14:textId="77777777" w:rsidR="005238B2" w:rsidRPr="001B2C63" w:rsidRDefault="005238B2" w:rsidP="00EB4CD5">
                      <w:pPr>
                        <w:pStyle w:val="Heading1"/>
                        <w:tabs>
                          <w:tab w:val="left" w:pos="9781"/>
                        </w:tabs>
                        <w:rPr>
                          <w:rFonts w:hint="eastAsia"/>
                          <w:sz w:val="22"/>
                          <w:szCs w:val="22"/>
                        </w:rPr>
                      </w:pPr>
                      <w:bookmarkStart w:id="8643" w:name="_Toc8280374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643"/>
                      <w:r w:rsidRPr="001B2C63">
                        <w:rPr>
                          <w:sz w:val="22"/>
                          <w:szCs w:val="22"/>
                        </w:rPr>
                        <w:t xml:space="preserve"> </w:t>
                      </w:r>
                    </w:p>
                    <w:p w14:paraId="0AD4DF57" w14:textId="77777777" w:rsidR="005238B2" w:rsidRPr="001B2C63" w:rsidRDefault="005238B2" w:rsidP="00EB4CD5"/>
                    <w:p w14:paraId="2388BE36" w14:textId="77777777" w:rsidR="005238B2" w:rsidRPr="001B2C63" w:rsidRDefault="005238B2" w:rsidP="00EB4CD5">
                      <w:pPr>
                        <w:jc w:val="center"/>
                      </w:pPr>
                      <w:r w:rsidRPr="001B2C63">
                        <w:rPr>
                          <w:highlight w:val="yellow"/>
                        </w:rPr>
                        <w:t>Réf:</w:t>
                      </w:r>
                    </w:p>
                    <w:p w14:paraId="4FF5DA89" w14:textId="77777777" w:rsidR="005238B2" w:rsidRPr="001B2C63" w:rsidRDefault="005238B2" w:rsidP="00EB4CD5"/>
                    <w:p w14:paraId="25CD871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C48EF1" w14:textId="77777777" w:rsidR="005238B2" w:rsidRPr="001B2C63" w:rsidRDefault="005238B2" w:rsidP="00EB4CD5">
                      <w:pPr>
                        <w:pStyle w:val="Heading1"/>
                        <w:tabs>
                          <w:tab w:val="left" w:pos="9781"/>
                        </w:tabs>
                        <w:rPr>
                          <w:rFonts w:hint="eastAsia"/>
                          <w:sz w:val="22"/>
                          <w:szCs w:val="22"/>
                        </w:rPr>
                      </w:pPr>
                      <w:bookmarkStart w:id="8644" w:name="_Toc828037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44"/>
                      <w:r w:rsidRPr="001B2C63">
                        <w:rPr>
                          <w:sz w:val="22"/>
                          <w:szCs w:val="22"/>
                        </w:rPr>
                        <w:t xml:space="preserve"> </w:t>
                      </w:r>
                    </w:p>
                    <w:p w14:paraId="07AC8A9F" w14:textId="77777777" w:rsidR="005238B2" w:rsidRPr="001B2C63" w:rsidRDefault="005238B2" w:rsidP="00EB4CD5"/>
                    <w:p w14:paraId="014EABCA" w14:textId="77777777" w:rsidR="005238B2" w:rsidRPr="001B2C63" w:rsidRDefault="005238B2" w:rsidP="00EB4CD5">
                      <w:pPr>
                        <w:jc w:val="center"/>
                      </w:pPr>
                      <w:r w:rsidRPr="001B2C63">
                        <w:rPr>
                          <w:highlight w:val="yellow"/>
                        </w:rPr>
                        <w:t>Réf:</w:t>
                      </w:r>
                    </w:p>
                    <w:p w14:paraId="4221166F" w14:textId="77777777" w:rsidR="005238B2" w:rsidRPr="001B2C63" w:rsidRDefault="005238B2" w:rsidP="00EB4CD5"/>
                    <w:p w14:paraId="0A66870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A57E427" w14:textId="77777777" w:rsidR="005238B2" w:rsidRPr="001B2C63" w:rsidRDefault="005238B2" w:rsidP="00EB4CD5">
                      <w:pPr>
                        <w:pStyle w:val="Heading1"/>
                        <w:tabs>
                          <w:tab w:val="left" w:pos="9781"/>
                        </w:tabs>
                        <w:rPr>
                          <w:rFonts w:hint="eastAsia"/>
                          <w:sz w:val="22"/>
                          <w:szCs w:val="22"/>
                        </w:rPr>
                      </w:pPr>
                      <w:bookmarkStart w:id="8645" w:name="_Toc8280374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45"/>
                      <w:r w:rsidRPr="001B2C63">
                        <w:rPr>
                          <w:sz w:val="22"/>
                          <w:szCs w:val="22"/>
                        </w:rPr>
                        <w:t xml:space="preserve"> </w:t>
                      </w:r>
                    </w:p>
                    <w:p w14:paraId="38D86B42" w14:textId="77777777" w:rsidR="005238B2" w:rsidRPr="001B2C63" w:rsidRDefault="005238B2" w:rsidP="00EB4CD5"/>
                    <w:p w14:paraId="61979A91" w14:textId="77777777" w:rsidR="005238B2" w:rsidRPr="001B2C63" w:rsidRDefault="005238B2" w:rsidP="00EB4CD5">
                      <w:pPr>
                        <w:jc w:val="center"/>
                      </w:pPr>
                      <w:r w:rsidRPr="001B2C63">
                        <w:rPr>
                          <w:highlight w:val="yellow"/>
                        </w:rPr>
                        <w:t>Réf:</w:t>
                      </w:r>
                    </w:p>
                    <w:p w14:paraId="1011937B" w14:textId="77777777" w:rsidR="005238B2" w:rsidRPr="001B2C63" w:rsidRDefault="005238B2" w:rsidP="00EB4CD5"/>
                    <w:p w14:paraId="0D53914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F82D99" w14:textId="77777777" w:rsidR="005238B2" w:rsidRPr="001B2C63" w:rsidRDefault="005238B2" w:rsidP="00EB4CD5">
                      <w:pPr>
                        <w:pStyle w:val="Heading1"/>
                        <w:tabs>
                          <w:tab w:val="left" w:pos="9781"/>
                        </w:tabs>
                        <w:rPr>
                          <w:rFonts w:hint="eastAsia"/>
                          <w:sz w:val="22"/>
                          <w:szCs w:val="22"/>
                        </w:rPr>
                      </w:pPr>
                      <w:bookmarkStart w:id="8646" w:name="_Toc828037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46"/>
                      <w:r w:rsidRPr="001B2C63">
                        <w:rPr>
                          <w:sz w:val="22"/>
                          <w:szCs w:val="22"/>
                        </w:rPr>
                        <w:t xml:space="preserve"> </w:t>
                      </w:r>
                    </w:p>
                    <w:p w14:paraId="20FA2F42" w14:textId="77777777" w:rsidR="005238B2" w:rsidRPr="001B2C63" w:rsidRDefault="005238B2" w:rsidP="00EB4CD5"/>
                    <w:p w14:paraId="38F3C74D" w14:textId="77777777" w:rsidR="005238B2" w:rsidRPr="00B73BFD" w:rsidRDefault="005238B2" w:rsidP="00EB4CD5">
                      <w:pPr>
                        <w:jc w:val="center"/>
                      </w:pPr>
                      <w:r w:rsidRPr="00B73BFD">
                        <w:rPr>
                          <w:highlight w:val="yellow"/>
                        </w:rPr>
                        <w:t>Réf:</w:t>
                      </w:r>
                    </w:p>
                    <w:p w14:paraId="7B31A405" w14:textId="77777777" w:rsidR="005238B2" w:rsidRPr="00B73BFD" w:rsidRDefault="005238B2" w:rsidP="00EB4CD5"/>
                    <w:p w14:paraId="3A6E45DC"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37ACE15" w14:textId="77777777" w:rsidR="005238B2" w:rsidRPr="001B2C63" w:rsidRDefault="005238B2" w:rsidP="00EB4CD5">
                      <w:pPr>
                        <w:pStyle w:val="Heading1"/>
                        <w:tabs>
                          <w:tab w:val="left" w:pos="9781"/>
                        </w:tabs>
                        <w:rPr>
                          <w:rFonts w:hint="eastAsia"/>
                          <w:sz w:val="22"/>
                          <w:szCs w:val="22"/>
                        </w:rPr>
                      </w:pPr>
                      <w:bookmarkStart w:id="8647" w:name="_Toc82803744"/>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8647"/>
                      <w:r w:rsidRPr="001B2C63">
                        <w:rPr>
                          <w:sz w:val="22"/>
                          <w:szCs w:val="22"/>
                        </w:rPr>
                        <w:t xml:space="preserve"> </w:t>
                      </w:r>
                    </w:p>
                    <w:p w14:paraId="0940C836" w14:textId="77777777" w:rsidR="005238B2" w:rsidRPr="001B2C63" w:rsidRDefault="005238B2" w:rsidP="00EB4CD5"/>
                    <w:p w14:paraId="154D6529"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552E8972" w14:textId="77777777" w:rsidR="005238B2" w:rsidRPr="001B2C63" w:rsidRDefault="005238B2" w:rsidP="00EB4CD5"/>
                    <w:p w14:paraId="755BB30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F0F55A" w14:textId="77777777" w:rsidR="005238B2" w:rsidRPr="001B2C63" w:rsidRDefault="005238B2" w:rsidP="00EB4CD5">
                      <w:pPr>
                        <w:pStyle w:val="Heading1"/>
                        <w:tabs>
                          <w:tab w:val="left" w:pos="9781"/>
                        </w:tabs>
                        <w:rPr>
                          <w:rFonts w:hint="eastAsia"/>
                          <w:sz w:val="22"/>
                          <w:szCs w:val="22"/>
                        </w:rPr>
                      </w:pPr>
                      <w:bookmarkStart w:id="8648" w:name="_Toc828037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48"/>
                      <w:r w:rsidRPr="001B2C63">
                        <w:rPr>
                          <w:sz w:val="22"/>
                          <w:szCs w:val="22"/>
                        </w:rPr>
                        <w:t xml:space="preserve"> </w:t>
                      </w:r>
                    </w:p>
                    <w:p w14:paraId="0C0172D0" w14:textId="77777777" w:rsidR="005238B2" w:rsidRPr="001B2C63" w:rsidRDefault="005238B2" w:rsidP="00EB4CD5"/>
                    <w:p w14:paraId="2E9E455E" w14:textId="77777777" w:rsidR="005238B2" w:rsidRPr="001B2C63" w:rsidRDefault="005238B2" w:rsidP="00EB4CD5">
                      <w:pPr>
                        <w:jc w:val="center"/>
                      </w:pPr>
                      <w:r w:rsidRPr="001B2C63">
                        <w:rPr>
                          <w:highlight w:val="yellow"/>
                        </w:rPr>
                        <w:t>Réf:</w:t>
                      </w:r>
                    </w:p>
                    <w:p w14:paraId="08D7FCA5" w14:textId="77777777" w:rsidR="005238B2" w:rsidRPr="001B2C63" w:rsidRDefault="005238B2" w:rsidP="00EB4CD5"/>
                    <w:p w14:paraId="6104031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F71EDB" w14:textId="77777777" w:rsidR="005238B2" w:rsidRPr="001B2C63" w:rsidRDefault="005238B2" w:rsidP="00EB4CD5">
                      <w:pPr>
                        <w:pStyle w:val="Heading1"/>
                        <w:tabs>
                          <w:tab w:val="left" w:pos="9781"/>
                        </w:tabs>
                        <w:rPr>
                          <w:rFonts w:hint="eastAsia"/>
                          <w:sz w:val="22"/>
                          <w:szCs w:val="22"/>
                        </w:rPr>
                      </w:pPr>
                      <w:bookmarkStart w:id="8649" w:name="_Toc8280374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49"/>
                      <w:r w:rsidRPr="001B2C63">
                        <w:rPr>
                          <w:sz w:val="22"/>
                          <w:szCs w:val="22"/>
                        </w:rPr>
                        <w:t xml:space="preserve"> </w:t>
                      </w:r>
                    </w:p>
                    <w:p w14:paraId="3067BCC8" w14:textId="77777777" w:rsidR="005238B2" w:rsidRPr="001B2C63" w:rsidRDefault="005238B2" w:rsidP="00EB4CD5"/>
                    <w:p w14:paraId="16C21D00" w14:textId="77777777" w:rsidR="005238B2" w:rsidRPr="001B2C63" w:rsidRDefault="005238B2" w:rsidP="00EB4CD5">
                      <w:pPr>
                        <w:jc w:val="center"/>
                      </w:pPr>
                      <w:r w:rsidRPr="001B2C63">
                        <w:rPr>
                          <w:highlight w:val="yellow"/>
                        </w:rPr>
                        <w:t>Réf:</w:t>
                      </w:r>
                    </w:p>
                    <w:p w14:paraId="2FDF4265" w14:textId="77777777" w:rsidR="005238B2" w:rsidRPr="001B2C63" w:rsidRDefault="005238B2" w:rsidP="00EB4CD5"/>
                    <w:p w14:paraId="2302FBC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81C806" w14:textId="77777777" w:rsidR="005238B2" w:rsidRPr="001B2C63" w:rsidRDefault="005238B2" w:rsidP="00EB4CD5">
                      <w:pPr>
                        <w:pStyle w:val="Heading1"/>
                        <w:tabs>
                          <w:tab w:val="left" w:pos="9781"/>
                        </w:tabs>
                        <w:rPr>
                          <w:rFonts w:hint="eastAsia"/>
                          <w:sz w:val="22"/>
                          <w:szCs w:val="22"/>
                        </w:rPr>
                      </w:pPr>
                      <w:bookmarkStart w:id="8650" w:name="_Toc828037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50"/>
                      <w:r w:rsidRPr="001B2C63">
                        <w:rPr>
                          <w:sz w:val="22"/>
                          <w:szCs w:val="22"/>
                        </w:rPr>
                        <w:t xml:space="preserve"> </w:t>
                      </w:r>
                    </w:p>
                    <w:p w14:paraId="41E37A00" w14:textId="77777777" w:rsidR="005238B2" w:rsidRPr="001B2C63" w:rsidRDefault="005238B2" w:rsidP="00EB4CD5"/>
                    <w:p w14:paraId="4ECC3A73" w14:textId="77777777" w:rsidR="005238B2" w:rsidRPr="001B2C63" w:rsidRDefault="005238B2" w:rsidP="00EB4CD5">
                      <w:pPr>
                        <w:jc w:val="center"/>
                      </w:pPr>
                      <w:r w:rsidRPr="001B2C63">
                        <w:rPr>
                          <w:highlight w:val="yellow"/>
                        </w:rPr>
                        <w:t>Réf:</w:t>
                      </w:r>
                    </w:p>
                    <w:p w14:paraId="0BEB2F90" w14:textId="77777777" w:rsidR="005238B2" w:rsidRPr="001B2C63" w:rsidRDefault="005238B2" w:rsidP="00EB4CD5"/>
                    <w:p w14:paraId="588C5C5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C02657" w14:textId="77777777" w:rsidR="005238B2" w:rsidRPr="001B2C63" w:rsidRDefault="005238B2" w:rsidP="00EB4CD5">
                      <w:pPr>
                        <w:pStyle w:val="Heading1"/>
                        <w:tabs>
                          <w:tab w:val="left" w:pos="9781"/>
                        </w:tabs>
                        <w:rPr>
                          <w:rFonts w:hint="eastAsia"/>
                          <w:sz w:val="22"/>
                          <w:szCs w:val="22"/>
                        </w:rPr>
                      </w:pPr>
                      <w:bookmarkStart w:id="8651" w:name="_Toc8280374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651"/>
                      <w:r w:rsidRPr="001B2C63">
                        <w:rPr>
                          <w:sz w:val="22"/>
                          <w:szCs w:val="22"/>
                        </w:rPr>
                        <w:t xml:space="preserve"> </w:t>
                      </w:r>
                    </w:p>
                    <w:p w14:paraId="358BA72E" w14:textId="77777777" w:rsidR="005238B2" w:rsidRPr="001B2C63" w:rsidRDefault="005238B2" w:rsidP="00EB4CD5"/>
                    <w:p w14:paraId="499965CE" w14:textId="77777777" w:rsidR="005238B2" w:rsidRPr="001B2C63" w:rsidRDefault="005238B2" w:rsidP="00EB4CD5">
                      <w:pPr>
                        <w:jc w:val="center"/>
                      </w:pPr>
                      <w:r w:rsidRPr="001B2C63">
                        <w:rPr>
                          <w:highlight w:val="yellow"/>
                        </w:rPr>
                        <w:t>Réf:</w:t>
                      </w:r>
                    </w:p>
                    <w:p w14:paraId="1CE35E5D" w14:textId="77777777" w:rsidR="005238B2" w:rsidRPr="001B2C63" w:rsidRDefault="005238B2" w:rsidP="00EB4CD5"/>
                    <w:p w14:paraId="59A7D70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F1C938" w14:textId="77777777" w:rsidR="005238B2" w:rsidRPr="001B2C63" w:rsidRDefault="005238B2" w:rsidP="00EB4CD5">
                      <w:pPr>
                        <w:pStyle w:val="Heading1"/>
                        <w:tabs>
                          <w:tab w:val="left" w:pos="9781"/>
                        </w:tabs>
                        <w:rPr>
                          <w:rFonts w:hint="eastAsia"/>
                          <w:sz w:val="22"/>
                          <w:szCs w:val="22"/>
                        </w:rPr>
                      </w:pPr>
                      <w:bookmarkStart w:id="8652" w:name="_Toc828037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52"/>
                      <w:r w:rsidRPr="001B2C63">
                        <w:rPr>
                          <w:sz w:val="22"/>
                          <w:szCs w:val="22"/>
                        </w:rPr>
                        <w:t xml:space="preserve"> </w:t>
                      </w:r>
                    </w:p>
                    <w:p w14:paraId="54C1255C" w14:textId="77777777" w:rsidR="005238B2" w:rsidRPr="001B2C63" w:rsidRDefault="005238B2" w:rsidP="00EB4CD5"/>
                    <w:p w14:paraId="10C32739" w14:textId="77777777" w:rsidR="005238B2" w:rsidRPr="001B2C63" w:rsidRDefault="005238B2" w:rsidP="00EB4CD5">
                      <w:pPr>
                        <w:jc w:val="center"/>
                      </w:pPr>
                      <w:r w:rsidRPr="001B2C63">
                        <w:rPr>
                          <w:highlight w:val="yellow"/>
                        </w:rPr>
                        <w:t>Réf:</w:t>
                      </w:r>
                    </w:p>
                    <w:p w14:paraId="29C45F4B" w14:textId="77777777" w:rsidR="005238B2" w:rsidRPr="001B2C63" w:rsidRDefault="005238B2" w:rsidP="00EB4CD5"/>
                    <w:p w14:paraId="6D8892D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753C36" w14:textId="77777777" w:rsidR="005238B2" w:rsidRPr="001B2C63" w:rsidRDefault="005238B2" w:rsidP="00EB4CD5">
                      <w:pPr>
                        <w:pStyle w:val="Heading1"/>
                        <w:tabs>
                          <w:tab w:val="left" w:pos="9781"/>
                        </w:tabs>
                        <w:rPr>
                          <w:rFonts w:hint="eastAsia"/>
                          <w:sz w:val="22"/>
                          <w:szCs w:val="22"/>
                        </w:rPr>
                      </w:pPr>
                      <w:bookmarkStart w:id="8653" w:name="_Toc8280375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53"/>
                      <w:r w:rsidRPr="001B2C63">
                        <w:rPr>
                          <w:sz w:val="22"/>
                          <w:szCs w:val="22"/>
                        </w:rPr>
                        <w:t xml:space="preserve"> </w:t>
                      </w:r>
                    </w:p>
                    <w:p w14:paraId="4B93A6D4" w14:textId="77777777" w:rsidR="005238B2" w:rsidRPr="001B2C63" w:rsidRDefault="005238B2" w:rsidP="00EB4CD5"/>
                    <w:p w14:paraId="7A73EA3B" w14:textId="77777777" w:rsidR="005238B2" w:rsidRPr="001B2C63" w:rsidRDefault="005238B2" w:rsidP="00EB4CD5">
                      <w:pPr>
                        <w:jc w:val="center"/>
                      </w:pPr>
                      <w:r w:rsidRPr="001B2C63">
                        <w:rPr>
                          <w:highlight w:val="yellow"/>
                        </w:rPr>
                        <w:t>Réf:</w:t>
                      </w:r>
                    </w:p>
                    <w:p w14:paraId="4BEDC3C2" w14:textId="77777777" w:rsidR="005238B2" w:rsidRPr="001B2C63" w:rsidRDefault="005238B2" w:rsidP="00EB4CD5"/>
                    <w:p w14:paraId="7B7BB9B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490DCA7" w14:textId="77777777" w:rsidR="005238B2" w:rsidRPr="001B2C63" w:rsidRDefault="005238B2" w:rsidP="00EB4CD5">
                      <w:pPr>
                        <w:pStyle w:val="Heading1"/>
                        <w:tabs>
                          <w:tab w:val="left" w:pos="9781"/>
                        </w:tabs>
                        <w:rPr>
                          <w:rFonts w:hint="eastAsia"/>
                          <w:sz w:val="22"/>
                          <w:szCs w:val="22"/>
                        </w:rPr>
                      </w:pPr>
                      <w:bookmarkStart w:id="8654" w:name="_Toc828037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54"/>
                      <w:r w:rsidRPr="001B2C63">
                        <w:rPr>
                          <w:sz w:val="22"/>
                          <w:szCs w:val="22"/>
                        </w:rPr>
                        <w:t xml:space="preserve"> </w:t>
                      </w:r>
                    </w:p>
                    <w:p w14:paraId="546DC29E" w14:textId="77777777" w:rsidR="005238B2" w:rsidRPr="001B2C63" w:rsidRDefault="005238B2" w:rsidP="00EB4CD5"/>
                    <w:p w14:paraId="11CFF9F9" w14:textId="77777777" w:rsidR="005238B2" w:rsidRPr="001B2C63" w:rsidRDefault="005238B2" w:rsidP="00EB4CD5">
                      <w:pPr>
                        <w:jc w:val="center"/>
                      </w:pPr>
                      <w:r w:rsidRPr="001B2C63">
                        <w:rPr>
                          <w:highlight w:val="yellow"/>
                        </w:rPr>
                        <w:t>Réf:</w:t>
                      </w:r>
                    </w:p>
                    <w:p w14:paraId="72B57F60" w14:textId="77777777" w:rsidR="005238B2" w:rsidRPr="001B2C63" w:rsidRDefault="005238B2" w:rsidP="00EB4CD5"/>
                    <w:p w14:paraId="37E46F60"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191861F" w14:textId="77777777" w:rsidR="005238B2" w:rsidRPr="001B2C63" w:rsidRDefault="005238B2" w:rsidP="00EB4CD5">
                      <w:pPr>
                        <w:pStyle w:val="Heading1"/>
                        <w:tabs>
                          <w:tab w:val="left" w:pos="9781"/>
                        </w:tabs>
                        <w:rPr>
                          <w:rFonts w:hint="eastAsia"/>
                          <w:sz w:val="22"/>
                          <w:szCs w:val="22"/>
                        </w:rPr>
                      </w:pPr>
                      <w:bookmarkStart w:id="8655" w:name="_Toc8280375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55"/>
                      <w:r w:rsidRPr="001B2C63">
                        <w:rPr>
                          <w:sz w:val="22"/>
                          <w:szCs w:val="22"/>
                        </w:rPr>
                        <w:t xml:space="preserve"> </w:t>
                      </w:r>
                    </w:p>
                    <w:p w14:paraId="56D341B4" w14:textId="77777777" w:rsidR="005238B2" w:rsidRPr="001B2C63" w:rsidRDefault="005238B2" w:rsidP="00EB4CD5"/>
                    <w:p w14:paraId="018C8C8F" w14:textId="77777777" w:rsidR="005238B2" w:rsidRPr="001B2C63" w:rsidRDefault="005238B2" w:rsidP="00EB4CD5">
                      <w:pPr>
                        <w:jc w:val="center"/>
                      </w:pPr>
                      <w:r w:rsidRPr="001B2C63">
                        <w:rPr>
                          <w:highlight w:val="yellow"/>
                        </w:rPr>
                        <w:t>Réf:</w:t>
                      </w:r>
                    </w:p>
                    <w:p w14:paraId="07F8E839" w14:textId="77777777" w:rsidR="005238B2" w:rsidRPr="001B2C63" w:rsidRDefault="005238B2" w:rsidP="00EB4CD5"/>
                    <w:p w14:paraId="72F194D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E8FCE7" w14:textId="77777777" w:rsidR="005238B2" w:rsidRPr="001B2C63" w:rsidRDefault="005238B2" w:rsidP="00EB4CD5">
                      <w:pPr>
                        <w:pStyle w:val="Heading1"/>
                        <w:tabs>
                          <w:tab w:val="left" w:pos="9781"/>
                        </w:tabs>
                        <w:rPr>
                          <w:rFonts w:hint="eastAsia"/>
                          <w:sz w:val="22"/>
                          <w:szCs w:val="22"/>
                        </w:rPr>
                      </w:pPr>
                      <w:bookmarkStart w:id="8656" w:name="_Toc828037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56"/>
                      <w:r w:rsidRPr="001B2C63">
                        <w:rPr>
                          <w:sz w:val="22"/>
                          <w:szCs w:val="22"/>
                        </w:rPr>
                        <w:t xml:space="preserve"> </w:t>
                      </w:r>
                    </w:p>
                    <w:p w14:paraId="5D3AE988" w14:textId="77777777" w:rsidR="005238B2" w:rsidRPr="001B2C63" w:rsidRDefault="005238B2" w:rsidP="00EB4CD5"/>
                    <w:p w14:paraId="381DE86A" w14:textId="77777777" w:rsidR="005238B2" w:rsidRPr="001B2C63" w:rsidRDefault="005238B2" w:rsidP="00EB4CD5">
                      <w:pPr>
                        <w:jc w:val="center"/>
                      </w:pPr>
                      <w:r w:rsidRPr="001B2C63">
                        <w:rPr>
                          <w:highlight w:val="yellow"/>
                        </w:rPr>
                        <w:t>Réf:</w:t>
                      </w:r>
                    </w:p>
                    <w:p w14:paraId="6E69F476" w14:textId="77777777" w:rsidR="005238B2" w:rsidRPr="001B2C63" w:rsidRDefault="005238B2" w:rsidP="00EB4CD5"/>
                    <w:p w14:paraId="71D4376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5EFB14" w14:textId="77777777" w:rsidR="005238B2" w:rsidRPr="001B2C63" w:rsidRDefault="005238B2" w:rsidP="00EB4CD5">
                      <w:pPr>
                        <w:pStyle w:val="Heading1"/>
                        <w:tabs>
                          <w:tab w:val="left" w:pos="9781"/>
                        </w:tabs>
                        <w:rPr>
                          <w:rFonts w:hint="eastAsia"/>
                          <w:sz w:val="22"/>
                          <w:szCs w:val="22"/>
                        </w:rPr>
                      </w:pPr>
                      <w:bookmarkStart w:id="8657" w:name="_Toc8280375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57"/>
                      <w:r w:rsidRPr="001B2C63">
                        <w:rPr>
                          <w:sz w:val="22"/>
                          <w:szCs w:val="22"/>
                        </w:rPr>
                        <w:t xml:space="preserve"> </w:t>
                      </w:r>
                    </w:p>
                    <w:p w14:paraId="57D32E2B" w14:textId="77777777" w:rsidR="005238B2" w:rsidRPr="001B2C63" w:rsidRDefault="005238B2" w:rsidP="00EB4CD5"/>
                    <w:p w14:paraId="5B9F03DB" w14:textId="77777777" w:rsidR="005238B2" w:rsidRPr="001B2C63" w:rsidRDefault="005238B2" w:rsidP="00EB4CD5">
                      <w:pPr>
                        <w:jc w:val="center"/>
                      </w:pPr>
                      <w:r w:rsidRPr="001B2C63">
                        <w:rPr>
                          <w:highlight w:val="yellow"/>
                        </w:rPr>
                        <w:t>Réf:</w:t>
                      </w:r>
                    </w:p>
                    <w:p w14:paraId="7E63D966" w14:textId="77777777" w:rsidR="005238B2" w:rsidRPr="001B2C63" w:rsidRDefault="005238B2" w:rsidP="00EB4CD5"/>
                    <w:p w14:paraId="57980D0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387977" w14:textId="77777777" w:rsidR="005238B2" w:rsidRPr="001B2C63" w:rsidRDefault="005238B2" w:rsidP="00EB4CD5">
                      <w:pPr>
                        <w:pStyle w:val="Heading1"/>
                        <w:tabs>
                          <w:tab w:val="left" w:pos="9781"/>
                        </w:tabs>
                        <w:rPr>
                          <w:rFonts w:hint="eastAsia"/>
                          <w:sz w:val="22"/>
                          <w:szCs w:val="22"/>
                        </w:rPr>
                      </w:pPr>
                      <w:bookmarkStart w:id="8658" w:name="_Toc828037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58"/>
                      <w:r w:rsidRPr="001B2C63">
                        <w:rPr>
                          <w:sz w:val="22"/>
                          <w:szCs w:val="22"/>
                        </w:rPr>
                        <w:t xml:space="preserve"> </w:t>
                      </w:r>
                    </w:p>
                    <w:p w14:paraId="3498C5B7" w14:textId="77777777" w:rsidR="005238B2" w:rsidRPr="001B2C63" w:rsidRDefault="005238B2" w:rsidP="00EB4CD5"/>
                    <w:p w14:paraId="63E5BE24" w14:textId="77777777" w:rsidR="005238B2" w:rsidRPr="001B2C63" w:rsidRDefault="005238B2" w:rsidP="00EB4CD5">
                      <w:pPr>
                        <w:jc w:val="center"/>
                      </w:pPr>
                      <w:r w:rsidRPr="001B2C63">
                        <w:rPr>
                          <w:highlight w:val="yellow"/>
                        </w:rPr>
                        <w:t>Réf:</w:t>
                      </w:r>
                    </w:p>
                    <w:p w14:paraId="7FBC61E9" w14:textId="77777777" w:rsidR="005238B2" w:rsidRPr="001B2C63" w:rsidRDefault="005238B2" w:rsidP="00EB4CD5"/>
                    <w:p w14:paraId="79052AF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64F3C25" w14:textId="77777777" w:rsidR="005238B2" w:rsidRPr="001B2C63" w:rsidRDefault="005238B2" w:rsidP="00EB4CD5">
                      <w:pPr>
                        <w:pStyle w:val="Heading1"/>
                        <w:tabs>
                          <w:tab w:val="left" w:pos="9781"/>
                        </w:tabs>
                        <w:rPr>
                          <w:rFonts w:hint="eastAsia"/>
                          <w:sz w:val="22"/>
                          <w:szCs w:val="22"/>
                        </w:rPr>
                      </w:pPr>
                      <w:bookmarkStart w:id="8659" w:name="_Toc8280375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659"/>
                      <w:r w:rsidRPr="001B2C63">
                        <w:rPr>
                          <w:sz w:val="22"/>
                          <w:szCs w:val="22"/>
                        </w:rPr>
                        <w:t xml:space="preserve"> </w:t>
                      </w:r>
                    </w:p>
                    <w:p w14:paraId="38C34A9B" w14:textId="77777777" w:rsidR="005238B2" w:rsidRPr="001B2C63" w:rsidRDefault="005238B2" w:rsidP="00EB4CD5"/>
                    <w:p w14:paraId="3711FD1E" w14:textId="77777777" w:rsidR="005238B2" w:rsidRPr="001B2C63" w:rsidRDefault="005238B2" w:rsidP="00EB4CD5">
                      <w:pPr>
                        <w:jc w:val="center"/>
                      </w:pPr>
                      <w:r w:rsidRPr="001B2C63">
                        <w:rPr>
                          <w:highlight w:val="yellow"/>
                        </w:rPr>
                        <w:t>Réf:</w:t>
                      </w:r>
                    </w:p>
                    <w:p w14:paraId="48283573" w14:textId="77777777" w:rsidR="005238B2" w:rsidRPr="001B2C63" w:rsidRDefault="005238B2" w:rsidP="00EB4CD5"/>
                    <w:p w14:paraId="4997568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DFDD33" w14:textId="77777777" w:rsidR="005238B2" w:rsidRPr="001B2C63" w:rsidRDefault="005238B2" w:rsidP="00EB4CD5">
                      <w:pPr>
                        <w:pStyle w:val="Heading1"/>
                        <w:tabs>
                          <w:tab w:val="left" w:pos="9781"/>
                        </w:tabs>
                        <w:rPr>
                          <w:rFonts w:hint="eastAsia"/>
                          <w:sz w:val="22"/>
                          <w:szCs w:val="22"/>
                        </w:rPr>
                      </w:pPr>
                      <w:bookmarkStart w:id="8660" w:name="_Toc828037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60"/>
                      <w:r w:rsidRPr="001B2C63">
                        <w:rPr>
                          <w:sz w:val="22"/>
                          <w:szCs w:val="22"/>
                        </w:rPr>
                        <w:t xml:space="preserve"> </w:t>
                      </w:r>
                    </w:p>
                    <w:p w14:paraId="2035CB0A" w14:textId="77777777" w:rsidR="005238B2" w:rsidRPr="001B2C63" w:rsidRDefault="005238B2" w:rsidP="00EB4CD5"/>
                    <w:p w14:paraId="4ABB0C7C" w14:textId="77777777" w:rsidR="005238B2" w:rsidRPr="001B2C63" w:rsidRDefault="005238B2" w:rsidP="00EB4CD5">
                      <w:pPr>
                        <w:jc w:val="center"/>
                      </w:pPr>
                      <w:r w:rsidRPr="001B2C63">
                        <w:rPr>
                          <w:highlight w:val="yellow"/>
                        </w:rPr>
                        <w:t>Réf:</w:t>
                      </w:r>
                    </w:p>
                    <w:p w14:paraId="04DAC053" w14:textId="77777777" w:rsidR="005238B2" w:rsidRPr="001B2C63" w:rsidRDefault="005238B2" w:rsidP="00EB4CD5"/>
                    <w:p w14:paraId="5710EA5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FC1D85" w14:textId="77777777" w:rsidR="005238B2" w:rsidRPr="001B2C63" w:rsidRDefault="005238B2" w:rsidP="00EB4CD5">
                      <w:pPr>
                        <w:pStyle w:val="Heading1"/>
                        <w:tabs>
                          <w:tab w:val="left" w:pos="9781"/>
                        </w:tabs>
                        <w:rPr>
                          <w:rFonts w:hint="eastAsia"/>
                          <w:sz w:val="22"/>
                          <w:szCs w:val="22"/>
                        </w:rPr>
                      </w:pPr>
                      <w:bookmarkStart w:id="8661" w:name="_Toc8280375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61"/>
                      <w:r w:rsidRPr="001B2C63">
                        <w:rPr>
                          <w:sz w:val="22"/>
                          <w:szCs w:val="22"/>
                        </w:rPr>
                        <w:t xml:space="preserve"> </w:t>
                      </w:r>
                    </w:p>
                    <w:p w14:paraId="69055D71" w14:textId="77777777" w:rsidR="005238B2" w:rsidRPr="001B2C63" w:rsidRDefault="005238B2" w:rsidP="00EB4CD5"/>
                    <w:p w14:paraId="0DDEA7FF" w14:textId="77777777" w:rsidR="005238B2" w:rsidRPr="001B2C63" w:rsidRDefault="005238B2" w:rsidP="00EB4CD5">
                      <w:pPr>
                        <w:jc w:val="center"/>
                      </w:pPr>
                      <w:r w:rsidRPr="001B2C63">
                        <w:rPr>
                          <w:highlight w:val="yellow"/>
                        </w:rPr>
                        <w:t>Réf:</w:t>
                      </w:r>
                    </w:p>
                    <w:p w14:paraId="31DFA35A" w14:textId="77777777" w:rsidR="005238B2" w:rsidRPr="001B2C63" w:rsidRDefault="005238B2" w:rsidP="00EB4CD5"/>
                    <w:p w14:paraId="6B8A72A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5CA0DF" w14:textId="77777777" w:rsidR="005238B2" w:rsidRPr="001B2C63" w:rsidRDefault="005238B2" w:rsidP="00EB4CD5">
                      <w:pPr>
                        <w:pStyle w:val="Heading1"/>
                        <w:tabs>
                          <w:tab w:val="left" w:pos="9781"/>
                        </w:tabs>
                        <w:rPr>
                          <w:rFonts w:hint="eastAsia"/>
                          <w:sz w:val="22"/>
                          <w:szCs w:val="22"/>
                        </w:rPr>
                      </w:pPr>
                      <w:bookmarkStart w:id="8662" w:name="_Toc828037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62"/>
                      <w:r w:rsidRPr="001B2C63">
                        <w:rPr>
                          <w:sz w:val="22"/>
                          <w:szCs w:val="22"/>
                        </w:rPr>
                        <w:t xml:space="preserve"> </w:t>
                      </w:r>
                    </w:p>
                    <w:p w14:paraId="319453C5" w14:textId="77777777" w:rsidR="005238B2" w:rsidRPr="001B2C63" w:rsidRDefault="005238B2" w:rsidP="00EB4CD5"/>
                    <w:p w14:paraId="225E6E5B" w14:textId="77777777" w:rsidR="005238B2" w:rsidRPr="001B2C63" w:rsidRDefault="005238B2" w:rsidP="00EB4CD5">
                      <w:pPr>
                        <w:jc w:val="center"/>
                      </w:pPr>
                      <w:r w:rsidRPr="001B2C63">
                        <w:rPr>
                          <w:highlight w:val="yellow"/>
                        </w:rPr>
                        <w:t>Réf:</w:t>
                      </w:r>
                    </w:p>
                    <w:p w14:paraId="1BBC5EF8" w14:textId="77777777" w:rsidR="005238B2" w:rsidRPr="001B2C63" w:rsidRDefault="005238B2" w:rsidP="00EB4CD5"/>
                    <w:p w14:paraId="249415A1"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8663" w:name="_Toc8280376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663"/>
                      <w:r w:rsidRPr="001B2C63">
                        <w:rPr>
                          <w:sz w:val="22"/>
                          <w:szCs w:val="22"/>
                        </w:rPr>
                        <w:t xml:space="preserve"> </w:t>
                      </w:r>
                    </w:p>
                    <w:p w14:paraId="600E8A8B" w14:textId="77777777" w:rsidR="005238B2" w:rsidRPr="001B2C63" w:rsidRDefault="005238B2" w:rsidP="00EB4CD5"/>
                    <w:p w14:paraId="28E5D428" w14:textId="77777777" w:rsidR="005238B2" w:rsidRPr="001B2C63" w:rsidRDefault="005238B2" w:rsidP="00EB4CD5">
                      <w:pPr>
                        <w:jc w:val="center"/>
                      </w:pPr>
                      <w:r w:rsidRPr="001B2C63">
                        <w:rPr>
                          <w:highlight w:val="yellow"/>
                        </w:rPr>
                        <w:t>Réf:</w:t>
                      </w:r>
                    </w:p>
                    <w:p w14:paraId="1408DE52" w14:textId="77777777" w:rsidR="005238B2" w:rsidRPr="001B2C63" w:rsidRDefault="005238B2" w:rsidP="00EB4CD5"/>
                    <w:p w14:paraId="3345B6D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8377A0" w14:textId="77777777" w:rsidR="005238B2" w:rsidRPr="001B2C63" w:rsidRDefault="005238B2" w:rsidP="00EB4CD5">
                      <w:pPr>
                        <w:pStyle w:val="Heading1"/>
                        <w:tabs>
                          <w:tab w:val="left" w:pos="9781"/>
                        </w:tabs>
                        <w:rPr>
                          <w:rFonts w:hint="eastAsia"/>
                          <w:sz w:val="22"/>
                          <w:szCs w:val="22"/>
                        </w:rPr>
                      </w:pPr>
                      <w:bookmarkStart w:id="8664" w:name="_Toc828037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64"/>
                      <w:r w:rsidRPr="001B2C63">
                        <w:rPr>
                          <w:sz w:val="22"/>
                          <w:szCs w:val="22"/>
                        </w:rPr>
                        <w:t xml:space="preserve"> </w:t>
                      </w:r>
                    </w:p>
                    <w:p w14:paraId="1290E6BB" w14:textId="77777777" w:rsidR="005238B2" w:rsidRPr="001B2C63" w:rsidRDefault="005238B2" w:rsidP="00EB4CD5"/>
                    <w:p w14:paraId="5BF050D9" w14:textId="77777777" w:rsidR="005238B2" w:rsidRPr="001B2C63" w:rsidRDefault="005238B2" w:rsidP="00EB4CD5">
                      <w:pPr>
                        <w:jc w:val="center"/>
                      </w:pPr>
                      <w:r w:rsidRPr="001B2C63">
                        <w:rPr>
                          <w:highlight w:val="yellow"/>
                        </w:rPr>
                        <w:t>Réf:</w:t>
                      </w:r>
                    </w:p>
                    <w:p w14:paraId="2D5A8886" w14:textId="77777777" w:rsidR="005238B2" w:rsidRPr="001B2C63" w:rsidRDefault="005238B2" w:rsidP="00EB4CD5"/>
                    <w:p w14:paraId="0534418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0C32233" w14:textId="77777777" w:rsidR="005238B2" w:rsidRPr="001B2C63" w:rsidRDefault="005238B2" w:rsidP="00EB4CD5">
                      <w:pPr>
                        <w:pStyle w:val="Heading1"/>
                        <w:tabs>
                          <w:tab w:val="left" w:pos="9781"/>
                        </w:tabs>
                        <w:rPr>
                          <w:rFonts w:hint="eastAsia"/>
                          <w:sz w:val="22"/>
                          <w:szCs w:val="22"/>
                        </w:rPr>
                      </w:pPr>
                      <w:bookmarkStart w:id="8665" w:name="_Toc8280376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65"/>
                      <w:r w:rsidRPr="001B2C63">
                        <w:rPr>
                          <w:sz w:val="22"/>
                          <w:szCs w:val="22"/>
                        </w:rPr>
                        <w:t xml:space="preserve"> </w:t>
                      </w:r>
                    </w:p>
                    <w:p w14:paraId="1903DAEB" w14:textId="77777777" w:rsidR="005238B2" w:rsidRPr="001B2C63" w:rsidRDefault="005238B2" w:rsidP="00EB4CD5"/>
                    <w:p w14:paraId="43F21B6C" w14:textId="77777777" w:rsidR="005238B2" w:rsidRPr="001B2C63" w:rsidRDefault="005238B2" w:rsidP="00EB4CD5">
                      <w:pPr>
                        <w:jc w:val="center"/>
                      </w:pPr>
                      <w:r w:rsidRPr="001B2C63">
                        <w:rPr>
                          <w:highlight w:val="yellow"/>
                        </w:rPr>
                        <w:t>Réf:</w:t>
                      </w:r>
                    </w:p>
                    <w:p w14:paraId="3A12E4F6" w14:textId="77777777" w:rsidR="005238B2" w:rsidRPr="001B2C63" w:rsidRDefault="005238B2" w:rsidP="00EB4CD5"/>
                    <w:p w14:paraId="01E68C5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A25FFD" w14:textId="77777777" w:rsidR="005238B2" w:rsidRPr="001B2C63" w:rsidRDefault="005238B2" w:rsidP="00EB4CD5">
                      <w:pPr>
                        <w:pStyle w:val="Heading1"/>
                        <w:tabs>
                          <w:tab w:val="left" w:pos="9781"/>
                        </w:tabs>
                        <w:rPr>
                          <w:rFonts w:hint="eastAsia"/>
                          <w:sz w:val="22"/>
                          <w:szCs w:val="22"/>
                        </w:rPr>
                      </w:pPr>
                      <w:bookmarkStart w:id="8666" w:name="_Toc828037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66"/>
                      <w:r w:rsidRPr="001B2C63">
                        <w:rPr>
                          <w:sz w:val="22"/>
                          <w:szCs w:val="22"/>
                        </w:rPr>
                        <w:t xml:space="preserve"> </w:t>
                      </w:r>
                    </w:p>
                    <w:p w14:paraId="64492ED9" w14:textId="77777777" w:rsidR="005238B2" w:rsidRPr="001B2C63" w:rsidRDefault="005238B2" w:rsidP="00EB4CD5"/>
                    <w:p w14:paraId="669725AB" w14:textId="77777777" w:rsidR="005238B2" w:rsidRPr="001B2C63" w:rsidRDefault="005238B2" w:rsidP="00EB4CD5">
                      <w:pPr>
                        <w:jc w:val="center"/>
                      </w:pPr>
                      <w:r w:rsidRPr="001B2C63">
                        <w:rPr>
                          <w:highlight w:val="yellow"/>
                        </w:rPr>
                        <w:t>Réf:</w:t>
                      </w:r>
                    </w:p>
                    <w:p w14:paraId="4F8D02C9" w14:textId="77777777" w:rsidR="005238B2" w:rsidRPr="001B2C63" w:rsidRDefault="005238B2" w:rsidP="00EB4CD5"/>
                    <w:p w14:paraId="6FB0C7E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F22F40" w14:textId="77777777" w:rsidR="005238B2" w:rsidRPr="001B2C63" w:rsidRDefault="005238B2" w:rsidP="00EB4CD5">
                      <w:pPr>
                        <w:pStyle w:val="Heading1"/>
                        <w:tabs>
                          <w:tab w:val="left" w:pos="9781"/>
                        </w:tabs>
                        <w:rPr>
                          <w:rFonts w:hint="eastAsia"/>
                          <w:sz w:val="22"/>
                          <w:szCs w:val="22"/>
                        </w:rPr>
                      </w:pPr>
                      <w:bookmarkStart w:id="8667" w:name="_Toc8280376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667"/>
                      <w:r w:rsidRPr="001B2C63">
                        <w:rPr>
                          <w:sz w:val="22"/>
                          <w:szCs w:val="22"/>
                        </w:rPr>
                        <w:t xml:space="preserve"> </w:t>
                      </w:r>
                    </w:p>
                    <w:p w14:paraId="450BA2F6" w14:textId="77777777" w:rsidR="005238B2" w:rsidRPr="001B2C63" w:rsidRDefault="005238B2" w:rsidP="00EB4CD5"/>
                    <w:p w14:paraId="6A7782D1" w14:textId="77777777" w:rsidR="005238B2" w:rsidRPr="001B2C63" w:rsidRDefault="005238B2" w:rsidP="00EB4CD5">
                      <w:pPr>
                        <w:jc w:val="center"/>
                      </w:pPr>
                      <w:r w:rsidRPr="001B2C63">
                        <w:rPr>
                          <w:highlight w:val="yellow"/>
                        </w:rPr>
                        <w:t>Réf:</w:t>
                      </w:r>
                    </w:p>
                    <w:p w14:paraId="05E288C3" w14:textId="77777777" w:rsidR="005238B2" w:rsidRPr="001B2C63" w:rsidRDefault="005238B2" w:rsidP="00EB4CD5"/>
                    <w:p w14:paraId="5EA5457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6752B5" w14:textId="77777777" w:rsidR="005238B2" w:rsidRPr="001B2C63" w:rsidRDefault="005238B2" w:rsidP="00EB4CD5">
                      <w:pPr>
                        <w:pStyle w:val="Heading1"/>
                        <w:tabs>
                          <w:tab w:val="left" w:pos="9781"/>
                        </w:tabs>
                        <w:rPr>
                          <w:rFonts w:hint="eastAsia"/>
                          <w:sz w:val="22"/>
                          <w:szCs w:val="22"/>
                        </w:rPr>
                      </w:pPr>
                      <w:bookmarkStart w:id="8668" w:name="_Toc828037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68"/>
                      <w:r w:rsidRPr="001B2C63">
                        <w:rPr>
                          <w:sz w:val="22"/>
                          <w:szCs w:val="22"/>
                        </w:rPr>
                        <w:t xml:space="preserve"> </w:t>
                      </w:r>
                    </w:p>
                    <w:p w14:paraId="67DCA71E" w14:textId="77777777" w:rsidR="005238B2" w:rsidRPr="001B2C63" w:rsidRDefault="005238B2" w:rsidP="00EB4CD5"/>
                    <w:p w14:paraId="1704210A" w14:textId="77777777" w:rsidR="005238B2" w:rsidRPr="001B2C63" w:rsidRDefault="005238B2" w:rsidP="00EB4CD5">
                      <w:pPr>
                        <w:jc w:val="center"/>
                      </w:pPr>
                      <w:r w:rsidRPr="001B2C63">
                        <w:rPr>
                          <w:highlight w:val="yellow"/>
                        </w:rPr>
                        <w:t>Réf:</w:t>
                      </w:r>
                    </w:p>
                    <w:p w14:paraId="147428C5" w14:textId="77777777" w:rsidR="005238B2" w:rsidRPr="001B2C63" w:rsidRDefault="005238B2" w:rsidP="00EB4CD5"/>
                    <w:p w14:paraId="474CC08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827592" w14:textId="77777777" w:rsidR="005238B2" w:rsidRPr="001B2C63" w:rsidRDefault="005238B2" w:rsidP="00EB4CD5">
                      <w:pPr>
                        <w:pStyle w:val="Heading1"/>
                        <w:tabs>
                          <w:tab w:val="left" w:pos="9781"/>
                        </w:tabs>
                        <w:rPr>
                          <w:rFonts w:hint="eastAsia"/>
                          <w:sz w:val="22"/>
                          <w:szCs w:val="22"/>
                        </w:rPr>
                      </w:pPr>
                      <w:bookmarkStart w:id="8669" w:name="_Toc8280376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69"/>
                      <w:r w:rsidRPr="001B2C63">
                        <w:rPr>
                          <w:sz w:val="22"/>
                          <w:szCs w:val="22"/>
                        </w:rPr>
                        <w:t xml:space="preserve"> </w:t>
                      </w:r>
                    </w:p>
                    <w:p w14:paraId="35E55847" w14:textId="77777777" w:rsidR="005238B2" w:rsidRPr="001B2C63" w:rsidRDefault="005238B2" w:rsidP="00EB4CD5"/>
                    <w:p w14:paraId="3A786765" w14:textId="77777777" w:rsidR="005238B2" w:rsidRPr="001B2C63" w:rsidRDefault="005238B2" w:rsidP="00EB4CD5">
                      <w:pPr>
                        <w:jc w:val="center"/>
                      </w:pPr>
                      <w:r w:rsidRPr="001B2C63">
                        <w:rPr>
                          <w:highlight w:val="yellow"/>
                        </w:rPr>
                        <w:t>Réf:</w:t>
                      </w:r>
                    </w:p>
                    <w:p w14:paraId="38237219" w14:textId="77777777" w:rsidR="005238B2" w:rsidRPr="001B2C63" w:rsidRDefault="005238B2" w:rsidP="00EB4CD5"/>
                    <w:p w14:paraId="42DCEBD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50913D" w14:textId="77777777" w:rsidR="005238B2" w:rsidRPr="001B2C63" w:rsidRDefault="005238B2" w:rsidP="00EB4CD5">
                      <w:pPr>
                        <w:pStyle w:val="Heading1"/>
                        <w:tabs>
                          <w:tab w:val="left" w:pos="9781"/>
                        </w:tabs>
                        <w:rPr>
                          <w:rFonts w:hint="eastAsia"/>
                          <w:sz w:val="22"/>
                          <w:szCs w:val="22"/>
                        </w:rPr>
                      </w:pPr>
                      <w:bookmarkStart w:id="8670" w:name="_Toc828037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70"/>
                      <w:r w:rsidRPr="001B2C63">
                        <w:rPr>
                          <w:sz w:val="22"/>
                          <w:szCs w:val="22"/>
                        </w:rPr>
                        <w:t xml:space="preserve"> </w:t>
                      </w:r>
                    </w:p>
                    <w:p w14:paraId="1DE0ADD9" w14:textId="77777777" w:rsidR="005238B2" w:rsidRPr="001B2C63" w:rsidRDefault="005238B2" w:rsidP="00EB4CD5"/>
                    <w:p w14:paraId="4F7A2BC2" w14:textId="77777777" w:rsidR="005238B2" w:rsidRPr="001B2C63" w:rsidRDefault="005238B2" w:rsidP="00EB4CD5">
                      <w:pPr>
                        <w:jc w:val="center"/>
                      </w:pPr>
                      <w:r w:rsidRPr="001B2C63">
                        <w:rPr>
                          <w:highlight w:val="yellow"/>
                        </w:rPr>
                        <w:t>Réf:</w:t>
                      </w:r>
                    </w:p>
                    <w:p w14:paraId="1CED87B9" w14:textId="77777777" w:rsidR="005238B2" w:rsidRPr="001B2C63" w:rsidRDefault="005238B2" w:rsidP="00EB4CD5"/>
                    <w:p w14:paraId="5F7C7A4E"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56CE1B8" w14:textId="77777777" w:rsidR="005238B2" w:rsidRPr="001B2C63" w:rsidRDefault="005238B2" w:rsidP="00EB4CD5">
                      <w:pPr>
                        <w:pStyle w:val="Heading1"/>
                        <w:tabs>
                          <w:tab w:val="left" w:pos="9781"/>
                        </w:tabs>
                        <w:rPr>
                          <w:rFonts w:hint="eastAsia"/>
                          <w:sz w:val="22"/>
                          <w:szCs w:val="22"/>
                        </w:rPr>
                      </w:pPr>
                      <w:bookmarkStart w:id="8671" w:name="_Toc8280376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71"/>
                      <w:r w:rsidRPr="001B2C63">
                        <w:rPr>
                          <w:sz w:val="22"/>
                          <w:szCs w:val="22"/>
                        </w:rPr>
                        <w:t xml:space="preserve"> </w:t>
                      </w:r>
                    </w:p>
                    <w:p w14:paraId="7D1C3272" w14:textId="77777777" w:rsidR="005238B2" w:rsidRPr="001B2C63" w:rsidRDefault="005238B2" w:rsidP="00EB4CD5"/>
                    <w:p w14:paraId="3DC8411E" w14:textId="77777777" w:rsidR="005238B2" w:rsidRPr="001B2C63" w:rsidRDefault="005238B2" w:rsidP="00EB4CD5">
                      <w:pPr>
                        <w:jc w:val="center"/>
                      </w:pPr>
                      <w:r w:rsidRPr="001B2C63">
                        <w:rPr>
                          <w:highlight w:val="yellow"/>
                        </w:rPr>
                        <w:t>Réf:</w:t>
                      </w:r>
                    </w:p>
                    <w:p w14:paraId="4676DF8F" w14:textId="77777777" w:rsidR="005238B2" w:rsidRPr="001B2C63" w:rsidRDefault="005238B2" w:rsidP="00EB4CD5"/>
                    <w:p w14:paraId="596B4B9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4097A3" w14:textId="77777777" w:rsidR="005238B2" w:rsidRPr="001B2C63" w:rsidRDefault="005238B2" w:rsidP="00EB4CD5">
                      <w:pPr>
                        <w:pStyle w:val="Heading1"/>
                        <w:tabs>
                          <w:tab w:val="left" w:pos="9781"/>
                        </w:tabs>
                        <w:rPr>
                          <w:rFonts w:hint="eastAsia"/>
                          <w:sz w:val="22"/>
                          <w:szCs w:val="22"/>
                        </w:rPr>
                      </w:pPr>
                      <w:bookmarkStart w:id="8672" w:name="_Toc828037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72"/>
                      <w:r w:rsidRPr="001B2C63">
                        <w:rPr>
                          <w:sz w:val="22"/>
                          <w:szCs w:val="22"/>
                        </w:rPr>
                        <w:t xml:space="preserve"> </w:t>
                      </w:r>
                    </w:p>
                    <w:p w14:paraId="3D05F446" w14:textId="77777777" w:rsidR="005238B2" w:rsidRPr="001B2C63" w:rsidRDefault="005238B2" w:rsidP="00EB4CD5"/>
                    <w:p w14:paraId="2878F3C7" w14:textId="77777777" w:rsidR="005238B2" w:rsidRPr="001B2C63" w:rsidRDefault="005238B2" w:rsidP="00EB4CD5">
                      <w:pPr>
                        <w:jc w:val="center"/>
                      </w:pPr>
                      <w:r w:rsidRPr="001B2C63">
                        <w:rPr>
                          <w:highlight w:val="yellow"/>
                        </w:rPr>
                        <w:t>Réf:</w:t>
                      </w:r>
                    </w:p>
                    <w:p w14:paraId="432CE4AC" w14:textId="77777777" w:rsidR="005238B2" w:rsidRPr="001B2C63" w:rsidRDefault="005238B2" w:rsidP="00EB4CD5"/>
                    <w:p w14:paraId="2C4D69F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E7B7AC" w14:textId="77777777" w:rsidR="005238B2" w:rsidRPr="001B2C63" w:rsidRDefault="005238B2" w:rsidP="00EB4CD5">
                      <w:pPr>
                        <w:pStyle w:val="Heading1"/>
                        <w:tabs>
                          <w:tab w:val="left" w:pos="9781"/>
                        </w:tabs>
                        <w:rPr>
                          <w:rFonts w:hint="eastAsia"/>
                          <w:sz w:val="22"/>
                          <w:szCs w:val="22"/>
                        </w:rPr>
                      </w:pPr>
                      <w:bookmarkStart w:id="8673" w:name="_Toc8280377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73"/>
                      <w:r w:rsidRPr="001B2C63">
                        <w:rPr>
                          <w:sz w:val="22"/>
                          <w:szCs w:val="22"/>
                        </w:rPr>
                        <w:t xml:space="preserve"> </w:t>
                      </w:r>
                    </w:p>
                    <w:p w14:paraId="447E1421" w14:textId="77777777" w:rsidR="005238B2" w:rsidRPr="001B2C63" w:rsidRDefault="005238B2" w:rsidP="00EB4CD5"/>
                    <w:p w14:paraId="33D71D3E" w14:textId="77777777" w:rsidR="005238B2" w:rsidRPr="001B2C63" w:rsidRDefault="005238B2" w:rsidP="00EB4CD5">
                      <w:pPr>
                        <w:jc w:val="center"/>
                      </w:pPr>
                      <w:r w:rsidRPr="001B2C63">
                        <w:rPr>
                          <w:highlight w:val="yellow"/>
                        </w:rPr>
                        <w:t>Réf:</w:t>
                      </w:r>
                    </w:p>
                    <w:p w14:paraId="5E899289" w14:textId="77777777" w:rsidR="005238B2" w:rsidRPr="001B2C63" w:rsidRDefault="005238B2" w:rsidP="00EB4CD5"/>
                    <w:p w14:paraId="5EC788C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D63F0A" w14:textId="77777777" w:rsidR="005238B2" w:rsidRPr="001B2C63" w:rsidRDefault="005238B2" w:rsidP="00EB4CD5">
                      <w:pPr>
                        <w:pStyle w:val="Heading1"/>
                        <w:tabs>
                          <w:tab w:val="left" w:pos="9781"/>
                        </w:tabs>
                        <w:rPr>
                          <w:rFonts w:hint="eastAsia"/>
                          <w:sz w:val="22"/>
                          <w:szCs w:val="22"/>
                        </w:rPr>
                      </w:pPr>
                      <w:bookmarkStart w:id="8674" w:name="_Toc828037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74"/>
                      <w:r w:rsidRPr="001B2C63">
                        <w:rPr>
                          <w:sz w:val="22"/>
                          <w:szCs w:val="22"/>
                        </w:rPr>
                        <w:t xml:space="preserve"> </w:t>
                      </w:r>
                    </w:p>
                    <w:p w14:paraId="613D1DD3" w14:textId="77777777" w:rsidR="005238B2" w:rsidRPr="001B2C63" w:rsidRDefault="005238B2" w:rsidP="00EB4CD5"/>
                    <w:p w14:paraId="00AE1487" w14:textId="77777777" w:rsidR="005238B2" w:rsidRPr="001B2C63" w:rsidRDefault="005238B2" w:rsidP="00EB4CD5">
                      <w:pPr>
                        <w:jc w:val="center"/>
                      </w:pPr>
                      <w:r w:rsidRPr="001B2C63">
                        <w:rPr>
                          <w:highlight w:val="yellow"/>
                        </w:rPr>
                        <w:t>Réf:</w:t>
                      </w:r>
                    </w:p>
                    <w:p w14:paraId="31562F99" w14:textId="77777777" w:rsidR="005238B2" w:rsidRPr="001B2C63" w:rsidRDefault="005238B2" w:rsidP="00EB4CD5"/>
                    <w:p w14:paraId="526CCF0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34F5211" w14:textId="77777777" w:rsidR="005238B2" w:rsidRPr="001B2C63" w:rsidRDefault="005238B2" w:rsidP="00EB4CD5">
                      <w:pPr>
                        <w:pStyle w:val="Heading1"/>
                        <w:tabs>
                          <w:tab w:val="left" w:pos="9781"/>
                        </w:tabs>
                        <w:rPr>
                          <w:rFonts w:hint="eastAsia"/>
                          <w:sz w:val="22"/>
                          <w:szCs w:val="22"/>
                        </w:rPr>
                      </w:pPr>
                      <w:bookmarkStart w:id="8675" w:name="_Toc8280377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675"/>
                      <w:r w:rsidRPr="001B2C63">
                        <w:rPr>
                          <w:sz w:val="22"/>
                          <w:szCs w:val="22"/>
                        </w:rPr>
                        <w:t xml:space="preserve"> </w:t>
                      </w:r>
                    </w:p>
                    <w:p w14:paraId="050C2468" w14:textId="77777777" w:rsidR="005238B2" w:rsidRPr="001B2C63" w:rsidRDefault="005238B2" w:rsidP="00EB4CD5"/>
                    <w:p w14:paraId="3DDD4F2C" w14:textId="77777777" w:rsidR="005238B2" w:rsidRPr="001B2C63" w:rsidRDefault="005238B2" w:rsidP="00EB4CD5">
                      <w:pPr>
                        <w:jc w:val="center"/>
                      </w:pPr>
                      <w:r w:rsidRPr="001B2C63">
                        <w:rPr>
                          <w:highlight w:val="yellow"/>
                        </w:rPr>
                        <w:t>Réf:</w:t>
                      </w:r>
                    </w:p>
                    <w:p w14:paraId="6E3316F6" w14:textId="77777777" w:rsidR="005238B2" w:rsidRPr="001B2C63" w:rsidRDefault="005238B2" w:rsidP="00EB4CD5"/>
                    <w:p w14:paraId="3904BC4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B6B7D9" w14:textId="77777777" w:rsidR="005238B2" w:rsidRPr="001B2C63" w:rsidRDefault="005238B2" w:rsidP="00EB4CD5">
                      <w:pPr>
                        <w:pStyle w:val="Heading1"/>
                        <w:tabs>
                          <w:tab w:val="left" w:pos="9781"/>
                        </w:tabs>
                        <w:rPr>
                          <w:rFonts w:hint="eastAsia"/>
                          <w:sz w:val="22"/>
                          <w:szCs w:val="22"/>
                        </w:rPr>
                      </w:pPr>
                      <w:bookmarkStart w:id="8676" w:name="_Toc828037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76"/>
                      <w:r w:rsidRPr="001B2C63">
                        <w:rPr>
                          <w:sz w:val="22"/>
                          <w:szCs w:val="22"/>
                        </w:rPr>
                        <w:t xml:space="preserve"> </w:t>
                      </w:r>
                    </w:p>
                    <w:p w14:paraId="4DB7B614" w14:textId="77777777" w:rsidR="005238B2" w:rsidRPr="001B2C63" w:rsidRDefault="005238B2" w:rsidP="00EB4CD5"/>
                    <w:p w14:paraId="1BD10A97" w14:textId="77777777" w:rsidR="005238B2" w:rsidRPr="001B2C63" w:rsidRDefault="005238B2" w:rsidP="00EB4CD5">
                      <w:pPr>
                        <w:jc w:val="center"/>
                      </w:pPr>
                      <w:r w:rsidRPr="001B2C63">
                        <w:rPr>
                          <w:highlight w:val="yellow"/>
                        </w:rPr>
                        <w:t>Réf:</w:t>
                      </w:r>
                    </w:p>
                    <w:p w14:paraId="3D8FF6DB" w14:textId="77777777" w:rsidR="005238B2" w:rsidRPr="001B2C63" w:rsidRDefault="005238B2" w:rsidP="00EB4CD5"/>
                    <w:p w14:paraId="56FE0BA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119BD8" w14:textId="77777777" w:rsidR="005238B2" w:rsidRPr="001B2C63" w:rsidRDefault="005238B2" w:rsidP="00EB4CD5">
                      <w:pPr>
                        <w:pStyle w:val="Heading1"/>
                        <w:tabs>
                          <w:tab w:val="left" w:pos="9781"/>
                        </w:tabs>
                        <w:rPr>
                          <w:rFonts w:hint="eastAsia"/>
                          <w:sz w:val="22"/>
                          <w:szCs w:val="22"/>
                        </w:rPr>
                      </w:pPr>
                      <w:bookmarkStart w:id="8677" w:name="_Toc8280377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77"/>
                      <w:r w:rsidRPr="001B2C63">
                        <w:rPr>
                          <w:sz w:val="22"/>
                          <w:szCs w:val="22"/>
                        </w:rPr>
                        <w:t xml:space="preserve"> </w:t>
                      </w:r>
                    </w:p>
                    <w:p w14:paraId="1D94A4AF" w14:textId="77777777" w:rsidR="005238B2" w:rsidRPr="001B2C63" w:rsidRDefault="005238B2" w:rsidP="00EB4CD5"/>
                    <w:p w14:paraId="6A7E80BF" w14:textId="77777777" w:rsidR="005238B2" w:rsidRPr="001B2C63" w:rsidRDefault="005238B2" w:rsidP="00EB4CD5">
                      <w:pPr>
                        <w:jc w:val="center"/>
                      </w:pPr>
                      <w:r w:rsidRPr="001B2C63">
                        <w:rPr>
                          <w:highlight w:val="yellow"/>
                        </w:rPr>
                        <w:t>Réf:</w:t>
                      </w:r>
                    </w:p>
                    <w:p w14:paraId="121E21EA" w14:textId="77777777" w:rsidR="005238B2" w:rsidRPr="001B2C63" w:rsidRDefault="005238B2" w:rsidP="00EB4CD5"/>
                    <w:p w14:paraId="2907D18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FDA80B" w14:textId="77777777" w:rsidR="005238B2" w:rsidRPr="001B2C63" w:rsidRDefault="005238B2" w:rsidP="00EB4CD5">
                      <w:pPr>
                        <w:pStyle w:val="Heading1"/>
                        <w:tabs>
                          <w:tab w:val="left" w:pos="9781"/>
                        </w:tabs>
                        <w:rPr>
                          <w:rFonts w:hint="eastAsia"/>
                          <w:sz w:val="22"/>
                          <w:szCs w:val="22"/>
                        </w:rPr>
                      </w:pPr>
                      <w:bookmarkStart w:id="8678" w:name="_Toc828037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78"/>
                      <w:r w:rsidRPr="001B2C63">
                        <w:rPr>
                          <w:sz w:val="22"/>
                          <w:szCs w:val="22"/>
                        </w:rPr>
                        <w:t xml:space="preserve"> </w:t>
                      </w:r>
                    </w:p>
                    <w:p w14:paraId="3D2487D6" w14:textId="77777777" w:rsidR="005238B2" w:rsidRPr="001B2C63" w:rsidRDefault="005238B2" w:rsidP="00EB4CD5"/>
                    <w:p w14:paraId="3D7BEE6A" w14:textId="77777777" w:rsidR="005238B2" w:rsidRPr="00BE0E74" w:rsidRDefault="005238B2" w:rsidP="00EB4CD5">
                      <w:pPr>
                        <w:jc w:val="center"/>
                      </w:pPr>
                      <w:r w:rsidRPr="00BE0E74">
                        <w:rPr>
                          <w:highlight w:val="yellow"/>
                        </w:rPr>
                        <w:t>Réf:</w:t>
                      </w:r>
                    </w:p>
                    <w:p w14:paraId="567631E5" w14:textId="77777777" w:rsidR="005238B2" w:rsidRDefault="005238B2" w:rsidP="00EB4CD5"/>
                    <w:p w14:paraId="0F6512C8" w14:textId="77777777" w:rsidR="005238B2" w:rsidRPr="00827A1A" w:rsidRDefault="005238B2" w:rsidP="00EB4CD5">
                      <w:pPr>
                        <w:pStyle w:val="Heading1"/>
                        <w:tabs>
                          <w:tab w:val="left" w:pos="9781"/>
                        </w:tabs>
                        <w:rPr>
                          <w:rFonts w:hint="eastAsia"/>
                          <w:sz w:val="36"/>
                          <w:szCs w:val="36"/>
                        </w:rPr>
                      </w:pPr>
                      <w:bookmarkStart w:id="8679" w:name="_Toc82803776"/>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8679"/>
                      <w:r w:rsidRPr="00827A1A">
                        <w:rPr>
                          <w:sz w:val="36"/>
                          <w:szCs w:val="36"/>
                        </w:rPr>
                        <w:t xml:space="preserve"> </w:t>
                      </w:r>
                    </w:p>
                    <w:p w14:paraId="338E4E69" w14:textId="77777777" w:rsidR="005238B2" w:rsidRPr="001B2C63" w:rsidRDefault="005238B2" w:rsidP="00EB4CD5"/>
                    <w:p w14:paraId="7562DE1E" w14:textId="77777777" w:rsidR="005238B2" w:rsidRPr="001B2C63" w:rsidRDefault="005238B2" w:rsidP="00EB4CD5"/>
                    <w:p w14:paraId="6CF02C2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4DA5C09" w14:textId="77777777" w:rsidR="005238B2" w:rsidRPr="001B2C63" w:rsidRDefault="005238B2" w:rsidP="00EB4CD5">
                      <w:pPr>
                        <w:pStyle w:val="Heading1"/>
                        <w:tabs>
                          <w:tab w:val="left" w:pos="9781"/>
                        </w:tabs>
                        <w:rPr>
                          <w:rFonts w:hint="eastAsia"/>
                          <w:sz w:val="22"/>
                          <w:szCs w:val="22"/>
                        </w:rPr>
                      </w:pPr>
                      <w:bookmarkStart w:id="8680" w:name="_Toc828037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80"/>
                      <w:r w:rsidRPr="001B2C63">
                        <w:rPr>
                          <w:sz w:val="22"/>
                          <w:szCs w:val="22"/>
                        </w:rPr>
                        <w:t xml:space="preserve"> </w:t>
                      </w:r>
                    </w:p>
                    <w:p w14:paraId="5809A1F4" w14:textId="77777777" w:rsidR="005238B2" w:rsidRPr="001B2C63" w:rsidRDefault="005238B2" w:rsidP="00EB4CD5"/>
                    <w:p w14:paraId="049701EF" w14:textId="77777777" w:rsidR="005238B2" w:rsidRPr="001B2C63" w:rsidRDefault="005238B2" w:rsidP="00EB4CD5">
                      <w:pPr>
                        <w:jc w:val="center"/>
                      </w:pPr>
                      <w:r w:rsidRPr="001B2C63">
                        <w:rPr>
                          <w:highlight w:val="yellow"/>
                        </w:rPr>
                        <w:t>Réf:</w:t>
                      </w:r>
                    </w:p>
                    <w:p w14:paraId="3031DDB4" w14:textId="77777777" w:rsidR="005238B2" w:rsidRPr="001B2C63" w:rsidRDefault="005238B2" w:rsidP="00EB4CD5"/>
                    <w:p w14:paraId="04131ED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C937094" w14:textId="77777777" w:rsidR="005238B2" w:rsidRPr="001B2C63" w:rsidRDefault="005238B2" w:rsidP="00EB4CD5">
                      <w:pPr>
                        <w:pStyle w:val="Heading1"/>
                        <w:tabs>
                          <w:tab w:val="left" w:pos="9781"/>
                        </w:tabs>
                        <w:rPr>
                          <w:rFonts w:hint="eastAsia"/>
                          <w:sz w:val="22"/>
                          <w:szCs w:val="22"/>
                        </w:rPr>
                      </w:pPr>
                      <w:bookmarkStart w:id="8681" w:name="_Toc8280377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81"/>
                      <w:r w:rsidRPr="001B2C63">
                        <w:rPr>
                          <w:sz w:val="22"/>
                          <w:szCs w:val="22"/>
                        </w:rPr>
                        <w:t xml:space="preserve"> </w:t>
                      </w:r>
                    </w:p>
                    <w:p w14:paraId="6F52C05E" w14:textId="77777777" w:rsidR="005238B2" w:rsidRPr="001B2C63" w:rsidRDefault="005238B2" w:rsidP="00EB4CD5"/>
                    <w:p w14:paraId="54AAD7D9" w14:textId="77777777" w:rsidR="005238B2" w:rsidRPr="001B2C63" w:rsidRDefault="005238B2" w:rsidP="00EB4CD5">
                      <w:pPr>
                        <w:jc w:val="center"/>
                      </w:pPr>
                      <w:r w:rsidRPr="001B2C63">
                        <w:rPr>
                          <w:highlight w:val="yellow"/>
                        </w:rPr>
                        <w:t>Réf:</w:t>
                      </w:r>
                    </w:p>
                    <w:p w14:paraId="392789DB" w14:textId="77777777" w:rsidR="005238B2" w:rsidRPr="001B2C63" w:rsidRDefault="005238B2" w:rsidP="00EB4CD5"/>
                    <w:p w14:paraId="3CE0713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64694F" w14:textId="77777777" w:rsidR="005238B2" w:rsidRPr="001B2C63" w:rsidRDefault="005238B2" w:rsidP="00EB4CD5">
                      <w:pPr>
                        <w:pStyle w:val="Heading1"/>
                        <w:tabs>
                          <w:tab w:val="left" w:pos="9781"/>
                        </w:tabs>
                        <w:rPr>
                          <w:rFonts w:hint="eastAsia"/>
                          <w:sz w:val="22"/>
                          <w:szCs w:val="22"/>
                        </w:rPr>
                      </w:pPr>
                      <w:bookmarkStart w:id="8682" w:name="_Toc828037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82"/>
                      <w:r w:rsidRPr="001B2C63">
                        <w:rPr>
                          <w:sz w:val="22"/>
                          <w:szCs w:val="22"/>
                        </w:rPr>
                        <w:t xml:space="preserve"> </w:t>
                      </w:r>
                    </w:p>
                    <w:p w14:paraId="6C28A7C1" w14:textId="77777777" w:rsidR="005238B2" w:rsidRPr="001B2C63" w:rsidRDefault="005238B2" w:rsidP="00EB4CD5"/>
                    <w:p w14:paraId="6EB88FD2" w14:textId="77777777" w:rsidR="005238B2" w:rsidRPr="001B2C63" w:rsidRDefault="005238B2" w:rsidP="00EB4CD5">
                      <w:pPr>
                        <w:jc w:val="center"/>
                      </w:pPr>
                      <w:r w:rsidRPr="001B2C63">
                        <w:rPr>
                          <w:highlight w:val="yellow"/>
                        </w:rPr>
                        <w:t>Réf:</w:t>
                      </w:r>
                    </w:p>
                    <w:p w14:paraId="39725D1B" w14:textId="77777777" w:rsidR="005238B2" w:rsidRPr="001B2C63" w:rsidRDefault="005238B2" w:rsidP="00EB4CD5"/>
                    <w:p w14:paraId="736AAB5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E3C6DAA" w14:textId="77777777" w:rsidR="005238B2" w:rsidRPr="001B2C63" w:rsidRDefault="005238B2" w:rsidP="00EB4CD5">
                      <w:pPr>
                        <w:pStyle w:val="Heading1"/>
                        <w:tabs>
                          <w:tab w:val="left" w:pos="9781"/>
                        </w:tabs>
                        <w:rPr>
                          <w:rFonts w:hint="eastAsia"/>
                          <w:sz w:val="22"/>
                          <w:szCs w:val="22"/>
                        </w:rPr>
                      </w:pPr>
                      <w:bookmarkStart w:id="8683" w:name="_Toc8280378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683"/>
                      <w:r w:rsidRPr="001B2C63">
                        <w:rPr>
                          <w:sz w:val="22"/>
                          <w:szCs w:val="22"/>
                        </w:rPr>
                        <w:t xml:space="preserve"> </w:t>
                      </w:r>
                    </w:p>
                    <w:p w14:paraId="4F48082B" w14:textId="77777777" w:rsidR="005238B2" w:rsidRPr="001B2C63" w:rsidRDefault="005238B2" w:rsidP="00EB4CD5"/>
                    <w:p w14:paraId="196E4BAA" w14:textId="77777777" w:rsidR="005238B2" w:rsidRPr="001B2C63" w:rsidRDefault="005238B2" w:rsidP="00EB4CD5">
                      <w:pPr>
                        <w:jc w:val="center"/>
                      </w:pPr>
                      <w:r w:rsidRPr="001B2C63">
                        <w:rPr>
                          <w:highlight w:val="yellow"/>
                        </w:rPr>
                        <w:t>Réf:</w:t>
                      </w:r>
                    </w:p>
                    <w:p w14:paraId="37597DC5" w14:textId="77777777" w:rsidR="005238B2" w:rsidRPr="001B2C63" w:rsidRDefault="005238B2" w:rsidP="00EB4CD5"/>
                    <w:p w14:paraId="7F3AAD3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139E67" w14:textId="77777777" w:rsidR="005238B2" w:rsidRPr="001B2C63" w:rsidRDefault="005238B2" w:rsidP="00EB4CD5">
                      <w:pPr>
                        <w:pStyle w:val="Heading1"/>
                        <w:tabs>
                          <w:tab w:val="left" w:pos="9781"/>
                        </w:tabs>
                        <w:rPr>
                          <w:rFonts w:hint="eastAsia"/>
                          <w:sz w:val="22"/>
                          <w:szCs w:val="22"/>
                        </w:rPr>
                      </w:pPr>
                      <w:bookmarkStart w:id="8684" w:name="_Toc828037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84"/>
                      <w:r w:rsidRPr="001B2C63">
                        <w:rPr>
                          <w:sz w:val="22"/>
                          <w:szCs w:val="22"/>
                        </w:rPr>
                        <w:t xml:space="preserve"> </w:t>
                      </w:r>
                    </w:p>
                    <w:p w14:paraId="50B0884B" w14:textId="77777777" w:rsidR="005238B2" w:rsidRPr="001B2C63" w:rsidRDefault="005238B2" w:rsidP="00EB4CD5"/>
                    <w:p w14:paraId="1F698BE6" w14:textId="77777777" w:rsidR="005238B2" w:rsidRPr="001B2C63" w:rsidRDefault="005238B2" w:rsidP="00EB4CD5">
                      <w:pPr>
                        <w:jc w:val="center"/>
                      </w:pPr>
                      <w:r w:rsidRPr="001B2C63">
                        <w:rPr>
                          <w:highlight w:val="yellow"/>
                        </w:rPr>
                        <w:t>Réf:</w:t>
                      </w:r>
                    </w:p>
                    <w:p w14:paraId="2F28CA8D" w14:textId="77777777" w:rsidR="005238B2" w:rsidRPr="001B2C63" w:rsidRDefault="005238B2" w:rsidP="00EB4CD5"/>
                    <w:p w14:paraId="4AEF4E7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A179B4" w14:textId="77777777" w:rsidR="005238B2" w:rsidRPr="001B2C63" w:rsidRDefault="005238B2" w:rsidP="00EB4CD5">
                      <w:pPr>
                        <w:pStyle w:val="Heading1"/>
                        <w:tabs>
                          <w:tab w:val="left" w:pos="9781"/>
                        </w:tabs>
                        <w:rPr>
                          <w:rFonts w:hint="eastAsia"/>
                          <w:sz w:val="22"/>
                          <w:szCs w:val="22"/>
                        </w:rPr>
                      </w:pPr>
                      <w:bookmarkStart w:id="8685" w:name="_Toc8280378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85"/>
                      <w:r w:rsidRPr="001B2C63">
                        <w:rPr>
                          <w:sz w:val="22"/>
                          <w:szCs w:val="22"/>
                        </w:rPr>
                        <w:t xml:space="preserve"> </w:t>
                      </w:r>
                    </w:p>
                    <w:p w14:paraId="22C6C5C2" w14:textId="77777777" w:rsidR="005238B2" w:rsidRPr="001B2C63" w:rsidRDefault="005238B2" w:rsidP="00EB4CD5"/>
                    <w:p w14:paraId="3E9D7560" w14:textId="77777777" w:rsidR="005238B2" w:rsidRPr="001B2C63" w:rsidRDefault="005238B2" w:rsidP="00EB4CD5">
                      <w:pPr>
                        <w:jc w:val="center"/>
                      </w:pPr>
                      <w:r w:rsidRPr="001B2C63">
                        <w:rPr>
                          <w:highlight w:val="yellow"/>
                        </w:rPr>
                        <w:t>Réf:</w:t>
                      </w:r>
                    </w:p>
                    <w:p w14:paraId="39ACABCF" w14:textId="77777777" w:rsidR="005238B2" w:rsidRPr="001B2C63" w:rsidRDefault="005238B2" w:rsidP="00EB4CD5"/>
                    <w:p w14:paraId="3047E61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151C0B0" w14:textId="77777777" w:rsidR="005238B2" w:rsidRPr="001B2C63" w:rsidRDefault="005238B2" w:rsidP="00EB4CD5">
                      <w:pPr>
                        <w:pStyle w:val="Heading1"/>
                        <w:tabs>
                          <w:tab w:val="left" w:pos="9781"/>
                        </w:tabs>
                        <w:rPr>
                          <w:rFonts w:hint="eastAsia"/>
                          <w:sz w:val="22"/>
                          <w:szCs w:val="22"/>
                        </w:rPr>
                      </w:pPr>
                      <w:bookmarkStart w:id="8686" w:name="_Toc828037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86"/>
                      <w:r w:rsidRPr="001B2C63">
                        <w:rPr>
                          <w:sz w:val="22"/>
                          <w:szCs w:val="22"/>
                        </w:rPr>
                        <w:t xml:space="preserve"> </w:t>
                      </w:r>
                    </w:p>
                    <w:p w14:paraId="485A07B7" w14:textId="77777777" w:rsidR="005238B2" w:rsidRPr="001B2C63" w:rsidRDefault="005238B2" w:rsidP="00EB4CD5"/>
                    <w:p w14:paraId="40E6C0E9" w14:textId="77777777" w:rsidR="005238B2" w:rsidRPr="001B2C63" w:rsidRDefault="005238B2" w:rsidP="00EB4CD5">
                      <w:pPr>
                        <w:jc w:val="center"/>
                      </w:pPr>
                      <w:r w:rsidRPr="001B2C63">
                        <w:rPr>
                          <w:highlight w:val="yellow"/>
                        </w:rPr>
                        <w:t>Réf:</w:t>
                      </w:r>
                    </w:p>
                    <w:p w14:paraId="6F8384C8" w14:textId="77777777" w:rsidR="005238B2" w:rsidRPr="001B2C63" w:rsidRDefault="005238B2" w:rsidP="00EB4CD5"/>
                    <w:p w14:paraId="2389DA3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A84C5F1" w14:textId="77777777" w:rsidR="005238B2" w:rsidRPr="001B2C63" w:rsidRDefault="005238B2" w:rsidP="00EB4CD5">
                      <w:pPr>
                        <w:pStyle w:val="Heading1"/>
                        <w:tabs>
                          <w:tab w:val="left" w:pos="9781"/>
                        </w:tabs>
                        <w:rPr>
                          <w:rFonts w:hint="eastAsia"/>
                          <w:sz w:val="22"/>
                          <w:szCs w:val="22"/>
                        </w:rPr>
                      </w:pPr>
                      <w:bookmarkStart w:id="8687" w:name="_Toc8280378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87"/>
                      <w:r w:rsidRPr="001B2C63">
                        <w:rPr>
                          <w:sz w:val="22"/>
                          <w:szCs w:val="22"/>
                        </w:rPr>
                        <w:t xml:space="preserve"> </w:t>
                      </w:r>
                    </w:p>
                    <w:p w14:paraId="52AAB293" w14:textId="77777777" w:rsidR="005238B2" w:rsidRPr="001B2C63" w:rsidRDefault="005238B2" w:rsidP="00EB4CD5"/>
                    <w:p w14:paraId="79918D56" w14:textId="77777777" w:rsidR="005238B2" w:rsidRPr="001B2C63" w:rsidRDefault="005238B2" w:rsidP="00EB4CD5">
                      <w:pPr>
                        <w:jc w:val="center"/>
                      </w:pPr>
                      <w:r w:rsidRPr="001B2C63">
                        <w:rPr>
                          <w:highlight w:val="yellow"/>
                        </w:rPr>
                        <w:t>Réf:</w:t>
                      </w:r>
                    </w:p>
                    <w:p w14:paraId="5FE81793" w14:textId="77777777" w:rsidR="005238B2" w:rsidRPr="001B2C63" w:rsidRDefault="005238B2" w:rsidP="00EB4CD5"/>
                    <w:p w14:paraId="65DD3BA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345E93A" w14:textId="77777777" w:rsidR="005238B2" w:rsidRPr="001B2C63" w:rsidRDefault="005238B2" w:rsidP="00EB4CD5">
                      <w:pPr>
                        <w:pStyle w:val="Heading1"/>
                        <w:tabs>
                          <w:tab w:val="left" w:pos="9781"/>
                        </w:tabs>
                        <w:rPr>
                          <w:rFonts w:hint="eastAsia"/>
                          <w:sz w:val="22"/>
                          <w:szCs w:val="22"/>
                        </w:rPr>
                      </w:pPr>
                      <w:bookmarkStart w:id="8688" w:name="_Toc828037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88"/>
                      <w:r w:rsidRPr="001B2C63">
                        <w:rPr>
                          <w:sz w:val="22"/>
                          <w:szCs w:val="22"/>
                        </w:rPr>
                        <w:t xml:space="preserve"> </w:t>
                      </w:r>
                    </w:p>
                    <w:p w14:paraId="5C11506D" w14:textId="77777777" w:rsidR="005238B2" w:rsidRPr="001B2C63" w:rsidRDefault="005238B2" w:rsidP="00EB4CD5"/>
                    <w:p w14:paraId="1F475744" w14:textId="77777777" w:rsidR="005238B2" w:rsidRPr="001B2C63" w:rsidRDefault="005238B2" w:rsidP="00EB4CD5">
                      <w:pPr>
                        <w:jc w:val="center"/>
                      </w:pPr>
                      <w:r w:rsidRPr="001B2C63">
                        <w:rPr>
                          <w:highlight w:val="yellow"/>
                        </w:rPr>
                        <w:t>Réf:</w:t>
                      </w:r>
                    </w:p>
                    <w:p w14:paraId="0EEB943D" w14:textId="77777777" w:rsidR="005238B2" w:rsidRPr="001B2C63" w:rsidRDefault="005238B2" w:rsidP="00EB4CD5"/>
                    <w:p w14:paraId="7EA2950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3C9945" w14:textId="77777777" w:rsidR="005238B2" w:rsidRPr="001B2C63" w:rsidRDefault="005238B2" w:rsidP="00EB4CD5">
                      <w:pPr>
                        <w:pStyle w:val="Heading1"/>
                        <w:tabs>
                          <w:tab w:val="left" w:pos="9781"/>
                        </w:tabs>
                        <w:rPr>
                          <w:rFonts w:hint="eastAsia"/>
                          <w:sz w:val="22"/>
                          <w:szCs w:val="22"/>
                        </w:rPr>
                      </w:pPr>
                      <w:bookmarkStart w:id="8689" w:name="_Toc8280378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89"/>
                      <w:r w:rsidRPr="001B2C63">
                        <w:rPr>
                          <w:sz w:val="22"/>
                          <w:szCs w:val="22"/>
                        </w:rPr>
                        <w:t xml:space="preserve"> </w:t>
                      </w:r>
                    </w:p>
                    <w:p w14:paraId="35D0B0A0" w14:textId="77777777" w:rsidR="005238B2" w:rsidRPr="001B2C63" w:rsidRDefault="005238B2" w:rsidP="00EB4CD5"/>
                    <w:p w14:paraId="2214CBAF" w14:textId="77777777" w:rsidR="005238B2" w:rsidRPr="001B2C63" w:rsidRDefault="005238B2" w:rsidP="00EB4CD5">
                      <w:pPr>
                        <w:jc w:val="center"/>
                      </w:pPr>
                      <w:r w:rsidRPr="001B2C63">
                        <w:rPr>
                          <w:highlight w:val="yellow"/>
                        </w:rPr>
                        <w:t>Réf:</w:t>
                      </w:r>
                    </w:p>
                    <w:p w14:paraId="12D6BF16" w14:textId="77777777" w:rsidR="005238B2" w:rsidRPr="001B2C63" w:rsidRDefault="005238B2" w:rsidP="00EB4CD5"/>
                    <w:p w14:paraId="536D5F8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5F74C50" w14:textId="77777777" w:rsidR="005238B2" w:rsidRPr="001B2C63" w:rsidRDefault="005238B2" w:rsidP="00EB4CD5">
                      <w:pPr>
                        <w:pStyle w:val="Heading1"/>
                        <w:tabs>
                          <w:tab w:val="left" w:pos="9781"/>
                        </w:tabs>
                        <w:rPr>
                          <w:rFonts w:hint="eastAsia"/>
                          <w:sz w:val="22"/>
                          <w:szCs w:val="22"/>
                        </w:rPr>
                      </w:pPr>
                      <w:bookmarkStart w:id="8690" w:name="_Toc828037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90"/>
                      <w:r w:rsidRPr="001B2C63">
                        <w:rPr>
                          <w:sz w:val="22"/>
                          <w:szCs w:val="22"/>
                        </w:rPr>
                        <w:t xml:space="preserve"> </w:t>
                      </w:r>
                    </w:p>
                    <w:p w14:paraId="1B37535C" w14:textId="77777777" w:rsidR="005238B2" w:rsidRPr="001B2C63" w:rsidRDefault="005238B2" w:rsidP="00EB4CD5"/>
                    <w:p w14:paraId="3485B009" w14:textId="77777777" w:rsidR="005238B2" w:rsidRPr="001B2C63" w:rsidRDefault="005238B2" w:rsidP="00EB4CD5">
                      <w:pPr>
                        <w:jc w:val="center"/>
                      </w:pPr>
                      <w:r w:rsidRPr="001B2C63">
                        <w:rPr>
                          <w:highlight w:val="yellow"/>
                        </w:rPr>
                        <w:t>Réf:</w:t>
                      </w:r>
                    </w:p>
                    <w:p w14:paraId="07BF2B48" w14:textId="77777777" w:rsidR="005238B2" w:rsidRPr="001B2C63" w:rsidRDefault="005238B2" w:rsidP="00EB4CD5"/>
                    <w:p w14:paraId="4BEC0CB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B1DFF1" w14:textId="77777777" w:rsidR="005238B2" w:rsidRPr="001B2C63" w:rsidRDefault="005238B2" w:rsidP="00EB4CD5">
                      <w:pPr>
                        <w:pStyle w:val="Heading1"/>
                        <w:tabs>
                          <w:tab w:val="left" w:pos="9781"/>
                        </w:tabs>
                        <w:rPr>
                          <w:rFonts w:hint="eastAsia"/>
                          <w:sz w:val="22"/>
                          <w:szCs w:val="22"/>
                        </w:rPr>
                      </w:pPr>
                      <w:bookmarkStart w:id="8691" w:name="_Toc8280378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691"/>
                      <w:r w:rsidRPr="001B2C63">
                        <w:rPr>
                          <w:sz w:val="22"/>
                          <w:szCs w:val="22"/>
                        </w:rPr>
                        <w:t xml:space="preserve"> </w:t>
                      </w:r>
                    </w:p>
                    <w:p w14:paraId="77E8F13F" w14:textId="77777777" w:rsidR="005238B2" w:rsidRPr="001B2C63" w:rsidRDefault="005238B2" w:rsidP="00EB4CD5"/>
                    <w:p w14:paraId="3E7BEFC7" w14:textId="77777777" w:rsidR="005238B2" w:rsidRPr="001B2C63" w:rsidRDefault="005238B2" w:rsidP="00EB4CD5">
                      <w:pPr>
                        <w:jc w:val="center"/>
                      </w:pPr>
                      <w:r w:rsidRPr="001B2C63">
                        <w:rPr>
                          <w:highlight w:val="yellow"/>
                        </w:rPr>
                        <w:t>Réf:</w:t>
                      </w:r>
                    </w:p>
                    <w:p w14:paraId="33AA82BB" w14:textId="77777777" w:rsidR="005238B2" w:rsidRPr="001B2C63" w:rsidRDefault="005238B2" w:rsidP="00EB4CD5"/>
                    <w:p w14:paraId="2F6606D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205351" w14:textId="77777777" w:rsidR="005238B2" w:rsidRPr="001B2C63" w:rsidRDefault="005238B2" w:rsidP="00EB4CD5">
                      <w:pPr>
                        <w:pStyle w:val="Heading1"/>
                        <w:tabs>
                          <w:tab w:val="left" w:pos="9781"/>
                        </w:tabs>
                        <w:rPr>
                          <w:rFonts w:hint="eastAsia"/>
                          <w:sz w:val="22"/>
                          <w:szCs w:val="22"/>
                        </w:rPr>
                      </w:pPr>
                      <w:bookmarkStart w:id="8692" w:name="_Toc828037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92"/>
                      <w:r w:rsidRPr="001B2C63">
                        <w:rPr>
                          <w:sz w:val="22"/>
                          <w:szCs w:val="22"/>
                        </w:rPr>
                        <w:t xml:space="preserve"> </w:t>
                      </w:r>
                    </w:p>
                    <w:p w14:paraId="0B295100" w14:textId="77777777" w:rsidR="005238B2" w:rsidRPr="001B2C63" w:rsidRDefault="005238B2" w:rsidP="00EB4CD5"/>
                    <w:p w14:paraId="4B15292B" w14:textId="77777777" w:rsidR="005238B2" w:rsidRPr="001B2C63" w:rsidRDefault="005238B2" w:rsidP="00EB4CD5">
                      <w:pPr>
                        <w:jc w:val="center"/>
                      </w:pPr>
                      <w:r w:rsidRPr="001B2C63">
                        <w:rPr>
                          <w:highlight w:val="yellow"/>
                        </w:rPr>
                        <w:t>Réf:</w:t>
                      </w:r>
                    </w:p>
                    <w:p w14:paraId="05D92AFF" w14:textId="77777777" w:rsidR="005238B2" w:rsidRPr="001B2C63" w:rsidRDefault="005238B2" w:rsidP="00EB4CD5"/>
                    <w:p w14:paraId="775319F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188581" w14:textId="77777777" w:rsidR="005238B2" w:rsidRPr="001B2C63" w:rsidRDefault="005238B2" w:rsidP="00EB4CD5">
                      <w:pPr>
                        <w:pStyle w:val="Heading1"/>
                        <w:tabs>
                          <w:tab w:val="left" w:pos="9781"/>
                        </w:tabs>
                        <w:rPr>
                          <w:rFonts w:hint="eastAsia"/>
                          <w:sz w:val="22"/>
                          <w:szCs w:val="22"/>
                        </w:rPr>
                      </w:pPr>
                      <w:bookmarkStart w:id="8693" w:name="_Toc8280379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93"/>
                      <w:r w:rsidRPr="001B2C63">
                        <w:rPr>
                          <w:sz w:val="22"/>
                          <w:szCs w:val="22"/>
                        </w:rPr>
                        <w:t xml:space="preserve"> </w:t>
                      </w:r>
                    </w:p>
                    <w:p w14:paraId="29C67F1B" w14:textId="77777777" w:rsidR="005238B2" w:rsidRPr="001B2C63" w:rsidRDefault="005238B2" w:rsidP="00EB4CD5"/>
                    <w:p w14:paraId="3F06EF19" w14:textId="77777777" w:rsidR="005238B2" w:rsidRPr="001B2C63" w:rsidRDefault="005238B2" w:rsidP="00EB4CD5">
                      <w:pPr>
                        <w:jc w:val="center"/>
                      </w:pPr>
                      <w:r w:rsidRPr="001B2C63">
                        <w:rPr>
                          <w:highlight w:val="yellow"/>
                        </w:rPr>
                        <w:t>Réf:</w:t>
                      </w:r>
                    </w:p>
                    <w:p w14:paraId="080F6615" w14:textId="77777777" w:rsidR="005238B2" w:rsidRPr="001B2C63" w:rsidRDefault="005238B2" w:rsidP="00EB4CD5"/>
                    <w:p w14:paraId="51CBD87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3D41B4" w14:textId="77777777" w:rsidR="005238B2" w:rsidRPr="001B2C63" w:rsidRDefault="005238B2" w:rsidP="00EB4CD5">
                      <w:pPr>
                        <w:pStyle w:val="Heading1"/>
                        <w:tabs>
                          <w:tab w:val="left" w:pos="9781"/>
                        </w:tabs>
                        <w:rPr>
                          <w:rFonts w:hint="eastAsia"/>
                          <w:sz w:val="22"/>
                          <w:szCs w:val="22"/>
                        </w:rPr>
                      </w:pPr>
                      <w:bookmarkStart w:id="8694" w:name="_Toc828037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94"/>
                      <w:r w:rsidRPr="001B2C63">
                        <w:rPr>
                          <w:sz w:val="22"/>
                          <w:szCs w:val="22"/>
                        </w:rPr>
                        <w:t xml:space="preserve"> </w:t>
                      </w:r>
                    </w:p>
                    <w:p w14:paraId="0D0E4766" w14:textId="77777777" w:rsidR="005238B2" w:rsidRPr="001B2C63" w:rsidRDefault="005238B2" w:rsidP="00EB4CD5"/>
                    <w:p w14:paraId="77D5BF96" w14:textId="77777777" w:rsidR="005238B2" w:rsidRPr="001B2C63" w:rsidRDefault="005238B2" w:rsidP="00EB4CD5">
                      <w:pPr>
                        <w:jc w:val="center"/>
                      </w:pPr>
                      <w:r w:rsidRPr="001B2C63">
                        <w:rPr>
                          <w:highlight w:val="yellow"/>
                        </w:rPr>
                        <w:t>Réf:</w:t>
                      </w:r>
                    </w:p>
                    <w:p w14:paraId="5E23CBC9" w14:textId="77777777" w:rsidR="005238B2" w:rsidRPr="001B2C63" w:rsidRDefault="005238B2" w:rsidP="00EB4CD5"/>
                    <w:p w14:paraId="1E4DC63F"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8695" w:name="_Toc8280379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695"/>
                      <w:r w:rsidRPr="001B2C63">
                        <w:rPr>
                          <w:sz w:val="22"/>
                          <w:szCs w:val="22"/>
                        </w:rPr>
                        <w:t xml:space="preserve"> </w:t>
                      </w:r>
                    </w:p>
                    <w:p w14:paraId="28BB2BC4" w14:textId="77777777" w:rsidR="005238B2" w:rsidRPr="001B2C63" w:rsidRDefault="005238B2" w:rsidP="00EB4CD5"/>
                    <w:p w14:paraId="2F8ABF9E" w14:textId="77777777" w:rsidR="005238B2" w:rsidRPr="001B2C63" w:rsidRDefault="005238B2" w:rsidP="00EB4CD5">
                      <w:pPr>
                        <w:jc w:val="center"/>
                      </w:pPr>
                      <w:r w:rsidRPr="001B2C63">
                        <w:rPr>
                          <w:highlight w:val="yellow"/>
                        </w:rPr>
                        <w:t>Réf:</w:t>
                      </w:r>
                    </w:p>
                    <w:p w14:paraId="78E5D9D3" w14:textId="77777777" w:rsidR="005238B2" w:rsidRPr="001B2C63" w:rsidRDefault="005238B2" w:rsidP="00EB4CD5"/>
                    <w:p w14:paraId="24E2742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E8EE9CA" w14:textId="77777777" w:rsidR="005238B2" w:rsidRPr="001B2C63" w:rsidRDefault="005238B2" w:rsidP="00EB4CD5">
                      <w:pPr>
                        <w:pStyle w:val="Heading1"/>
                        <w:tabs>
                          <w:tab w:val="left" w:pos="9781"/>
                        </w:tabs>
                        <w:rPr>
                          <w:rFonts w:hint="eastAsia"/>
                          <w:sz w:val="22"/>
                          <w:szCs w:val="22"/>
                        </w:rPr>
                      </w:pPr>
                      <w:bookmarkStart w:id="8696" w:name="_Toc828037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96"/>
                      <w:r w:rsidRPr="001B2C63">
                        <w:rPr>
                          <w:sz w:val="22"/>
                          <w:szCs w:val="22"/>
                        </w:rPr>
                        <w:t xml:space="preserve"> </w:t>
                      </w:r>
                    </w:p>
                    <w:p w14:paraId="6BABBA41" w14:textId="77777777" w:rsidR="005238B2" w:rsidRPr="001B2C63" w:rsidRDefault="005238B2" w:rsidP="00EB4CD5"/>
                    <w:p w14:paraId="36154195" w14:textId="77777777" w:rsidR="005238B2" w:rsidRPr="001B2C63" w:rsidRDefault="005238B2" w:rsidP="00EB4CD5">
                      <w:pPr>
                        <w:jc w:val="center"/>
                      </w:pPr>
                      <w:r w:rsidRPr="001B2C63">
                        <w:rPr>
                          <w:highlight w:val="yellow"/>
                        </w:rPr>
                        <w:t>Réf:</w:t>
                      </w:r>
                    </w:p>
                    <w:p w14:paraId="6881AF3E" w14:textId="77777777" w:rsidR="005238B2" w:rsidRPr="001B2C63" w:rsidRDefault="005238B2" w:rsidP="00EB4CD5"/>
                    <w:p w14:paraId="522CCD9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D8F60D" w14:textId="77777777" w:rsidR="005238B2" w:rsidRPr="001B2C63" w:rsidRDefault="005238B2" w:rsidP="00EB4CD5">
                      <w:pPr>
                        <w:pStyle w:val="Heading1"/>
                        <w:tabs>
                          <w:tab w:val="left" w:pos="9781"/>
                        </w:tabs>
                        <w:rPr>
                          <w:rFonts w:hint="eastAsia"/>
                          <w:sz w:val="22"/>
                          <w:szCs w:val="22"/>
                        </w:rPr>
                      </w:pPr>
                      <w:bookmarkStart w:id="8697" w:name="_Toc8280379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97"/>
                      <w:r w:rsidRPr="001B2C63">
                        <w:rPr>
                          <w:sz w:val="22"/>
                          <w:szCs w:val="22"/>
                        </w:rPr>
                        <w:t xml:space="preserve"> </w:t>
                      </w:r>
                    </w:p>
                    <w:p w14:paraId="6D64076B" w14:textId="77777777" w:rsidR="005238B2" w:rsidRPr="001B2C63" w:rsidRDefault="005238B2" w:rsidP="00EB4CD5"/>
                    <w:p w14:paraId="317D84A4" w14:textId="77777777" w:rsidR="005238B2" w:rsidRPr="001B2C63" w:rsidRDefault="005238B2" w:rsidP="00EB4CD5">
                      <w:pPr>
                        <w:jc w:val="center"/>
                      </w:pPr>
                      <w:r w:rsidRPr="001B2C63">
                        <w:rPr>
                          <w:highlight w:val="yellow"/>
                        </w:rPr>
                        <w:t>Réf:</w:t>
                      </w:r>
                    </w:p>
                    <w:p w14:paraId="3756494B" w14:textId="77777777" w:rsidR="005238B2" w:rsidRPr="001B2C63" w:rsidRDefault="005238B2" w:rsidP="00EB4CD5"/>
                    <w:p w14:paraId="0446813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D6D818" w14:textId="77777777" w:rsidR="005238B2" w:rsidRPr="001B2C63" w:rsidRDefault="005238B2" w:rsidP="00EB4CD5">
                      <w:pPr>
                        <w:pStyle w:val="Heading1"/>
                        <w:tabs>
                          <w:tab w:val="left" w:pos="9781"/>
                        </w:tabs>
                        <w:rPr>
                          <w:rFonts w:hint="eastAsia"/>
                          <w:sz w:val="22"/>
                          <w:szCs w:val="22"/>
                        </w:rPr>
                      </w:pPr>
                      <w:bookmarkStart w:id="8698" w:name="_Toc828037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698"/>
                      <w:r w:rsidRPr="001B2C63">
                        <w:rPr>
                          <w:sz w:val="22"/>
                          <w:szCs w:val="22"/>
                        </w:rPr>
                        <w:t xml:space="preserve"> </w:t>
                      </w:r>
                    </w:p>
                    <w:p w14:paraId="102CD967" w14:textId="77777777" w:rsidR="005238B2" w:rsidRPr="001B2C63" w:rsidRDefault="005238B2" w:rsidP="00EB4CD5"/>
                    <w:p w14:paraId="239CFF3D" w14:textId="77777777" w:rsidR="005238B2" w:rsidRPr="001B2C63" w:rsidRDefault="005238B2" w:rsidP="00EB4CD5">
                      <w:pPr>
                        <w:jc w:val="center"/>
                      </w:pPr>
                      <w:r w:rsidRPr="001B2C63">
                        <w:rPr>
                          <w:highlight w:val="yellow"/>
                        </w:rPr>
                        <w:t>Réf:</w:t>
                      </w:r>
                    </w:p>
                    <w:p w14:paraId="58F89130" w14:textId="77777777" w:rsidR="005238B2" w:rsidRPr="001B2C63" w:rsidRDefault="005238B2" w:rsidP="00EB4CD5"/>
                    <w:p w14:paraId="52E6C9F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ADEAEF1" w14:textId="77777777" w:rsidR="005238B2" w:rsidRPr="001B2C63" w:rsidRDefault="005238B2" w:rsidP="00EB4CD5">
                      <w:pPr>
                        <w:pStyle w:val="Heading1"/>
                        <w:tabs>
                          <w:tab w:val="left" w:pos="9781"/>
                        </w:tabs>
                        <w:rPr>
                          <w:rFonts w:hint="eastAsia"/>
                          <w:sz w:val="22"/>
                          <w:szCs w:val="22"/>
                        </w:rPr>
                      </w:pPr>
                      <w:bookmarkStart w:id="8699" w:name="_Toc8280379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699"/>
                      <w:r w:rsidRPr="001B2C63">
                        <w:rPr>
                          <w:sz w:val="22"/>
                          <w:szCs w:val="22"/>
                        </w:rPr>
                        <w:t xml:space="preserve"> </w:t>
                      </w:r>
                    </w:p>
                    <w:p w14:paraId="4BEA45D1" w14:textId="77777777" w:rsidR="005238B2" w:rsidRPr="001B2C63" w:rsidRDefault="005238B2" w:rsidP="00EB4CD5"/>
                    <w:p w14:paraId="75853CE9" w14:textId="77777777" w:rsidR="005238B2" w:rsidRPr="001B2C63" w:rsidRDefault="005238B2" w:rsidP="00EB4CD5">
                      <w:pPr>
                        <w:jc w:val="center"/>
                      </w:pPr>
                      <w:r w:rsidRPr="001B2C63">
                        <w:rPr>
                          <w:highlight w:val="yellow"/>
                        </w:rPr>
                        <w:t>Réf:</w:t>
                      </w:r>
                    </w:p>
                    <w:p w14:paraId="137EBC9F" w14:textId="77777777" w:rsidR="005238B2" w:rsidRPr="001B2C63" w:rsidRDefault="005238B2" w:rsidP="00EB4CD5"/>
                    <w:p w14:paraId="0016CA8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652BD6" w14:textId="77777777" w:rsidR="005238B2" w:rsidRPr="001B2C63" w:rsidRDefault="005238B2" w:rsidP="00EB4CD5">
                      <w:pPr>
                        <w:pStyle w:val="Heading1"/>
                        <w:tabs>
                          <w:tab w:val="left" w:pos="9781"/>
                        </w:tabs>
                        <w:rPr>
                          <w:rFonts w:hint="eastAsia"/>
                          <w:sz w:val="22"/>
                          <w:szCs w:val="22"/>
                        </w:rPr>
                      </w:pPr>
                      <w:bookmarkStart w:id="8700" w:name="_Toc828037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00"/>
                      <w:r w:rsidRPr="001B2C63">
                        <w:rPr>
                          <w:sz w:val="22"/>
                          <w:szCs w:val="22"/>
                        </w:rPr>
                        <w:t xml:space="preserve"> </w:t>
                      </w:r>
                    </w:p>
                    <w:p w14:paraId="154F7575" w14:textId="77777777" w:rsidR="005238B2" w:rsidRPr="001B2C63" w:rsidRDefault="005238B2" w:rsidP="00EB4CD5"/>
                    <w:p w14:paraId="2459B9EE" w14:textId="77777777" w:rsidR="005238B2" w:rsidRPr="001B2C63" w:rsidRDefault="005238B2" w:rsidP="00EB4CD5">
                      <w:pPr>
                        <w:jc w:val="center"/>
                      </w:pPr>
                      <w:r w:rsidRPr="001B2C63">
                        <w:rPr>
                          <w:highlight w:val="yellow"/>
                        </w:rPr>
                        <w:t>Réf:</w:t>
                      </w:r>
                    </w:p>
                    <w:p w14:paraId="213E9821" w14:textId="77777777" w:rsidR="005238B2" w:rsidRPr="001B2C63" w:rsidRDefault="005238B2" w:rsidP="00EB4CD5"/>
                    <w:p w14:paraId="795EE1E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0C8846" w14:textId="77777777" w:rsidR="005238B2" w:rsidRPr="001B2C63" w:rsidRDefault="005238B2" w:rsidP="00EB4CD5">
                      <w:pPr>
                        <w:pStyle w:val="Heading1"/>
                        <w:tabs>
                          <w:tab w:val="left" w:pos="9781"/>
                        </w:tabs>
                        <w:rPr>
                          <w:rFonts w:hint="eastAsia"/>
                          <w:sz w:val="22"/>
                          <w:szCs w:val="22"/>
                        </w:rPr>
                      </w:pPr>
                      <w:bookmarkStart w:id="8701" w:name="_Toc8280379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01"/>
                      <w:r w:rsidRPr="001B2C63">
                        <w:rPr>
                          <w:sz w:val="22"/>
                          <w:szCs w:val="22"/>
                        </w:rPr>
                        <w:t xml:space="preserve"> </w:t>
                      </w:r>
                    </w:p>
                    <w:p w14:paraId="23D4B1EF" w14:textId="77777777" w:rsidR="005238B2" w:rsidRPr="001B2C63" w:rsidRDefault="005238B2" w:rsidP="00EB4CD5"/>
                    <w:p w14:paraId="31BAE2C2" w14:textId="77777777" w:rsidR="005238B2" w:rsidRPr="001B2C63" w:rsidRDefault="005238B2" w:rsidP="00EB4CD5">
                      <w:pPr>
                        <w:jc w:val="center"/>
                      </w:pPr>
                      <w:r w:rsidRPr="001B2C63">
                        <w:rPr>
                          <w:highlight w:val="yellow"/>
                        </w:rPr>
                        <w:t>Réf:</w:t>
                      </w:r>
                    </w:p>
                    <w:p w14:paraId="699A0A82" w14:textId="77777777" w:rsidR="005238B2" w:rsidRPr="001B2C63" w:rsidRDefault="005238B2" w:rsidP="00EB4CD5"/>
                    <w:p w14:paraId="55921BD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1437959" w14:textId="77777777" w:rsidR="005238B2" w:rsidRPr="001B2C63" w:rsidRDefault="005238B2" w:rsidP="00EB4CD5">
                      <w:pPr>
                        <w:pStyle w:val="Heading1"/>
                        <w:tabs>
                          <w:tab w:val="left" w:pos="9781"/>
                        </w:tabs>
                        <w:rPr>
                          <w:rFonts w:hint="eastAsia"/>
                          <w:sz w:val="22"/>
                          <w:szCs w:val="22"/>
                        </w:rPr>
                      </w:pPr>
                      <w:bookmarkStart w:id="8702" w:name="_Toc828037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02"/>
                      <w:r w:rsidRPr="001B2C63">
                        <w:rPr>
                          <w:sz w:val="22"/>
                          <w:szCs w:val="22"/>
                        </w:rPr>
                        <w:t xml:space="preserve"> </w:t>
                      </w:r>
                    </w:p>
                    <w:p w14:paraId="74932E89" w14:textId="77777777" w:rsidR="005238B2" w:rsidRPr="001B2C63" w:rsidRDefault="005238B2" w:rsidP="00EB4CD5"/>
                    <w:p w14:paraId="4D6D2A7D" w14:textId="77777777" w:rsidR="005238B2" w:rsidRPr="001B2C63" w:rsidRDefault="005238B2" w:rsidP="00EB4CD5">
                      <w:pPr>
                        <w:jc w:val="center"/>
                      </w:pPr>
                      <w:r w:rsidRPr="001B2C63">
                        <w:rPr>
                          <w:highlight w:val="yellow"/>
                        </w:rPr>
                        <w:t>Réf:</w:t>
                      </w:r>
                    </w:p>
                    <w:p w14:paraId="7003ECD3" w14:textId="77777777" w:rsidR="005238B2" w:rsidRPr="001B2C63" w:rsidRDefault="005238B2" w:rsidP="00EB4CD5"/>
                    <w:p w14:paraId="61A15EAD"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6B9EECA" w14:textId="77777777" w:rsidR="005238B2" w:rsidRPr="001B2C63" w:rsidRDefault="005238B2" w:rsidP="00EB4CD5">
                      <w:pPr>
                        <w:pStyle w:val="Heading1"/>
                        <w:tabs>
                          <w:tab w:val="left" w:pos="9781"/>
                        </w:tabs>
                        <w:rPr>
                          <w:rFonts w:hint="eastAsia"/>
                          <w:sz w:val="22"/>
                          <w:szCs w:val="22"/>
                        </w:rPr>
                      </w:pPr>
                      <w:bookmarkStart w:id="8703" w:name="_Toc8280380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03"/>
                      <w:r w:rsidRPr="001B2C63">
                        <w:rPr>
                          <w:sz w:val="22"/>
                          <w:szCs w:val="22"/>
                        </w:rPr>
                        <w:t xml:space="preserve"> </w:t>
                      </w:r>
                    </w:p>
                    <w:p w14:paraId="260A69FD" w14:textId="77777777" w:rsidR="005238B2" w:rsidRPr="001B2C63" w:rsidRDefault="005238B2" w:rsidP="00EB4CD5"/>
                    <w:p w14:paraId="7890E7FF" w14:textId="77777777" w:rsidR="005238B2" w:rsidRPr="001B2C63" w:rsidRDefault="005238B2" w:rsidP="00EB4CD5">
                      <w:pPr>
                        <w:jc w:val="center"/>
                      </w:pPr>
                      <w:r w:rsidRPr="001B2C63">
                        <w:rPr>
                          <w:highlight w:val="yellow"/>
                        </w:rPr>
                        <w:t>Réf:</w:t>
                      </w:r>
                    </w:p>
                    <w:p w14:paraId="6A2120B6" w14:textId="77777777" w:rsidR="005238B2" w:rsidRPr="001B2C63" w:rsidRDefault="005238B2" w:rsidP="00EB4CD5"/>
                    <w:p w14:paraId="13F0E8B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1CA553" w14:textId="77777777" w:rsidR="005238B2" w:rsidRPr="001B2C63" w:rsidRDefault="005238B2" w:rsidP="00EB4CD5">
                      <w:pPr>
                        <w:pStyle w:val="Heading1"/>
                        <w:tabs>
                          <w:tab w:val="left" w:pos="9781"/>
                        </w:tabs>
                        <w:rPr>
                          <w:rFonts w:hint="eastAsia"/>
                          <w:sz w:val="22"/>
                          <w:szCs w:val="22"/>
                        </w:rPr>
                      </w:pPr>
                      <w:bookmarkStart w:id="8704" w:name="_Toc828038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04"/>
                      <w:r w:rsidRPr="001B2C63">
                        <w:rPr>
                          <w:sz w:val="22"/>
                          <w:szCs w:val="22"/>
                        </w:rPr>
                        <w:t xml:space="preserve"> </w:t>
                      </w:r>
                    </w:p>
                    <w:p w14:paraId="11FF29C3" w14:textId="77777777" w:rsidR="005238B2" w:rsidRPr="001B2C63" w:rsidRDefault="005238B2" w:rsidP="00EB4CD5"/>
                    <w:p w14:paraId="04F1D1B2" w14:textId="77777777" w:rsidR="005238B2" w:rsidRPr="001B2C63" w:rsidRDefault="005238B2" w:rsidP="00EB4CD5">
                      <w:pPr>
                        <w:jc w:val="center"/>
                      </w:pPr>
                      <w:r w:rsidRPr="001B2C63">
                        <w:rPr>
                          <w:highlight w:val="yellow"/>
                        </w:rPr>
                        <w:t>Réf:</w:t>
                      </w:r>
                    </w:p>
                    <w:p w14:paraId="4C064173" w14:textId="77777777" w:rsidR="005238B2" w:rsidRPr="001B2C63" w:rsidRDefault="005238B2" w:rsidP="00EB4CD5"/>
                    <w:p w14:paraId="2709C3E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AE2B32" w14:textId="77777777" w:rsidR="005238B2" w:rsidRPr="001B2C63" w:rsidRDefault="005238B2" w:rsidP="00EB4CD5">
                      <w:pPr>
                        <w:pStyle w:val="Heading1"/>
                        <w:tabs>
                          <w:tab w:val="left" w:pos="9781"/>
                        </w:tabs>
                        <w:rPr>
                          <w:rFonts w:hint="eastAsia"/>
                          <w:sz w:val="22"/>
                          <w:szCs w:val="22"/>
                        </w:rPr>
                      </w:pPr>
                      <w:bookmarkStart w:id="8705" w:name="_Toc8280380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05"/>
                      <w:r w:rsidRPr="001B2C63">
                        <w:rPr>
                          <w:sz w:val="22"/>
                          <w:szCs w:val="22"/>
                        </w:rPr>
                        <w:t xml:space="preserve"> </w:t>
                      </w:r>
                    </w:p>
                    <w:p w14:paraId="00BBFDAD" w14:textId="77777777" w:rsidR="005238B2" w:rsidRPr="001B2C63" w:rsidRDefault="005238B2" w:rsidP="00EB4CD5"/>
                    <w:p w14:paraId="46FF8786" w14:textId="77777777" w:rsidR="005238B2" w:rsidRPr="001B2C63" w:rsidRDefault="005238B2" w:rsidP="00EB4CD5">
                      <w:pPr>
                        <w:jc w:val="center"/>
                      </w:pPr>
                      <w:r w:rsidRPr="001B2C63">
                        <w:rPr>
                          <w:highlight w:val="yellow"/>
                        </w:rPr>
                        <w:t>Réf:</w:t>
                      </w:r>
                    </w:p>
                    <w:p w14:paraId="53FF09EE" w14:textId="77777777" w:rsidR="005238B2" w:rsidRPr="001B2C63" w:rsidRDefault="005238B2" w:rsidP="00EB4CD5"/>
                    <w:p w14:paraId="7A2CC42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26D0992" w14:textId="77777777" w:rsidR="005238B2" w:rsidRPr="001B2C63" w:rsidRDefault="005238B2" w:rsidP="00EB4CD5">
                      <w:pPr>
                        <w:pStyle w:val="Heading1"/>
                        <w:tabs>
                          <w:tab w:val="left" w:pos="9781"/>
                        </w:tabs>
                        <w:rPr>
                          <w:rFonts w:hint="eastAsia"/>
                          <w:sz w:val="22"/>
                          <w:szCs w:val="22"/>
                        </w:rPr>
                      </w:pPr>
                      <w:bookmarkStart w:id="8706" w:name="_Toc828038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06"/>
                      <w:r w:rsidRPr="001B2C63">
                        <w:rPr>
                          <w:sz w:val="22"/>
                          <w:szCs w:val="22"/>
                        </w:rPr>
                        <w:t xml:space="preserve"> </w:t>
                      </w:r>
                    </w:p>
                    <w:p w14:paraId="4C14E8F3" w14:textId="77777777" w:rsidR="005238B2" w:rsidRPr="001B2C63" w:rsidRDefault="005238B2" w:rsidP="00EB4CD5"/>
                    <w:p w14:paraId="593993FC" w14:textId="77777777" w:rsidR="005238B2" w:rsidRPr="001B2C63" w:rsidRDefault="005238B2" w:rsidP="00EB4CD5">
                      <w:pPr>
                        <w:jc w:val="center"/>
                      </w:pPr>
                      <w:r w:rsidRPr="001B2C63">
                        <w:rPr>
                          <w:highlight w:val="yellow"/>
                        </w:rPr>
                        <w:t>Réf:</w:t>
                      </w:r>
                    </w:p>
                    <w:p w14:paraId="10EEFEFF" w14:textId="77777777" w:rsidR="005238B2" w:rsidRPr="001B2C63" w:rsidRDefault="005238B2" w:rsidP="00EB4CD5"/>
                    <w:p w14:paraId="3BB924F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CB4D7A" w14:textId="77777777" w:rsidR="005238B2" w:rsidRPr="001B2C63" w:rsidRDefault="005238B2" w:rsidP="00EB4CD5">
                      <w:pPr>
                        <w:pStyle w:val="Heading1"/>
                        <w:tabs>
                          <w:tab w:val="left" w:pos="9781"/>
                        </w:tabs>
                        <w:rPr>
                          <w:rFonts w:hint="eastAsia"/>
                          <w:sz w:val="22"/>
                          <w:szCs w:val="22"/>
                        </w:rPr>
                      </w:pPr>
                      <w:bookmarkStart w:id="8707" w:name="_Toc8280380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707"/>
                      <w:r w:rsidRPr="001B2C63">
                        <w:rPr>
                          <w:sz w:val="22"/>
                          <w:szCs w:val="22"/>
                        </w:rPr>
                        <w:t xml:space="preserve"> </w:t>
                      </w:r>
                    </w:p>
                    <w:p w14:paraId="3A681AEF" w14:textId="77777777" w:rsidR="005238B2" w:rsidRPr="001B2C63" w:rsidRDefault="005238B2" w:rsidP="00EB4CD5"/>
                    <w:p w14:paraId="46DE25F4" w14:textId="77777777" w:rsidR="005238B2" w:rsidRPr="001B2C63" w:rsidRDefault="005238B2" w:rsidP="00EB4CD5">
                      <w:pPr>
                        <w:jc w:val="center"/>
                      </w:pPr>
                      <w:r w:rsidRPr="001B2C63">
                        <w:rPr>
                          <w:highlight w:val="yellow"/>
                        </w:rPr>
                        <w:t>Réf:</w:t>
                      </w:r>
                    </w:p>
                    <w:p w14:paraId="5362E764" w14:textId="77777777" w:rsidR="005238B2" w:rsidRPr="001B2C63" w:rsidRDefault="005238B2" w:rsidP="00EB4CD5"/>
                    <w:p w14:paraId="1453DAC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FD7410" w14:textId="77777777" w:rsidR="005238B2" w:rsidRPr="001B2C63" w:rsidRDefault="005238B2" w:rsidP="00EB4CD5">
                      <w:pPr>
                        <w:pStyle w:val="Heading1"/>
                        <w:tabs>
                          <w:tab w:val="left" w:pos="9781"/>
                        </w:tabs>
                        <w:rPr>
                          <w:rFonts w:hint="eastAsia"/>
                          <w:sz w:val="22"/>
                          <w:szCs w:val="22"/>
                        </w:rPr>
                      </w:pPr>
                      <w:bookmarkStart w:id="8708" w:name="_Toc828038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08"/>
                      <w:r w:rsidRPr="001B2C63">
                        <w:rPr>
                          <w:sz w:val="22"/>
                          <w:szCs w:val="22"/>
                        </w:rPr>
                        <w:t xml:space="preserve"> </w:t>
                      </w:r>
                    </w:p>
                    <w:p w14:paraId="695A6D3D" w14:textId="77777777" w:rsidR="005238B2" w:rsidRPr="001B2C63" w:rsidRDefault="005238B2" w:rsidP="00EB4CD5"/>
                    <w:p w14:paraId="4D1DBEDC" w14:textId="77777777" w:rsidR="005238B2" w:rsidRPr="001B2C63" w:rsidRDefault="005238B2" w:rsidP="00EB4CD5">
                      <w:pPr>
                        <w:jc w:val="center"/>
                      </w:pPr>
                      <w:r w:rsidRPr="001B2C63">
                        <w:rPr>
                          <w:highlight w:val="yellow"/>
                        </w:rPr>
                        <w:t>Réf:</w:t>
                      </w:r>
                    </w:p>
                    <w:p w14:paraId="092FE7E0" w14:textId="77777777" w:rsidR="005238B2" w:rsidRPr="001B2C63" w:rsidRDefault="005238B2" w:rsidP="00EB4CD5"/>
                    <w:p w14:paraId="0DDF29B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54FDA79" w14:textId="77777777" w:rsidR="005238B2" w:rsidRPr="001B2C63" w:rsidRDefault="005238B2" w:rsidP="00EB4CD5">
                      <w:pPr>
                        <w:pStyle w:val="Heading1"/>
                        <w:tabs>
                          <w:tab w:val="left" w:pos="9781"/>
                        </w:tabs>
                        <w:rPr>
                          <w:rFonts w:hint="eastAsia"/>
                          <w:sz w:val="22"/>
                          <w:szCs w:val="22"/>
                        </w:rPr>
                      </w:pPr>
                      <w:bookmarkStart w:id="8709" w:name="_Toc8280380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09"/>
                      <w:r w:rsidRPr="001B2C63">
                        <w:rPr>
                          <w:sz w:val="22"/>
                          <w:szCs w:val="22"/>
                        </w:rPr>
                        <w:t xml:space="preserve"> </w:t>
                      </w:r>
                    </w:p>
                    <w:p w14:paraId="237D2601" w14:textId="77777777" w:rsidR="005238B2" w:rsidRPr="001B2C63" w:rsidRDefault="005238B2" w:rsidP="00EB4CD5"/>
                    <w:p w14:paraId="1327CA3C" w14:textId="77777777" w:rsidR="005238B2" w:rsidRPr="001B2C63" w:rsidRDefault="005238B2" w:rsidP="00EB4CD5">
                      <w:pPr>
                        <w:jc w:val="center"/>
                      </w:pPr>
                      <w:r w:rsidRPr="001B2C63">
                        <w:rPr>
                          <w:highlight w:val="yellow"/>
                        </w:rPr>
                        <w:t>Réf:</w:t>
                      </w:r>
                    </w:p>
                    <w:p w14:paraId="7886196A" w14:textId="77777777" w:rsidR="005238B2" w:rsidRPr="001B2C63" w:rsidRDefault="005238B2" w:rsidP="00EB4CD5"/>
                    <w:p w14:paraId="4B89EB7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1C47E0" w14:textId="77777777" w:rsidR="005238B2" w:rsidRPr="001B2C63" w:rsidRDefault="005238B2" w:rsidP="00EB4CD5">
                      <w:pPr>
                        <w:pStyle w:val="Heading1"/>
                        <w:tabs>
                          <w:tab w:val="left" w:pos="9781"/>
                        </w:tabs>
                        <w:rPr>
                          <w:rFonts w:hint="eastAsia"/>
                          <w:sz w:val="22"/>
                          <w:szCs w:val="22"/>
                        </w:rPr>
                      </w:pPr>
                      <w:bookmarkStart w:id="8710" w:name="_Toc828038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10"/>
                      <w:r w:rsidRPr="001B2C63">
                        <w:rPr>
                          <w:sz w:val="22"/>
                          <w:szCs w:val="22"/>
                        </w:rPr>
                        <w:t xml:space="preserve"> </w:t>
                      </w:r>
                    </w:p>
                    <w:p w14:paraId="28FDFC99" w14:textId="77777777" w:rsidR="005238B2" w:rsidRPr="001B2C63" w:rsidRDefault="005238B2" w:rsidP="00EB4CD5"/>
                    <w:p w14:paraId="32D0311B" w14:textId="77777777" w:rsidR="005238B2" w:rsidRPr="00B73BFD" w:rsidRDefault="005238B2" w:rsidP="00EB4CD5">
                      <w:pPr>
                        <w:jc w:val="center"/>
                      </w:pPr>
                      <w:r w:rsidRPr="00B73BFD">
                        <w:rPr>
                          <w:highlight w:val="yellow"/>
                        </w:rPr>
                        <w:t>Réf:</w:t>
                      </w:r>
                    </w:p>
                    <w:p w14:paraId="77F8A322" w14:textId="77777777" w:rsidR="005238B2" w:rsidRPr="00B73BFD" w:rsidRDefault="005238B2" w:rsidP="00EB4CD5"/>
                    <w:p w14:paraId="189756C0"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0E7BFEC" w14:textId="77777777" w:rsidR="005238B2" w:rsidRPr="001B2C63" w:rsidRDefault="005238B2" w:rsidP="00EB4CD5">
                      <w:pPr>
                        <w:pStyle w:val="Heading1"/>
                        <w:tabs>
                          <w:tab w:val="left" w:pos="9781"/>
                        </w:tabs>
                        <w:rPr>
                          <w:rFonts w:hint="eastAsia"/>
                          <w:sz w:val="22"/>
                          <w:szCs w:val="22"/>
                        </w:rPr>
                      </w:pPr>
                      <w:bookmarkStart w:id="8711" w:name="_Toc82803808"/>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8711"/>
                      <w:r w:rsidRPr="001B2C63">
                        <w:rPr>
                          <w:sz w:val="22"/>
                          <w:szCs w:val="22"/>
                        </w:rPr>
                        <w:t xml:space="preserve"> </w:t>
                      </w:r>
                    </w:p>
                    <w:p w14:paraId="55BA6EBD" w14:textId="77777777" w:rsidR="005238B2" w:rsidRPr="001B2C63" w:rsidRDefault="005238B2" w:rsidP="00EB4CD5"/>
                    <w:p w14:paraId="6C3736BB"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1D3B82B8" w14:textId="77777777" w:rsidR="005238B2" w:rsidRPr="001B2C63" w:rsidRDefault="005238B2" w:rsidP="00EB4CD5"/>
                    <w:p w14:paraId="0F129E2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49A7FD" w14:textId="77777777" w:rsidR="005238B2" w:rsidRPr="001B2C63" w:rsidRDefault="005238B2" w:rsidP="00EB4CD5">
                      <w:pPr>
                        <w:pStyle w:val="Heading1"/>
                        <w:tabs>
                          <w:tab w:val="left" w:pos="9781"/>
                        </w:tabs>
                        <w:rPr>
                          <w:rFonts w:hint="eastAsia"/>
                          <w:sz w:val="22"/>
                          <w:szCs w:val="22"/>
                        </w:rPr>
                      </w:pPr>
                      <w:bookmarkStart w:id="8712" w:name="_Toc828038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12"/>
                      <w:r w:rsidRPr="001B2C63">
                        <w:rPr>
                          <w:sz w:val="22"/>
                          <w:szCs w:val="22"/>
                        </w:rPr>
                        <w:t xml:space="preserve"> </w:t>
                      </w:r>
                    </w:p>
                    <w:p w14:paraId="1CBE77BE" w14:textId="77777777" w:rsidR="005238B2" w:rsidRPr="001B2C63" w:rsidRDefault="005238B2" w:rsidP="00EB4CD5"/>
                    <w:p w14:paraId="52047DE7" w14:textId="77777777" w:rsidR="005238B2" w:rsidRPr="001B2C63" w:rsidRDefault="005238B2" w:rsidP="00EB4CD5">
                      <w:pPr>
                        <w:jc w:val="center"/>
                      </w:pPr>
                      <w:r w:rsidRPr="001B2C63">
                        <w:rPr>
                          <w:highlight w:val="yellow"/>
                        </w:rPr>
                        <w:t>Réf:</w:t>
                      </w:r>
                    </w:p>
                    <w:p w14:paraId="115EE482" w14:textId="77777777" w:rsidR="005238B2" w:rsidRPr="001B2C63" w:rsidRDefault="005238B2" w:rsidP="00EB4CD5"/>
                    <w:p w14:paraId="0070FDB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C0EDBB" w14:textId="77777777" w:rsidR="005238B2" w:rsidRPr="001B2C63" w:rsidRDefault="005238B2" w:rsidP="00EB4CD5">
                      <w:pPr>
                        <w:pStyle w:val="Heading1"/>
                        <w:tabs>
                          <w:tab w:val="left" w:pos="9781"/>
                        </w:tabs>
                        <w:rPr>
                          <w:rFonts w:hint="eastAsia"/>
                          <w:sz w:val="22"/>
                          <w:szCs w:val="22"/>
                        </w:rPr>
                      </w:pPr>
                      <w:bookmarkStart w:id="8713" w:name="_Toc8280381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13"/>
                      <w:r w:rsidRPr="001B2C63">
                        <w:rPr>
                          <w:sz w:val="22"/>
                          <w:szCs w:val="22"/>
                        </w:rPr>
                        <w:t xml:space="preserve"> </w:t>
                      </w:r>
                    </w:p>
                    <w:p w14:paraId="496CD987" w14:textId="77777777" w:rsidR="005238B2" w:rsidRPr="001B2C63" w:rsidRDefault="005238B2" w:rsidP="00EB4CD5"/>
                    <w:p w14:paraId="6FE1F708" w14:textId="77777777" w:rsidR="005238B2" w:rsidRPr="001B2C63" w:rsidRDefault="005238B2" w:rsidP="00EB4CD5">
                      <w:pPr>
                        <w:jc w:val="center"/>
                      </w:pPr>
                      <w:r w:rsidRPr="001B2C63">
                        <w:rPr>
                          <w:highlight w:val="yellow"/>
                        </w:rPr>
                        <w:t>Réf:</w:t>
                      </w:r>
                    </w:p>
                    <w:p w14:paraId="4ACECE1D" w14:textId="77777777" w:rsidR="005238B2" w:rsidRPr="001B2C63" w:rsidRDefault="005238B2" w:rsidP="00EB4CD5"/>
                    <w:p w14:paraId="7AC6111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898D8C" w14:textId="77777777" w:rsidR="005238B2" w:rsidRPr="001B2C63" w:rsidRDefault="005238B2" w:rsidP="00EB4CD5">
                      <w:pPr>
                        <w:pStyle w:val="Heading1"/>
                        <w:tabs>
                          <w:tab w:val="left" w:pos="9781"/>
                        </w:tabs>
                        <w:rPr>
                          <w:rFonts w:hint="eastAsia"/>
                          <w:sz w:val="22"/>
                          <w:szCs w:val="22"/>
                        </w:rPr>
                      </w:pPr>
                      <w:bookmarkStart w:id="8714" w:name="_Toc828038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14"/>
                      <w:r w:rsidRPr="001B2C63">
                        <w:rPr>
                          <w:sz w:val="22"/>
                          <w:szCs w:val="22"/>
                        </w:rPr>
                        <w:t xml:space="preserve"> </w:t>
                      </w:r>
                    </w:p>
                    <w:p w14:paraId="0707FBB8" w14:textId="77777777" w:rsidR="005238B2" w:rsidRPr="001B2C63" w:rsidRDefault="005238B2" w:rsidP="00EB4CD5"/>
                    <w:p w14:paraId="58507CBC" w14:textId="77777777" w:rsidR="005238B2" w:rsidRPr="001B2C63" w:rsidRDefault="005238B2" w:rsidP="00EB4CD5">
                      <w:pPr>
                        <w:jc w:val="center"/>
                      </w:pPr>
                      <w:r w:rsidRPr="001B2C63">
                        <w:rPr>
                          <w:highlight w:val="yellow"/>
                        </w:rPr>
                        <w:t>Réf:</w:t>
                      </w:r>
                    </w:p>
                    <w:p w14:paraId="22CE2FA9" w14:textId="77777777" w:rsidR="005238B2" w:rsidRPr="001B2C63" w:rsidRDefault="005238B2" w:rsidP="00EB4CD5"/>
                    <w:p w14:paraId="5B07276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809A47" w14:textId="77777777" w:rsidR="005238B2" w:rsidRPr="001B2C63" w:rsidRDefault="005238B2" w:rsidP="00EB4CD5">
                      <w:pPr>
                        <w:pStyle w:val="Heading1"/>
                        <w:tabs>
                          <w:tab w:val="left" w:pos="9781"/>
                        </w:tabs>
                        <w:rPr>
                          <w:rFonts w:hint="eastAsia"/>
                          <w:sz w:val="22"/>
                          <w:szCs w:val="22"/>
                        </w:rPr>
                      </w:pPr>
                      <w:bookmarkStart w:id="8715" w:name="_Toc8280381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715"/>
                      <w:r w:rsidRPr="001B2C63">
                        <w:rPr>
                          <w:sz w:val="22"/>
                          <w:szCs w:val="22"/>
                        </w:rPr>
                        <w:t xml:space="preserve"> </w:t>
                      </w:r>
                    </w:p>
                    <w:p w14:paraId="2CAB5E2D" w14:textId="77777777" w:rsidR="005238B2" w:rsidRPr="001B2C63" w:rsidRDefault="005238B2" w:rsidP="00EB4CD5"/>
                    <w:p w14:paraId="4548A9A8" w14:textId="77777777" w:rsidR="005238B2" w:rsidRPr="001B2C63" w:rsidRDefault="005238B2" w:rsidP="00EB4CD5">
                      <w:pPr>
                        <w:jc w:val="center"/>
                      </w:pPr>
                      <w:r w:rsidRPr="001B2C63">
                        <w:rPr>
                          <w:highlight w:val="yellow"/>
                        </w:rPr>
                        <w:t>Réf:</w:t>
                      </w:r>
                    </w:p>
                    <w:p w14:paraId="0FA16C8C" w14:textId="77777777" w:rsidR="005238B2" w:rsidRPr="001B2C63" w:rsidRDefault="005238B2" w:rsidP="00EB4CD5"/>
                    <w:p w14:paraId="3ECDFA8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109AFA" w14:textId="77777777" w:rsidR="005238B2" w:rsidRPr="001B2C63" w:rsidRDefault="005238B2" w:rsidP="00EB4CD5">
                      <w:pPr>
                        <w:pStyle w:val="Heading1"/>
                        <w:tabs>
                          <w:tab w:val="left" w:pos="9781"/>
                        </w:tabs>
                        <w:rPr>
                          <w:rFonts w:hint="eastAsia"/>
                          <w:sz w:val="22"/>
                          <w:szCs w:val="22"/>
                        </w:rPr>
                      </w:pPr>
                      <w:bookmarkStart w:id="8716" w:name="_Toc828038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16"/>
                      <w:r w:rsidRPr="001B2C63">
                        <w:rPr>
                          <w:sz w:val="22"/>
                          <w:szCs w:val="22"/>
                        </w:rPr>
                        <w:t xml:space="preserve"> </w:t>
                      </w:r>
                    </w:p>
                    <w:p w14:paraId="3B1660C8" w14:textId="77777777" w:rsidR="005238B2" w:rsidRPr="001B2C63" w:rsidRDefault="005238B2" w:rsidP="00EB4CD5"/>
                    <w:p w14:paraId="648BAB27" w14:textId="77777777" w:rsidR="005238B2" w:rsidRPr="001B2C63" w:rsidRDefault="005238B2" w:rsidP="00EB4CD5">
                      <w:pPr>
                        <w:jc w:val="center"/>
                      </w:pPr>
                      <w:r w:rsidRPr="001B2C63">
                        <w:rPr>
                          <w:highlight w:val="yellow"/>
                        </w:rPr>
                        <w:t>Réf:</w:t>
                      </w:r>
                    </w:p>
                    <w:p w14:paraId="5D31D07B" w14:textId="77777777" w:rsidR="005238B2" w:rsidRPr="001B2C63" w:rsidRDefault="005238B2" w:rsidP="00EB4CD5"/>
                    <w:p w14:paraId="5B17EC4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FD13C36" w14:textId="77777777" w:rsidR="005238B2" w:rsidRPr="001B2C63" w:rsidRDefault="005238B2" w:rsidP="00EB4CD5">
                      <w:pPr>
                        <w:pStyle w:val="Heading1"/>
                        <w:tabs>
                          <w:tab w:val="left" w:pos="9781"/>
                        </w:tabs>
                        <w:rPr>
                          <w:rFonts w:hint="eastAsia"/>
                          <w:sz w:val="22"/>
                          <w:szCs w:val="22"/>
                        </w:rPr>
                      </w:pPr>
                      <w:bookmarkStart w:id="8717" w:name="_Toc8280381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17"/>
                      <w:r w:rsidRPr="001B2C63">
                        <w:rPr>
                          <w:sz w:val="22"/>
                          <w:szCs w:val="22"/>
                        </w:rPr>
                        <w:t xml:space="preserve"> </w:t>
                      </w:r>
                    </w:p>
                    <w:p w14:paraId="58FFAF38" w14:textId="77777777" w:rsidR="005238B2" w:rsidRPr="001B2C63" w:rsidRDefault="005238B2" w:rsidP="00EB4CD5"/>
                    <w:p w14:paraId="63F1DBBF" w14:textId="77777777" w:rsidR="005238B2" w:rsidRPr="001B2C63" w:rsidRDefault="005238B2" w:rsidP="00EB4CD5">
                      <w:pPr>
                        <w:jc w:val="center"/>
                      </w:pPr>
                      <w:r w:rsidRPr="001B2C63">
                        <w:rPr>
                          <w:highlight w:val="yellow"/>
                        </w:rPr>
                        <w:t>Réf:</w:t>
                      </w:r>
                    </w:p>
                    <w:p w14:paraId="50881783" w14:textId="77777777" w:rsidR="005238B2" w:rsidRPr="001B2C63" w:rsidRDefault="005238B2" w:rsidP="00EB4CD5"/>
                    <w:p w14:paraId="0FFAD05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18361C" w14:textId="77777777" w:rsidR="005238B2" w:rsidRPr="001B2C63" w:rsidRDefault="005238B2" w:rsidP="00EB4CD5">
                      <w:pPr>
                        <w:pStyle w:val="Heading1"/>
                        <w:tabs>
                          <w:tab w:val="left" w:pos="9781"/>
                        </w:tabs>
                        <w:rPr>
                          <w:rFonts w:hint="eastAsia"/>
                          <w:sz w:val="22"/>
                          <w:szCs w:val="22"/>
                        </w:rPr>
                      </w:pPr>
                      <w:bookmarkStart w:id="8718" w:name="_Toc828038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18"/>
                      <w:r w:rsidRPr="001B2C63">
                        <w:rPr>
                          <w:sz w:val="22"/>
                          <w:szCs w:val="22"/>
                        </w:rPr>
                        <w:t xml:space="preserve"> </w:t>
                      </w:r>
                    </w:p>
                    <w:p w14:paraId="4FE09E19" w14:textId="77777777" w:rsidR="005238B2" w:rsidRPr="001B2C63" w:rsidRDefault="005238B2" w:rsidP="00EB4CD5"/>
                    <w:p w14:paraId="771DFB52" w14:textId="77777777" w:rsidR="005238B2" w:rsidRPr="001B2C63" w:rsidRDefault="005238B2" w:rsidP="00EB4CD5">
                      <w:pPr>
                        <w:jc w:val="center"/>
                      </w:pPr>
                      <w:r w:rsidRPr="001B2C63">
                        <w:rPr>
                          <w:highlight w:val="yellow"/>
                        </w:rPr>
                        <w:t>Réf:</w:t>
                      </w:r>
                    </w:p>
                    <w:p w14:paraId="543F7B9D" w14:textId="77777777" w:rsidR="005238B2" w:rsidRPr="001B2C63" w:rsidRDefault="005238B2" w:rsidP="00EB4CD5"/>
                    <w:p w14:paraId="22761592"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7264C38" w14:textId="77777777" w:rsidR="005238B2" w:rsidRPr="001B2C63" w:rsidRDefault="005238B2" w:rsidP="00EB4CD5">
                      <w:pPr>
                        <w:pStyle w:val="Heading1"/>
                        <w:tabs>
                          <w:tab w:val="left" w:pos="9781"/>
                        </w:tabs>
                        <w:rPr>
                          <w:rFonts w:hint="eastAsia"/>
                          <w:sz w:val="22"/>
                          <w:szCs w:val="22"/>
                        </w:rPr>
                      </w:pPr>
                      <w:bookmarkStart w:id="8719" w:name="_Toc8280381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19"/>
                      <w:r w:rsidRPr="001B2C63">
                        <w:rPr>
                          <w:sz w:val="22"/>
                          <w:szCs w:val="22"/>
                        </w:rPr>
                        <w:t xml:space="preserve"> </w:t>
                      </w:r>
                    </w:p>
                    <w:p w14:paraId="0346D371" w14:textId="77777777" w:rsidR="005238B2" w:rsidRPr="001B2C63" w:rsidRDefault="005238B2" w:rsidP="00EB4CD5"/>
                    <w:p w14:paraId="4F2A5A63" w14:textId="77777777" w:rsidR="005238B2" w:rsidRPr="001B2C63" w:rsidRDefault="005238B2" w:rsidP="00EB4CD5">
                      <w:pPr>
                        <w:jc w:val="center"/>
                      </w:pPr>
                      <w:r w:rsidRPr="001B2C63">
                        <w:rPr>
                          <w:highlight w:val="yellow"/>
                        </w:rPr>
                        <w:t>Réf:</w:t>
                      </w:r>
                    </w:p>
                    <w:p w14:paraId="26DA549F" w14:textId="77777777" w:rsidR="005238B2" w:rsidRPr="001B2C63" w:rsidRDefault="005238B2" w:rsidP="00EB4CD5"/>
                    <w:p w14:paraId="20ED1B4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3C1928" w14:textId="77777777" w:rsidR="005238B2" w:rsidRPr="001B2C63" w:rsidRDefault="005238B2" w:rsidP="00EB4CD5">
                      <w:pPr>
                        <w:pStyle w:val="Heading1"/>
                        <w:tabs>
                          <w:tab w:val="left" w:pos="9781"/>
                        </w:tabs>
                        <w:rPr>
                          <w:rFonts w:hint="eastAsia"/>
                          <w:sz w:val="22"/>
                          <w:szCs w:val="22"/>
                        </w:rPr>
                      </w:pPr>
                      <w:bookmarkStart w:id="8720" w:name="_Toc828038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20"/>
                      <w:r w:rsidRPr="001B2C63">
                        <w:rPr>
                          <w:sz w:val="22"/>
                          <w:szCs w:val="22"/>
                        </w:rPr>
                        <w:t xml:space="preserve"> </w:t>
                      </w:r>
                    </w:p>
                    <w:p w14:paraId="739DED5E" w14:textId="77777777" w:rsidR="005238B2" w:rsidRPr="001B2C63" w:rsidRDefault="005238B2" w:rsidP="00EB4CD5"/>
                    <w:p w14:paraId="0CA82730" w14:textId="77777777" w:rsidR="005238B2" w:rsidRPr="001B2C63" w:rsidRDefault="005238B2" w:rsidP="00EB4CD5">
                      <w:pPr>
                        <w:jc w:val="center"/>
                      </w:pPr>
                      <w:r w:rsidRPr="001B2C63">
                        <w:rPr>
                          <w:highlight w:val="yellow"/>
                        </w:rPr>
                        <w:t>Réf:</w:t>
                      </w:r>
                    </w:p>
                    <w:p w14:paraId="29F40F9D" w14:textId="77777777" w:rsidR="005238B2" w:rsidRPr="001B2C63" w:rsidRDefault="005238B2" w:rsidP="00EB4CD5"/>
                    <w:p w14:paraId="1307D63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B1260A" w14:textId="77777777" w:rsidR="005238B2" w:rsidRPr="001B2C63" w:rsidRDefault="005238B2" w:rsidP="00EB4CD5">
                      <w:pPr>
                        <w:pStyle w:val="Heading1"/>
                        <w:tabs>
                          <w:tab w:val="left" w:pos="9781"/>
                        </w:tabs>
                        <w:rPr>
                          <w:rFonts w:hint="eastAsia"/>
                          <w:sz w:val="22"/>
                          <w:szCs w:val="22"/>
                        </w:rPr>
                      </w:pPr>
                      <w:bookmarkStart w:id="8721" w:name="_Toc8280381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21"/>
                      <w:r w:rsidRPr="001B2C63">
                        <w:rPr>
                          <w:sz w:val="22"/>
                          <w:szCs w:val="22"/>
                        </w:rPr>
                        <w:t xml:space="preserve"> </w:t>
                      </w:r>
                    </w:p>
                    <w:p w14:paraId="5D0D1A5C" w14:textId="77777777" w:rsidR="005238B2" w:rsidRPr="001B2C63" w:rsidRDefault="005238B2" w:rsidP="00EB4CD5"/>
                    <w:p w14:paraId="5AB91542" w14:textId="77777777" w:rsidR="005238B2" w:rsidRPr="001B2C63" w:rsidRDefault="005238B2" w:rsidP="00EB4CD5">
                      <w:pPr>
                        <w:jc w:val="center"/>
                      </w:pPr>
                      <w:r w:rsidRPr="001B2C63">
                        <w:rPr>
                          <w:highlight w:val="yellow"/>
                        </w:rPr>
                        <w:t>Réf:</w:t>
                      </w:r>
                    </w:p>
                    <w:p w14:paraId="09717D04" w14:textId="77777777" w:rsidR="005238B2" w:rsidRPr="001B2C63" w:rsidRDefault="005238B2" w:rsidP="00EB4CD5"/>
                    <w:p w14:paraId="61D5B57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E9FFDE8" w14:textId="77777777" w:rsidR="005238B2" w:rsidRPr="001B2C63" w:rsidRDefault="005238B2" w:rsidP="00EB4CD5">
                      <w:pPr>
                        <w:pStyle w:val="Heading1"/>
                        <w:tabs>
                          <w:tab w:val="left" w:pos="9781"/>
                        </w:tabs>
                        <w:rPr>
                          <w:rFonts w:hint="eastAsia"/>
                          <w:sz w:val="22"/>
                          <w:szCs w:val="22"/>
                        </w:rPr>
                      </w:pPr>
                      <w:bookmarkStart w:id="8722" w:name="_Toc828038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22"/>
                      <w:r w:rsidRPr="001B2C63">
                        <w:rPr>
                          <w:sz w:val="22"/>
                          <w:szCs w:val="22"/>
                        </w:rPr>
                        <w:t xml:space="preserve"> </w:t>
                      </w:r>
                    </w:p>
                    <w:p w14:paraId="3ADC9F66" w14:textId="77777777" w:rsidR="005238B2" w:rsidRPr="001B2C63" w:rsidRDefault="005238B2" w:rsidP="00EB4CD5"/>
                    <w:p w14:paraId="3CDBD808" w14:textId="77777777" w:rsidR="005238B2" w:rsidRPr="001B2C63" w:rsidRDefault="005238B2" w:rsidP="00EB4CD5">
                      <w:pPr>
                        <w:jc w:val="center"/>
                      </w:pPr>
                      <w:r w:rsidRPr="001B2C63">
                        <w:rPr>
                          <w:highlight w:val="yellow"/>
                        </w:rPr>
                        <w:t>Réf:</w:t>
                      </w:r>
                    </w:p>
                    <w:p w14:paraId="58FB8BCA" w14:textId="77777777" w:rsidR="005238B2" w:rsidRPr="001B2C63" w:rsidRDefault="005238B2" w:rsidP="00EB4CD5"/>
                    <w:p w14:paraId="452E98E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ACAB90" w14:textId="77777777" w:rsidR="005238B2" w:rsidRPr="001B2C63" w:rsidRDefault="005238B2" w:rsidP="00EB4CD5">
                      <w:pPr>
                        <w:pStyle w:val="Heading1"/>
                        <w:tabs>
                          <w:tab w:val="left" w:pos="9781"/>
                        </w:tabs>
                        <w:rPr>
                          <w:rFonts w:hint="eastAsia"/>
                          <w:sz w:val="22"/>
                          <w:szCs w:val="22"/>
                        </w:rPr>
                      </w:pPr>
                      <w:bookmarkStart w:id="8723" w:name="_Toc8280382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723"/>
                      <w:r w:rsidRPr="001B2C63">
                        <w:rPr>
                          <w:sz w:val="22"/>
                          <w:szCs w:val="22"/>
                        </w:rPr>
                        <w:t xml:space="preserve"> </w:t>
                      </w:r>
                    </w:p>
                    <w:p w14:paraId="263E7E64" w14:textId="77777777" w:rsidR="005238B2" w:rsidRPr="001B2C63" w:rsidRDefault="005238B2" w:rsidP="00EB4CD5"/>
                    <w:p w14:paraId="46839C51" w14:textId="77777777" w:rsidR="005238B2" w:rsidRPr="001B2C63" w:rsidRDefault="005238B2" w:rsidP="00EB4CD5">
                      <w:pPr>
                        <w:jc w:val="center"/>
                      </w:pPr>
                      <w:r w:rsidRPr="001B2C63">
                        <w:rPr>
                          <w:highlight w:val="yellow"/>
                        </w:rPr>
                        <w:t>Réf:</w:t>
                      </w:r>
                    </w:p>
                    <w:p w14:paraId="4210AF09" w14:textId="77777777" w:rsidR="005238B2" w:rsidRPr="001B2C63" w:rsidRDefault="005238B2" w:rsidP="00EB4CD5"/>
                    <w:p w14:paraId="1517BD6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CA80D8" w14:textId="77777777" w:rsidR="005238B2" w:rsidRPr="001B2C63" w:rsidRDefault="005238B2" w:rsidP="00EB4CD5">
                      <w:pPr>
                        <w:pStyle w:val="Heading1"/>
                        <w:tabs>
                          <w:tab w:val="left" w:pos="9781"/>
                        </w:tabs>
                        <w:rPr>
                          <w:rFonts w:hint="eastAsia"/>
                          <w:sz w:val="22"/>
                          <w:szCs w:val="22"/>
                        </w:rPr>
                      </w:pPr>
                      <w:bookmarkStart w:id="8724" w:name="_Toc828038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24"/>
                      <w:r w:rsidRPr="001B2C63">
                        <w:rPr>
                          <w:sz w:val="22"/>
                          <w:szCs w:val="22"/>
                        </w:rPr>
                        <w:t xml:space="preserve"> </w:t>
                      </w:r>
                    </w:p>
                    <w:p w14:paraId="55BDC98A" w14:textId="77777777" w:rsidR="005238B2" w:rsidRPr="001B2C63" w:rsidRDefault="005238B2" w:rsidP="00EB4CD5"/>
                    <w:p w14:paraId="6CE9A2A0" w14:textId="77777777" w:rsidR="005238B2" w:rsidRPr="001B2C63" w:rsidRDefault="005238B2" w:rsidP="00EB4CD5">
                      <w:pPr>
                        <w:jc w:val="center"/>
                      </w:pPr>
                      <w:r w:rsidRPr="001B2C63">
                        <w:rPr>
                          <w:highlight w:val="yellow"/>
                        </w:rPr>
                        <w:t>Réf:</w:t>
                      </w:r>
                    </w:p>
                    <w:p w14:paraId="5A10B8C1" w14:textId="77777777" w:rsidR="005238B2" w:rsidRPr="001B2C63" w:rsidRDefault="005238B2" w:rsidP="00EB4CD5"/>
                    <w:p w14:paraId="4E8C9BD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43EEF0" w14:textId="77777777" w:rsidR="005238B2" w:rsidRPr="001B2C63" w:rsidRDefault="005238B2" w:rsidP="00EB4CD5">
                      <w:pPr>
                        <w:pStyle w:val="Heading1"/>
                        <w:tabs>
                          <w:tab w:val="left" w:pos="9781"/>
                        </w:tabs>
                        <w:rPr>
                          <w:rFonts w:hint="eastAsia"/>
                          <w:sz w:val="22"/>
                          <w:szCs w:val="22"/>
                        </w:rPr>
                      </w:pPr>
                      <w:bookmarkStart w:id="8725" w:name="_Toc8280382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25"/>
                      <w:r w:rsidRPr="001B2C63">
                        <w:rPr>
                          <w:sz w:val="22"/>
                          <w:szCs w:val="22"/>
                        </w:rPr>
                        <w:t xml:space="preserve"> </w:t>
                      </w:r>
                    </w:p>
                    <w:p w14:paraId="60322083" w14:textId="77777777" w:rsidR="005238B2" w:rsidRPr="001B2C63" w:rsidRDefault="005238B2" w:rsidP="00EB4CD5"/>
                    <w:p w14:paraId="7E162BB0" w14:textId="77777777" w:rsidR="005238B2" w:rsidRPr="001B2C63" w:rsidRDefault="005238B2" w:rsidP="00EB4CD5">
                      <w:pPr>
                        <w:jc w:val="center"/>
                      </w:pPr>
                      <w:r w:rsidRPr="001B2C63">
                        <w:rPr>
                          <w:highlight w:val="yellow"/>
                        </w:rPr>
                        <w:t>Réf:</w:t>
                      </w:r>
                    </w:p>
                    <w:p w14:paraId="3396F793" w14:textId="77777777" w:rsidR="005238B2" w:rsidRPr="001B2C63" w:rsidRDefault="005238B2" w:rsidP="00EB4CD5"/>
                    <w:p w14:paraId="41A486F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DA6CEC" w14:textId="77777777" w:rsidR="005238B2" w:rsidRPr="001B2C63" w:rsidRDefault="005238B2" w:rsidP="00EB4CD5">
                      <w:pPr>
                        <w:pStyle w:val="Heading1"/>
                        <w:tabs>
                          <w:tab w:val="left" w:pos="9781"/>
                        </w:tabs>
                        <w:rPr>
                          <w:rFonts w:hint="eastAsia"/>
                          <w:sz w:val="22"/>
                          <w:szCs w:val="22"/>
                        </w:rPr>
                      </w:pPr>
                      <w:bookmarkStart w:id="8726" w:name="_Toc828038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26"/>
                      <w:r w:rsidRPr="001B2C63">
                        <w:rPr>
                          <w:sz w:val="22"/>
                          <w:szCs w:val="22"/>
                        </w:rPr>
                        <w:t xml:space="preserve"> </w:t>
                      </w:r>
                    </w:p>
                    <w:p w14:paraId="5991869B" w14:textId="77777777" w:rsidR="005238B2" w:rsidRPr="001B2C63" w:rsidRDefault="005238B2" w:rsidP="00EB4CD5"/>
                    <w:p w14:paraId="3EE5BF3A" w14:textId="77777777" w:rsidR="005238B2" w:rsidRPr="001B2C63" w:rsidRDefault="005238B2" w:rsidP="00EB4CD5">
                      <w:pPr>
                        <w:jc w:val="center"/>
                      </w:pPr>
                      <w:r w:rsidRPr="001B2C63">
                        <w:rPr>
                          <w:highlight w:val="yellow"/>
                        </w:rPr>
                        <w:t>Réf:</w:t>
                      </w:r>
                    </w:p>
                    <w:p w14:paraId="0EE5E286" w14:textId="77777777" w:rsidR="005238B2" w:rsidRPr="001B2C63" w:rsidRDefault="005238B2" w:rsidP="00EB4CD5"/>
                    <w:p w14:paraId="242FE8FA"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8727" w:name="_Toc8280382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727"/>
                      <w:r w:rsidRPr="001B2C63">
                        <w:rPr>
                          <w:sz w:val="22"/>
                          <w:szCs w:val="22"/>
                        </w:rPr>
                        <w:t xml:space="preserve"> </w:t>
                      </w:r>
                    </w:p>
                    <w:p w14:paraId="5D097E6F" w14:textId="77777777" w:rsidR="005238B2" w:rsidRPr="001B2C63" w:rsidRDefault="005238B2" w:rsidP="00EB4CD5"/>
                    <w:p w14:paraId="50444A54" w14:textId="77777777" w:rsidR="005238B2" w:rsidRPr="001B2C63" w:rsidRDefault="005238B2" w:rsidP="00EB4CD5">
                      <w:pPr>
                        <w:jc w:val="center"/>
                      </w:pPr>
                      <w:r w:rsidRPr="001B2C63">
                        <w:rPr>
                          <w:highlight w:val="yellow"/>
                        </w:rPr>
                        <w:t>Réf:</w:t>
                      </w:r>
                    </w:p>
                    <w:p w14:paraId="66E468D5" w14:textId="77777777" w:rsidR="005238B2" w:rsidRPr="001B2C63" w:rsidRDefault="005238B2" w:rsidP="00EB4CD5"/>
                    <w:p w14:paraId="639697E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4F7C86" w14:textId="77777777" w:rsidR="005238B2" w:rsidRPr="001B2C63" w:rsidRDefault="005238B2" w:rsidP="00EB4CD5">
                      <w:pPr>
                        <w:pStyle w:val="Heading1"/>
                        <w:tabs>
                          <w:tab w:val="left" w:pos="9781"/>
                        </w:tabs>
                        <w:rPr>
                          <w:rFonts w:hint="eastAsia"/>
                          <w:sz w:val="22"/>
                          <w:szCs w:val="22"/>
                        </w:rPr>
                      </w:pPr>
                      <w:bookmarkStart w:id="8728" w:name="_Toc828038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28"/>
                      <w:r w:rsidRPr="001B2C63">
                        <w:rPr>
                          <w:sz w:val="22"/>
                          <w:szCs w:val="22"/>
                        </w:rPr>
                        <w:t xml:space="preserve"> </w:t>
                      </w:r>
                    </w:p>
                    <w:p w14:paraId="3B68EC35" w14:textId="77777777" w:rsidR="005238B2" w:rsidRPr="001B2C63" w:rsidRDefault="005238B2" w:rsidP="00EB4CD5"/>
                    <w:p w14:paraId="433A8AB1" w14:textId="77777777" w:rsidR="005238B2" w:rsidRPr="001B2C63" w:rsidRDefault="005238B2" w:rsidP="00EB4CD5">
                      <w:pPr>
                        <w:jc w:val="center"/>
                      </w:pPr>
                      <w:r w:rsidRPr="001B2C63">
                        <w:rPr>
                          <w:highlight w:val="yellow"/>
                        </w:rPr>
                        <w:t>Réf:</w:t>
                      </w:r>
                    </w:p>
                    <w:p w14:paraId="37E76F2F" w14:textId="77777777" w:rsidR="005238B2" w:rsidRPr="001B2C63" w:rsidRDefault="005238B2" w:rsidP="00EB4CD5"/>
                    <w:p w14:paraId="44A1317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6F3A8CC" w14:textId="77777777" w:rsidR="005238B2" w:rsidRPr="001B2C63" w:rsidRDefault="005238B2" w:rsidP="00EB4CD5">
                      <w:pPr>
                        <w:pStyle w:val="Heading1"/>
                        <w:tabs>
                          <w:tab w:val="left" w:pos="9781"/>
                        </w:tabs>
                        <w:rPr>
                          <w:rFonts w:hint="eastAsia"/>
                          <w:sz w:val="22"/>
                          <w:szCs w:val="22"/>
                        </w:rPr>
                      </w:pPr>
                      <w:bookmarkStart w:id="8729" w:name="_Toc8280382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29"/>
                      <w:r w:rsidRPr="001B2C63">
                        <w:rPr>
                          <w:sz w:val="22"/>
                          <w:szCs w:val="22"/>
                        </w:rPr>
                        <w:t xml:space="preserve"> </w:t>
                      </w:r>
                    </w:p>
                    <w:p w14:paraId="7C9FA300" w14:textId="77777777" w:rsidR="005238B2" w:rsidRPr="001B2C63" w:rsidRDefault="005238B2" w:rsidP="00EB4CD5"/>
                    <w:p w14:paraId="133D31CF" w14:textId="77777777" w:rsidR="005238B2" w:rsidRPr="001B2C63" w:rsidRDefault="005238B2" w:rsidP="00EB4CD5">
                      <w:pPr>
                        <w:jc w:val="center"/>
                      </w:pPr>
                      <w:r w:rsidRPr="001B2C63">
                        <w:rPr>
                          <w:highlight w:val="yellow"/>
                        </w:rPr>
                        <w:t>Réf:</w:t>
                      </w:r>
                    </w:p>
                    <w:p w14:paraId="2DACA0F3" w14:textId="77777777" w:rsidR="005238B2" w:rsidRPr="001B2C63" w:rsidRDefault="005238B2" w:rsidP="00EB4CD5"/>
                    <w:p w14:paraId="52A7607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A2BCAE7" w14:textId="77777777" w:rsidR="005238B2" w:rsidRPr="001B2C63" w:rsidRDefault="005238B2" w:rsidP="00EB4CD5">
                      <w:pPr>
                        <w:pStyle w:val="Heading1"/>
                        <w:tabs>
                          <w:tab w:val="left" w:pos="9781"/>
                        </w:tabs>
                        <w:rPr>
                          <w:rFonts w:hint="eastAsia"/>
                          <w:sz w:val="22"/>
                          <w:szCs w:val="22"/>
                        </w:rPr>
                      </w:pPr>
                      <w:bookmarkStart w:id="8730" w:name="_Toc828038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30"/>
                      <w:r w:rsidRPr="001B2C63">
                        <w:rPr>
                          <w:sz w:val="22"/>
                          <w:szCs w:val="22"/>
                        </w:rPr>
                        <w:t xml:space="preserve"> </w:t>
                      </w:r>
                    </w:p>
                    <w:p w14:paraId="7D1409C8" w14:textId="77777777" w:rsidR="005238B2" w:rsidRPr="001B2C63" w:rsidRDefault="005238B2" w:rsidP="00EB4CD5"/>
                    <w:p w14:paraId="04C84641" w14:textId="77777777" w:rsidR="005238B2" w:rsidRPr="001B2C63" w:rsidRDefault="005238B2" w:rsidP="00EB4CD5">
                      <w:pPr>
                        <w:jc w:val="center"/>
                      </w:pPr>
                      <w:r w:rsidRPr="001B2C63">
                        <w:rPr>
                          <w:highlight w:val="yellow"/>
                        </w:rPr>
                        <w:t>Réf:</w:t>
                      </w:r>
                    </w:p>
                    <w:p w14:paraId="123BE430" w14:textId="77777777" w:rsidR="005238B2" w:rsidRPr="001B2C63" w:rsidRDefault="005238B2" w:rsidP="00EB4CD5"/>
                    <w:p w14:paraId="1EADBE3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67D180" w14:textId="77777777" w:rsidR="005238B2" w:rsidRPr="001B2C63" w:rsidRDefault="005238B2" w:rsidP="00EB4CD5">
                      <w:pPr>
                        <w:pStyle w:val="Heading1"/>
                        <w:tabs>
                          <w:tab w:val="left" w:pos="9781"/>
                        </w:tabs>
                        <w:rPr>
                          <w:rFonts w:hint="eastAsia"/>
                          <w:sz w:val="22"/>
                          <w:szCs w:val="22"/>
                        </w:rPr>
                      </w:pPr>
                      <w:bookmarkStart w:id="8731" w:name="_Toc8280382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731"/>
                      <w:r w:rsidRPr="001B2C63">
                        <w:rPr>
                          <w:sz w:val="22"/>
                          <w:szCs w:val="22"/>
                        </w:rPr>
                        <w:t xml:space="preserve"> </w:t>
                      </w:r>
                    </w:p>
                    <w:p w14:paraId="4BDCDCD6" w14:textId="77777777" w:rsidR="005238B2" w:rsidRPr="001B2C63" w:rsidRDefault="005238B2" w:rsidP="00EB4CD5"/>
                    <w:p w14:paraId="7310E690" w14:textId="77777777" w:rsidR="005238B2" w:rsidRPr="001B2C63" w:rsidRDefault="005238B2" w:rsidP="00EB4CD5">
                      <w:pPr>
                        <w:jc w:val="center"/>
                      </w:pPr>
                      <w:r w:rsidRPr="001B2C63">
                        <w:rPr>
                          <w:highlight w:val="yellow"/>
                        </w:rPr>
                        <w:t>Réf:</w:t>
                      </w:r>
                    </w:p>
                    <w:p w14:paraId="6A6A26EF" w14:textId="77777777" w:rsidR="005238B2" w:rsidRPr="001B2C63" w:rsidRDefault="005238B2" w:rsidP="00EB4CD5"/>
                    <w:p w14:paraId="05648C2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6141CD" w14:textId="77777777" w:rsidR="005238B2" w:rsidRPr="001B2C63" w:rsidRDefault="005238B2" w:rsidP="00EB4CD5">
                      <w:pPr>
                        <w:pStyle w:val="Heading1"/>
                        <w:tabs>
                          <w:tab w:val="left" w:pos="9781"/>
                        </w:tabs>
                        <w:rPr>
                          <w:rFonts w:hint="eastAsia"/>
                          <w:sz w:val="22"/>
                          <w:szCs w:val="22"/>
                        </w:rPr>
                      </w:pPr>
                      <w:bookmarkStart w:id="8732" w:name="_Toc828038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32"/>
                      <w:r w:rsidRPr="001B2C63">
                        <w:rPr>
                          <w:sz w:val="22"/>
                          <w:szCs w:val="22"/>
                        </w:rPr>
                        <w:t xml:space="preserve"> </w:t>
                      </w:r>
                    </w:p>
                    <w:p w14:paraId="172657ED" w14:textId="77777777" w:rsidR="005238B2" w:rsidRPr="001B2C63" w:rsidRDefault="005238B2" w:rsidP="00EB4CD5"/>
                    <w:p w14:paraId="3507DBB7" w14:textId="77777777" w:rsidR="005238B2" w:rsidRPr="001B2C63" w:rsidRDefault="005238B2" w:rsidP="00EB4CD5">
                      <w:pPr>
                        <w:jc w:val="center"/>
                      </w:pPr>
                      <w:r w:rsidRPr="001B2C63">
                        <w:rPr>
                          <w:highlight w:val="yellow"/>
                        </w:rPr>
                        <w:t>Réf:</w:t>
                      </w:r>
                    </w:p>
                    <w:p w14:paraId="0984D34D" w14:textId="77777777" w:rsidR="005238B2" w:rsidRPr="001B2C63" w:rsidRDefault="005238B2" w:rsidP="00EB4CD5"/>
                    <w:p w14:paraId="47AADFF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15E6936" w14:textId="77777777" w:rsidR="005238B2" w:rsidRPr="001B2C63" w:rsidRDefault="005238B2" w:rsidP="00EB4CD5">
                      <w:pPr>
                        <w:pStyle w:val="Heading1"/>
                        <w:tabs>
                          <w:tab w:val="left" w:pos="9781"/>
                        </w:tabs>
                        <w:rPr>
                          <w:rFonts w:hint="eastAsia"/>
                          <w:sz w:val="22"/>
                          <w:szCs w:val="22"/>
                        </w:rPr>
                      </w:pPr>
                      <w:bookmarkStart w:id="8733" w:name="_Toc8280383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33"/>
                      <w:r w:rsidRPr="001B2C63">
                        <w:rPr>
                          <w:sz w:val="22"/>
                          <w:szCs w:val="22"/>
                        </w:rPr>
                        <w:t xml:space="preserve"> </w:t>
                      </w:r>
                    </w:p>
                    <w:p w14:paraId="1DF700BB" w14:textId="77777777" w:rsidR="005238B2" w:rsidRPr="001B2C63" w:rsidRDefault="005238B2" w:rsidP="00EB4CD5"/>
                    <w:p w14:paraId="27E3BDAF" w14:textId="77777777" w:rsidR="005238B2" w:rsidRPr="001B2C63" w:rsidRDefault="005238B2" w:rsidP="00EB4CD5">
                      <w:pPr>
                        <w:jc w:val="center"/>
                      </w:pPr>
                      <w:r w:rsidRPr="001B2C63">
                        <w:rPr>
                          <w:highlight w:val="yellow"/>
                        </w:rPr>
                        <w:t>Réf:</w:t>
                      </w:r>
                    </w:p>
                    <w:p w14:paraId="66F0A6F2" w14:textId="77777777" w:rsidR="005238B2" w:rsidRPr="001B2C63" w:rsidRDefault="005238B2" w:rsidP="00EB4CD5"/>
                    <w:p w14:paraId="3941753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3B3C64" w14:textId="77777777" w:rsidR="005238B2" w:rsidRPr="001B2C63" w:rsidRDefault="005238B2" w:rsidP="00EB4CD5">
                      <w:pPr>
                        <w:pStyle w:val="Heading1"/>
                        <w:tabs>
                          <w:tab w:val="left" w:pos="9781"/>
                        </w:tabs>
                        <w:rPr>
                          <w:rFonts w:hint="eastAsia"/>
                          <w:sz w:val="22"/>
                          <w:szCs w:val="22"/>
                        </w:rPr>
                      </w:pPr>
                      <w:bookmarkStart w:id="8734" w:name="_Toc828038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34"/>
                      <w:r w:rsidRPr="001B2C63">
                        <w:rPr>
                          <w:sz w:val="22"/>
                          <w:szCs w:val="22"/>
                        </w:rPr>
                        <w:t xml:space="preserve"> </w:t>
                      </w:r>
                    </w:p>
                    <w:p w14:paraId="3E8887A5" w14:textId="77777777" w:rsidR="005238B2" w:rsidRPr="001B2C63" w:rsidRDefault="005238B2" w:rsidP="00EB4CD5"/>
                    <w:p w14:paraId="16C88B14" w14:textId="77777777" w:rsidR="005238B2" w:rsidRPr="001B2C63" w:rsidRDefault="005238B2" w:rsidP="00EB4CD5">
                      <w:pPr>
                        <w:jc w:val="center"/>
                      </w:pPr>
                      <w:r w:rsidRPr="001B2C63">
                        <w:rPr>
                          <w:highlight w:val="yellow"/>
                        </w:rPr>
                        <w:t>Réf:</w:t>
                      </w:r>
                    </w:p>
                    <w:p w14:paraId="268C3258" w14:textId="77777777" w:rsidR="005238B2" w:rsidRPr="001B2C63" w:rsidRDefault="005238B2" w:rsidP="00EB4CD5"/>
                    <w:p w14:paraId="6B7416A9"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F96302D" w14:textId="77777777" w:rsidR="005238B2" w:rsidRPr="001B2C63" w:rsidRDefault="005238B2" w:rsidP="00EB4CD5">
                      <w:pPr>
                        <w:pStyle w:val="Heading1"/>
                        <w:tabs>
                          <w:tab w:val="left" w:pos="9781"/>
                        </w:tabs>
                        <w:rPr>
                          <w:rFonts w:hint="eastAsia"/>
                          <w:sz w:val="22"/>
                          <w:szCs w:val="22"/>
                        </w:rPr>
                      </w:pPr>
                      <w:bookmarkStart w:id="8735" w:name="_Toc8280383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35"/>
                      <w:r w:rsidRPr="001B2C63">
                        <w:rPr>
                          <w:sz w:val="22"/>
                          <w:szCs w:val="22"/>
                        </w:rPr>
                        <w:t xml:space="preserve"> </w:t>
                      </w:r>
                    </w:p>
                    <w:p w14:paraId="1FC32603" w14:textId="77777777" w:rsidR="005238B2" w:rsidRPr="001B2C63" w:rsidRDefault="005238B2" w:rsidP="00EB4CD5"/>
                    <w:p w14:paraId="1C95F7A4" w14:textId="77777777" w:rsidR="005238B2" w:rsidRPr="001B2C63" w:rsidRDefault="005238B2" w:rsidP="00EB4CD5">
                      <w:pPr>
                        <w:jc w:val="center"/>
                      </w:pPr>
                      <w:r w:rsidRPr="001B2C63">
                        <w:rPr>
                          <w:highlight w:val="yellow"/>
                        </w:rPr>
                        <w:t>Réf:</w:t>
                      </w:r>
                    </w:p>
                    <w:p w14:paraId="404A0B0C" w14:textId="77777777" w:rsidR="005238B2" w:rsidRPr="001B2C63" w:rsidRDefault="005238B2" w:rsidP="00EB4CD5"/>
                    <w:p w14:paraId="7396953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E822BE" w14:textId="77777777" w:rsidR="005238B2" w:rsidRPr="001B2C63" w:rsidRDefault="005238B2" w:rsidP="00EB4CD5">
                      <w:pPr>
                        <w:pStyle w:val="Heading1"/>
                        <w:tabs>
                          <w:tab w:val="left" w:pos="9781"/>
                        </w:tabs>
                        <w:rPr>
                          <w:rFonts w:hint="eastAsia"/>
                          <w:sz w:val="22"/>
                          <w:szCs w:val="22"/>
                        </w:rPr>
                      </w:pPr>
                      <w:bookmarkStart w:id="8736" w:name="_Toc828038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36"/>
                      <w:r w:rsidRPr="001B2C63">
                        <w:rPr>
                          <w:sz w:val="22"/>
                          <w:szCs w:val="22"/>
                        </w:rPr>
                        <w:t xml:space="preserve"> </w:t>
                      </w:r>
                    </w:p>
                    <w:p w14:paraId="4E89CE48" w14:textId="77777777" w:rsidR="005238B2" w:rsidRPr="001B2C63" w:rsidRDefault="005238B2" w:rsidP="00EB4CD5"/>
                    <w:p w14:paraId="17BB725B" w14:textId="77777777" w:rsidR="005238B2" w:rsidRPr="001B2C63" w:rsidRDefault="005238B2" w:rsidP="00EB4CD5">
                      <w:pPr>
                        <w:jc w:val="center"/>
                      </w:pPr>
                      <w:r w:rsidRPr="001B2C63">
                        <w:rPr>
                          <w:highlight w:val="yellow"/>
                        </w:rPr>
                        <w:t>Réf:</w:t>
                      </w:r>
                    </w:p>
                    <w:p w14:paraId="0D1ECA81" w14:textId="77777777" w:rsidR="005238B2" w:rsidRPr="001B2C63" w:rsidRDefault="005238B2" w:rsidP="00EB4CD5"/>
                    <w:p w14:paraId="714B683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EAE0E5" w14:textId="77777777" w:rsidR="005238B2" w:rsidRPr="001B2C63" w:rsidRDefault="005238B2" w:rsidP="00EB4CD5">
                      <w:pPr>
                        <w:pStyle w:val="Heading1"/>
                        <w:tabs>
                          <w:tab w:val="left" w:pos="9781"/>
                        </w:tabs>
                        <w:rPr>
                          <w:rFonts w:hint="eastAsia"/>
                          <w:sz w:val="22"/>
                          <w:szCs w:val="22"/>
                        </w:rPr>
                      </w:pPr>
                      <w:bookmarkStart w:id="8737" w:name="_Toc8280383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37"/>
                      <w:r w:rsidRPr="001B2C63">
                        <w:rPr>
                          <w:sz w:val="22"/>
                          <w:szCs w:val="22"/>
                        </w:rPr>
                        <w:t xml:space="preserve"> </w:t>
                      </w:r>
                    </w:p>
                    <w:p w14:paraId="71C2B164" w14:textId="77777777" w:rsidR="005238B2" w:rsidRPr="001B2C63" w:rsidRDefault="005238B2" w:rsidP="00EB4CD5"/>
                    <w:p w14:paraId="551C4170" w14:textId="77777777" w:rsidR="005238B2" w:rsidRPr="001B2C63" w:rsidRDefault="005238B2" w:rsidP="00EB4CD5">
                      <w:pPr>
                        <w:jc w:val="center"/>
                      </w:pPr>
                      <w:r w:rsidRPr="001B2C63">
                        <w:rPr>
                          <w:highlight w:val="yellow"/>
                        </w:rPr>
                        <w:t>Réf:</w:t>
                      </w:r>
                    </w:p>
                    <w:p w14:paraId="3807461F" w14:textId="77777777" w:rsidR="005238B2" w:rsidRPr="001B2C63" w:rsidRDefault="005238B2" w:rsidP="00EB4CD5"/>
                    <w:p w14:paraId="0A19E45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E597F40" w14:textId="77777777" w:rsidR="005238B2" w:rsidRPr="001B2C63" w:rsidRDefault="005238B2" w:rsidP="00EB4CD5">
                      <w:pPr>
                        <w:pStyle w:val="Heading1"/>
                        <w:tabs>
                          <w:tab w:val="left" w:pos="9781"/>
                        </w:tabs>
                        <w:rPr>
                          <w:rFonts w:hint="eastAsia"/>
                          <w:sz w:val="22"/>
                          <w:szCs w:val="22"/>
                        </w:rPr>
                      </w:pPr>
                      <w:bookmarkStart w:id="8738" w:name="_Toc828038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38"/>
                      <w:r w:rsidRPr="001B2C63">
                        <w:rPr>
                          <w:sz w:val="22"/>
                          <w:szCs w:val="22"/>
                        </w:rPr>
                        <w:t xml:space="preserve"> </w:t>
                      </w:r>
                    </w:p>
                    <w:p w14:paraId="6A738314" w14:textId="77777777" w:rsidR="005238B2" w:rsidRPr="001B2C63" w:rsidRDefault="005238B2" w:rsidP="00EB4CD5"/>
                    <w:p w14:paraId="6C788562" w14:textId="77777777" w:rsidR="005238B2" w:rsidRPr="001B2C63" w:rsidRDefault="005238B2" w:rsidP="00EB4CD5">
                      <w:pPr>
                        <w:jc w:val="center"/>
                      </w:pPr>
                      <w:r w:rsidRPr="001B2C63">
                        <w:rPr>
                          <w:highlight w:val="yellow"/>
                        </w:rPr>
                        <w:t>Réf:</w:t>
                      </w:r>
                    </w:p>
                    <w:p w14:paraId="66A1E8C0" w14:textId="77777777" w:rsidR="005238B2" w:rsidRPr="001B2C63" w:rsidRDefault="005238B2" w:rsidP="00EB4CD5"/>
                    <w:p w14:paraId="6C6AFA2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0C3D74" w14:textId="77777777" w:rsidR="005238B2" w:rsidRPr="001B2C63" w:rsidRDefault="005238B2" w:rsidP="00EB4CD5">
                      <w:pPr>
                        <w:pStyle w:val="Heading1"/>
                        <w:tabs>
                          <w:tab w:val="left" w:pos="9781"/>
                        </w:tabs>
                        <w:rPr>
                          <w:rFonts w:hint="eastAsia"/>
                          <w:sz w:val="22"/>
                          <w:szCs w:val="22"/>
                        </w:rPr>
                      </w:pPr>
                      <w:bookmarkStart w:id="8739" w:name="_Toc8280383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739"/>
                      <w:r w:rsidRPr="001B2C63">
                        <w:rPr>
                          <w:sz w:val="22"/>
                          <w:szCs w:val="22"/>
                        </w:rPr>
                        <w:t xml:space="preserve"> </w:t>
                      </w:r>
                    </w:p>
                    <w:p w14:paraId="739E7277" w14:textId="77777777" w:rsidR="005238B2" w:rsidRPr="001B2C63" w:rsidRDefault="005238B2" w:rsidP="00EB4CD5"/>
                    <w:p w14:paraId="209A2B94" w14:textId="77777777" w:rsidR="005238B2" w:rsidRPr="001B2C63" w:rsidRDefault="005238B2" w:rsidP="00EB4CD5">
                      <w:pPr>
                        <w:jc w:val="center"/>
                      </w:pPr>
                      <w:r w:rsidRPr="001B2C63">
                        <w:rPr>
                          <w:highlight w:val="yellow"/>
                        </w:rPr>
                        <w:t>Réf:</w:t>
                      </w:r>
                    </w:p>
                    <w:p w14:paraId="5586996B" w14:textId="77777777" w:rsidR="005238B2" w:rsidRPr="001B2C63" w:rsidRDefault="005238B2" w:rsidP="00EB4CD5"/>
                    <w:p w14:paraId="27B870B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C9FED0" w14:textId="77777777" w:rsidR="005238B2" w:rsidRPr="001B2C63" w:rsidRDefault="005238B2" w:rsidP="00EB4CD5">
                      <w:pPr>
                        <w:pStyle w:val="Heading1"/>
                        <w:tabs>
                          <w:tab w:val="left" w:pos="9781"/>
                        </w:tabs>
                        <w:rPr>
                          <w:rFonts w:hint="eastAsia"/>
                          <w:sz w:val="22"/>
                          <w:szCs w:val="22"/>
                        </w:rPr>
                      </w:pPr>
                      <w:bookmarkStart w:id="8740" w:name="_Toc828038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40"/>
                      <w:r w:rsidRPr="001B2C63">
                        <w:rPr>
                          <w:sz w:val="22"/>
                          <w:szCs w:val="22"/>
                        </w:rPr>
                        <w:t xml:space="preserve"> </w:t>
                      </w:r>
                    </w:p>
                    <w:p w14:paraId="054170F2" w14:textId="77777777" w:rsidR="005238B2" w:rsidRPr="001B2C63" w:rsidRDefault="005238B2" w:rsidP="00EB4CD5"/>
                    <w:p w14:paraId="3A969F4C" w14:textId="77777777" w:rsidR="005238B2" w:rsidRPr="001B2C63" w:rsidRDefault="005238B2" w:rsidP="00EB4CD5">
                      <w:pPr>
                        <w:jc w:val="center"/>
                      </w:pPr>
                      <w:r w:rsidRPr="001B2C63">
                        <w:rPr>
                          <w:highlight w:val="yellow"/>
                        </w:rPr>
                        <w:t>Réf:</w:t>
                      </w:r>
                    </w:p>
                    <w:p w14:paraId="3F6A06F8" w14:textId="77777777" w:rsidR="005238B2" w:rsidRPr="001B2C63" w:rsidRDefault="005238B2" w:rsidP="00EB4CD5"/>
                    <w:p w14:paraId="619A223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1ECAA7" w14:textId="77777777" w:rsidR="005238B2" w:rsidRPr="001B2C63" w:rsidRDefault="005238B2" w:rsidP="00EB4CD5">
                      <w:pPr>
                        <w:pStyle w:val="Heading1"/>
                        <w:tabs>
                          <w:tab w:val="left" w:pos="9781"/>
                        </w:tabs>
                        <w:rPr>
                          <w:rFonts w:hint="eastAsia"/>
                          <w:sz w:val="22"/>
                          <w:szCs w:val="22"/>
                        </w:rPr>
                      </w:pPr>
                      <w:bookmarkStart w:id="8741" w:name="_Toc8280383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41"/>
                      <w:r w:rsidRPr="001B2C63">
                        <w:rPr>
                          <w:sz w:val="22"/>
                          <w:szCs w:val="22"/>
                        </w:rPr>
                        <w:t xml:space="preserve"> </w:t>
                      </w:r>
                    </w:p>
                    <w:p w14:paraId="4551577D" w14:textId="77777777" w:rsidR="005238B2" w:rsidRPr="001B2C63" w:rsidRDefault="005238B2" w:rsidP="00EB4CD5"/>
                    <w:p w14:paraId="5C9622C3" w14:textId="77777777" w:rsidR="005238B2" w:rsidRPr="001B2C63" w:rsidRDefault="005238B2" w:rsidP="00EB4CD5">
                      <w:pPr>
                        <w:jc w:val="center"/>
                      </w:pPr>
                      <w:r w:rsidRPr="001B2C63">
                        <w:rPr>
                          <w:highlight w:val="yellow"/>
                        </w:rPr>
                        <w:t>Réf:</w:t>
                      </w:r>
                    </w:p>
                    <w:p w14:paraId="06C07034" w14:textId="77777777" w:rsidR="005238B2" w:rsidRPr="001B2C63" w:rsidRDefault="005238B2" w:rsidP="00EB4CD5"/>
                    <w:p w14:paraId="1F9D3AC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E5C85A" w14:textId="77777777" w:rsidR="005238B2" w:rsidRPr="001B2C63" w:rsidRDefault="005238B2" w:rsidP="00EB4CD5">
                      <w:pPr>
                        <w:pStyle w:val="Heading1"/>
                        <w:tabs>
                          <w:tab w:val="left" w:pos="9781"/>
                        </w:tabs>
                        <w:rPr>
                          <w:rFonts w:hint="eastAsia"/>
                          <w:sz w:val="22"/>
                          <w:szCs w:val="22"/>
                        </w:rPr>
                      </w:pPr>
                      <w:bookmarkStart w:id="8742" w:name="_Toc828038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42"/>
                      <w:r w:rsidRPr="001B2C63">
                        <w:rPr>
                          <w:sz w:val="22"/>
                          <w:szCs w:val="22"/>
                        </w:rPr>
                        <w:t xml:space="preserve"> </w:t>
                      </w:r>
                    </w:p>
                    <w:p w14:paraId="23440488" w14:textId="77777777" w:rsidR="005238B2" w:rsidRPr="001B2C63" w:rsidRDefault="005238B2" w:rsidP="00EB4CD5"/>
                    <w:p w14:paraId="036E952D" w14:textId="77777777" w:rsidR="005238B2" w:rsidRPr="00B73BFD" w:rsidRDefault="005238B2" w:rsidP="00EB4CD5">
                      <w:pPr>
                        <w:jc w:val="center"/>
                      </w:pPr>
                      <w:r w:rsidRPr="00B73BFD">
                        <w:rPr>
                          <w:highlight w:val="yellow"/>
                        </w:rPr>
                        <w:t>Réf:</w:t>
                      </w:r>
                    </w:p>
                    <w:p w14:paraId="445D8290" w14:textId="77777777" w:rsidR="005238B2" w:rsidRPr="00B73BFD" w:rsidRDefault="005238B2" w:rsidP="00EB4CD5"/>
                    <w:p w14:paraId="5266B663"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96FD945" w14:textId="77777777" w:rsidR="005238B2" w:rsidRPr="001B2C63" w:rsidRDefault="005238B2" w:rsidP="00EB4CD5">
                      <w:pPr>
                        <w:pStyle w:val="Heading1"/>
                        <w:tabs>
                          <w:tab w:val="left" w:pos="9781"/>
                        </w:tabs>
                        <w:rPr>
                          <w:rFonts w:hint="eastAsia"/>
                          <w:sz w:val="22"/>
                          <w:szCs w:val="22"/>
                        </w:rPr>
                      </w:pPr>
                      <w:bookmarkStart w:id="8743" w:name="_Toc82803840"/>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8743"/>
                      <w:r w:rsidRPr="001B2C63">
                        <w:rPr>
                          <w:sz w:val="22"/>
                          <w:szCs w:val="22"/>
                        </w:rPr>
                        <w:t xml:space="preserve"> </w:t>
                      </w:r>
                    </w:p>
                    <w:p w14:paraId="62EEF5B8" w14:textId="77777777" w:rsidR="005238B2" w:rsidRPr="001B2C63" w:rsidRDefault="005238B2" w:rsidP="00EB4CD5"/>
                    <w:p w14:paraId="045582E4"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5F8B1FA5" w14:textId="77777777" w:rsidR="005238B2" w:rsidRPr="001B2C63" w:rsidRDefault="005238B2" w:rsidP="00EB4CD5"/>
                    <w:p w14:paraId="7749ED5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A22C166" w14:textId="77777777" w:rsidR="005238B2" w:rsidRPr="001B2C63" w:rsidRDefault="005238B2" w:rsidP="00EB4CD5">
                      <w:pPr>
                        <w:pStyle w:val="Heading1"/>
                        <w:tabs>
                          <w:tab w:val="left" w:pos="9781"/>
                        </w:tabs>
                        <w:rPr>
                          <w:rFonts w:hint="eastAsia"/>
                          <w:sz w:val="22"/>
                          <w:szCs w:val="22"/>
                        </w:rPr>
                      </w:pPr>
                      <w:bookmarkStart w:id="8744" w:name="_Toc828038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44"/>
                      <w:r w:rsidRPr="001B2C63">
                        <w:rPr>
                          <w:sz w:val="22"/>
                          <w:szCs w:val="22"/>
                        </w:rPr>
                        <w:t xml:space="preserve"> </w:t>
                      </w:r>
                    </w:p>
                    <w:p w14:paraId="52625912" w14:textId="77777777" w:rsidR="005238B2" w:rsidRPr="001B2C63" w:rsidRDefault="005238B2" w:rsidP="00EB4CD5"/>
                    <w:p w14:paraId="21FFDA69" w14:textId="77777777" w:rsidR="005238B2" w:rsidRPr="001B2C63" w:rsidRDefault="005238B2" w:rsidP="00EB4CD5">
                      <w:pPr>
                        <w:jc w:val="center"/>
                      </w:pPr>
                      <w:r w:rsidRPr="001B2C63">
                        <w:rPr>
                          <w:highlight w:val="yellow"/>
                        </w:rPr>
                        <w:t>Réf:</w:t>
                      </w:r>
                    </w:p>
                    <w:p w14:paraId="6F6AC3EF" w14:textId="77777777" w:rsidR="005238B2" w:rsidRPr="001B2C63" w:rsidRDefault="005238B2" w:rsidP="00EB4CD5"/>
                    <w:p w14:paraId="6DEBA73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7A47A4" w14:textId="77777777" w:rsidR="005238B2" w:rsidRPr="001B2C63" w:rsidRDefault="005238B2" w:rsidP="00EB4CD5">
                      <w:pPr>
                        <w:pStyle w:val="Heading1"/>
                        <w:tabs>
                          <w:tab w:val="left" w:pos="9781"/>
                        </w:tabs>
                        <w:rPr>
                          <w:rFonts w:hint="eastAsia"/>
                          <w:sz w:val="22"/>
                          <w:szCs w:val="22"/>
                        </w:rPr>
                      </w:pPr>
                      <w:bookmarkStart w:id="8745" w:name="_Toc8280384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45"/>
                      <w:r w:rsidRPr="001B2C63">
                        <w:rPr>
                          <w:sz w:val="22"/>
                          <w:szCs w:val="22"/>
                        </w:rPr>
                        <w:t xml:space="preserve"> </w:t>
                      </w:r>
                    </w:p>
                    <w:p w14:paraId="621B18A5" w14:textId="77777777" w:rsidR="005238B2" w:rsidRPr="001B2C63" w:rsidRDefault="005238B2" w:rsidP="00EB4CD5"/>
                    <w:p w14:paraId="448D6961" w14:textId="77777777" w:rsidR="005238B2" w:rsidRPr="001B2C63" w:rsidRDefault="005238B2" w:rsidP="00EB4CD5">
                      <w:pPr>
                        <w:jc w:val="center"/>
                      </w:pPr>
                      <w:r w:rsidRPr="001B2C63">
                        <w:rPr>
                          <w:highlight w:val="yellow"/>
                        </w:rPr>
                        <w:t>Réf:</w:t>
                      </w:r>
                    </w:p>
                    <w:p w14:paraId="00107640" w14:textId="77777777" w:rsidR="005238B2" w:rsidRPr="001B2C63" w:rsidRDefault="005238B2" w:rsidP="00EB4CD5"/>
                    <w:p w14:paraId="129517B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CBBB699" w14:textId="77777777" w:rsidR="005238B2" w:rsidRPr="001B2C63" w:rsidRDefault="005238B2" w:rsidP="00EB4CD5">
                      <w:pPr>
                        <w:pStyle w:val="Heading1"/>
                        <w:tabs>
                          <w:tab w:val="left" w:pos="9781"/>
                        </w:tabs>
                        <w:rPr>
                          <w:rFonts w:hint="eastAsia"/>
                          <w:sz w:val="22"/>
                          <w:szCs w:val="22"/>
                        </w:rPr>
                      </w:pPr>
                      <w:bookmarkStart w:id="8746" w:name="_Toc828038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46"/>
                      <w:r w:rsidRPr="001B2C63">
                        <w:rPr>
                          <w:sz w:val="22"/>
                          <w:szCs w:val="22"/>
                        </w:rPr>
                        <w:t xml:space="preserve"> </w:t>
                      </w:r>
                    </w:p>
                    <w:p w14:paraId="48590163" w14:textId="77777777" w:rsidR="005238B2" w:rsidRPr="001B2C63" w:rsidRDefault="005238B2" w:rsidP="00EB4CD5"/>
                    <w:p w14:paraId="199719B2" w14:textId="77777777" w:rsidR="005238B2" w:rsidRPr="001B2C63" w:rsidRDefault="005238B2" w:rsidP="00EB4CD5">
                      <w:pPr>
                        <w:jc w:val="center"/>
                      </w:pPr>
                      <w:r w:rsidRPr="001B2C63">
                        <w:rPr>
                          <w:highlight w:val="yellow"/>
                        </w:rPr>
                        <w:t>Réf:</w:t>
                      </w:r>
                    </w:p>
                    <w:p w14:paraId="54C17643" w14:textId="77777777" w:rsidR="005238B2" w:rsidRPr="001B2C63" w:rsidRDefault="005238B2" w:rsidP="00EB4CD5"/>
                    <w:p w14:paraId="1CE2D5D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5314E80" w14:textId="77777777" w:rsidR="005238B2" w:rsidRPr="001B2C63" w:rsidRDefault="005238B2" w:rsidP="00EB4CD5">
                      <w:pPr>
                        <w:pStyle w:val="Heading1"/>
                        <w:tabs>
                          <w:tab w:val="left" w:pos="9781"/>
                        </w:tabs>
                        <w:rPr>
                          <w:rFonts w:hint="eastAsia"/>
                          <w:sz w:val="22"/>
                          <w:szCs w:val="22"/>
                        </w:rPr>
                      </w:pPr>
                      <w:bookmarkStart w:id="8747" w:name="_Toc8280384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747"/>
                      <w:r w:rsidRPr="001B2C63">
                        <w:rPr>
                          <w:sz w:val="22"/>
                          <w:szCs w:val="22"/>
                        </w:rPr>
                        <w:t xml:space="preserve"> </w:t>
                      </w:r>
                    </w:p>
                    <w:p w14:paraId="0F9D5859" w14:textId="77777777" w:rsidR="005238B2" w:rsidRPr="001B2C63" w:rsidRDefault="005238B2" w:rsidP="00EB4CD5"/>
                    <w:p w14:paraId="22530BA0" w14:textId="77777777" w:rsidR="005238B2" w:rsidRPr="001B2C63" w:rsidRDefault="005238B2" w:rsidP="00EB4CD5">
                      <w:pPr>
                        <w:jc w:val="center"/>
                      </w:pPr>
                      <w:r w:rsidRPr="001B2C63">
                        <w:rPr>
                          <w:highlight w:val="yellow"/>
                        </w:rPr>
                        <w:t>Réf:</w:t>
                      </w:r>
                    </w:p>
                    <w:p w14:paraId="66F1C2ED" w14:textId="77777777" w:rsidR="005238B2" w:rsidRPr="001B2C63" w:rsidRDefault="005238B2" w:rsidP="00EB4CD5"/>
                    <w:p w14:paraId="63CFFB1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E00735" w14:textId="77777777" w:rsidR="005238B2" w:rsidRPr="001B2C63" w:rsidRDefault="005238B2" w:rsidP="00EB4CD5">
                      <w:pPr>
                        <w:pStyle w:val="Heading1"/>
                        <w:tabs>
                          <w:tab w:val="left" w:pos="9781"/>
                        </w:tabs>
                        <w:rPr>
                          <w:rFonts w:hint="eastAsia"/>
                          <w:sz w:val="22"/>
                          <w:szCs w:val="22"/>
                        </w:rPr>
                      </w:pPr>
                      <w:bookmarkStart w:id="8748" w:name="_Toc828038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48"/>
                      <w:r w:rsidRPr="001B2C63">
                        <w:rPr>
                          <w:sz w:val="22"/>
                          <w:szCs w:val="22"/>
                        </w:rPr>
                        <w:t xml:space="preserve"> </w:t>
                      </w:r>
                    </w:p>
                    <w:p w14:paraId="79814707" w14:textId="77777777" w:rsidR="005238B2" w:rsidRPr="001B2C63" w:rsidRDefault="005238B2" w:rsidP="00EB4CD5"/>
                    <w:p w14:paraId="6F8EE262" w14:textId="77777777" w:rsidR="005238B2" w:rsidRPr="001B2C63" w:rsidRDefault="005238B2" w:rsidP="00EB4CD5">
                      <w:pPr>
                        <w:jc w:val="center"/>
                      </w:pPr>
                      <w:r w:rsidRPr="001B2C63">
                        <w:rPr>
                          <w:highlight w:val="yellow"/>
                        </w:rPr>
                        <w:t>Réf:</w:t>
                      </w:r>
                    </w:p>
                    <w:p w14:paraId="578FB9C5" w14:textId="77777777" w:rsidR="005238B2" w:rsidRPr="001B2C63" w:rsidRDefault="005238B2" w:rsidP="00EB4CD5"/>
                    <w:p w14:paraId="3FD6914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58F70E3" w14:textId="77777777" w:rsidR="005238B2" w:rsidRPr="001B2C63" w:rsidRDefault="005238B2" w:rsidP="00EB4CD5">
                      <w:pPr>
                        <w:pStyle w:val="Heading1"/>
                        <w:tabs>
                          <w:tab w:val="left" w:pos="9781"/>
                        </w:tabs>
                        <w:rPr>
                          <w:rFonts w:hint="eastAsia"/>
                          <w:sz w:val="22"/>
                          <w:szCs w:val="22"/>
                        </w:rPr>
                      </w:pPr>
                      <w:bookmarkStart w:id="8749" w:name="_Toc8280384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49"/>
                      <w:r w:rsidRPr="001B2C63">
                        <w:rPr>
                          <w:sz w:val="22"/>
                          <w:szCs w:val="22"/>
                        </w:rPr>
                        <w:t xml:space="preserve"> </w:t>
                      </w:r>
                    </w:p>
                    <w:p w14:paraId="0AEA7B20" w14:textId="77777777" w:rsidR="005238B2" w:rsidRPr="001B2C63" w:rsidRDefault="005238B2" w:rsidP="00EB4CD5"/>
                    <w:p w14:paraId="6082391D" w14:textId="77777777" w:rsidR="005238B2" w:rsidRPr="001B2C63" w:rsidRDefault="005238B2" w:rsidP="00EB4CD5">
                      <w:pPr>
                        <w:jc w:val="center"/>
                      </w:pPr>
                      <w:r w:rsidRPr="001B2C63">
                        <w:rPr>
                          <w:highlight w:val="yellow"/>
                        </w:rPr>
                        <w:t>Réf:</w:t>
                      </w:r>
                    </w:p>
                    <w:p w14:paraId="7ED5FA1A" w14:textId="77777777" w:rsidR="005238B2" w:rsidRPr="001B2C63" w:rsidRDefault="005238B2" w:rsidP="00EB4CD5"/>
                    <w:p w14:paraId="71E8BF3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8FC7FEB" w14:textId="77777777" w:rsidR="005238B2" w:rsidRPr="001B2C63" w:rsidRDefault="005238B2" w:rsidP="00EB4CD5">
                      <w:pPr>
                        <w:pStyle w:val="Heading1"/>
                        <w:tabs>
                          <w:tab w:val="left" w:pos="9781"/>
                        </w:tabs>
                        <w:rPr>
                          <w:rFonts w:hint="eastAsia"/>
                          <w:sz w:val="22"/>
                          <w:szCs w:val="22"/>
                        </w:rPr>
                      </w:pPr>
                      <w:bookmarkStart w:id="8750" w:name="_Toc828038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50"/>
                      <w:r w:rsidRPr="001B2C63">
                        <w:rPr>
                          <w:sz w:val="22"/>
                          <w:szCs w:val="22"/>
                        </w:rPr>
                        <w:t xml:space="preserve"> </w:t>
                      </w:r>
                    </w:p>
                    <w:p w14:paraId="59C4133E" w14:textId="77777777" w:rsidR="005238B2" w:rsidRPr="001B2C63" w:rsidRDefault="005238B2" w:rsidP="00EB4CD5"/>
                    <w:p w14:paraId="52230631" w14:textId="77777777" w:rsidR="005238B2" w:rsidRPr="001B2C63" w:rsidRDefault="005238B2" w:rsidP="00EB4CD5">
                      <w:pPr>
                        <w:jc w:val="center"/>
                      </w:pPr>
                      <w:r w:rsidRPr="001B2C63">
                        <w:rPr>
                          <w:highlight w:val="yellow"/>
                        </w:rPr>
                        <w:t>Réf:</w:t>
                      </w:r>
                    </w:p>
                    <w:p w14:paraId="24B16962" w14:textId="77777777" w:rsidR="005238B2" w:rsidRPr="001B2C63" w:rsidRDefault="005238B2" w:rsidP="00EB4CD5"/>
                    <w:p w14:paraId="45249770"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7D27E6D" w14:textId="77777777" w:rsidR="005238B2" w:rsidRPr="001B2C63" w:rsidRDefault="005238B2" w:rsidP="00EB4CD5">
                      <w:pPr>
                        <w:pStyle w:val="Heading1"/>
                        <w:tabs>
                          <w:tab w:val="left" w:pos="9781"/>
                        </w:tabs>
                        <w:rPr>
                          <w:rFonts w:hint="eastAsia"/>
                          <w:sz w:val="22"/>
                          <w:szCs w:val="22"/>
                        </w:rPr>
                      </w:pPr>
                      <w:bookmarkStart w:id="8751" w:name="_Toc8280384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51"/>
                      <w:r w:rsidRPr="001B2C63">
                        <w:rPr>
                          <w:sz w:val="22"/>
                          <w:szCs w:val="22"/>
                        </w:rPr>
                        <w:t xml:space="preserve"> </w:t>
                      </w:r>
                    </w:p>
                    <w:p w14:paraId="5148F42A" w14:textId="77777777" w:rsidR="005238B2" w:rsidRPr="001B2C63" w:rsidRDefault="005238B2" w:rsidP="00EB4CD5"/>
                    <w:p w14:paraId="76CBBD8E" w14:textId="77777777" w:rsidR="005238B2" w:rsidRPr="001B2C63" w:rsidRDefault="005238B2" w:rsidP="00EB4CD5">
                      <w:pPr>
                        <w:jc w:val="center"/>
                      </w:pPr>
                      <w:r w:rsidRPr="001B2C63">
                        <w:rPr>
                          <w:highlight w:val="yellow"/>
                        </w:rPr>
                        <w:t>Réf:</w:t>
                      </w:r>
                    </w:p>
                    <w:p w14:paraId="0133E9AD" w14:textId="77777777" w:rsidR="005238B2" w:rsidRPr="001B2C63" w:rsidRDefault="005238B2" w:rsidP="00EB4CD5"/>
                    <w:p w14:paraId="3F98335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F671DD" w14:textId="77777777" w:rsidR="005238B2" w:rsidRPr="001B2C63" w:rsidRDefault="005238B2" w:rsidP="00EB4CD5">
                      <w:pPr>
                        <w:pStyle w:val="Heading1"/>
                        <w:tabs>
                          <w:tab w:val="left" w:pos="9781"/>
                        </w:tabs>
                        <w:rPr>
                          <w:rFonts w:hint="eastAsia"/>
                          <w:sz w:val="22"/>
                          <w:szCs w:val="22"/>
                        </w:rPr>
                      </w:pPr>
                      <w:bookmarkStart w:id="8752" w:name="_Toc828038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52"/>
                      <w:r w:rsidRPr="001B2C63">
                        <w:rPr>
                          <w:sz w:val="22"/>
                          <w:szCs w:val="22"/>
                        </w:rPr>
                        <w:t xml:space="preserve"> </w:t>
                      </w:r>
                    </w:p>
                    <w:p w14:paraId="257B07C0" w14:textId="77777777" w:rsidR="005238B2" w:rsidRPr="001B2C63" w:rsidRDefault="005238B2" w:rsidP="00EB4CD5"/>
                    <w:p w14:paraId="7BE509C4" w14:textId="77777777" w:rsidR="005238B2" w:rsidRPr="001B2C63" w:rsidRDefault="005238B2" w:rsidP="00EB4CD5">
                      <w:pPr>
                        <w:jc w:val="center"/>
                      </w:pPr>
                      <w:r w:rsidRPr="001B2C63">
                        <w:rPr>
                          <w:highlight w:val="yellow"/>
                        </w:rPr>
                        <w:t>Réf:</w:t>
                      </w:r>
                    </w:p>
                    <w:p w14:paraId="1CB4AD2D" w14:textId="77777777" w:rsidR="005238B2" w:rsidRPr="001B2C63" w:rsidRDefault="005238B2" w:rsidP="00EB4CD5"/>
                    <w:p w14:paraId="5A644C5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4D0CFBD" w14:textId="77777777" w:rsidR="005238B2" w:rsidRPr="001B2C63" w:rsidRDefault="005238B2" w:rsidP="00EB4CD5">
                      <w:pPr>
                        <w:pStyle w:val="Heading1"/>
                        <w:tabs>
                          <w:tab w:val="left" w:pos="9781"/>
                        </w:tabs>
                        <w:rPr>
                          <w:rFonts w:hint="eastAsia"/>
                          <w:sz w:val="22"/>
                          <w:szCs w:val="22"/>
                        </w:rPr>
                      </w:pPr>
                      <w:bookmarkStart w:id="8753" w:name="_Toc8280385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53"/>
                      <w:r w:rsidRPr="001B2C63">
                        <w:rPr>
                          <w:sz w:val="22"/>
                          <w:szCs w:val="22"/>
                        </w:rPr>
                        <w:t xml:space="preserve"> </w:t>
                      </w:r>
                    </w:p>
                    <w:p w14:paraId="69BE595A" w14:textId="77777777" w:rsidR="005238B2" w:rsidRPr="001B2C63" w:rsidRDefault="005238B2" w:rsidP="00EB4CD5"/>
                    <w:p w14:paraId="4676CDC7" w14:textId="77777777" w:rsidR="005238B2" w:rsidRPr="001B2C63" w:rsidRDefault="005238B2" w:rsidP="00EB4CD5">
                      <w:pPr>
                        <w:jc w:val="center"/>
                      </w:pPr>
                      <w:r w:rsidRPr="001B2C63">
                        <w:rPr>
                          <w:highlight w:val="yellow"/>
                        </w:rPr>
                        <w:t>Réf:</w:t>
                      </w:r>
                    </w:p>
                    <w:p w14:paraId="56C11D57" w14:textId="77777777" w:rsidR="005238B2" w:rsidRPr="001B2C63" w:rsidRDefault="005238B2" w:rsidP="00EB4CD5"/>
                    <w:p w14:paraId="498F687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A7C9F1" w14:textId="77777777" w:rsidR="005238B2" w:rsidRPr="001B2C63" w:rsidRDefault="005238B2" w:rsidP="00EB4CD5">
                      <w:pPr>
                        <w:pStyle w:val="Heading1"/>
                        <w:tabs>
                          <w:tab w:val="left" w:pos="9781"/>
                        </w:tabs>
                        <w:rPr>
                          <w:rFonts w:hint="eastAsia"/>
                          <w:sz w:val="22"/>
                          <w:szCs w:val="22"/>
                        </w:rPr>
                      </w:pPr>
                      <w:bookmarkStart w:id="8754" w:name="_Toc828038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54"/>
                      <w:r w:rsidRPr="001B2C63">
                        <w:rPr>
                          <w:sz w:val="22"/>
                          <w:szCs w:val="22"/>
                        </w:rPr>
                        <w:t xml:space="preserve"> </w:t>
                      </w:r>
                    </w:p>
                    <w:p w14:paraId="48FAF02D" w14:textId="77777777" w:rsidR="005238B2" w:rsidRPr="001B2C63" w:rsidRDefault="005238B2" w:rsidP="00EB4CD5"/>
                    <w:p w14:paraId="5DDCCF14" w14:textId="77777777" w:rsidR="005238B2" w:rsidRPr="001B2C63" w:rsidRDefault="005238B2" w:rsidP="00EB4CD5">
                      <w:pPr>
                        <w:jc w:val="center"/>
                      </w:pPr>
                      <w:r w:rsidRPr="001B2C63">
                        <w:rPr>
                          <w:highlight w:val="yellow"/>
                        </w:rPr>
                        <w:t>Réf:</w:t>
                      </w:r>
                    </w:p>
                    <w:p w14:paraId="7B011F35" w14:textId="77777777" w:rsidR="005238B2" w:rsidRPr="001B2C63" w:rsidRDefault="005238B2" w:rsidP="00EB4CD5"/>
                    <w:p w14:paraId="7517388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DF7745" w14:textId="77777777" w:rsidR="005238B2" w:rsidRPr="001B2C63" w:rsidRDefault="005238B2" w:rsidP="00EB4CD5">
                      <w:pPr>
                        <w:pStyle w:val="Heading1"/>
                        <w:tabs>
                          <w:tab w:val="left" w:pos="9781"/>
                        </w:tabs>
                        <w:rPr>
                          <w:rFonts w:hint="eastAsia"/>
                          <w:sz w:val="22"/>
                          <w:szCs w:val="22"/>
                        </w:rPr>
                      </w:pPr>
                      <w:bookmarkStart w:id="8755" w:name="_Toc8280385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755"/>
                      <w:r w:rsidRPr="001B2C63">
                        <w:rPr>
                          <w:sz w:val="22"/>
                          <w:szCs w:val="22"/>
                        </w:rPr>
                        <w:t xml:space="preserve"> </w:t>
                      </w:r>
                    </w:p>
                    <w:p w14:paraId="15EF53C8" w14:textId="77777777" w:rsidR="005238B2" w:rsidRPr="001B2C63" w:rsidRDefault="005238B2" w:rsidP="00EB4CD5"/>
                    <w:p w14:paraId="196DDE99" w14:textId="77777777" w:rsidR="005238B2" w:rsidRPr="001B2C63" w:rsidRDefault="005238B2" w:rsidP="00EB4CD5">
                      <w:pPr>
                        <w:jc w:val="center"/>
                      </w:pPr>
                      <w:r w:rsidRPr="001B2C63">
                        <w:rPr>
                          <w:highlight w:val="yellow"/>
                        </w:rPr>
                        <w:t>Réf:</w:t>
                      </w:r>
                    </w:p>
                    <w:p w14:paraId="27015D3D" w14:textId="77777777" w:rsidR="005238B2" w:rsidRPr="001B2C63" w:rsidRDefault="005238B2" w:rsidP="00EB4CD5"/>
                    <w:p w14:paraId="7A62B5D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E6DA4A" w14:textId="77777777" w:rsidR="005238B2" w:rsidRPr="001B2C63" w:rsidRDefault="005238B2" w:rsidP="00EB4CD5">
                      <w:pPr>
                        <w:pStyle w:val="Heading1"/>
                        <w:tabs>
                          <w:tab w:val="left" w:pos="9781"/>
                        </w:tabs>
                        <w:rPr>
                          <w:rFonts w:hint="eastAsia"/>
                          <w:sz w:val="22"/>
                          <w:szCs w:val="22"/>
                        </w:rPr>
                      </w:pPr>
                      <w:bookmarkStart w:id="8756" w:name="_Toc828038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56"/>
                      <w:r w:rsidRPr="001B2C63">
                        <w:rPr>
                          <w:sz w:val="22"/>
                          <w:szCs w:val="22"/>
                        </w:rPr>
                        <w:t xml:space="preserve"> </w:t>
                      </w:r>
                    </w:p>
                    <w:p w14:paraId="2E5112FD" w14:textId="77777777" w:rsidR="005238B2" w:rsidRPr="001B2C63" w:rsidRDefault="005238B2" w:rsidP="00EB4CD5"/>
                    <w:p w14:paraId="77524009" w14:textId="77777777" w:rsidR="005238B2" w:rsidRPr="001B2C63" w:rsidRDefault="005238B2" w:rsidP="00EB4CD5">
                      <w:pPr>
                        <w:jc w:val="center"/>
                      </w:pPr>
                      <w:r w:rsidRPr="001B2C63">
                        <w:rPr>
                          <w:highlight w:val="yellow"/>
                        </w:rPr>
                        <w:t>Réf:</w:t>
                      </w:r>
                    </w:p>
                    <w:p w14:paraId="296F8817" w14:textId="77777777" w:rsidR="005238B2" w:rsidRPr="001B2C63" w:rsidRDefault="005238B2" w:rsidP="00EB4CD5"/>
                    <w:p w14:paraId="36C4A6B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3C4B1E" w14:textId="77777777" w:rsidR="005238B2" w:rsidRPr="001B2C63" w:rsidRDefault="005238B2" w:rsidP="00EB4CD5">
                      <w:pPr>
                        <w:pStyle w:val="Heading1"/>
                        <w:tabs>
                          <w:tab w:val="left" w:pos="9781"/>
                        </w:tabs>
                        <w:rPr>
                          <w:rFonts w:hint="eastAsia"/>
                          <w:sz w:val="22"/>
                          <w:szCs w:val="22"/>
                        </w:rPr>
                      </w:pPr>
                      <w:bookmarkStart w:id="8757" w:name="_Toc8280385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57"/>
                      <w:r w:rsidRPr="001B2C63">
                        <w:rPr>
                          <w:sz w:val="22"/>
                          <w:szCs w:val="22"/>
                        </w:rPr>
                        <w:t xml:space="preserve"> </w:t>
                      </w:r>
                    </w:p>
                    <w:p w14:paraId="711A7DCF" w14:textId="77777777" w:rsidR="005238B2" w:rsidRPr="001B2C63" w:rsidRDefault="005238B2" w:rsidP="00EB4CD5"/>
                    <w:p w14:paraId="20596C15" w14:textId="77777777" w:rsidR="005238B2" w:rsidRPr="001B2C63" w:rsidRDefault="005238B2" w:rsidP="00EB4CD5">
                      <w:pPr>
                        <w:jc w:val="center"/>
                      </w:pPr>
                      <w:r w:rsidRPr="001B2C63">
                        <w:rPr>
                          <w:highlight w:val="yellow"/>
                        </w:rPr>
                        <w:t>Réf:</w:t>
                      </w:r>
                    </w:p>
                    <w:p w14:paraId="21941B1A" w14:textId="77777777" w:rsidR="005238B2" w:rsidRPr="001B2C63" w:rsidRDefault="005238B2" w:rsidP="00EB4CD5"/>
                    <w:p w14:paraId="49E0742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2D42554" w14:textId="77777777" w:rsidR="005238B2" w:rsidRPr="001B2C63" w:rsidRDefault="005238B2" w:rsidP="00EB4CD5">
                      <w:pPr>
                        <w:pStyle w:val="Heading1"/>
                        <w:tabs>
                          <w:tab w:val="left" w:pos="9781"/>
                        </w:tabs>
                        <w:rPr>
                          <w:rFonts w:hint="eastAsia"/>
                          <w:sz w:val="22"/>
                          <w:szCs w:val="22"/>
                        </w:rPr>
                      </w:pPr>
                      <w:bookmarkStart w:id="8758" w:name="_Toc828038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58"/>
                      <w:r w:rsidRPr="001B2C63">
                        <w:rPr>
                          <w:sz w:val="22"/>
                          <w:szCs w:val="22"/>
                        </w:rPr>
                        <w:t xml:space="preserve"> </w:t>
                      </w:r>
                    </w:p>
                    <w:p w14:paraId="5FA8CD59" w14:textId="77777777" w:rsidR="005238B2" w:rsidRPr="001B2C63" w:rsidRDefault="005238B2" w:rsidP="00EB4CD5"/>
                    <w:p w14:paraId="69DAB442" w14:textId="77777777" w:rsidR="005238B2" w:rsidRPr="001B2C63" w:rsidRDefault="005238B2" w:rsidP="00EB4CD5">
                      <w:pPr>
                        <w:jc w:val="center"/>
                      </w:pPr>
                      <w:r w:rsidRPr="001B2C63">
                        <w:rPr>
                          <w:highlight w:val="yellow"/>
                        </w:rPr>
                        <w:t>Réf:</w:t>
                      </w:r>
                    </w:p>
                    <w:p w14:paraId="06423B85" w14:textId="77777777" w:rsidR="005238B2" w:rsidRPr="001B2C63" w:rsidRDefault="005238B2" w:rsidP="00EB4CD5"/>
                    <w:p w14:paraId="35F2143D"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8759" w:name="_Toc8280385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759"/>
                      <w:r w:rsidRPr="001B2C63">
                        <w:rPr>
                          <w:sz w:val="22"/>
                          <w:szCs w:val="22"/>
                        </w:rPr>
                        <w:t xml:space="preserve"> </w:t>
                      </w:r>
                    </w:p>
                    <w:p w14:paraId="22FF4779" w14:textId="77777777" w:rsidR="005238B2" w:rsidRPr="001B2C63" w:rsidRDefault="005238B2" w:rsidP="00EB4CD5"/>
                    <w:p w14:paraId="3665A23B" w14:textId="77777777" w:rsidR="005238B2" w:rsidRPr="001B2C63" w:rsidRDefault="005238B2" w:rsidP="00EB4CD5">
                      <w:pPr>
                        <w:jc w:val="center"/>
                      </w:pPr>
                      <w:r w:rsidRPr="001B2C63">
                        <w:rPr>
                          <w:highlight w:val="yellow"/>
                        </w:rPr>
                        <w:t>Réf:</w:t>
                      </w:r>
                    </w:p>
                    <w:p w14:paraId="740D90E4" w14:textId="77777777" w:rsidR="005238B2" w:rsidRPr="001B2C63" w:rsidRDefault="005238B2" w:rsidP="00EB4CD5"/>
                    <w:p w14:paraId="477C646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249AB7" w14:textId="77777777" w:rsidR="005238B2" w:rsidRPr="001B2C63" w:rsidRDefault="005238B2" w:rsidP="00EB4CD5">
                      <w:pPr>
                        <w:pStyle w:val="Heading1"/>
                        <w:tabs>
                          <w:tab w:val="left" w:pos="9781"/>
                        </w:tabs>
                        <w:rPr>
                          <w:rFonts w:hint="eastAsia"/>
                          <w:sz w:val="22"/>
                          <w:szCs w:val="22"/>
                        </w:rPr>
                      </w:pPr>
                      <w:bookmarkStart w:id="8760" w:name="_Toc828038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60"/>
                      <w:r w:rsidRPr="001B2C63">
                        <w:rPr>
                          <w:sz w:val="22"/>
                          <w:szCs w:val="22"/>
                        </w:rPr>
                        <w:t xml:space="preserve"> </w:t>
                      </w:r>
                    </w:p>
                    <w:p w14:paraId="3950030C" w14:textId="77777777" w:rsidR="005238B2" w:rsidRPr="001B2C63" w:rsidRDefault="005238B2" w:rsidP="00EB4CD5"/>
                    <w:p w14:paraId="4D91AF69" w14:textId="77777777" w:rsidR="005238B2" w:rsidRPr="001B2C63" w:rsidRDefault="005238B2" w:rsidP="00EB4CD5">
                      <w:pPr>
                        <w:jc w:val="center"/>
                      </w:pPr>
                      <w:r w:rsidRPr="001B2C63">
                        <w:rPr>
                          <w:highlight w:val="yellow"/>
                        </w:rPr>
                        <w:t>Réf:</w:t>
                      </w:r>
                    </w:p>
                    <w:p w14:paraId="690336FE" w14:textId="77777777" w:rsidR="005238B2" w:rsidRPr="001B2C63" w:rsidRDefault="005238B2" w:rsidP="00EB4CD5"/>
                    <w:p w14:paraId="3B61A50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C05204A" w14:textId="77777777" w:rsidR="005238B2" w:rsidRPr="001B2C63" w:rsidRDefault="005238B2" w:rsidP="00EB4CD5">
                      <w:pPr>
                        <w:pStyle w:val="Heading1"/>
                        <w:tabs>
                          <w:tab w:val="left" w:pos="9781"/>
                        </w:tabs>
                        <w:rPr>
                          <w:rFonts w:hint="eastAsia"/>
                          <w:sz w:val="22"/>
                          <w:szCs w:val="22"/>
                        </w:rPr>
                      </w:pPr>
                      <w:bookmarkStart w:id="8761" w:name="_Toc8280385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61"/>
                      <w:r w:rsidRPr="001B2C63">
                        <w:rPr>
                          <w:sz w:val="22"/>
                          <w:szCs w:val="22"/>
                        </w:rPr>
                        <w:t xml:space="preserve"> </w:t>
                      </w:r>
                    </w:p>
                    <w:p w14:paraId="5BB47E70" w14:textId="77777777" w:rsidR="005238B2" w:rsidRPr="001B2C63" w:rsidRDefault="005238B2" w:rsidP="00EB4CD5"/>
                    <w:p w14:paraId="36637A6F" w14:textId="77777777" w:rsidR="005238B2" w:rsidRPr="001B2C63" w:rsidRDefault="005238B2" w:rsidP="00EB4CD5">
                      <w:pPr>
                        <w:jc w:val="center"/>
                      </w:pPr>
                      <w:r w:rsidRPr="001B2C63">
                        <w:rPr>
                          <w:highlight w:val="yellow"/>
                        </w:rPr>
                        <w:t>Réf:</w:t>
                      </w:r>
                    </w:p>
                    <w:p w14:paraId="215CD5CF" w14:textId="77777777" w:rsidR="005238B2" w:rsidRPr="001B2C63" w:rsidRDefault="005238B2" w:rsidP="00EB4CD5"/>
                    <w:p w14:paraId="018325B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4B9EB3" w14:textId="77777777" w:rsidR="005238B2" w:rsidRPr="001B2C63" w:rsidRDefault="005238B2" w:rsidP="00EB4CD5">
                      <w:pPr>
                        <w:pStyle w:val="Heading1"/>
                        <w:tabs>
                          <w:tab w:val="left" w:pos="9781"/>
                        </w:tabs>
                        <w:rPr>
                          <w:rFonts w:hint="eastAsia"/>
                          <w:sz w:val="22"/>
                          <w:szCs w:val="22"/>
                        </w:rPr>
                      </w:pPr>
                      <w:bookmarkStart w:id="8762" w:name="_Toc828038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62"/>
                      <w:r w:rsidRPr="001B2C63">
                        <w:rPr>
                          <w:sz w:val="22"/>
                          <w:szCs w:val="22"/>
                        </w:rPr>
                        <w:t xml:space="preserve"> </w:t>
                      </w:r>
                    </w:p>
                    <w:p w14:paraId="3314071B" w14:textId="77777777" w:rsidR="005238B2" w:rsidRPr="001B2C63" w:rsidRDefault="005238B2" w:rsidP="00EB4CD5"/>
                    <w:p w14:paraId="22616021" w14:textId="77777777" w:rsidR="005238B2" w:rsidRPr="001B2C63" w:rsidRDefault="005238B2" w:rsidP="00EB4CD5">
                      <w:pPr>
                        <w:jc w:val="center"/>
                      </w:pPr>
                      <w:r w:rsidRPr="001B2C63">
                        <w:rPr>
                          <w:highlight w:val="yellow"/>
                        </w:rPr>
                        <w:t>Réf:</w:t>
                      </w:r>
                    </w:p>
                    <w:p w14:paraId="0CB18E7F" w14:textId="77777777" w:rsidR="005238B2" w:rsidRPr="001B2C63" w:rsidRDefault="005238B2" w:rsidP="00EB4CD5"/>
                    <w:p w14:paraId="12B4585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AD0A22" w14:textId="77777777" w:rsidR="005238B2" w:rsidRPr="001B2C63" w:rsidRDefault="005238B2" w:rsidP="00EB4CD5">
                      <w:pPr>
                        <w:pStyle w:val="Heading1"/>
                        <w:tabs>
                          <w:tab w:val="left" w:pos="9781"/>
                        </w:tabs>
                        <w:rPr>
                          <w:rFonts w:hint="eastAsia"/>
                          <w:sz w:val="22"/>
                          <w:szCs w:val="22"/>
                        </w:rPr>
                      </w:pPr>
                      <w:bookmarkStart w:id="8763" w:name="_Toc8280386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763"/>
                      <w:r w:rsidRPr="001B2C63">
                        <w:rPr>
                          <w:sz w:val="22"/>
                          <w:szCs w:val="22"/>
                        </w:rPr>
                        <w:t xml:space="preserve"> </w:t>
                      </w:r>
                    </w:p>
                    <w:p w14:paraId="286A8F5C" w14:textId="77777777" w:rsidR="005238B2" w:rsidRPr="001B2C63" w:rsidRDefault="005238B2" w:rsidP="00EB4CD5"/>
                    <w:p w14:paraId="1B0A85D1" w14:textId="77777777" w:rsidR="005238B2" w:rsidRPr="001B2C63" w:rsidRDefault="005238B2" w:rsidP="00EB4CD5">
                      <w:pPr>
                        <w:jc w:val="center"/>
                      </w:pPr>
                      <w:r w:rsidRPr="001B2C63">
                        <w:rPr>
                          <w:highlight w:val="yellow"/>
                        </w:rPr>
                        <w:t>Réf:</w:t>
                      </w:r>
                    </w:p>
                    <w:p w14:paraId="7DBC6665" w14:textId="77777777" w:rsidR="005238B2" w:rsidRPr="001B2C63" w:rsidRDefault="005238B2" w:rsidP="00EB4CD5"/>
                    <w:p w14:paraId="3FB1337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10BE71" w14:textId="77777777" w:rsidR="005238B2" w:rsidRPr="001B2C63" w:rsidRDefault="005238B2" w:rsidP="00EB4CD5">
                      <w:pPr>
                        <w:pStyle w:val="Heading1"/>
                        <w:tabs>
                          <w:tab w:val="left" w:pos="9781"/>
                        </w:tabs>
                        <w:rPr>
                          <w:rFonts w:hint="eastAsia"/>
                          <w:sz w:val="22"/>
                          <w:szCs w:val="22"/>
                        </w:rPr>
                      </w:pPr>
                      <w:bookmarkStart w:id="8764" w:name="_Toc828038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64"/>
                      <w:r w:rsidRPr="001B2C63">
                        <w:rPr>
                          <w:sz w:val="22"/>
                          <w:szCs w:val="22"/>
                        </w:rPr>
                        <w:t xml:space="preserve"> </w:t>
                      </w:r>
                    </w:p>
                    <w:p w14:paraId="7966B6D6" w14:textId="77777777" w:rsidR="005238B2" w:rsidRPr="001B2C63" w:rsidRDefault="005238B2" w:rsidP="00EB4CD5"/>
                    <w:p w14:paraId="74811C03" w14:textId="77777777" w:rsidR="005238B2" w:rsidRPr="001B2C63" w:rsidRDefault="005238B2" w:rsidP="00EB4CD5">
                      <w:pPr>
                        <w:jc w:val="center"/>
                      </w:pPr>
                      <w:r w:rsidRPr="001B2C63">
                        <w:rPr>
                          <w:highlight w:val="yellow"/>
                        </w:rPr>
                        <w:t>Réf:</w:t>
                      </w:r>
                    </w:p>
                    <w:p w14:paraId="181C8B10" w14:textId="77777777" w:rsidR="005238B2" w:rsidRPr="001B2C63" w:rsidRDefault="005238B2" w:rsidP="00EB4CD5"/>
                    <w:p w14:paraId="1A0FB4E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9C2F26" w14:textId="77777777" w:rsidR="005238B2" w:rsidRPr="001B2C63" w:rsidRDefault="005238B2" w:rsidP="00EB4CD5">
                      <w:pPr>
                        <w:pStyle w:val="Heading1"/>
                        <w:tabs>
                          <w:tab w:val="left" w:pos="9781"/>
                        </w:tabs>
                        <w:rPr>
                          <w:rFonts w:hint="eastAsia"/>
                          <w:sz w:val="22"/>
                          <w:szCs w:val="22"/>
                        </w:rPr>
                      </w:pPr>
                      <w:bookmarkStart w:id="8765" w:name="_Toc8280386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65"/>
                      <w:r w:rsidRPr="001B2C63">
                        <w:rPr>
                          <w:sz w:val="22"/>
                          <w:szCs w:val="22"/>
                        </w:rPr>
                        <w:t xml:space="preserve"> </w:t>
                      </w:r>
                    </w:p>
                    <w:p w14:paraId="6DC9C335" w14:textId="77777777" w:rsidR="005238B2" w:rsidRPr="001B2C63" w:rsidRDefault="005238B2" w:rsidP="00EB4CD5"/>
                    <w:p w14:paraId="7052B280" w14:textId="77777777" w:rsidR="005238B2" w:rsidRPr="001B2C63" w:rsidRDefault="005238B2" w:rsidP="00EB4CD5">
                      <w:pPr>
                        <w:jc w:val="center"/>
                      </w:pPr>
                      <w:r w:rsidRPr="001B2C63">
                        <w:rPr>
                          <w:highlight w:val="yellow"/>
                        </w:rPr>
                        <w:t>Réf:</w:t>
                      </w:r>
                    </w:p>
                    <w:p w14:paraId="2F96C838" w14:textId="77777777" w:rsidR="005238B2" w:rsidRPr="001B2C63" w:rsidRDefault="005238B2" w:rsidP="00EB4CD5"/>
                    <w:p w14:paraId="468BDF9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0D7620" w14:textId="77777777" w:rsidR="005238B2" w:rsidRPr="001B2C63" w:rsidRDefault="005238B2" w:rsidP="00EB4CD5">
                      <w:pPr>
                        <w:pStyle w:val="Heading1"/>
                        <w:tabs>
                          <w:tab w:val="left" w:pos="9781"/>
                        </w:tabs>
                        <w:rPr>
                          <w:rFonts w:hint="eastAsia"/>
                          <w:sz w:val="22"/>
                          <w:szCs w:val="22"/>
                        </w:rPr>
                      </w:pPr>
                      <w:bookmarkStart w:id="8766" w:name="_Toc828038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66"/>
                      <w:r w:rsidRPr="001B2C63">
                        <w:rPr>
                          <w:sz w:val="22"/>
                          <w:szCs w:val="22"/>
                        </w:rPr>
                        <w:t xml:space="preserve"> </w:t>
                      </w:r>
                    </w:p>
                    <w:p w14:paraId="42799466" w14:textId="77777777" w:rsidR="005238B2" w:rsidRPr="001B2C63" w:rsidRDefault="005238B2" w:rsidP="00EB4CD5"/>
                    <w:p w14:paraId="4D3EE0C0" w14:textId="77777777" w:rsidR="005238B2" w:rsidRPr="001B2C63" w:rsidRDefault="005238B2" w:rsidP="00EB4CD5">
                      <w:pPr>
                        <w:jc w:val="center"/>
                      </w:pPr>
                      <w:r w:rsidRPr="001B2C63">
                        <w:rPr>
                          <w:highlight w:val="yellow"/>
                        </w:rPr>
                        <w:t>Réf:</w:t>
                      </w:r>
                    </w:p>
                    <w:p w14:paraId="0040FB79" w14:textId="77777777" w:rsidR="005238B2" w:rsidRPr="001B2C63" w:rsidRDefault="005238B2" w:rsidP="00EB4CD5"/>
                    <w:p w14:paraId="57FBFCA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917F572" w14:textId="77777777" w:rsidR="005238B2" w:rsidRPr="001B2C63" w:rsidRDefault="005238B2" w:rsidP="00EB4CD5">
                      <w:pPr>
                        <w:pStyle w:val="Heading1"/>
                        <w:tabs>
                          <w:tab w:val="left" w:pos="9781"/>
                        </w:tabs>
                        <w:rPr>
                          <w:rFonts w:hint="eastAsia"/>
                          <w:sz w:val="22"/>
                          <w:szCs w:val="22"/>
                        </w:rPr>
                      </w:pPr>
                      <w:bookmarkStart w:id="8767" w:name="_Toc8280386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67"/>
                      <w:r w:rsidRPr="001B2C63">
                        <w:rPr>
                          <w:sz w:val="22"/>
                          <w:szCs w:val="22"/>
                        </w:rPr>
                        <w:t xml:space="preserve"> </w:t>
                      </w:r>
                    </w:p>
                    <w:p w14:paraId="273004C9" w14:textId="77777777" w:rsidR="005238B2" w:rsidRPr="001B2C63" w:rsidRDefault="005238B2" w:rsidP="00EB4CD5"/>
                    <w:p w14:paraId="78345BEC" w14:textId="77777777" w:rsidR="005238B2" w:rsidRPr="001B2C63" w:rsidRDefault="005238B2" w:rsidP="00EB4CD5">
                      <w:pPr>
                        <w:jc w:val="center"/>
                      </w:pPr>
                      <w:r w:rsidRPr="001B2C63">
                        <w:rPr>
                          <w:highlight w:val="yellow"/>
                        </w:rPr>
                        <w:t>Réf:</w:t>
                      </w:r>
                    </w:p>
                    <w:p w14:paraId="0BB762D3" w14:textId="77777777" w:rsidR="005238B2" w:rsidRPr="001B2C63" w:rsidRDefault="005238B2" w:rsidP="00EB4CD5"/>
                    <w:p w14:paraId="1556F65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346E12" w14:textId="77777777" w:rsidR="005238B2" w:rsidRPr="001B2C63" w:rsidRDefault="005238B2" w:rsidP="00EB4CD5">
                      <w:pPr>
                        <w:pStyle w:val="Heading1"/>
                        <w:tabs>
                          <w:tab w:val="left" w:pos="9781"/>
                        </w:tabs>
                        <w:rPr>
                          <w:rFonts w:hint="eastAsia"/>
                          <w:sz w:val="22"/>
                          <w:szCs w:val="22"/>
                        </w:rPr>
                      </w:pPr>
                      <w:bookmarkStart w:id="8768" w:name="_Toc828038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68"/>
                      <w:r w:rsidRPr="001B2C63">
                        <w:rPr>
                          <w:sz w:val="22"/>
                          <w:szCs w:val="22"/>
                        </w:rPr>
                        <w:t xml:space="preserve"> </w:t>
                      </w:r>
                    </w:p>
                    <w:p w14:paraId="2A6F90EA" w14:textId="77777777" w:rsidR="005238B2" w:rsidRPr="001B2C63" w:rsidRDefault="005238B2" w:rsidP="00EB4CD5"/>
                    <w:p w14:paraId="15173BD3" w14:textId="77777777" w:rsidR="005238B2" w:rsidRPr="001B2C63" w:rsidRDefault="005238B2" w:rsidP="00EB4CD5">
                      <w:pPr>
                        <w:jc w:val="center"/>
                      </w:pPr>
                      <w:r w:rsidRPr="001B2C63">
                        <w:rPr>
                          <w:highlight w:val="yellow"/>
                        </w:rPr>
                        <w:t>Réf:</w:t>
                      </w:r>
                    </w:p>
                    <w:p w14:paraId="375EC6D3" w14:textId="77777777" w:rsidR="005238B2" w:rsidRPr="001B2C63" w:rsidRDefault="005238B2" w:rsidP="00EB4CD5"/>
                    <w:p w14:paraId="49FE56D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55FC7A" w14:textId="77777777" w:rsidR="005238B2" w:rsidRPr="001B2C63" w:rsidRDefault="005238B2" w:rsidP="00EB4CD5">
                      <w:pPr>
                        <w:pStyle w:val="Heading1"/>
                        <w:tabs>
                          <w:tab w:val="left" w:pos="9781"/>
                        </w:tabs>
                        <w:rPr>
                          <w:rFonts w:hint="eastAsia"/>
                          <w:sz w:val="22"/>
                          <w:szCs w:val="22"/>
                        </w:rPr>
                      </w:pPr>
                      <w:bookmarkStart w:id="8769" w:name="_Toc8280386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69"/>
                      <w:r w:rsidRPr="001B2C63">
                        <w:rPr>
                          <w:sz w:val="22"/>
                          <w:szCs w:val="22"/>
                        </w:rPr>
                        <w:t xml:space="preserve"> </w:t>
                      </w:r>
                    </w:p>
                    <w:p w14:paraId="26C398A8" w14:textId="77777777" w:rsidR="005238B2" w:rsidRPr="001B2C63" w:rsidRDefault="005238B2" w:rsidP="00EB4CD5"/>
                    <w:p w14:paraId="38C431AF" w14:textId="77777777" w:rsidR="005238B2" w:rsidRPr="001B2C63" w:rsidRDefault="005238B2" w:rsidP="00EB4CD5">
                      <w:pPr>
                        <w:jc w:val="center"/>
                      </w:pPr>
                      <w:r w:rsidRPr="001B2C63">
                        <w:rPr>
                          <w:highlight w:val="yellow"/>
                        </w:rPr>
                        <w:t>Réf:</w:t>
                      </w:r>
                    </w:p>
                    <w:p w14:paraId="59B2D972" w14:textId="77777777" w:rsidR="005238B2" w:rsidRPr="001B2C63" w:rsidRDefault="005238B2" w:rsidP="00EB4CD5"/>
                    <w:p w14:paraId="3D4CC03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768A45" w14:textId="77777777" w:rsidR="005238B2" w:rsidRPr="001B2C63" w:rsidRDefault="005238B2" w:rsidP="00EB4CD5">
                      <w:pPr>
                        <w:pStyle w:val="Heading1"/>
                        <w:tabs>
                          <w:tab w:val="left" w:pos="9781"/>
                        </w:tabs>
                        <w:rPr>
                          <w:rFonts w:hint="eastAsia"/>
                          <w:sz w:val="22"/>
                          <w:szCs w:val="22"/>
                        </w:rPr>
                      </w:pPr>
                      <w:bookmarkStart w:id="8770" w:name="_Toc828038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70"/>
                      <w:r w:rsidRPr="001B2C63">
                        <w:rPr>
                          <w:sz w:val="22"/>
                          <w:szCs w:val="22"/>
                        </w:rPr>
                        <w:t xml:space="preserve"> </w:t>
                      </w:r>
                    </w:p>
                    <w:p w14:paraId="12A34AD1" w14:textId="77777777" w:rsidR="005238B2" w:rsidRPr="001B2C63" w:rsidRDefault="005238B2" w:rsidP="00EB4CD5"/>
                    <w:p w14:paraId="1D79EDEC" w14:textId="77777777" w:rsidR="005238B2" w:rsidRPr="001B2C63" w:rsidRDefault="005238B2" w:rsidP="00EB4CD5">
                      <w:pPr>
                        <w:jc w:val="center"/>
                      </w:pPr>
                      <w:r w:rsidRPr="001B2C63">
                        <w:rPr>
                          <w:highlight w:val="yellow"/>
                        </w:rPr>
                        <w:t>Réf:</w:t>
                      </w:r>
                    </w:p>
                    <w:p w14:paraId="69A940D6" w14:textId="77777777" w:rsidR="005238B2" w:rsidRPr="001B2C63" w:rsidRDefault="005238B2" w:rsidP="00EB4CD5"/>
                    <w:p w14:paraId="1D29443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2B7A40" w14:textId="77777777" w:rsidR="005238B2" w:rsidRPr="001B2C63" w:rsidRDefault="005238B2" w:rsidP="00EB4CD5">
                      <w:pPr>
                        <w:pStyle w:val="Heading1"/>
                        <w:tabs>
                          <w:tab w:val="left" w:pos="9781"/>
                        </w:tabs>
                        <w:rPr>
                          <w:rFonts w:hint="eastAsia"/>
                          <w:sz w:val="22"/>
                          <w:szCs w:val="22"/>
                        </w:rPr>
                      </w:pPr>
                      <w:bookmarkStart w:id="8771" w:name="_Toc8280386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771"/>
                      <w:r w:rsidRPr="001B2C63">
                        <w:rPr>
                          <w:sz w:val="22"/>
                          <w:szCs w:val="22"/>
                        </w:rPr>
                        <w:t xml:space="preserve"> </w:t>
                      </w:r>
                    </w:p>
                    <w:p w14:paraId="45FDDBE4" w14:textId="77777777" w:rsidR="005238B2" w:rsidRPr="001B2C63" w:rsidRDefault="005238B2" w:rsidP="00EB4CD5"/>
                    <w:p w14:paraId="36E99039" w14:textId="77777777" w:rsidR="005238B2" w:rsidRPr="001B2C63" w:rsidRDefault="005238B2" w:rsidP="00EB4CD5">
                      <w:pPr>
                        <w:jc w:val="center"/>
                      </w:pPr>
                      <w:r w:rsidRPr="001B2C63">
                        <w:rPr>
                          <w:highlight w:val="yellow"/>
                        </w:rPr>
                        <w:t>Réf:</w:t>
                      </w:r>
                    </w:p>
                    <w:p w14:paraId="394E9EBE" w14:textId="77777777" w:rsidR="005238B2" w:rsidRPr="001B2C63" w:rsidRDefault="005238B2" w:rsidP="00EB4CD5"/>
                    <w:p w14:paraId="182CB62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6554C9E" w14:textId="77777777" w:rsidR="005238B2" w:rsidRPr="001B2C63" w:rsidRDefault="005238B2" w:rsidP="00EB4CD5">
                      <w:pPr>
                        <w:pStyle w:val="Heading1"/>
                        <w:tabs>
                          <w:tab w:val="left" w:pos="9781"/>
                        </w:tabs>
                        <w:rPr>
                          <w:rFonts w:hint="eastAsia"/>
                          <w:sz w:val="22"/>
                          <w:szCs w:val="22"/>
                        </w:rPr>
                      </w:pPr>
                      <w:bookmarkStart w:id="8772" w:name="_Toc828038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72"/>
                      <w:r w:rsidRPr="001B2C63">
                        <w:rPr>
                          <w:sz w:val="22"/>
                          <w:szCs w:val="22"/>
                        </w:rPr>
                        <w:t xml:space="preserve"> </w:t>
                      </w:r>
                    </w:p>
                    <w:p w14:paraId="1168F755" w14:textId="77777777" w:rsidR="005238B2" w:rsidRPr="001B2C63" w:rsidRDefault="005238B2" w:rsidP="00EB4CD5"/>
                    <w:p w14:paraId="02E5389F" w14:textId="77777777" w:rsidR="005238B2" w:rsidRPr="001B2C63" w:rsidRDefault="005238B2" w:rsidP="00EB4CD5">
                      <w:pPr>
                        <w:jc w:val="center"/>
                      </w:pPr>
                      <w:r w:rsidRPr="001B2C63">
                        <w:rPr>
                          <w:highlight w:val="yellow"/>
                        </w:rPr>
                        <w:t>Réf:</w:t>
                      </w:r>
                    </w:p>
                    <w:p w14:paraId="2EB9DCD7" w14:textId="77777777" w:rsidR="005238B2" w:rsidRPr="001B2C63" w:rsidRDefault="005238B2" w:rsidP="00EB4CD5"/>
                    <w:p w14:paraId="2B59FCF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64AB745" w14:textId="77777777" w:rsidR="005238B2" w:rsidRPr="001B2C63" w:rsidRDefault="005238B2" w:rsidP="00EB4CD5">
                      <w:pPr>
                        <w:pStyle w:val="Heading1"/>
                        <w:tabs>
                          <w:tab w:val="left" w:pos="9781"/>
                        </w:tabs>
                        <w:rPr>
                          <w:rFonts w:hint="eastAsia"/>
                          <w:sz w:val="22"/>
                          <w:szCs w:val="22"/>
                        </w:rPr>
                      </w:pPr>
                      <w:bookmarkStart w:id="8773" w:name="_Toc8280387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73"/>
                      <w:r w:rsidRPr="001B2C63">
                        <w:rPr>
                          <w:sz w:val="22"/>
                          <w:szCs w:val="22"/>
                        </w:rPr>
                        <w:t xml:space="preserve"> </w:t>
                      </w:r>
                    </w:p>
                    <w:p w14:paraId="6B65B199" w14:textId="77777777" w:rsidR="005238B2" w:rsidRPr="001B2C63" w:rsidRDefault="005238B2" w:rsidP="00EB4CD5"/>
                    <w:p w14:paraId="375B2B20" w14:textId="77777777" w:rsidR="005238B2" w:rsidRPr="001B2C63" w:rsidRDefault="005238B2" w:rsidP="00EB4CD5">
                      <w:pPr>
                        <w:jc w:val="center"/>
                      </w:pPr>
                      <w:r w:rsidRPr="001B2C63">
                        <w:rPr>
                          <w:highlight w:val="yellow"/>
                        </w:rPr>
                        <w:t>Réf:</w:t>
                      </w:r>
                    </w:p>
                    <w:p w14:paraId="3F923DDF" w14:textId="77777777" w:rsidR="005238B2" w:rsidRPr="001B2C63" w:rsidRDefault="005238B2" w:rsidP="00EB4CD5"/>
                    <w:p w14:paraId="685C664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BCCC2EE" w14:textId="77777777" w:rsidR="005238B2" w:rsidRPr="001B2C63" w:rsidRDefault="005238B2" w:rsidP="00EB4CD5">
                      <w:pPr>
                        <w:pStyle w:val="Heading1"/>
                        <w:tabs>
                          <w:tab w:val="left" w:pos="9781"/>
                        </w:tabs>
                        <w:rPr>
                          <w:rFonts w:hint="eastAsia"/>
                          <w:sz w:val="22"/>
                          <w:szCs w:val="22"/>
                        </w:rPr>
                      </w:pPr>
                      <w:bookmarkStart w:id="8774" w:name="_Toc828038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74"/>
                      <w:r w:rsidRPr="001B2C63">
                        <w:rPr>
                          <w:sz w:val="22"/>
                          <w:szCs w:val="22"/>
                        </w:rPr>
                        <w:t xml:space="preserve"> </w:t>
                      </w:r>
                    </w:p>
                    <w:p w14:paraId="395EF815" w14:textId="77777777" w:rsidR="005238B2" w:rsidRPr="001B2C63" w:rsidRDefault="005238B2" w:rsidP="00EB4CD5"/>
                    <w:p w14:paraId="0B600C62" w14:textId="77777777" w:rsidR="005238B2" w:rsidRPr="00B73BFD" w:rsidRDefault="005238B2" w:rsidP="00EB4CD5">
                      <w:pPr>
                        <w:jc w:val="center"/>
                      </w:pPr>
                      <w:r w:rsidRPr="00B73BFD">
                        <w:rPr>
                          <w:highlight w:val="yellow"/>
                        </w:rPr>
                        <w:t>Réf:</w:t>
                      </w:r>
                    </w:p>
                    <w:p w14:paraId="7EC7BB67" w14:textId="77777777" w:rsidR="005238B2" w:rsidRPr="00B73BFD" w:rsidRDefault="005238B2" w:rsidP="00EB4CD5"/>
                    <w:p w14:paraId="4F6D5A46"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12D1303" w14:textId="77777777" w:rsidR="005238B2" w:rsidRPr="001B2C63" w:rsidRDefault="005238B2" w:rsidP="00EB4CD5">
                      <w:pPr>
                        <w:pStyle w:val="Heading1"/>
                        <w:tabs>
                          <w:tab w:val="left" w:pos="9781"/>
                        </w:tabs>
                        <w:rPr>
                          <w:rFonts w:hint="eastAsia"/>
                          <w:sz w:val="22"/>
                          <w:szCs w:val="22"/>
                        </w:rPr>
                      </w:pPr>
                      <w:bookmarkStart w:id="8775" w:name="_Toc82803872"/>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8775"/>
                      <w:r w:rsidRPr="001B2C63">
                        <w:rPr>
                          <w:sz w:val="22"/>
                          <w:szCs w:val="22"/>
                        </w:rPr>
                        <w:t xml:space="preserve"> </w:t>
                      </w:r>
                    </w:p>
                    <w:p w14:paraId="293F1CED" w14:textId="77777777" w:rsidR="005238B2" w:rsidRPr="001B2C63" w:rsidRDefault="005238B2" w:rsidP="00EB4CD5"/>
                    <w:p w14:paraId="75458AD5"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07EC0C50" w14:textId="77777777" w:rsidR="005238B2" w:rsidRPr="001B2C63" w:rsidRDefault="005238B2" w:rsidP="00EB4CD5"/>
                    <w:p w14:paraId="05A1012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B5EF77" w14:textId="77777777" w:rsidR="005238B2" w:rsidRPr="001B2C63" w:rsidRDefault="005238B2" w:rsidP="00EB4CD5">
                      <w:pPr>
                        <w:pStyle w:val="Heading1"/>
                        <w:tabs>
                          <w:tab w:val="left" w:pos="9781"/>
                        </w:tabs>
                        <w:rPr>
                          <w:rFonts w:hint="eastAsia"/>
                          <w:sz w:val="22"/>
                          <w:szCs w:val="22"/>
                        </w:rPr>
                      </w:pPr>
                      <w:bookmarkStart w:id="8776" w:name="_Toc828038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76"/>
                      <w:r w:rsidRPr="001B2C63">
                        <w:rPr>
                          <w:sz w:val="22"/>
                          <w:szCs w:val="22"/>
                        </w:rPr>
                        <w:t xml:space="preserve"> </w:t>
                      </w:r>
                    </w:p>
                    <w:p w14:paraId="3AB067D8" w14:textId="77777777" w:rsidR="005238B2" w:rsidRPr="001B2C63" w:rsidRDefault="005238B2" w:rsidP="00EB4CD5"/>
                    <w:p w14:paraId="1C8CAB7A" w14:textId="77777777" w:rsidR="005238B2" w:rsidRPr="001B2C63" w:rsidRDefault="005238B2" w:rsidP="00EB4CD5">
                      <w:pPr>
                        <w:jc w:val="center"/>
                      </w:pPr>
                      <w:r w:rsidRPr="001B2C63">
                        <w:rPr>
                          <w:highlight w:val="yellow"/>
                        </w:rPr>
                        <w:t>Réf:</w:t>
                      </w:r>
                    </w:p>
                    <w:p w14:paraId="5B9B3146" w14:textId="77777777" w:rsidR="005238B2" w:rsidRPr="001B2C63" w:rsidRDefault="005238B2" w:rsidP="00EB4CD5"/>
                    <w:p w14:paraId="6BBE2EF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A1D4A3E" w14:textId="77777777" w:rsidR="005238B2" w:rsidRPr="001B2C63" w:rsidRDefault="005238B2" w:rsidP="00EB4CD5">
                      <w:pPr>
                        <w:pStyle w:val="Heading1"/>
                        <w:tabs>
                          <w:tab w:val="left" w:pos="9781"/>
                        </w:tabs>
                        <w:rPr>
                          <w:rFonts w:hint="eastAsia"/>
                          <w:sz w:val="22"/>
                          <w:szCs w:val="22"/>
                        </w:rPr>
                      </w:pPr>
                      <w:bookmarkStart w:id="8777" w:name="_Toc8280387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77"/>
                      <w:r w:rsidRPr="001B2C63">
                        <w:rPr>
                          <w:sz w:val="22"/>
                          <w:szCs w:val="22"/>
                        </w:rPr>
                        <w:t xml:space="preserve"> </w:t>
                      </w:r>
                    </w:p>
                    <w:p w14:paraId="50B61E7D" w14:textId="77777777" w:rsidR="005238B2" w:rsidRPr="001B2C63" w:rsidRDefault="005238B2" w:rsidP="00EB4CD5"/>
                    <w:p w14:paraId="75BC85E3" w14:textId="77777777" w:rsidR="005238B2" w:rsidRPr="001B2C63" w:rsidRDefault="005238B2" w:rsidP="00EB4CD5">
                      <w:pPr>
                        <w:jc w:val="center"/>
                      </w:pPr>
                      <w:r w:rsidRPr="001B2C63">
                        <w:rPr>
                          <w:highlight w:val="yellow"/>
                        </w:rPr>
                        <w:t>Réf:</w:t>
                      </w:r>
                    </w:p>
                    <w:p w14:paraId="5C69458E" w14:textId="77777777" w:rsidR="005238B2" w:rsidRPr="001B2C63" w:rsidRDefault="005238B2" w:rsidP="00EB4CD5"/>
                    <w:p w14:paraId="4D9E4E9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3A20A4" w14:textId="77777777" w:rsidR="005238B2" w:rsidRPr="001B2C63" w:rsidRDefault="005238B2" w:rsidP="00EB4CD5">
                      <w:pPr>
                        <w:pStyle w:val="Heading1"/>
                        <w:tabs>
                          <w:tab w:val="left" w:pos="9781"/>
                        </w:tabs>
                        <w:rPr>
                          <w:rFonts w:hint="eastAsia"/>
                          <w:sz w:val="22"/>
                          <w:szCs w:val="22"/>
                        </w:rPr>
                      </w:pPr>
                      <w:bookmarkStart w:id="8778" w:name="_Toc828038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78"/>
                      <w:r w:rsidRPr="001B2C63">
                        <w:rPr>
                          <w:sz w:val="22"/>
                          <w:szCs w:val="22"/>
                        </w:rPr>
                        <w:t xml:space="preserve"> </w:t>
                      </w:r>
                    </w:p>
                    <w:p w14:paraId="4A032458" w14:textId="77777777" w:rsidR="005238B2" w:rsidRPr="001B2C63" w:rsidRDefault="005238B2" w:rsidP="00EB4CD5"/>
                    <w:p w14:paraId="75962BF7" w14:textId="77777777" w:rsidR="005238B2" w:rsidRPr="001B2C63" w:rsidRDefault="005238B2" w:rsidP="00EB4CD5">
                      <w:pPr>
                        <w:jc w:val="center"/>
                      </w:pPr>
                      <w:r w:rsidRPr="001B2C63">
                        <w:rPr>
                          <w:highlight w:val="yellow"/>
                        </w:rPr>
                        <w:t>Réf:</w:t>
                      </w:r>
                    </w:p>
                    <w:p w14:paraId="1D21A76E" w14:textId="77777777" w:rsidR="005238B2" w:rsidRPr="001B2C63" w:rsidRDefault="005238B2" w:rsidP="00EB4CD5"/>
                    <w:p w14:paraId="2F20F4D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E5C9ED7" w14:textId="77777777" w:rsidR="005238B2" w:rsidRPr="001B2C63" w:rsidRDefault="005238B2" w:rsidP="00EB4CD5">
                      <w:pPr>
                        <w:pStyle w:val="Heading1"/>
                        <w:tabs>
                          <w:tab w:val="left" w:pos="9781"/>
                        </w:tabs>
                        <w:rPr>
                          <w:rFonts w:hint="eastAsia"/>
                          <w:sz w:val="22"/>
                          <w:szCs w:val="22"/>
                        </w:rPr>
                      </w:pPr>
                      <w:bookmarkStart w:id="8779" w:name="_Toc8280387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779"/>
                      <w:r w:rsidRPr="001B2C63">
                        <w:rPr>
                          <w:sz w:val="22"/>
                          <w:szCs w:val="22"/>
                        </w:rPr>
                        <w:t xml:space="preserve"> </w:t>
                      </w:r>
                    </w:p>
                    <w:p w14:paraId="62465853" w14:textId="77777777" w:rsidR="005238B2" w:rsidRPr="001B2C63" w:rsidRDefault="005238B2" w:rsidP="00EB4CD5"/>
                    <w:p w14:paraId="3FB74729" w14:textId="77777777" w:rsidR="005238B2" w:rsidRPr="001B2C63" w:rsidRDefault="005238B2" w:rsidP="00EB4CD5">
                      <w:pPr>
                        <w:jc w:val="center"/>
                      </w:pPr>
                      <w:r w:rsidRPr="001B2C63">
                        <w:rPr>
                          <w:highlight w:val="yellow"/>
                        </w:rPr>
                        <w:t>Réf:</w:t>
                      </w:r>
                    </w:p>
                    <w:p w14:paraId="7531D605" w14:textId="77777777" w:rsidR="005238B2" w:rsidRPr="001B2C63" w:rsidRDefault="005238B2" w:rsidP="00EB4CD5"/>
                    <w:p w14:paraId="13EC6DC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3B93B3" w14:textId="77777777" w:rsidR="005238B2" w:rsidRPr="001B2C63" w:rsidRDefault="005238B2" w:rsidP="00EB4CD5">
                      <w:pPr>
                        <w:pStyle w:val="Heading1"/>
                        <w:tabs>
                          <w:tab w:val="left" w:pos="9781"/>
                        </w:tabs>
                        <w:rPr>
                          <w:rFonts w:hint="eastAsia"/>
                          <w:sz w:val="22"/>
                          <w:szCs w:val="22"/>
                        </w:rPr>
                      </w:pPr>
                      <w:bookmarkStart w:id="8780" w:name="_Toc828038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80"/>
                      <w:r w:rsidRPr="001B2C63">
                        <w:rPr>
                          <w:sz w:val="22"/>
                          <w:szCs w:val="22"/>
                        </w:rPr>
                        <w:t xml:space="preserve"> </w:t>
                      </w:r>
                    </w:p>
                    <w:p w14:paraId="389E2D45" w14:textId="77777777" w:rsidR="005238B2" w:rsidRPr="001B2C63" w:rsidRDefault="005238B2" w:rsidP="00EB4CD5"/>
                    <w:p w14:paraId="273B71A1" w14:textId="77777777" w:rsidR="005238B2" w:rsidRPr="001B2C63" w:rsidRDefault="005238B2" w:rsidP="00EB4CD5">
                      <w:pPr>
                        <w:jc w:val="center"/>
                      </w:pPr>
                      <w:r w:rsidRPr="001B2C63">
                        <w:rPr>
                          <w:highlight w:val="yellow"/>
                        </w:rPr>
                        <w:t>Réf:</w:t>
                      </w:r>
                    </w:p>
                    <w:p w14:paraId="2E8304DB" w14:textId="77777777" w:rsidR="005238B2" w:rsidRPr="001B2C63" w:rsidRDefault="005238B2" w:rsidP="00EB4CD5"/>
                    <w:p w14:paraId="735E177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BB6AB6F" w14:textId="77777777" w:rsidR="005238B2" w:rsidRPr="001B2C63" w:rsidRDefault="005238B2" w:rsidP="00EB4CD5">
                      <w:pPr>
                        <w:pStyle w:val="Heading1"/>
                        <w:tabs>
                          <w:tab w:val="left" w:pos="9781"/>
                        </w:tabs>
                        <w:rPr>
                          <w:rFonts w:hint="eastAsia"/>
                          <w:sz w:val="22"/>
                          <w:szCs w:val="22"/>
                        </w:rPr>
                      </w:pPr>
                      <w:bookmarkStart w:id="8781" w:name="_Toc8280387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81"/>
                      <w:r w:rsidRPr="001B2C63">
                        <w:rPr>
                          <w:sz w:val="22"/>
                          <w:szCs w:val="22"/>
                        </w:rPr>
                        <w:t xml:space="preserve"> </w:t>
                      </w:r>
                    </w:p>
                    <w:p w14:paraId="29DBA98D" w14:textId="77777777" w:rsidR="005238B2" w:rsidRPr="001B2C63" w:rsidRDefault="005238B2" w:rsidP="00EB4CD5"/>
                    <w:p w14:paraId="6B04532C" w14:textId="77777777" w:rsidR="005238B2" w:rsidRPr="001B2C63" w:rsidRDefault="005238B2" w:rsidP="00EB4CD5">
                      <w:pPr>
                        <w:jc w:val="center"/>
                      </w:pPr>
                      <w:r w:rsidRPr="001B2C63">
                        <w:rPr>
                          <w:highlight w:val="yellow"/>
                        </w:rPr>
                        <w:t>Réf:</w:t>
                      </w:r>
                    </w:p>
                    <w:p w14:paraId="1FF7ADBB" w14:textId="77777777" w:rsidR="005238B2" w:rsidRPr="001B2C63" w:rsidRDefault="005238B2" w:rsidP="00EB4CD5"/>
                    <w:p w14:paraId="7BD0A46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3F78C8" w14:textId="77777777" w:rsidR="005238B2" w:rsidRPr="001B2C63" w:rsidRDefault="005238B2" w:rsidP="00EB4CD5">
                      <w:pPr>
                        <w:pStyle w:val="Heading1"/>
                        <w:tabs>
                          <w:tab w:val="left" w:pos="9781"/>
                        </w:tabs>
                        <w:rPr>
                          <w:rFonts w:hint="eastAsia"/>
                          <w:sz w:val="22"/>
                          <w:szCs w:val="22"/>
                        </w:rPr>
                      </w:pPr>
                      <w:bookmarkStart w:id="8782" w:name="_Toc828038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82"/>
                      <w:r w:rsidRPr="001B2C63">
                        <w:rPr>
                          <w:sz w:val="22"/>
                          <w:szCs w:val="22"/>
                        </w:rPr>
                        <w:t xml:space="preserve"> </w:t>
                      </w:r>
                    </w:p>
                    <w:p w14:paraId="34094C3A" w14:textId="77777777" w:rsidR="005238B2" w:rsidRPr="001B2C63" w:rsidRDefault="005238B2" w:rsidP="00EB4CD5"/>
                    <w:p w14:paraId="63BE100E" w14:textId="77777777" w:rsidR="005238B2" w:rsidRPr="001B2C63" w:rsidRDefault="005238B2" w:rsidP="00EB4CD5">
                      <w:pPr>
                        <w:jc w:val="center"/>
                      </w:pPr>
                      <w:r w:rsidRPr="001B2C63">
                        <w:rPr>
                          <w:highlight w:val="yellow"/>
                        </w:rPr>
                        <w:t>Réf:</w:t>
                      </w:r>
                    </w:p>
                    <w:p w14:paraId="0D7AD1C4" w14:textId="77777777" w:rsidR="005238B2" w:rsidRPr="001B2C63" w:rsidRDefault="005238B2" w:rsidP="00EB4CD5"/>
                    <w:p w14:paraId="3BCDF62A"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769784E" w14:textId="77777777" w:rsidR="005238B2" w:rsidRPr="001B2C63" w:rsidRDefault="005238B2" w:rsidP="00EB4CD5">
                      <w:pPr>
                        <w:pStyle w:val="Heading1"/>
                        <w:tabs>
                          <w:tab w:val="left" w:pos="9781"/>
                        </w:tabs>
                        <w:rPr>
                          <w:rFonts w:hint="eastAsia"/>
                          <w:sz w:val="22"/>
                          <w:szCs w:val="22"/>
                        </w:rPr>
                      </w:pPr>
                      <w:bookmarkStart w:id="8783" w:name="_Toc8280388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83"/>
                      <w:r w:rsidRPr="001B2C63">
                        <w:rPr>
                          <w:sz w:val="22"/>
                          <w:szCs w:val="22"/>
                        </w:rPr>
                        <w:t xml:space="preserve"> </w:t>
                      </w:r>
                    </w:p>
                    <w:p w14:paraId="54393A60" w14:textId="77777777" w:rsidR="005238B2" w:rsidRPr="001B2C63" w:rsidRDefault="005238B2" w:rsidP="00EB4CD5"/>
                    <w:p w14:paraId="32816040" w14:textId="77777777" w:rsidR="005238B2" w:rsidRPr="001B2C63" w:rsidRDefault="005238B2" w:rsidP="00EB4CD5">
                      <w:pPr>
                        <w:jc w:val="center"/>
                      </w:pPr>
                      <w:r w:rsidRPr="001B2C63">
                        <w:rPr>
                          <w:highlight w:val="yellow"/>
                        </w:rPr>
                        <w:t>Réf:</w:t>
                      </w:r>
                    </w:p>
                    <w:p w14:paraId="285635E4" w14:textId="77777777" w:rsidR="005238B2" w:rsidRPr="001B2C63" w:rsidRDefault="005238B2" w:rsidP="00EB4CD5"/>
                    <w:p w14:paraId="0E5E3FF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0C90C9F" w14:textId="77777777" w:rsidR="005238B2" w:rsidRPr="001B2C63" w:rsidRDefault="005238B2" w:rsidP="00EB4CD5">
                      <w:pPr>
                        <w:pStyle w:val="Heading1"/>
                        <w:tabs>
                          <w:tab w:val="left" w:pos="9781"/>
                        </w:tabs>
                        <w:rPr>
                          <w:rFonts w:hint="eastAsia"/>
                          <w:sz w:val="22"/>
                          <w:szCs w:val="22"/>
                        </w:rPr>
                      </w:pPr>
                      <w:bookmarkStart w:id="8784" w:name="_Toc828038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84"/>
                      <w:r w:rsidRPr="001B2C63">
                        <w:rPr>
                          <w:sz w:val="22"/>
                          <w:szCs w:val="22"/>
                        </w:rPr>
                        <w:t xml:space="preserve"> </w:t>
                      </w:r>
                    </w:p>
                    <w:p w14:paraId="4BF60F72" w14:textId="77777777" w:rsidR="005238B2" w:rsidRPr="001B2C63" w:rsidRDefault="005238B2" w:rsidP="00EB4CD5"/>
                    <w:p w14:paraId="39BB6088" w14:textId="77777777" w:rsidR="005238B2" w:rsidRPr="001B2C63" w:rsidRDefault="005238B2" w:rsidP="00EB4CD5">
                      <w:pPr>
                        <w:jc w:val="center"/>
                      </w:pPr>
                      <w:r w:rsidRPr="001B2C63">
                        <w:rPr>
                          <w:highlight w:val="yellow"/>
                        </w:rPr>
                        <w:t>Réf:</w:t>
                      </w:r>
                    </w:p>
                    <w:p w14:paraId="64730C42" w14:textId="77777777" w:rsidR="005238B2" w:rsidRPr="001B2C63" w:rsidRDefault="005238B2" w:rsidP="00EB4CD5"/>
                    <w:p w14:paraId="2CAA2B6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750BA35" w14:textId="77777777" w:rsidR="005238B2" w:rsidRPr="001B2C63" w:rsidRDefault="005238B2" w:rsidP="00EB4CD5">
                      <w:pPr>
                        <w:pStyle w:val="Heading1"/>
                        <w:tabs>
                          <w:tab w:val="left" w:pos="9781"/>
                        </w:tabs>
                        <w:rPr>
                          <w:rFonts w:hint="eastAsia"/>
                          <w:sz w:val="22"/>
                          <w:szCs w:val="22"/>
                        </w:rPr>
                      </w:pPr>
                      <w:bookmarkStart w:id="8785" w:name="_Toc8280388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85"/>
                      <w:r w:rsidRPr="001B2C63">
                        <w:rPr>
                          <w:sz w:val="22"/>
                          <w:szCs w:val="22"/>
                        </w:rPr>
                        <w:t xml:space="preserve"> </w:t>
                      </w:r>
                    </w:p>
                    <w:p w14:paraId="0F045348" w14:textId="77777777" w:rsidR="005238B2" w:rsidRPr="001B2C63" w:rsidRDefault="005238B2" w:rsidP="00EB4CD5"/>
                    <w:p w14:paraId="33FBA455" w14:textId="77777777" w:rsidR="005238B2" w:rsidRPr="001B2C63" w:rsidRDefault="005238B2" w:rsidP="00EB4CD5">
                      <w:pPr>
                        <w:jc w:val="center"/>
                      </w:pPr>
                      <w:r w:rsidRPr="001B2C63">
                        <w:rPr>
                          <w:highlight w:val="yellow"/>
                        </w:rPr>
                        <w:t>Réf:</w:t>
                      </w:r>
                    </w:p>
                    <w:p w14:paraId="57DC2D0A" w14:textId="77777777" w:rsidR="005238B2" w:rsidRPr="001B2C63" w:rsidRDefault="005238B2" w:rsidP="00EB4CD5"/>
                    <w:p w14:paraId="34B8C28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0AC1F4" w14:textId="77777777" w:rsidR="005238B2" w:rsidRPr="001B2C63" w:rsidRDefault="005238B2" w:rsidP="00EB4CD5">
                      <w:pPr>
                        <w:pStyle w:val="Heading1"/>
                        <w:tabs>
                          <w:tab w:val="left" w:pos="9781"/>
                        </w:tabs>
                        <w:rPr>
                          <w:rFonts w:hint="eastAsia"/>
                          <w:sz w:val="22"/>
                          <w:szCs w:val="22"/>
                        </w:rPr>
                      </w:pPr>
                      <w:bookmarkStart w:id="8786" w:name="_Toc828038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86"/>
                      <w:r w:rsidRPr="001B2C63">
                        <w:rPr>
                          <w:sz w:val="22"/>
                          <w:szCs w:val="22"/>
                        </w:rPr>
                        <w:t xml:space="preserve"> </w:t>
                      </w:r>
                    </w:p>
                    <w:p w14:paraId="4ABF877B" w14:textId="77777777" w:rsidR="005238B2" w:rsidRPr="001B2C63" w:rsidRDefault="005238B2" w:rsidP="00EB4CD5"/>
                    <w:p w14:paraId="30BD4B5B" w14:textId="77777777" w:rsidR="005238B2" w:rsidRPr="001B2C63" w:rsidRDefault="005238B2" w:rsidP="00EB4CD5">
                      <w:pPr>
                        <w:jc w:val="center"/>
                      </w:pPr>
                      <w:r w:rsidRPr="001B2C63">
                        <w:rPr>
                          <w:highlight w:val="yellow"/>
                        </w:rPr>
                        <w:t>Réf:</w:t>
                      </w:r>
                    </w:p>
                    <w:p w14:paraId="6900BB72" w14:textId="77777777" w:rsidR="005238B2" w:rsidRPr="001B2C63" w:rsidRDefault="005238B2" w:rsidP="00EB4CD5"/>
                    <w:p w14:paraId="5C23F90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14671D" w14:textId="77777777" w:rsidR="005238B2" w:rsidRPr="001B2C63" w:rsidRDefault="005238B2" w:rsidP="00EB4CD5">
                      <w:pPr>
                        <w:pStyle w:val="Heading1"/>
                        <w:tabs>
                          <w:tab w:val="left" w:pos="9781"/>
                        </w:tabs>
                        <w:rPr>
                          <w:rFonts w:hint="eastAsia"/>
                          <w:sz w:val="22"/>
                          <w:szCs w:val="22"/>
                        </w:rPr>
                      </w:pPr>
                      <w:bookmarkStart w:id="8787" w:name="_Toc8280388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787"/>
                      <w:r w:rsidRPr="001B2C63">
                        <w:rPr>
                          <w:sz w:val="22"/>
                          <w:szCs w:val="22"/>
                        </w:rPr>
                        <w:t xml:space="preserve"> </w:t>
                      </w:r>
                    </w:p>
                    <w:p w14:paraId="08C4B5E1" w14:textId="77777777" w:rsidR="005238B2" w:rsidRPr="001B2C63" w:rsidRDefault="005238B2" w:rsidP="00EB4CD5"/>
                    <w:p w14:paraId="7D823367" w14:textId="77777777" w:rsidR="005238B2" w:rsidRPr="001B2C63" w:rsidRDefault="005238B2" w:rsidP="00EB4CD5">
                      <w:pPr>
                        <w:jc w:val="center"/>
                      </w:pPr>
                      <w:r w:rsidRPr="001B2C63">
                        <w:rPr>
                          <w:highlight w:val="yellow"/>
                        </w:rPr>
                        <w:t>Réf:</w:t>
                      </w:r>
                    </w:p>
                    <w:p w14:paraId="06FAFF3E" w14:textId="77777777" w:rsidR="005238B2" w:rsidRPr="001B2C63" w:rsidRDefault="005238B2" w:rsidP="00EB4CD5"/>
                    <w:p w14:paraId="661E94B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3BE3E2" w14:textId="77777777" w:rsidR="005238B2" w:rsidRPr="001B2C63" w:rsidRDefault="005238B2" w:rsidP="00EB4CD5">
                      <w:pPr>
                        <w:pStyle w:val="Heading1"/>
                        <w:tabs>
                          <w:tab w:val="left" w:pos="9781"/>
                        </w:tabs>
                        <w:rPr>
                          <w:rFonts w:hint="eastAsia"/>
                          <w:sz w:val="22"/>
                          <w:szCs w:val="22"/>
                        </w:rPr>
                      </w:pPr>
                      <w:bookmarkStart w:id="8788" w:name="_Toc828038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88"/>
                      <w:r w:rsidRPr="001B2C63">
                        <w:rPr>
                          <w:sz w:val="22"/>
                          <w:szCs w:val="22"/>
                        </w:rPr>
                        <w:t xml:space="preserve"> </w:t>
                      </w:r>
                    </w:p>
                    <w:p w14:paraId="1AA21FCF" w14:textId="77777777" w:rsidR="005238B2" w:rsidRPr="001B2C63" w:rsidRDefault="005238B2" w:rsidP="00EB4CD5"/>
                    <w:p w14:paraId="58AAFF58" w14:textId="77777777" w:rsidR="005238B2" w:rsidRPr="001B2C63" w:rsidRDefault="005238B2" w:rsidP="00EB4CD5">
                      <w:pPr>
                        <w:jc w:val="center"/>
                      </w:pPr>
                      <w:r w:rsidRPr="001B2C63">
                        <w:rPr>
                          <w:highlight w:val="yellow"/>
                        </w:rPr>
                        <w:t>Réf:</w:t>
                      </w:r>
                    </w:p>
                    <w:p w14:paraId="3312C72F" w14:textId="77777777" w:rsidR="005238B2" w:rsidRPr="001B2C63" w:rsidRDefault="005238B2" w:rsidP="00EB4CD5"/>
                    <w:p w14:paraId="7270255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55A7EA" w14:textId="77777777" w:rsidR="005238B2" w:rsidRPr="001B2C63" w:rsidRDefault="005238B2" w:rsidP="00EB4CD5">
                      <w:pPr>
                        <w:pStyle w:val="Heading1"/>
                        <w:tabs>
                          <w:tab w:val="left" w:pos="9781"/>
                        </w:tabs>
                        <w:rPr>
                          <w:rFonts w:hint="eastAsia"/>
                          <w:sz w:val="22"/>
                          <w:szCs w:val="22"/>
                        </w:rPr>
                      </w:pPr>
                      <w:bookmarkStart w:id="8789" w:name="_Toc8280388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89"/>
                      <w:r w:rsidRPr="001B2C63">
                        <w:rPr>
                          <w:sz w:val="22"/>
                          <w:szCs w:val="22"/>
                        </w:rPr>
                        <w:t xml:space="preserve"> </w:t>
                      </w:r>
                    </w:p>
                    <w:p w14:paraId="18179B18" w14:textId="77777777" w:rsidR="005238B2" w:rsidRPr="001B2C63" w:rsidRDefault="005238B2" w:rsidP="00EB4CD5"/>
                    <w:p w14:paraId="5CA5AE73" w14:textId="77777777" w:rsidR="005238B2" w:rsidRPr="001B2C63" w:rsidRDefault="005238B2" w:rsidP="00EB4CD5">
                      <w:pPr>
                        <w:jc w:val="center"/>
                      </w:pPr>
                      <w:r w:rsidRPr="001B2C63">
                        <w:rPr>
                          <w:highlight w:val="yellow"/>
                        </w:rPr>
                        <w:t>Réf:</w:t>
                      </w:r>
                    </w:p>
                    <w:p w14:paraId="5B225D99" w14:textId="77777777" w:rsidR="005238B2" w:rsidRPr="001B2C63" w:rsidRDefault="005238B2" w:rsidP="00EB4CD5"/>
                    <w:p w14:paraId="506D9F0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7AD7B1" w14:textId="77777777" w:rsidR="005238B2" w:rsidRPr="001B2C63" w:rsidRDefault="005238B2" w:rsidP="00EB4CD5">
                      <w:pPr>
                        <w:pStyle w:val="Heading1"/>
                        <w:tabs>
                          <w:tab w:val="left" w:pos="9781"/>
                        </w:tabs>
                        <w:rPr>
                          <w:rFonts w:hint="eastAsia"/>
                          <w:sz w:val="22"/>
                          <w:szCs w:val="22"/>
                        </w:rPr>
                      </w:pPr>
                      <w:bookmarkStart w:id="8790" w:name="_Toc828038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90"/>
                      <w:r w:rsidRPr="001B2C63">
                        <w:rPr>
                          <w:sz w:val="22"/>
                          <w:szCs w:val="22"/>
                        </w:rPr>
                        <w:t xml:space="preserve"> </w:t>
                      </w:r>
                    </w:p>
                    <w:p w14:paraId="3BB1565A" w14:textId="77777777" w:rsidR="005238B2" w:rsidRPr="001B2C63" w:rsidRDefault="005238B2" w:rsidP="00EB4CD5"/>
                    <w:p w14:paraId="1D4A8540" w14:textId="77777777" w:rsidR="005238B2" w:rsidRPr="001B2C63" w:rsidRDefault="005238B2" w:rsidP="00EB4CD5">
                      <w:pPr>
                        <w:jc w:val="center"/>
                      </w:pPr>
                      <w:r w:rsidRPr="001B2C63">
                        <w:rPr>
                          <w:highlight w:val="yellow"/>
                        </w:rPr>
                        <w:t>Réf:</w:t>
                      </w:r>
                    </w:p>
                    <w:p w14:paraId="4EE6B7D3" w14:textId="77777777" w:rsidR="005238B2" w:rsidRPr="001B2C63" w:rsidRDefault="005238B2" w:rsidP="00EB4CD5"/>
                    <w:p w14:paraId="0426EFC0"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8791" w:name="_Toc8280388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791"/>
                      <w:r w:rsidRPr="001B2C63">
                        <w:rPr>
                          <w:sz w:val="22"/>
                          <w:szCs w:val="22"/>
                        </w:rPr>
                        <w:t xml:space="preserve"> </w:t>
                      </w:r>
                    </w:p>
                    <w:p w14:paraId="64C840E9" w14:textId="77777777" w:rsidR="005238B2" w:rsidRPr="001B2C63" w:rsidRDefault="005238B2" w:rsidP="00EB4CD5"/>
                    <w:p w14:paraId="716F1245" w14:textId="77777777" w:rsidR="005238B2" w:rsidRPr="001B2C63" w:rsidRDefault="005238B2" w:rsidP="00EB4CD5">
                      <w:pPr>
                        <w:jc w:val="center"/>
                      </w:pPr>
                      <w:r w:rsidRPr="001B2C63">
                        <w:rPr>
                          <w:highlight w:val="yellow"/>
                        </w:rPr>
                        <w:t>Réf:</w:t>
                      </w:r>
                    </w:p>
                    <w:p w14:paraId="4D1CC2EC" w14:textId="77777777" w:rsidR="005238B2" w:rsidRPr="001B2C63" w:rsidRDefault="005238B2" w:rsidP="00EB4CD5"/>
                    <w:p w14:paraId="636EBA4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9EC9713" w14:textId="77777777" w:rsidR="005238B2" w:rsidRPr="001B2C63" w:rsidRDefault="005238B2" w:rsidP="00EB4CD5">
                      <w:pPr>
                        <w:pStyle w:val="Heading1"/>
                        <w:tabs>
                          <w:tab w:val="left" w:pos="9781"/>
                        </w:tabs>
                        <w:rPr>
                          <w:rFonts w:hint="eastAsia"/>
                          <w:sz w:val="22"/>
                          <w:szCs w:val="22"/>
                        </w:rPr>
                      </w:pPr>
                      <w:bookmarkStart w:id="8792" w:name="_Toc828038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92"/>
                      <w:r w:rsidRPr="001B2C63">
                        <w:rPr>
                          <w:sz w:val="22"/>
                          <w:szCs w:val="22"/>
                        </w:rPr>
                        <w:t xml:space="preserve"> </w:t>
                      </w:r>
                    </w:p>
                    <w:p w14:paraId="746C7B9B" w14:textId="77777777" w:rsidR="005238B2" w:rsidRPr="001B2C63" w:rsidRDefault="005238B2" w:rsidP="00EB4CD5"/>
                    <w:p w14:paraId="00CEE2FF" w14:textId="77777777" w:rsidR="005238B2" w:rsidRPr="001B2C63" w:rsidRDefault="005238B2" w:rsidP="00EB4CD5">
                      <w:pPr>
                        <w:jc w:val="center"/>
                      </w:pPr>
                      <w:r w:rsidRPr="001B2C63">
                        <w:rPr>
                          <w:highlight w:val="yellow"/>
                        </w:rPr>
                        <w:t>Réf:</w:t>
                      </w:r>
                    </w:p>
                    <w:p w14:paraId="1BE70384" w14:textId="77777777" w:rsidR="005238B2" w:rsidRPr="001B2C63" w:rsidRDefault="005238B2" w:rsidP="00EB4CD5"/>
                    <w:p w14:paraId="087E9F3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CAFED04" w14:textId="77777777" w:rsidR="005238B2" w:rsidRPr="001B2C63" w:rsidRDefault="005238B2" w:rsidP="00EB4CD5">
                      <w:pPr>
                        <w:pStyle w:val="Heading1"/>
                        <w:tabs>
                          <w:tab w:val="left" w:pos="9781"/>
                        </w:tabs>
                        <w:rPr>
                          <w:rFonts w:hint="eastAsia"/>
                          <w:sz w:val="22"/>
                          <w:szCs w:val="22"/>
                        </w:rPr>
                      </w:pPr>
                      <w:bookmarkStart w:id="8793" w:name="_Toc8280389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93"/>
                      <w:r w:rsidRPr="001B2C63">
                        <w:rPr>
                          <w:sz w:val="22"/>
                          <w:szCs w:val="22"/>
                        </w:rPr>
                        <w:t xml:space="preserve"> </w:t>
                      </w:r>
                    </w:p>
                    <w:p w14:paraId="0424B2B2" w14:textId="77777777" w:rsidR="005238B2" w:rsidRPr="001B2C63" w:rsidRDefault="005238B2" w:rsidP="00EB4CD5"/>
                    <w:p w14:paraId="0EE818AE" w14:textId="77777777" w:rsidR="005238B2" w:rsidRPr="001B2C63" w:rsidRDefault="005238B2" w:rsidP="00EB4CD5">
                      <w:pPr>
                        <w:jc w:val="center"/>
                      </w:pPr>
                      <w:r w:rsidRPr="001B2C63">
                        <w:rPr>
                          <w:highlight w:val="yellow"/>
                        </w:rPr>
                        <w:t>Réf:</w:t>
                      </w:r>
                    </w:p>
                    <w:p w14:paraId="79077FA8" w14:textId="77777777" w:rsidR="005238B2" w:rsidRPr="001B2C63" w:rsidRDefault="005238B2" w:rsidP="00EB4CD5"/>
                    <w:p w14:paraId="2FB955E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2255B6" w14:textId="77777777" w:rsidR="005238B2" w:rsidRPr="001B2C63" w:rsidRDefault="005238B2" w:rsidP="00EB4CD5">
                      <w:pPr>
                        <w:pStyle w:val="Heading1"/>
                        <w:tabs>
                          <w:tab w:val="left" w:pos="9781"/>
                        </w:tabs>
                        <w:rPr>
                          <w:rFonts w:hint="eastAsia"/>
                          <w:sz w:val="22"/>
                          <w:szCs w:val="22"/>
                        </w:rPr>
                      </w:pPr>
                      <w:bookmarkStart w:id="8794" w:name="_Toc828038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94"/>
                      <w:r w:rsidRPr="001B2C63">
                        <w:rPr>
                          <w:sz w:val="22"/>
                          <w:szCs w:val="22"/>
                        </w:rPr>
                        <w:t xml:space="preserve"> </w:t>
                      </w:r>
                    </w:p>
                    <w:p w14:paraId="643F278B" w14:textId="77777777" w:rsidR="005238B2" w:rsidRPr="001B2C63" w:rsidRDefault="005238B2" w:rsidP="00EB4CD5"/>
                    <w:p w14:paraId="65DCE639" w14:textId="77777777" w:rsidR="005238B2" w:rsidRPr="001B2C63" w:rsidRDefault="005238B2" w:rsidP="00EB4CD5">
                      <w:pPr>
                        <w:jc w:val="center"/>
                      </w:pPr>
                      <w:r w:rsidRPr="001B2C63">
                        <w:rPr>
                          <w:highlight w:val="yellow"/>
                        </w:rPr>
                        <w:t>Réf:</w:t>
                      </w:r>
                    </w:p>
                    <w:p w14:paraId="6678F3AB" w14:textId="77777777" w:rsidR="005238B2" w:rsidRPr="001B2C63" w:rsidRDefault="005238B2" w:rsidP="00EB4CD5"/>
                    <w:p w14:paraId="4928D49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708D28" w14:textId="77777777" w:rsidR="005238B2" w:rsidRPr="001B2C63" w:rsidRDefault="005238B2" w:rsidP="00EB4CD5">
                      <w:pPr>
                        <w:pStyle w:val="Heading1"/>
                        <w:tabs>
                          <w:tab w:val="left" w:pos="9781"/>
                        </w:tabs>
                        <w:rPr>
                          <w:rFonts w:hint="eastAsia"/>
                          <w:sz w:val="22"/>
                          <w:szCs w:val="22"/>
                        </w:rPr>
                      </w:pPr>
                      <w:bookmarkStart w:id="8795" w:name="_Toc8280389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795"/>
                      <w:r w:rsidRPr="001B2C63">
                        <w:rPr>
                          <w:sz w:val="22"/>
                          <w:szCs w:val="22"/>
                        </w:rPr>
                        <w:t xml:space="preserve"> </w:t>
                      </w:r>
                    </w:p>
                    <w:p w14:paraId="7EE40B5F" w14:textId="77777777" w:rsidR="005238B2" w:rsidRPr="001B2C63" w:rsidRDefault="005238B2" w:rsidP="00EB4CD5"/>
                    <w:p w14:paraId="0D954588" w14:textId="77777777" w:rsidR="005238B2" w:rsidRPr="001B2C63" w:rsidRDefault="005238B2" w:rsidP="00EB4CD5">
                      <w:pPr>
                        <w:jc w:val="center"/>
                      </w:pPr>
                      <w:r w:rsidRPr="001B2C63">
                        <w:rPr>
                          <w:highlight w:val="yellow"/>
                        </w:rPr>
                        <w:t>Réf:</w:t>
                      </w:r>
                    </w:p>
                    <w:p w14:paraId="32993C5D" w14:textId="77777777" w:rsidR="005238B2" w:rsidRPr="001B2C63" w:rsidRDefault="005238B2" w:rsidP="00EB4CD5"/>
                    <w:p w14:paraId="3BAD79F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2D3C86" w14:textId="77777777" w:rsidR="005238B2" w:rsidRPr="001B2C63" w:rsidRDefault="005238B2" w:rsidP="00EB4CD5">
                      <w:pPr>
                        <w:pStyle w:val="Heading1"/>
                        <w:tabs>
                          <w:tab w:val="left" w:pos="9781"/>
                        </w:tabs>
                        <w:rPr>
                          <w:rFonts w:hint="eastAsia"/>
                          <w:sz w:val="22"/>
                          <w:szCs w:val="22"/>
                        </w:rPr>
                      </w:pPr>
                      <w:bookmarkStart w:id="8796" w:name="_Toc828038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96"/>
                      <w:r w:rsidRPr="001B2C63">
                        <w:rPr>
                          <w:sz w:val="22"/>
                          <w:szCs w:val="22"/>
                        </w:rPr>
                        <w:t xml:space="preserve"> </w:t>
                      </w:r>
                    </w:p>
                    <w:p w14:paraId="277785D9" w14:textId="77777777" w:rsidR="005238B2" w:rsidRPr="001B2C63" w:rsidRDefault="005238B2" w:rsidP="00EB4CD5"/>
                    <w:p w14:paraId="2F568CE8" w14:textId="77777777" w:rsidR="005238B2" w:rsidRPr="001B2C63" w:rsidRDefault="005238B2" w:rsidP="00EB4CD5">
                      <w:pPr>
                        <w:jc w:val="center"/>
                      </w:pPr>
                      <w:r w:rsidRPr="001B2C63">
                        <w:rPr>
                          <w:highlight w:val="yellow"/>
                        </w:rPr>
                        <w:t>Réf:</w:t>
                      </w:r>
                    </w:p>
                    <w:p w14:paraId="2668672A" w14:textId="77777777" w:rsidR="005238B2" w:rsidRPr="001B2C63" w:rsidRDefault="005238B2" w:rsidP="00EB4CD5"/>
                    <w:p w14:paraId="0E4A89A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C8FABE0" w14:textId="77777777" w:rsidR="005238B2" w:rsidRPr="001B2C63" w:rsidRDefault="005238B2" w:rsidP="00EB4CD5">
                      <w:pPr>
                        <w:pStyle w:val="Heading1"/>
                        <w:tabs>
                          <w:tab w:val="left" w:pos="9781"/>
                        </w:tabs>
                        <w:rPr>
                          <w:rFonts w:hint="eastAsia"/>
                          <w:sz w:val="22"/>
                          <w:szCs w:val="22"/>
                        </w:rPr>
                      </w:pPr>
                      <w:bookmarkStart w:id="8797" w:name="_Toc8280389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97"/>
                      <w:r w:rsidRPr="001B2C63">
                        <w:rPr>
                          <w:sz w:val="22"/>
                          <w:szCs w:val="22"/>
                        </w:rPr>
                        <w:t xml:space="preserve"> </w:t>
                      </w:r>
                    </w:p>
                    <w:p w14:paraId="0EC192E9" w14:textId="77777777" w:rsidR="005238B2" w:rsidRPr="001B2C63" w:rsidRDefault="005238B2" w:rsidP="00EB4CD5"/>
                    <w:p w14:paraId="332DA2A7" w14:textId="77777777" w:rsidR="005238B2" w:rsidRPr="001B2C63" w:rsidRDefault="005238B2" w:rsidP="00EB4CD5">
                      <w:pPr>
                        <w:jc w:val="center"/>
                      </w:pPr>
                      <w:r w:rsidRPr="001B2C63">
                        <w:rPr>
                          <w:highlight w:val="yellow"/>
                        </w:rPr>
                        <w:t>Réf:</w:t>
                      </w:r>
                    </w:p>
                    <w:p w14:paraId="78C5A85F" w14:textId="77777777" w:rsidR="005238B2" w:rsidRPr="001B2C63" w:rsidRDefault="005238B2" w:rsidP="00EB4CD5"/>
                    <w:p w14:paraId="51D93E3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33DD68" w14:textId="77777777" w:rsidR="005238B2" w:rsidRPr="001B2C63" w:rsidRDefault="005238B2" w:rsidP="00EB4CD5">
                      <w:pPr>
                        <w:pStyle w:val="Heading1"/>
                        <w:tabs>
                          <w:tab w:val="left" w:pos="9781"/>
                        </w:tabs>
                        <w:rPr>
                          <w:rFonts w:hint="eastAsia"/>
                          <w:sz w:val="22"/>
                          <w:szCs w:val="22"/>
                        </w:rPr>
                      </w:pPr>
                      <w:bookmarkStart w:id="8798" w:name="_Toc828038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98"/>
                      <w:r w:rsidRPr="001B2C63">
                        <w:rPr>
                          <w:sz w:val="22"/>
                          <w:szCs w:val="22"/>
                        </w:rPr>
                        <w:t xml:space="preserve"> </w:t>
                      </w:r>
                    </w:p>
                    <w:p w14:paraId="5EC19F11" w14:textId="77777777" w:rsidR="005238B2" w:rsidRPr="001B2C63" w:rsidRDefault="005238B2" w:rsidP="00EB4CD5"/>
                    <w:p w14:paraId="45004989" w14:textId="77777777" w:rsidR="005238B2" w:rsidRPr="001B2C63" w:rsidRDefault="005238B2" w:rsidP="00EB4CD5">
                      <w:pPr>
                        <w:jc w:val="center"/>
                      </w:pPr>
                      <w:r w:rsidRPr="001B2C63">
                        <w:rPr>
                          <w:highlight w:val="yellow"/>
                        </w:rPr>
                        <w:t>Réf:</w:t>
                      </w:r>
                    </w:p>
                    <w:p w14:paraId="3711D800" w14:textId="77777777" w:rsidR="005238B2" w:rsidRPr="001B2C63" w:rsidRDefault="005238B2" w:rsidP="00EB4CD5"/>
                    <w:p w14:paraId="42983990"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4E520AD" w14:textId="77777777" w:rsidR="005238B2" w:rsidRPr="001B2C63" w:rsidRDefault="005238B2" w:rsidP="00EB4CD5">
                      <w:pPr>
                        <w:pStyle w:val="Heading1"/>
                        <w:tabs>
                          <w:tab w:val="left" w:pos="9781"/>
                        </w:tabs>
                        <w:rPr>
                          <w:rFonts w:hint="eastAsia"/>
                          <w:sz w:val="22"/>
                          <w:szCs w:val="22"/>
                        </w:rPr>
                      </w:pPr>
                      <w:bookmarkStart w:id="8799" w:name="_Toc8280389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799"/>
                      <w:r w:rsidRPr="001B2C63">
                        <w:rPr>
                          <w:sz w:val="22"/>
                          <w:szCs w:val="22"/>
                        </w:rPr>
                        <w:t xml:space="preserve"> </w:t>
                      </w:r>
                    </w:p>
                    <w:p w14:paraId="4523851C" w14:textId="77777777" w:rsidR="005238B2" w:rsidRPr="001B2C63" w:rsidRDefault="005238B2" w:rsidP="00EB4CD5"/>
                    <w:p w14:paraId="7EB64B19" w14:textId="77777777" w:rsidR="005238B2" w:rsidRPr="001B2C63" w:rsidRDefault="005238B2" w:rsidP="00EB4CD5">
                      <w:pPr>
                        <w:jc w:val="center"/>
                      </w:pPr>
                      <w:r w:rsidRPr="001B2C63">
                        <w:rPr>
                          <w:highlight w:val="yellow"/>
                        </w:rPr>
                        <w:t>Réf:</w:t>
                      </w:r>
                    </w:p>
                    <w:p w14:paraId="326C0CAC" w14:textId="77777777" w:rsidR="005238B2" w:rsidRPr="001B2C63" w:rsidRDefault="005238B2" w:rsidP="00EB4CD5"/>
                    <w:p w14:paraId="762EEF6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1A46413" w14:textId="77777777" w:rsidR="005238B2" w:rsidRPr="001B2C63" w:rsidRDefault="005238B2" w:rsidP="00EB4CD5">
                      <w:pPr>
                        <w:pStyle w:val="Heading1"/>
                        <w:tabs>
                          <w:tab w:val="left" w:pos="9781"/>
                        </w:tabs>
                        <w:rPr>
                          <w:rFonts w:hint="eastAsia"/>
                          <w:sz w:val="22"/>
                          <w:szCs w:val="22"/>
                        </w:rPr>
                      </w:pPr>
                      <w:bookmarkStart w:id="8800" w:name="_Toc828038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00"/>
                      <w:r w:rsidRPr="001B2C63">
                        <w:rPr>
                          <w:sz w:val="22"/>
                          <w:szCs w:val="22"/>
                        </w:rPr>
                        <w:t xml:space="preserve"> </w:t>
                      </w:r>
                    </w:p>
                    <w:p w14:paraId="1A9FCC00" w14:textId="77777777" w:rsidR="005238B2" w:rsidRPr="001B2C63" w:rsidRDefault="005238B2" w:rsidP="00EB4CD5"/>
                    <w:p w14:paraId="7F61DE16" w14:textId="77777777" w:rsidR="005238B2" w:rsidRPr="001B2C63" w:rsidRDefault="005238B2" w:rsidP="00EB4CD5">
                      <w:pPr>
                        <w:jc w:val="center"/>
                      </w:pPr>
                      <w:r w:rsidRPr="001B2C63">
                        <w:rPr>
                          <w:highlight w:val="yellow"/>
                        </w:rPr>
                        <w:t>Réf:</w:t>
                      </w:r>
                    </w:p>
                    <w:p w14:paraId="6891DF46" w14:textId="77777777" w:rsidR="005238B2" w:rsidRPr="001B2C63" w:rsidRDefault="005238B2" w:rsidP="00EB4CD5"/>
                    <w:p w14:paraId="3F2F6A9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197E8C" w14:textId="77777777" w:rsidR="005238B2" w:rsidRPr="001B2C63" w:rsidRDefault="005238B2" w:rsidP="00EB4CD5">
                      <w:pPr>
                        <w:pStyle w:val="Heading1"/>
                        <w:tabs>
                          <w:tab w:val="left" w:pos="9781"/>
                        </w:tabs>
                        <w:rPr>
                          <w:rFonts w:hint="eastAsia"/>
                          <w:sz w:val="22"/>
                          <w:szCs w:val="22"/>
                        </w:rPr>
                      </w:pPr>
                      <w:bookmarkStart w:id="8801" w:name="_Toc8280389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01"/>
                      <w:r w:rsidRPr="001B2C63">
                        <w:rPr>
                          <w:sz w:val="22"/>
                          <w:szCs w:val="22"/>
                        </w:rPr>
                        <w:t xml:space="preserve"> </w:t>
                      </w:r>
                    </w:p>
                    <w:p w14:paraId="02188A38" w14:textId="77777777" w:rsidR="005238B2" w:rsidRPr="001B2C63" w:rsidRDefault="005238B2" w:rsidP="00EB4CD5"/>
                    <w:p w14:paraId="027B3328" w14:textId="77777777" w:rsidR="005238B2" w:rsidRPr="001B2C63" w:rsidRDefault="005238B2" w:rsidP="00EB4CD5">
                      <w:pPr>
                        <w:jc w:val="center"/>
                      </w:pPr>
                      <w:r w:rsidRPr="001B2C63">
                        <w:rPr>
                          <w:highlight w:val="yellow"/>
                        </w:rPr>
                        <w:t>Réf:</w:t>
                      </w:r>
                    </w:p>
                    <w:p w14:paraId="4B662A79" w14:textId="77777777" w:rsidR="005238B2" w:rsidRPr="001B2C63" w:rsidRDefault="005238B2" w:rsidP="00EB4CD5"/>
                    <w:p w14:paraId="2978437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C1D4F3" w14:textId="77777777" w:rsidR="005238B2" w:rsidRPr="001B2C63" w:rsidRDefault="005238B2" w:rsidP="00EB4CD5">
                      <w:pPr>
                        <w:pStyle w:val="Heading1"/>
                        <w:tabs>
                          <w:tab w:val="left" w:pos="9781"/>
                        </w:tabs>
                        <w:rPr>
                          <w:rFonts w:hint="eastAsia"/>
                          <w:sz w:val="22"/>
                          <w:szCs w:val="22"/>
                        </w:rPr>
                      </w:pPr>
                      <w:bookmarkStart w:id="8802" w:name="_Toc828038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02"/>
                      <w:r w:rsidRPr="001B2C63">
                        <w:rPr>
                          <w:sz w:val="22"/>
                          <w:szCs w:val="22"/>
                        </w:rPr>
                        <w:t xml:space="preserve"> </w:t>
                      </w:r>
                    </w:p>
                    <w:p w14:paraId="78132D24" w14:textId="77777777" w:rsidR="005238B2" w:rsidRPr="001B2C63" w:rsidRDefault="005238B2" w:rsidP="00EB4CD5"/>
                    <w:p w14:paraId="12B7A721" w14:textId="77777777" w:rsidR="005238B2" w:rsidRPr="001B2C63" w:rsidRDefault="005238B2" w:rsidP="00EB4CD5">
                      <w:pPr>
                        <w:jc w:val="center"/>
                      </w:pPr>
                      <w:r w:rsidRPr="001B2C63">
                        <w:rPr>
                          <w:highlight w:val="yellow"/>
                        </w:rPr>
                        <w:t>Réf:</w:t>
                      </w:r>
                    </w:p>
                    <w:p w14:paraId="2A9369F1" w14:textId="77777777" w:rsidR="005238B2" w:rsidRPr="001B2C63" w:rsidRDefault="005238B2" w:rsidP="00EB4CD5"/>
                    <w:p w14:paraId="74540AE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343822" w14:textId="77777777" w:rsidR="005238B2" w:rsidRPr="001B2C63" w:rsidRDefault="005238B2" w:rsidP="00EB4CD5">
                      <w:pPr>
                        <w:pStyle w:val="Heading1"/>
                        <w:tabs>
                          <w:tab w:val="left" w:pos="9781"/>
                        </w:tabs>
                        <w:rPr>
                          <w:rFonts w:hint="eastAsia"/>
                          <w:sz w:val="22"/>
                          <w:szCs w:val="22"/>
                        </w:rPr>
                      </w:pPr>
                      <w:bookmarkStart w:id="8803" w:name="_Toc8280390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803"/>
                      <w:r w:rsidRPr="001B2C63">
                        <w:rPr>
                          <w:sz w:val="22"/>
                          <w:szCs w:val="22"/>
                        </w:rPr>
                        <w:t xml:space="preserve"> </w:t>
                      </w:r>
                    </w:p>
                    <w:p w14:paraId="095A4AF2" w14:textId="77777777" w:rsidR="005238B2" w:rsidRPr="001B2C63" w:rsidRDefault="005238B2" w:rsidP="00EB4CD5"/>
                    <w:p w14:paraId="67F9CA2D" w14:textId="77777777" w:rsidR="005238B2" w:rsidRPr="001B2C63" w:rsidRDefault="005238B2" w:rsidP="00EB4CD5">
                      <w:pPr>
                        <w:jc w:val="center"/>
                      </w:pPr>
                      <w:r w:rsidRPr="001B2C63">
                        <w:rPr>
                          <w:highlight w:val="yellow"/>
                        </w:rPr>
                        <w:t>Réf:</w:t>
                      </w:r>
                    </w:p>
                    <w:p w14:paraId="74CE1D40" w14:textId="77777777" w:rsidR="005238B2" w:rsidRPr="001B2C63" w:rsidRDefault="005238B2" w:rsidP="00EB4CD5"/>
                    <w:p w14:paraId="2245189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CD018A" w14:textId="77777777" w:rsidR="005238B2" w:rsidRPr="001B2C63" w:rsidRDefault="005238B2" w:rsidP="00EB4CD5">
                      <w:pPr>
                        <w:pStyle w:val="Heading1"/>
                        <w:tabs>
                          <w:tab w:val="left" w:pos="9781"/>
                        </w:tabs>
                        <w:rPr>
                          <w:rFonts w:hint="eastAsia"/>
                          <w:sz w:val="22"/>
                          <w:szCs w:val="22"/>
                        </w:rPr>
                      </w:pPr>
                      <w:bookmarkStart w:id="8804" w:name="_Toc828039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04"/>
                      <w:r w:rsidRPr="001B2C63">
                        <w:rPr>
                          <w:sz w:val="22"/>
                          <w:szCs w:val="22"/>
                        </w:rPr>
                        <w:t xml:space="preserve"> </w:t>
                      </w:r>
                    </w:p>
                    <w:p w14:paraId="06C0FD2D" w14:textId="77777777" w:rsidR="005238B2" w:rsidRPr="001B2C63" w:rsidRDefault="005238B2" w:rsidP="00EB4CD5"/>
                    <w:p w14:paraId="34BD6C5C" w14:textId="77777777" w:rsidR="005238B2" w:rsidRPr="001B2C63" w:rsidRDefault="005238B2" w:rsidP="00EB4CD5">
                      <w:pPr>
                        <w:jc w:val="center"/>
                      </w:pPr>
                      <w:r w:rsidRPr="001B2C63">
                        <w:rPr>
                          <w:highlight w:val="yellow"/>
                        </w:rPr>
                        <w:t>Réf:</w:t>
                      </w:r>
                    </w:p>
                    <w:p w14:paraId="61F2C40F" w14:textId="77777777" w:rsidR="005238B2" w:rsidRPr="001B2C63" w:rsidRDefault="005238B2" w:rsidP="00EB4CD5"/>
                    <w:p w14:paraId="39586DF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7F292C" w14:textId="77777777" w:rsidR="005238B2" w:rsidRPr="001B2C63" w:rsidRDefault="005238B2" w:rsidP="00EB4CD5">
                      <w:pPr>
                        <w:pStyle w:val="Heading1"/>
                        <w:tabs>
                          <w:tab w:val="left" w:pos="9781"/>
                        </w:tabs>
                        <w:rPr>
                          <w:rFonts w:hint="eastAsia"/>
                          <w:sz w:val="22"/>
                          <w:szCs w:val="22"/>
                        </w:rPr>
                      </w:pPr>
                      <w:bookmarkStart w:id="8805" w:name="_Toc8280390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05"/>
                      <w:r w:rsidRPr="001B2C63">
                        <w:rPr>
                          <w:sz w:val="22"/>
                          <w:szCs w:val="22"/>
                        </w:rPr>
                        <w:t xml:space="preserve"> </w:t>
                      </w:r>
                    </w:p>
                    <w:p w14:paraId="795B364D" w14:textId="77777777" w:rsidR="005238B2" w:rsidRPr="001B2C63" w:rsidRDefault="005238B2" w:rsidP="00EB4CD5"/>
                    <w:p w14:paraId="3B3F2674" w14:textId="77777777" w:rsidR="005238B2" w:rsidRPr="001B2C63" w:rsidRDefault="005238B2" w:rsidP="00EB4CD5">
                      <w:pPr>
                        <w:jc w:val="center"/>
                      </w:pPr>
                      <w:r w:rsidRPr="001B2C63">
                        <w:rPr>
                          <w:highlight w:val="yellow"/>
                        </w:rPr>
                        <w:t>Réf:</w:t>
                      </w:r>
                    </w:p>
                    <w:p w14:paraId="00B2FB00" w14:textId="77777777" w:rsidR="005238B2" w:rsidRPr="001B2C63" w:rsidRDefault="005238B2" w:rsidP="00EB4CD5"/>
                    <w:p w14:paraId="6D53CDB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07F7D1" w14:textId="77777777" w:rsidR="005238B2" w:rsidRPr="001B2C63" w:rsidRDefault="005238B2" w:rsidP="00EB4CD5">
                      <w:pPr>
                        <w:pStyle w:val="Heading1"/>
                        <w:tabs>
                          <w:tab w:val="left" w:pos="9781"/>
                        </w:tabs>
                        <w:rPr>
                          <w:rFonts w:hint="eastAsia"/>
                          <w:sz w:val="22"/>
                          <w:szCs w:val="22"/>
                        </w:rPr>
                      </w:pPr>
                      <w:bookmarkStart w:id="8806" w:name="_Toc828039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06"/>
                      <w:r w:rsidRPr="001B2C63">
                        <w:rPr>
                          <w:sz w:val="22"/>
                          <w:szCs w:val="22"/>
                        </w:rPr>
                        <w:t xml:space="preserve"> </w:t>
                      </w:r>
                    </w:p>
                    <w:p w14:paraId="23BAE891" w14:textId="77777777" w:rsidR="005238B2" w:rsidRPr="001B2C63" w:rsidRDefault="005238B2" w:rsidP="00EB4CD5"/>
                    <w:p w14:paraId="5478BBC5" w14:textId="77777777" w:rsidR="005238B2" w:rsidRPr="00BE0E74" w:rsidRDefault="005238B2" w:rsidP="00EB4CD5">
                      <w:pPr>
                        <w:jc w:val="center"/>
                      </w:pPr>
                      <w:r w:rsidRPr="00BE0E74">
                        <w:rPr>
                          <w:highlight w:val="yellow"/>
                        </w:rPr>
                        <w:t>Réf:</w:t>
                      </w:r>
                    </w:p>
                    <w:p w14:paraId="36C85E24" w14:textId="77777777" w:rsidR="005238B2" w:rsidRDefault="005238B2" w:rsidP="00EB4CD5"/>
                    <w:p w14:paraId="3FD0624C" w14:textId="77777777" w:rsidR="005238B2" w:rsidRPr="00827A1A" w:rsidRDefault="005238B2" w:rsidP="00EB4CD5">
                      <w:pPr>
                        <w:pStyle w:val="Heading1"/>
                        <w:tabs>
                          <w:tab w:val="left" w:pos="9781"/>
                        </w:tabs>
                        <w:rPr>
                          <w:rFonts w:hint="eastAsia"/>
                          <w:sz w:val="36"/>
                          <w:szCs w:val="36"/>
                        </w:rPr>
                      </w:pPr>
                      <w:bookmarkStart w:id="8807" w:name="_Toc82803904"/>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8807"/>
                      <w:r w:rsidRPr="00827A1A">
                        <w:rPr>
                          <w:sz w:val="36"/>
                          <w:szCs w:val="36"/>
                        </w:rPr>
                        <w:t xml:space="preserve"> </w:t>
                      </w:r>
                    </w:p>
                    <w:p w14:paraId="3857C192" w14:textId="77777777" w:rsidR="005238B2" w:rsidRPr="001B2C63" w:rsidRDefault="005238B2" w:rsidP="00EB4CD5"/>
                    <w:p w14:paraId="19A9CE37" w14:textId="77777777" w:rsidR="005238B2" w:rsidRPr="001B2C63" w:rsidRDefault="005238B2" w:rsidP="00EB4CD5"/>
                    <w:p w14:paraId="2258D51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F3CDA3" w14:textId="77777777" w:rsidR="005238B2" w:rsidRPr="001B2C63" w:rsidRDefault="005238B2" w:rsidP="00EB4CD5">
                      <w:pPr>
                        <w:pStyle w:val="Heading1"/>
                        <w:tabs>
                          <w:tab w:val="left" w:pos="9781"/>
                        </w:tabs>
                        <w:rPr>
                          <w:rFonts w:hint="eastAsia"/>
                          <w:sz w:val="22"/>
                          <w:szCs w:val="22"/>
                        </w:rPr>
                      </w:pPr>
                      <w:bookmarkStart w:id="8808" w:name="_Toc828039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08"/>
                      <w:r w:rsidRPr="001B2C63">
                        <w:rPr>
                          <w:sz w:val="22"/>
                          <w:szCs w:val="22"/>
                        </w:rPr>
                        <w:t xml:space="preserve"> </w:t>
                      </w:r>
                    </w:p>
                    <w:p w14:paraId="5824D0D6" w14:textId="77777777" w:rsidR="005238B2" w:rsidRPr="001B2C63" w:rsidRDefault="005238B2" w:rsidP="00EB4CD5"/>
                    <w:p w14:paraId="176C8DCB" w14:textId="77777777" w:rsidR="005238B2" w:rsidRPr="001B2C63" w:rsidRDefault="005238B2" w:rsidP="00EB4CD5">
                      <w:pPr>
                        <w:jc w:val="center"/>
                      </w:pPr>
                      <w:r w:rsidRPr="001B2C63">
                        <w:rPr>
                          <w:highlight w:val="yellow"/>
                        </w:rPr>
                        <w:t>Réf:</w:t>
                      </w:r>
                    </w:p>
                    <w:p w14:paraId="3A885560" w14:textId="77777777" w:rsidR="005238B2" w:rsidRPr="001B2C63" w:rsidRDefault="005238B2" w:rsidP="00EB4CD5"/>
                    <w:p w14:paraId="1B40194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172EC9" w14:textId="77777777" w:rsidR="005238B2" w:rsidRPr="001B2C63" w:rsidRDefault="005238B2" w:rsidP="00EB4CD5">
                      <w:pPr>
                        <w:pStyle w:val="Heading1"/>
                        <w:tabs>
                          <w:tab w:val="left" w:pos="9781"/>
                        </w:tabs>
                        <w:rPr>
                          <w:rFonts w:hint="eastAsia"/>
                          <w:sz w:val="22"/>
                          <w:szCs w:val="22"/>
                        </w:rPr>
                      </w:pPr>
                      <w:bookmarkStart w:id="8809" w:name="_Toc8280390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09"/>
                      <w:r w:rsidRPr="001B2C63">
                        <w:rPr>
                          <w:sz w:val="22"/>
                          <w:szCs w:val="22"/>
                        </w:rPr>
                        <w:t xml:space="preserve"> </w:t>
                      </w:r>
                    </w:p>
                    <w:p w14:paraId="656A9502" w14:textId="77777777" w:rsidR="005238B2" w:rsidRPr="001B2C63" w:rsidRDefault="005238B2" w:rsidP="00EB4CD5"/>
                    <w:p w14:paraId="44E34C36" w14:textId="77777777" w:rsidR="005238B2" w:rsidRPr="001B2C63" w:rsidRDefault="005238B2" w:rsidP="00EB4CD5">
                      <w:pPr>
                        <w:jc w:val="center"/>
                      </w:pPr>
                      <w:r w:rsidRPr="001B2C63">
                        <w:rPr>
                          <w:highlight w:val="yellow"/>
                        </w:rPr>
                        <w:t>Réf:</w:t>
                      </w:r>
                    </w:p>
                    <w:p w14:paraId="5EEF8F54" w14:textId="77777777" w:rsidR="005238B2" w:rsidRPr="001B2C63" w:rsidRDefault="005238B2" w:rsidP="00EB4CD5"/>
                    <w:p w14:paraId="275A6FF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855601" w14:textId="77777777" w:rsidR="005238B2" w:rsidRPr="001B2C63" w:rsidRDefault="005238B2" w:rsidP="00EB4CD5">
                      <w:pPr>
                        <w:pStyle w:val="Heading1"/>
                        <w:tabs>
                          <w:tab w:val="left" w:pos="9781"/>
                        </w:tabs>
                        <w:rPr>
                          <w:rFonts w:hint="eastAsia"/>
                          <w:sz w:val="22"/>
                          <w:szCs w:val="22"/>
                        </w:rPr>
                      </w:pPr>
                      <w:bookmarkStart w:id="8810" w:name="_Toc828039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10"/>
                      <w:r w:rsidRPr="001B2C63">
                        <w:rPr>
                          <w:sz w:val="22"/>
                          <w:szCs w:val="22"/>
                        </w:rPr>
                        <w:t xml:space="preserve"> </w:t>
                      </w:r>
                    </w:p>
                    <w:p w14:paraId="3D413BF4" w14:textId="77777777" w:rsidR="005238B2" w:rsidRPr="001B2C63" w:rsidRDefault="005238B2" w:rsidP="00EB4CD5"/>
                    <w:p w14:paraId="0AA5E672" w14:textId="77777777" w:rsidR="005238B2" w:rsidRPr="001B2C63" w:rsidRDefault="005238B2" w:rsidP="00EB4CD5">
                      <w:pPr>
                        <w:jc w:val="center"/>
                      </w:pPr>
                      <w:r w:rsidRPr="001B2C63">
                        <w:rPr>
                          <w:highlight w:val="yellow"/>
                        </w:rPr>
                        <w:t>Réf:</w:t>
                      </w:r>
                    </w:p>
                    <w:p w14:paraId="19865EFC" w14:textId="77777777" w:rsidR="005238B2" w:rsidRPr="001B2C63" w:rsidRDefault="005238B2" w:rsidP="00EB4CD5"/>
                    <w:p w14:paraId="52F6AC8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C45C614" w14:textId="77777777" w:rsidR="005238B2" w:rsidRPr="001B2C63" w:rsidRDefault="005238B2" w:rsidP="00EB4CD5">
                      <w:pPr>
                        <w:pStyle w:val="Heading1"/>
                        <w:tabs>
                          <w:tab w:val="left" w:pos="9781"/>
                        </w:tabs>
                        <w:rPr>
                          <w:rFonts w:hint="eastAsia"/>
                          <w:sz w:val="22"/>
                          <w:szCs w:val="22"/>
                        </w:rPr>
                      </w:pPr>
                      <w:bookmarkStart w:id="8811" w:name="_Toc8280390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811"/>
                      <w:r w:rsidRPr="001B2C63">
                        <w:rPr>
                          <w:sz w:val="22"/>
                          <w:szCs w:val="22"/>
                        </w:rPr>
                        <w:t xml:space="preserve"> </w:t>
                      </w:r>
                    </w:p>
                    <w:p w14:paraId="7BCCE3F3" w14:textId="77777777" w:rsidR="005238B2" w:rsidRPr="001B2C63" w:rsidRDefault="005238B2" w:rsidP="00EB4CD5"/>
                    <w:p w14:paraId="7E51D6B0" w14:textId="77777777" w:rsidR="005238B2" w:rsidRPr="001B2C63" w:rsidRDefault="005238B2" w:rsidP="00EB4CD5">
                      <w:pPr>
                        <w:jc w:val="center"/>
                      </w:pPr>
                      <w:r w:rsidRPr="001B2C63">
                        <w:rPr>
                          <w:highlight w:val="yellow"/>
                        </w:rPr>
                        <w:t>Réf:</w:t>
                      </w:r>
                    </w:p>
                    <w:p w14:paraId="24A6100E" w14:textId="77777777" w:rsidR="005238B2" w:rsidRPr="001B2C63" w:rsidRDefault="005238B2" w:rsidP="00EB4CD5"/>
                    <w:p w14:paraId="11C2B52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ABE790" w14:textId="77777777" w:rsidR="005238B2" w:rsidRPr="001B2C63" w:rsidRDefault="005238B2" w:rsidP="00EB4CD5">
                      <w:pPr>
                        <w:pStyle w:val="Heading1"/>
                        <w:tabs>
                          <w:tab w:val="left" w:pos="9781"/>
                        </w:tabs>
                        <w:rPr>
                          <w:rFonts w:hint="eastAsia"/>
                          <w:sz w:val="22"/>
                          <w:szCs w:val="22"/>
                        </w:rPr>
                      </w:pPr>
                      <w:bookmarkStart w:id="8812" w:name="_Toc828039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12"/>
                      <w:r w:rsidRPr="001B2C63">
                        <w:rPr>
                          <w:sz w:val="22"/>
                          <w:szCs w:val="22"/>
                        </w:rPr>
                        <w:t xml:space="preserve"> </w:t>
                      </w:r>
                    </w:p>
                    <w:p w14:paraId="5EDF7613" w14:textId="77777777" w:rsidR="005238B2" w:rsidRPr="001B2C63" w:rsidRDefault="005238B2" w:rsidP="00EB4CD5"/>
                    <w:p w14:paraId="3DC18CFF" w14:textId="77777777" w:rsidR="005238B2" w:rsidRPr="001B2C63" w:rsidRDefault="005238B2" w:rsidP="00EB4CD5">
                      <w:pPr>
                        <w:jc w:val="center"/>
                      </w:pPr>
                      <w:r w:rsidRPr="001B2C63">
                        <w:rPr>
                          <w:highlight w:val="yellow"/>
                        </w:rPr>
                        <w:t>Réf:</w:t>
                      </w:r>
                    </w:p>
                    <w:p w14:paraId="454AE129" w14:textId="77777777" w:rsidR="005238B2" w:rsidRPr="001B2C63" w:rsidRDefault="005238B2" w:rsidP="00EB4CD5"/>
                    <w:p w14:paraId="64ACC98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BBD52C" w14:textId="77777777" w:rsidR="005238B2" w:rsidRPr="001B2C63" w:rsidRDefault="005238B2" w:rsidP="00EB4CD5">
                      <w:pPr>
                        <w:pStyle w:val="Heading1"/>
                        <w:tabs>
                          <w:tab w:val="left" w:pos="9781"/>
                        </w:tabs>
                        <w:rPr>
                          <w:rFonts w:hint="eastAsia"/>
                          <w:sz w:val="22"/>
                          <w:szCs w:val="22"/>
                        </w:rPr>
                      </w:pPr>
                      <w:bookmarkStart w:id="8813" w:name="_Toc8280391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13"/>
                      <w:r w:rsidRPr="001B2C63">
                        <w:rPr>
                          <w:sz w:val="22"/>
                          <w:szCs w:val="22"/>
                        </w:rPr>
                        <w:t xml:space="preserve"> </w:t>
                      </w:r>
                    </w:p>
                    <w:p w14:paraId="67EDDB5D" w14:textId="77777777" w:rsidR="005238B2" w:rsidRPr="001B2C63" w:rsidRDefault="005238B2" w:rsidP="00EB4CD5"/>
                    <w:p w14:paraId="2B056B95" w14:textId="77777777" w:rsidR="005238B2" w:rsidRPr="001B2C63" w:rsidRDefault="005238B2" w:rsidP="00EB4CD5">
                      <w:pPr>
                        <w:jc w:val="center"/>
                      </w:pPr>
                      <w:r w:rsidRPr="001B2C63">
                        <w:rPr>
                          <w:highlight w:val="yellow"/>
                        </w:rPr>
                        <w:t>Réf:</w:t>
                      </w:r>
                    </w:p>
                    <w:p w14:paraId="09FD0315" w14:textId="77777777" w:rsidR="005238B2" w:rsidRPr="001B2C63" w:rsidRDefault="005238B2" w:rsidP="00EB4CD5"/>
                    <w:p w14:paraId="4A6BE8D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8D03A07" w14:textId="77777777" w:rsidR="005238B2" w:rsidRPr="001B2C63" w:rsidRDefault="005238B2" w:rsidP="00EB4CD5">
                      <w:pPr>
                        <w:pStyle w:val="Heading1"/>
                        <w:tabs>
                          <w:tab w:val="left" w:pos="9781"/>
                        </w:tabs>
                        <w:rPr>
                          <w:rFonts w:hint="eastAsia"/>
                          <w:sz w:val="22"/>
                          <w:szCs w:val="22"/>
                        </w:rPr>
                      </w:pPr>
                      <w:bookmarkStart w:id="8814" w:name="_Toc828039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14"/>
                      <w:r w:rsidRPr="001B2C63">
                        <w:rPr>
                          <w:sz w:val="22"/>
                          <w:szCs w:val="22"/>
                        </w:rPr>
                        <w:t xml:space="preserve"> </w:t>
                      </w:r>
                    </w:p>
                    <w:p w14:paraId="574EE1AD" w14:textId="77777777" w:rsidR="005238B2" w:rsidRPr="001B2C63" w:rsidRDefault="005238B2" w:rsidP="00EB4CD5"/>
                    <w:p w14:paraId="0834A076" w14:textId="77777777" w:rsidR="005238B2" w:rsidRPr="001B2C63" w:rsidRDefault="005238B2" w:rsidP="00EB4CD5">
                      <w:pPr>
                        <w:jc w:val="center"/>
                      </w:pPr>
                      <w:r w:rsidRPr="001B2C63">
                        <w:rPr>
                          <w:highlight w:val="yellow"/>
                        </w:rPr>
                        <w:t>Réf:</w:t>
                      </w:r>
                    </w:p>
                    <w:p w14:paraId="65FC96F2" w14:textId="77777777" w:rsidR="005238B2" w:rsidRPr="001B2C63" w:rsidRDefault="005238B2" w:rsidP="00EB4CD5"/>
                    <w:p w14:paraId="2637B81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29D9BE6" w14:textId="77777777" w:rsidR="005238B2" w:rsidRPr="001B2C63" w:rsidRDefault="005238B2" w:rsidP="00EB4CD5">
                      <w:pPr>
                        <w:pStyle w:val="Heading1"/>
                        <w:tabs>
                          <w:tab w:val="left" w:pos="9781"/>
                        </w:tabs>
                        <w:rPr>
                          <w:rFonts w:hint="eastAsia"/>
                          <w:sz w:val="22"/>
                          <w:szCs w:val="22"/>
                        </w:rPr>
                      </w:pPr>
                      <w:bookmarkStart w:id="8815" w:name="_Toc8280391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15"/>
                      <w:r w:rsidRPr="001B2C63">
                        <w:rPr>
                          <w:sz w:val="22"/>
                          <w:szCs w:val="22"/>
                        </w:rPr>
                        <w:t xml:space="preserve"> </w:t>
                      </w:r>
                    </w:p>
                    <w:p w14:paraId="3372AF15" w14:textId="77777777" w:rsidR="005238B2" w:rsidRPr="001B2C63" w:rsidRDefault="005238B2" w:rsidP="00EB4CD5"/>
                    <w:p w14:paraId="51B37B04" w14:textId="77777777" w:rsidR="005238B2" w:rsidRPr="001B2C63" w:rsidRDefault="005238B2" w:rsidP="00EB4CD5">
                      <w:pPr>
                        <w:jc w:val="center"/>
                      </w:pPr>
                      <w:r w:rsidRPr="001B2C63">
                        <w:rPr>
                          <w:highlight w:val="yellow"/>
                        </w:rPr>
                        <w:t>Réf:</w:t>
                      </w:r>
                    </w:p>
                    <w:p w14:paraId="6D831FBE" w14:textId="77777777" w:rsidR="005238B2" w:rsidRPr="001B2C63" w:rsidRDefault="005238B2" w:rsidP="00EB4CD5"/>
                    <w:p w14:paraId="5A65AD5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B6C87B" w14:textId="77777777" w:rsidR="005238B2" w:rsidRPr="001B2C63" w:rsidRDefault="005238B2" w:rsidP="00EB4CD5">
                      <w:pPr>
                        <w:pStyle w:val="Heading1"/>
                        <w:tabs>
                          <w:tab w:val="left" w:pos="9781"/>
                        </w:tabs>
                        <w:rPr>
                          <w:rFonts w:hint="eastAsia"/>
                          <w:sz w:val="22"/>
                          <w:szCs w:val="22"/>
                        </w:rPr>
                      </w:pPr>
                      <w:bookmarkStart w:id="8816" w:name="_Toc828039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16"/>
                      <w:r w:rsidRPr="001B2C63">
                        <w:rPr>
                          <w:sz w:val="22"/>
                          <w:szCs w:val="22"/>
                        </w:rPr>
                        <w:t xml:space="preserve"> </w:t>
                      </w:r>
                    </w:p>
                    <w:p w14:paraId="4435D82C" w14:textId="77777777" w:rsidR="005238B2" w:rsidRPr="001B2C63" w:rsidRDefault="005238B2" w:rsidP="00EB4CD5"/>
                    <w:p w14:paraId="60B2E061" w14:textId="77777777" w:rsidR="005238B2" w:rsidRPr="001B2C63" w:rsidRDefault="005238B2" w:rsidP="00EB4CD5">
                      <w:pPr>
                        <w:jc w:val="center"/>
                      </w:pPr>
                      <w:r w:rsidRPr="001B2C63">
                        <w:rPr>
                          <w:highlight w:val="yellow"/>
                        </w:rPr>
                        <w:t>Réf:</w:t>
                      </w:r>
                    </w:p>
                    <w:p w14:paraId="4956E59E" w14:textId="77777777" w:rsidR="005238B2" w:rsidRPr="001B2C63" w:rsidRDefault="005238B2" w:rsidP="00EB4CD5"/>
                    <w:p w14:paraId="25B3CC5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B22B2B" w14:textId="77777777" w:rsidR="005238B2" w:rsidRPr="001B2C63" w:rsidRDefault="005238B2" w:rsidP="00EB4CD5">
                      <w:pPr>
                        <w:pStyle w:val="Heading1"/>
                        <w:tabs>
                          <w:tab w:val="left" w:pos="9781"/>
                        </w:tabs>
                        <w:rPr>
                          <w:rFonts w:hint="eastAsia"/>
                          <w:sz w:val="22"/>
                          <w:szCs w:val="22"/>
                        </w:rPr>
                      </w:pPr>
                      <w:bookmarkStart w:id="8817" w:name="_Toc8280391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17"/>
                      <w:r w:rsidRPr="001B2C63">
                        <w:rPr>
                          <w:sz w:val="22"/>
                          <w:szCs w:val="22"/>
                        </w:rPr>
                        <w:t xml:space="preserve"> </w:t>
                      </w:r>
                    </w:p>
                    <w:p w14:paraId="372F1878" w14:textId="77777777" w:rsidR="005238B2" w:rsidRPr="001B2C63" w:rsidRDefault="005238B2" w:rsidP="00EB4CD5"/>
                    <w:p w14:paraId="24CA7336" w14:textId="77777777" w:rsidR="005238B2" w:rsidRPr="001B2C63" w:rsidRDefault="005238B2" w:rsidP="00EB4CD5">
                      <w:pPr>
                        <w:jc w:val="center"/>
                      </w:pPr>
                      <w:r w:rsidRPr="001B2C63">
                        <w:rPr>
                          <w:highlight w:val="yellow"/>
                        </w:rPr>
                        <w:t>Réf:</w:t>
                      </w:r>
                    </w:p>
                    <w:p w14:paraId="05B29A44" w14:textId="77777777" w:rsidR="005238B2" w:rsidRPr="001B2C63" w:rsidRDefault="005238B2" w:rsidP="00EB4CD5"/>
                    <w:p w14:paraId="2FD4C64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C80FCE" w14:textId="77777777" w:rsidR="005238B2" w:rsidRPr="001B2C63" w:rsidRDefault="005238B2" w:rsidP="00EB4CD5">
                      <w:pPr>
                        <w:pStyle w:val="Heading1"/>
                        <w:tabs>
                          <w:tab w:val="left" w:pos="9781"/>
                        </w:tabs>
                        <w:rPr>
                          <w:rFonts w:hint="eastAsia"/>
                          <w:sz w:val="22"/>
                          <w:szCs w:val="22"/>
                        </w:rPr>
                      </w:pPr>
                      <w:bookmarkStart w:id="8818" w:name="_Toc828039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18"/>
                      <w:r w:rsidRPr="001B2C63">
                        <w:rPr>
                          <w:sz w:val="22"/>
                          <w:szCs w:val="22"/>
                        </w:rPr>
                        <w:t xml:space="preserve"> </w:t>
                      </w:r>
                    </w:p>
                    <w:p w14:paraId="6612FC2B" w14:textId="77777777" w:rsidR="005238B2" w:rsidRPr="001B2C63" w:rsidRDefault="005238B2" w:rsidP="00EB4CD5"/>
                    <w:p w14:paraId="0160EF84" w14:textId="77777777" w:rsidR="005238B2" w:rsidRPr="001B2C63" w:rsidRDefault="005238B2" w:rsidP="00EB4CD5">
                      <w:pPr>
                        <w:jc w:val="center"/>
                      </w:pPr>
                      <w:r w:rsidRPr="001B2C63">
                        <w:rPr>
                          <w:highlight w:val="yellow"/>
                        </w:rPr>
                        <w:t>Réf:</w:t>
                      </w:r>
                    </w:p>
                    <w:p w14:paraId="7ED15206" w14:textId="77777777" w:rsidR="005238B2" w:rsidRPr="001B2C63" w:rsidRDefault="005238B2" w:rsidP="00EB4CD5"/>
                    <w:p w14:paraId="3F449D6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583D88" w14:textId="77777777" w:rsidR="005238B2" w:rsidRPr="001B2C63" w:rsidRDefault="005238B2" w:rsidP="00EB4CD5">
                      <w:pPr>
                        <w:pStyle w:val="Heading1"/>
                        <w:tabs>
                          <w:tab w:val="left" w:pos="9781"/>
                        </w:tabs>
                        <w:rPr>
                          <w:rFonts w:hint="eastAsia"/>
                          <w:sz w:val="22"/>
                          <w:szCs w:val="22"/>
                        </w:rPr>
                      </w:pPr>
                      <w:bookmarkStart w:id="8819" w:name="_Toc8280391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819"/>
                      <w:r w:rsidRPr="001B2C63">
                        <w:rPr>
                          <w:sz w:val="22"/>
                          <w:szCs w:val="22"/>
                        </w:rPr>
                        <w:t xml:space="preserve"> </w:t>
                      </w:r>
                    </w:p>
                    <w:p w14:paraId="423D6991" w14:textId="77777777" w:rsidR="005238B2" w:rsidRPr="001B2C63" w:rsidRDefault="005238B2" w:rsidP="00EB4CD5"/>
                    <w:p w14:paraId="4907AD60" w14:textId="77777777" w:rsidR="005238B2" w:rsidRPr="001B2C63" w:rsidRDefault="005238B2" w:rsidP="00EB4CD5">
                      <w:pPr>
                        <w:jc w:val="center"/>
                      </w:pPr>
                      <w:r w:rsidRPr="001B2C63">
                        <w:rPr>
                          <w:highlight w:val="yellow"/>
                        </w:rPr>
                        <w:t>Réf:</w:t>
                      </w:r>
                    </w:p>
                    <w:p w14:paraId="46932393" w14:textId="77777777" w:rsidR="005238B2" w:rsidRPr="001B2C63" w:rsidRDefault="005238B2" w:rsidP="00EB4CD5"/>
                    <w:p w14:paraId="15C8A73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C43A54" w14:textId="77777777" w:rsidR="005238B2" w:rsidRPr="001B2C63" w:rsidRDefault="005238B2" w:rsidP="00EB4CD5">
                      <w:pPr>
                        <w:pStyle w:val="Heading1"/>
                        <w:tabs>
                          <w:tab w:val="left" w:pos="9781"/>
                        </w:tabs>
                        <w:rPr>
                          <w:rFonts w:hint="eastAsia"/>
                          <w:sz w:val="22"/>
                          <w:szCs w:val="22"/>
                        </w:rPr>
                      </w:pPr>
                      <w:bookmarkStart w:id="8820" w:name="_Toc828039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20"/>
                      <w:r w:rsidRPr="001B2C63">
                        <w:rPr>
                          <w:sz w:val="22"/>
                          <w:szCs w:val="22"/>
                        </w:rPr>
                        <w:t xml:space="preserve"> </w:t>
                      </w:r>
                    </w:p>
                    <w:p w14:paraId="7BFE95AF" w14:textId="77777777" w:rsidR="005238B2" w:rsidRPr="001B2C63" w:rsidRDefault="005238B2" w:rsidP="00EB4CD5"/>
                    <w:p w14:paraId="70C14D5D" w14:textId="77777777" w:rsidR="005238B2" w:rsidRPr="001B2C63" w:rsidRDefault="005238B2" w:rsidP="00EB4CD5">
                      <w:pPr>
                        <w:jc w:val="center"/>
                      </w:pPr>
                      <w:r w:rsidRPr="001B2C63">
                        <w:rPr>
                          <w:highlight w:val="yellow"/>
                        </w:rPr>
                        <w:t>Réf:</w:t>
                      </w:r>
                    </w:p>
                    <w:p w14:paraId="42C1CD1D" w14:textId="77777777" w:rsidR="005238B2" w:rsidRPr="001B2C63" w:rsidRDefault="005238B2" w:rsidP="00EB4CD5"/>
                    <w:p w14:paraId="1FE6B3C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8B450F" w14:textId="77777777" w:rsidR="005238B2" w:rsidRPr="001B2C63" w:rsidRDefault="005238B2" w:rsidP="00EB4CD5">
                      <w:pPr>
                        <w:pStyle w:val="Heading1"/>
                        <w:tabs>
                          <w:tab w:val="left" w:pos="9781"/>
                        </w:tabs>
                        <w:rPr>
                          <w:rFonts w:hint="eastAsia"/>
                          <w:sz w:val="22"/>
                          <w:szCs w:val="22"/>
                        </w:rPr>
                      </w:pPr>
                      <w:bookmarkStart w:id="8821" w:name="_Toc8280391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21"/>
                      <w:r w:rsidRPr="001B2C63">
                        <w:rPr>
                          <w:sz w:val="22"/>
                          <w:szCs w:val="22"/>
                        </w:rPr>
                        <w:t xml:space="preserve"> </w:t>
                      </w:r>
                    </w:p>
                    <w:p w14:paraId="29E54F01" w14:textId="77777777" w:rsidR="005238B2" w:rsidRPr="001B2C63" w:rsidRDefault="005238B2" w:rsidP="00EB4CD5"/>
                    <w:p w14:paraId="5D14AB42" w14:textId="77777777" w:rsidR="005238B2" w:rsidRPr="001B2C63" w:rsidRDefault="005238B2" w:rsidP="00EB4CD5">
                      <w:pPr>
                        <w:jc w:val="center"/>
                      </w:pPr>
                      <w:r w:rsidRPr="001B2C63">
                        <w:rPr>
                          <w:highlight w:val="yellow"/>
                        </w:rPr>
                        <w:t>Réf:</w:t>
                      </w:r>
                    </w:p>
                    <w:p w14:paraId="7CFAF145" w14:textId="77777777" w:rsidR="005238B2" w:rsidRPr="001B2C63" w:rsidRDefault="005238B2" w:rsidP="00EB4CD5"/>
                    <w:p w14:paraId="4206CC4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D82633" w14:textId="77777777" w:rsidR="005238B2" w:rsidRPr="001B2C63" w:rsidRDefault="005238B2" w:rsidP="00EB4CD5">
                      <w:pPr>
                        <w:pStyle w:val="Heading1"/>
                        <w:tabs>
                          <w:tab w:val="left" w:pos="9781"/>
                        </w:tabs>
                        <w:rPr>
                          <w:rFonts w:hint="eastAsia"/>
                          <w:sz w:val="22"/>
                          <w:szCs w:val="22"/>
                        </w:rPr>
                      </w:pPr>
                      <w:bookmarkStart w:id="8822" w:name="_Toc828039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22"/>
                      <w:r w:rsidRPr="001B2C63">
                        <w:rPr>
                          <w:sz w:val="22"/>
                          <w:szCs w:val="22"/>
                        </w:rPr>
                        <w:t xml:space="preserve"> </w:t>
                      </w:r>
                    </w:p>
                    <w:p w14:paraId="143E3AE9" w14:textId="77777777" w:rsidR="005238B2" w:rsidRPr="001B2C63" w:rsidRDefault="005238B2" w:rsidP="00EB4CD5"/>
                    <w:p w14:paraId="3266C1F4" w14:textId="77777777" w:rsidR="005238B2" w:rsidRPr="001B2C63" w:rsidRDefault="005238B2" w:rsidP="00EB4CD5">
                      <w:pPr>
                        <w:jc w:val="center"/>
                      </w:pPr>
                      <w:r w:rsidRPr="001B2C63">
                        <w:rPr>
                          <w:highlight w:val="yellow"/>
                        </w:rPr>
                        <w:t>Réf:</w:t>
                      </w:r>
                    </w:p>
                    <w:p w14:paraId="2B2B8828" w14:textId="77777777" w:rsidR="005238B2" w:rsidRPr="001B2C63" w:rsidRDefault="005238B2" w:rsidP="00EB4CD5"/>
                    <w:p w14:paraId="40132A31"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8823" w:name="_Toc8280392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823"/>
                      <w:r w:rsidRPr="001B2C63">
                        <w:rPr>
                          <w:sz w:val="22"/>
                          <w:szCs w:val="22"/>
                        </w:rPr>
                        <w:t xml:space="preserve"> </w:t>
                      </w:r>
                    </w:p>
                    <w:p w14:paraId="3A467477" w14:textId="77777777" w:rsidR="005238B2" w:rsidRPr="001B2C63" w:rsidRDefault="005238B2" w:rsidP="00EB4CD5"/>
                    <w:p w14:paraId="3BEECAD4" w14:textId="77777777" w:rsidR="005238B2" w:rsidRPr="001B2C63" w:rsidRDefault="005238B2" w:rsidP="00EB4CD5">
                      <w:pPr>
                        <w:jc w:val="center"/>
                      </w:pPr>
                      <w:r w:rsidRPr="001B2C63">
                        <w:rPr>
                          <w:highlight w:val="yellow"/>
                        </w:rPr>
                        <w:t>Réf:</w:t>
                      </w:r>
                    </w:p>
                    <w:p w14:paraId="52E7F970" w14:textId="77777777" w:rsidR="005238B2" w:rsidRPr="001B2C63" w:rsidRDefault="005238B2" w:rsidP="00EB4CD5"/>
                    <w:p w14:paraId="2859100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BC8F4A5" w14:textId="77777777" w:rsidR="005238B2" w:rsidRPr="001B2C63" w:rsidRDefault="005238B2" w:rsidP="00EB4CD5">
                      <w:pPr>
                        <w:pStyle w:val="Heading1"/>
                        <w:tabs>
                          <w:tab w:val="left" w:pos="9781"/>
                        </w:tabs>
                        <w:rPr>
                          <w:rFonts w:hint="eastAsia"/>
                          <w:sz w:val="22"/>
                          <w:szCs w:val="22"/>
                        </w:rPr>
                      </w:pPr>
                      <w:bookmarkStart w:id="8824" w:name="_Toc828039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24"/>
                      <w:r w:rsidRPr="001B2C63">
                        <w:rPr>
                          <w:sz w:val="22"/>
                          <w:szCs w:val="22"/>
                        </w:rPr>
                        <w:t xml:space="preserve"> </w:t>
                      </w:r>
                    </w:p>
                    <w:p w14:paraId="675E53CD" w14:textId="77777777" w:rsidR="005238B2" w:rsidRPr="001B2C63" w:rsidRDefault="005238B2" w:rsidP="00EB4CD5"/>
                    <w:p w14:paraId="28C1D509" w14:textId="77777777" w:rsidR="005238B2" w:rsidRPr="001B2C63" w:rsidRDefault="005238B2" w:rsidP="00EB4CD5">
                      <w:pPr>
                        <w:jc w:val="center"/>
                      </w:pPr>
                      <w:r w:rsidRPr="001B2C63">
                        <w:rPr>
                          <w:highlight w:val="yellow"/>
                        </w:rPr>
                        <w:t>Réf:</w:t>
                      </w:r>
                    </w:p>
                    <w:p w14:paraId="2F1693E3" w14:textId="77777777" w:rsidR="005238B2" w:rsidRPr="001B2C63" w:rsidRDefault="005238B2" w:rsidP="00EB4CD5"/>
                    <w:p w14:paraId="1034283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BF84530" w14:textId="77777777" w:rsidR="005238B2" w:rsidRPr="001B2C63" w:rsidRDefault="005238B2" w:rsidP="00EB4CD5">
                      <w:pPr>
                        <w:pStyle w:val="Heading1"/>
                        <w:tabs>
                          <w:tab w:val="left" w:pos="9781"/>
                        </w:tabs>
                        <w:rPr>
                          <w:rFonts w:hint="eastAsia"/>
                          <w:sz w:val="22"/>
                          <w:szCs w:val="22"/>
                        </w:rPr>
                      </w:pPr>
                      <w:bookmarkStart w:id="8825" w:name="_Toc8280392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25"/>
                      <w:r w:rsidRPr="001B2C63">
                        <w:rPr>
                          <w:sz w:val="22"/>
                          <w:szCs w:val="22"/>
                        </w:rPr>
                        <w:t xml:space="preserve"> </w:t>
                      </w:r>
                    </w:p>
                    <w:p w14:paraId="3E830F8A" w14:textId="77777777" w:rsidR="005238B2" w:rsidRPr="001B2C63" w:rsidRDefault="005238B2" w:rsidP="00EB4CD5"/>
                    <w:p w14:paraId="44F7F773" w14:textId="77777777" w:rsidR="005238B2" w:rsidRPr="001B2C63" w:rsidRDefault="005238B2" w:rsidP="00EB4CD5">
                      <w:pPr>
                        <w:jc w:val="center"/>
                      </w:pPr>
                      <w:r w:rsidRPr="001B2C63">
                        <w:rPr>
                          <w:highlight w:val="yellow"/>
                        </w:rPr>
                        <w:t>Réf:</w:t>
                      </w:r>
                    </w:p>
                    <w:p w14:paraId="77DCDA34" w14:textId="77777777" w:rsidR="005238B2" w:rsidRPr="001B2C63" w:rsidRDefault="005238B2" w:rsidP="00EB4CD5"/>
                    <w:p w14:paraId="6EABFE8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4FF115" w14:textId="77777777" w:rsidR="005238B2" w:rsidRPr="001B2C63" w:rsidRDefault="005238B2" w:rsidP="00EB4CD5">
                      <w:pPr>
                        <w:pStyle w:val="Heading1"/>
                        <w:tabs>
                          <w:tab w:val="left" w:pos="9781"/>
                        </w:tabs>
                        <w:rPr>
                          <w:rFonts w:hint="eastAsia"/>
                          <w:sz w:val="22"/>
                          <w:szCs w:val="22"/>
                        </w:rPr>
                      </w:pPr>
                      <w:bookmarkStart w:id="8826" w:name="_Toc828039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26"/>
                      <w:r w:rsidRPr="001B2C63">
                        <w:rPr>
                          <w:sz w:val="22"/>
                          <w:szCs w:val="22"/>
                        </w:rPr>
                        <w:t xml:space="preserve"> </w:t>
                      </w:r>
                    </w:p>
                    <w:p w14:paraId="30E09875" w14:textId="77777777" w:rsidR="005238B2" w:rsidRPr="001B2C63" w:rsidRDefault="005238B2" w:rsidP="00EB4CD5"/>
                    <w:p w14:paraId="33459493" w14:textId="77777777" w:rsidR="005238B2" w:rsidRPr="001B2C63" w:rsidRDefault="005238B2" w:rsidP="00EB4CD5">
                      <w:pPr>
                        <w:jc w:val="center"/>
                      </w:pPr>
                      <w:r w:rsidRPr="001B2C63">
                        <w:rPr>
                          <w:highlight w:val="yellow"/>
                        </w:rPr>
                        <w:t>Réf:</w:t>
                      </w:r>
                    </w:p>
                    <w:p w14:paraId="0F619D9A" w14:textId="77777777" w:rsidR="005238B2" w:rsidRPr="001B2C63" w:rsidRDefault="005238B2" w:rsidP="00EB4CD5"/>
                    <w:p w14:paraId="2EE7DA6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B1DFB6" w14:textId="77777777" w:rsidR="005238B2" w:rsidRPr="001B2C63" w:rsidRDefault="005238B2" w:rsidP="00EB4CD5">
                      <w:pPr>
                        <w:pStyle w:val="Heading1"/>
                        <w:tabs>
                          <w:tab w:val="left" w:pos="9781"/>
                        </w:tabs>
                        <w:rPr>
                          <w:rFonts w:hint="eastAsia"/>
                          <w:sz w:val="22"/>
                          <w:szCs w:val="22"/>
                        </w:rPr>
                      </w:pPr>
                      <w:bookmarkStart w:id="8827" w:name="_Toc8280392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827"/>
                      <w:r w:rsidRPr="001B2C63">
                        <w:rPr>
                          <w:sz w:val="22"/>
                          <w:szCs w:val="22"/>
                        </w:rPr>
                        <w:t xml:space="preserve"> </w:t>
                      </w:r>
                    </w:p>
                    <w:p w14:paraId="35DFF121" w14:textId="77777777" w:rsidR="005238B2" w:rsidRPr="001B2C63" w:rsidRDefault="005238B2" w:rsidP="00EB4CD5"/>
                    <w:p w14:paraId="6B3258AD" w14:textId="77777777" w:rsidR="005238B2" w:rsidRPr="001B2C63" w:rsidRDefault="005238B2" w:rsidP="00EB4CD5">
                      <w:pPr>
                        <w:jc w:val="center"/>
                      </w:pPr>
                      <w:r w:rsidRPr="001B2C63">
                        <w:rPr>
                          <w:highlight w:val="yellow"/>
                        </w:rPr>
                        <w:t>Réf:</w:t>
                      </w:r>
                    </w:p>
                    <w:p w14:paraId="0580CEF3" w14:textId="77777777" w:rsidR="005238B2" w:rsidRPr="001B2C63" w:rsidRDefault="005238B2" w:rsidP="00EB4CD5"/>
                    <w:p w14:paraId="398FFB8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B1F755" w14:textId="77777777" w:rsidR="005238B2" w:rsidRPr="001B2C63" w:rsidRDefault="005238B2" w:rsidP="00EB4CD5">
                      <w:pPr>
                        <w:pStyle w:val="Heading1"/>
                        <w:tabs>
                          <w:tab w:val="left" w:pos="9781"/>
                        </w:tabs>
                        <w:rPr>
                          <w:rFonts w:hint="eastAsia"/>
                          <w:sz w:val="22"/>
                          <w:szCs w:val="22"/>
                        </w:rPr>
                      </w:pPr>
                      <w:bookmarkStart w:id="8828" w:name="_Toc828039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28"/>
                      <w:r w:rsidRPr="001B2C63">
                        <w:rPr>
                          <w:sz w:val="22"/>
                          <w:szCs w:val="22"/>
                        </w:rPr>
                        <w:t xml:space="preserve"> </w:t>
                      </w:r>
                    </w:p>
                    <w:p w14:paraId="3D6A710A" w14:textId="77777777" w:rsidR="005238B2" w:rsidRPr="001B2C63" w:rsidRDefault="005238B2" w:rsidP="00EB4CD5"/>
                    <w:p w14:paraId="377F5B75" w14:textId="77777777" w:rsidR="005238B2" w:rsidRPr="001B2C63" w:rsidRDefault="005238B2" w:rsidP="00EB4CD5">
                      <w:pPr>
                        <w:jc w:val="center"/>
                      </w:pPr>
                      <w:r w:rsidRPr="001B2C63">
                        <w:rPr>
                          <w:highlight w:val="yellow"/>
                        </w:rPr>
                        <w:t>Réf:</w:t>
                      </w:r>
                    </w:p>
                    <w:p w14:paraId="2BE474A4" w14:textId="77777777" w:rsidR="005238B2" w:rsidRPr="001B2C63" w:rsidRDefault="005238B2" w:rsidP="00EB4CD5"/>
                    <w:p w14:paraId="765B88F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A1B628" w14:textId="77777777" w:rsidR="005238B2" w:rsidRPr="001B2C63" w:rsidRDefault="005238B2" w:rsidP="00EB4CD5">
                      <w:pPr>
                        <w:pStyle w:val="Heading1"/>
                        <w:tabs>
                          <w:tab w:val="left" w:pos="9781"/>
                        </w:tabs>
                        <w:rPr>
                          <w:rFonts w:hint="eastAsia"/>
                          <w:sz w:val="22"/>
                          <w:szCs w:val="22"/>
                        </w:rPr>
                      </w:pPr>
                      <w:bookmarkStart w:id="8829" w:name="_Toc8280392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29"/>
                      <w:r w:rsidRPr="001B2C63">
                        <w:rPr>
                          <w:sz w:val="22"/>
                          <w:szCs w:val="22"/>
                        </w:rPr>
                        <w:t xml:space="preserve"> </w:t>
                      </w:r>
                    </w:p>
                    <w:p w14:paraId="46D5FB51" w14:textId="77777777" w:rsidR="005238B2" w:rsidRPr="001B2C63" w:rsidRDefault="005238B2" w:rsidP="00EB4CD5"/>
                    <w:p w14:paraId="1A1723A7" w14:textId="77777777" w:rsidR="005238B2" w:rsidRPr="001B2C63" w:rsidRDefault="005238B2" w:rsidP="00EB4CD5">
                      <w:pPr>
                        <w:jc w:val="center"/>
                      </w:pPr>
                      <w:r w:rsidRPr="001B2C63">
                        <w:rPr>
                          <w:highlight w:val="yellow"/>
                        </w:rPr>
                        <w:t>Réf:</w:t>
                      </w:r>
                    </w:p>
                    <w:p w14:paraId="04BF6D40" w14:textId="77777777" w:rsidR="005238B2" w:rsidRPr="001B2C63" w:rsidRDefault="005238B2" w:rsidP="00EB4CD5"/>
                    <w:p w14:paraId="3ECEF0D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FA319D" w14:textId="77777777" w:rsidR="005238B2" w:rsidRPr="001B2C63" w:rsidRDefault="005238B2" w:rsidP="00EB4CD5">
                      <w:pPr>
                        <w:pStyle w:val="Heading1"/>
                        <w:tabs>
                          <w:tab w:val="left" w:pos="9781"/>
                        </w:tabs>
                        <w:rPr>
                          <w:rFonts w:hint="eastAsia"/>
                          <w:sz w:val="22"/>
                          <w:szCs w:val="22"/>
                        </w:rPr>
                      </w:pPr>
                      <w:bookmarkStart w:id="8830" w:name="_Toc828039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30"/>
                      <w:r w:rsidRPr="001B2C63">
                        <w:rPr>
                          <w:sz w:val="22"/>
                          <w:szCs w:val="22"/>
                        </w:rPr>
                        <w:t xml:space="preserve"> </w:t>
                      </w:r>
                    </w:p>
                    <w:p w14:paraId="504E0EC7" w14:textId="77777777" w:rsidR="005238B2" w:rsidRPr="001B2C63" w:rsidRDefault="005238B2" w:rsidP="00EB4CD5"/>
                    <w:p w14:paraId="5D99D1B7" w14:textId="77777777" w:rsidR="005238B2" w:rsidRPr="001B2C63" w:rsidRDefault="005238B2" w:rsidP="00EB4CD5">
                      <w:pPr>
                        <w:jc w:val="center"/>
                      </w:pPr>
                      <w:r w:rsidRPr="001B2C63">
                        <w:rPr>
                          <w:highlight w:val="yellow"/>
                        </w:rPr>
                        <w:t>Réf:</w:t>
                      </w:r>
                    </w:p>
                    <w:p w14:paraId="710F491F" w14:textId="77777777" w:rsidR="005238B2" w:rsidRPr="001B2C63" w:rsidRDefault="005238B2" w:rsidP="00EB4CD5"/>
                    <w:p w14:paraId="72751CD3"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1DFC085" w14:textId="77777777" w:rsidR="005238B2" w:rsidRPr="001B2C63" w:rsidRDefault="005238B2" w:rsidP="00EB4CD5">
                      <w:pPr>
                        <w:pStyle w:val="Heading1"/>
                        <w:tabs>
                          <w:tab w:val="left" w:pos="9781"/>
                        </w:tabs>
                        <w:rPr>
                          <w:rFonts w:hint="eastAsia"/>
                          <w:sz w:val="22"/>
                          <w:szCs w:val="22"/>
                        </w:rPr>
                      </w:pPr>
                      <w:bookmarkStart w:id="8831" w:name="_Toc8280392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31"/>
                      <w:r w:rsidRPr="001B2C63">
                        <w:rPr>
                          <w:sz w:val="22"/>
                          <w:szCs w:val="22"/>
                        </w:rPr>
                        <w:t xml:space="preserve"> </w:t>
                      </w:r>
                    </w:p>
                    <w:p w14:paraId="4FE95727" w14:textId="77777777" w:rsidR="005238B2" w:rsidRPr="001B2C63" w:rsidRDefault="005238B2" w:rsidP="00EB4CD5"/>
                    <w:p w14:paraId="45C14CC8" w14:textId="77777777" w:rsidR="005238B2" w:rsidRPr="001B2C63" w:rsidRDefault="005238B2" w:rsidP="00EB4CD5">
                      <w:pPr>
                        <w:jc w:val="center"/>
                      </w:pPr>
                      <w:r w:rsidRPr="001B2C63">
                        <w:rPr>
                          <w:highlight w:val="yellow"/>
                        </w:rPr>
                        <w:t>Réf:</w:t>
                      </w:r>
                    </w:p>
                    <w:p w14:paraId="23AB77CA" w14:textId="77777777" w:rsidR="005238B2" w:rsidRPr="001B2C63" w:rsidRDefault="005238B2" w:rsidP="00EB4CD5"/>
                    <w:p w14:paraId="041F3FC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DE5C08" w14:textId="77777777" w:rsidR="005238B2" w:rsidRPr="001B2C63" w:rsidRDefault="005238B2" w:rsidP="00EB4CD5">
                      <w:pPr>
                        <w:pStyle w:val="Heading1"/>
                        <w:tabs>
                          <w:tab w:val="left" w:pos="9781"/>
                        </w:tabs>
                        <w:rPr>
                          <w:rFonts w:hint="eastAsia"/>
                          <w:sz w:val="22"/>
                          <w:szCs w:val="22"/>
                        </w:rPr>
                      </w:pPr>
                      <w:bookmarkStart w:id="8832" w:name="_Toc828039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32"/>
                      <w:r w:rsidRPr="001B2C63">
                        <w:rPr>
                          <w:sz w:val="22"/>
                          <w:szCs w:val="22"/>
                        </w:rPr>
                        <w:t xml:space="preserve"> </w:t>
                      </w:r>
                    </w:p>
                    <w:p w14:paraId="167D753A" w14:textId="77777777" w:rsidR="005238B2" w:rsidRPr="001B2C63" w:rsidRDefault="005238B2" w:rsidP="00EB4CD5"/>
                    <w:p w14:paraId="6606EF23" w14:textId="77777777" w:rsidR="005238B2" w:rsidRPr="001B2C63" w:rsidRDefault="005238B2" w:rsidP="00EB4CD5">
                      <w:pPr>
                        <w:jc w:val="center"/>
                      </w:pPr>
                      <w:r w:rsidRPr="001B2C63">
                        <w:rPr>
                          <w:highlight w:val="yellow"/>
                        </w:rPr>
                        <w:t>Réf:</w:t>
                      </w:r>
                    </w:p>
                    <w:p w14:paraId="3310ECFB" w14:textId="77777777" w:rsidR="005238B2" w:rsidRPr="001B2C63" w:rsidRDefault="005238B2" w:rsidP="00EB4CD5"/>
                    <w:p w14:paraId="2B6015C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031314A" w14:textId="77777777" w:rsidR="005238B2" w:rsidRPr="001B2C63" w:rsidRDefault="005238B2" w:rsidP="00EB4CD5">
                      <w:pPr>
                        <w:pStyle w:val="Heading1"/>
                        <w:tabs>
                          <w:tab w:val="left" w:pos="9781"/>
                        </w:tabs>
                        <w:rPr>
                          <w:rFonts w:hint="eastAsia"/>
                          <w:sz w:val="22"/>
                          <w:szCs w:val="22"/>
                        </w:rPr>
                      </w:pPr>
                      <w:bookmarkStart w:id="8833" w:name="_Toc8280393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33"/>
                      <w:r w:rsidRPr="001B2C63">
                        <w:rPr>
                          <w:sz w:val="22"/>
                          <w:szCs w:val="22"/>
                        </w:rPr>
                        <w:t xml:space="preserve"> </w:t>
                      </w:r>
                    </w:p>
                    <w:p w14:paraId="1A3CB93B" w14:textId="77777777" w:rsidR="005238B2" w:rsidRPr="001B2C63" w:rsidRDefault="005238B2" w:rsidP="00EB4CD5"/>
                    <w:p w14:paraId="269ABBA4" w14:textId="77777777" w:rsidR="005238B2" w:rsidRPr="001B2C63" w:rsidRDefault="005238B2" w:rsidP="00EB4CD5">
                      <w:pPr>
                        <w:jc w:val="center"/>
                      </w:pPr>
                      <w:r w:rsidRPr="001B2C63">
                        <w:rPr>
                          <w:highlight w:val="yellow"/>
                        </w:rPr>
                        <w:t>Réf:</w:t>
                      </w:r>
                    </w:p>
                    <w:p w14:paraId="191D46B1" w14:textId="77777777" w:rsidR="005238B2" w:rsidRPr="001B2C63" w:rsidRDefault="005238B2" w:rsidP="00EB4CD5"/>
                    <w:p w14:paraId="132DAC0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A2E2798" w14:textId="77777777" w:rsidR="005238B2" w:rsidRPr="001B2C63" w:rsidRDefault="005238B2" w:rsidP="00EB4CD5">
                      <w:pPr>
                        <w:pStyle w:val="Heading1"/>
                        <w:tabs>
                          <w:tab w:val="left" w:pos="9781"/>
                        </w:tabs>
                        <w:rPr>
                          <w:rFonts w:hint="eastAsia"/>
                          <w:sz w:val="22"/>
                          <w:szCs w:val="22"/>
                        </w:rPr>
                      </w:pPr>
                      <w:bookmarkStart w:id="8834" w:name="_Toc828039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34"/>
                      <w:r w:rsidRPr="001B2C63">
                        <w:rPr>
                          <w:sz w:val="22"/>
                          <w:szCs w:val="22"/>
                        </w:rPr>
                        <w:t xml:space="preserve"> </w:t>
                      </w:r>
                    </w:p>
                    <w:p w14:paraId="37B1C6E3" w14:textId="77777777" w:rsidR="005238B2" w:rsidRPr="001B2C63" w:rsidRDefault="005238B2" w:rsidP="00EB4CD5"/>
                    <w:p w14:paraId="3A27D60C" w14:textId="77777777" w:rsidR="005238B2" w:rsidRPr="001B2C63" w:rsidRDefault="005238B2" w:rsidP="00EB4CD5">
                      <w:pPr>
                        <w:jc w:val="center"/>
                      </w:pPr>
                      <w:r w:rsidRPr="001B2C63">
                        <w:rPr>
                          <w:highlight w:val="yellow"/>
                        </w:rPr>
                        <w:t>Réf:</w:t>
                      </w:r>
                    </w:p>
                    <w:p w14:paraId="254B4D33" w14:textId="77777777" w:rsidR="005238B2" w:rsidRPr="001B2C63" w:rsidRDefault="005238B2" w:rsidP="00EB4CD5"/>
                    <w:p w14:paraId="54DD51E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99BE37C" w14:textId="77777777" w:rsidR="005238B2" w:rsidRPr="001B2C63" w:rsidRDefault="005238B2" w:rsidP="00EB4CD5">
                      <w:pPr>
                        <w:pStyle w:val="Heading1"/>
                        <w:tabs>
                          <w:tab w:val="left" w:pos="9781"/>
                        </w:tabs>
                        <w:rPr>
                          <w:rFonts w:hint="eastAsia"/>
                          <w:sz w:val="22"/>
                          <w:szCs w:val="22"/>
                        </w:rPr>
                      </w:pPr>
                      <w:bookmarkStart w:id="8835" w:name="_Toc8280393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835"/>
                      <w:r w:rsidRPr="001B2C63">
                        <w:rPr>
                          <w:sz w:val="22"/>
                          <w:szCs w:val="22"/>
                        </w:rPr>
                        <w:t xml:space="preserve"> </w:t>
                      </w:r>
                    </w:p>
                    <w:p w14:paraId="7C72DA58" w14:textId="77777777" w:rsidR="005238B2" w:rsidRPr="001B2C63" w:rsidRDefault="005238B2" w:rsidP="00EB4CD5"/>
                    <w:p w14:paraId="5D2F5B0D" w14:textId="77777777" w:rsidR="005238B2" w:rsidRPr="001B2C63" w:rsidRDefault="005238B2" w:rsidP="00EB4CD5">
                      <w:pPr>
                        <w:jc w:val="center"/>
                      </w:pPr>
                      <w:r w:rsidRPr="001B2C63">
                        <w:rPr>
                          <w:highlight w:val="yellow"/>
                        </w:rPr>
                        <w:t>Réf:</w:t>
                      </w:r>
                    </w:p>
                    <w:p w14:paraId="7CC4EFF0" w14:textId="77777777" w:rsidR="005238B2" w:rsidRPr="001B2C63" w:rsidRDefault="005238B2" w:rsidP="00EB4CD5"/>
                    <w:p w14:paraId="2A35D1C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BEC358" w14:textId="77777777" w:rsidR="005238B2" w:rsidRPr="001B2C63" w:rsidRDefault="005238B2" w:rsidP="00EB4CD5">
                      <w:pPr>
                        <w:pStyle w:val="Heading1"/>
                        <w:tabs>
                          <w:tab w:val="left" w:pos="9781"/>
                        </w:tabs>
                        <w:rPr>
                          <w:rFonts w:hint="eastAsia"/>
                          <w:sz w:val="22"/>
                          <w:szCs w:val="22"/>
                        </w:rPr>
                      </w:pPr>
                      <w:bookmarkStart w:id="8836" w:name="_Toc828039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36"/>
                      <w:r w:rsidRPr="001B2C63">
                        <w:rPr>
                          <w:sz w:val="22"/>
                          <w:szCs w:val="22"/>
                        </w:rPr>
                        <w:t xml:space="preserve"> </w:t>
                      </w:r>
                    </w:p>
                    <w:p w14:paraId="4A58FC4E" w14:textId="77777777" w:rsidR="005238B2" w:rsidRPr="001B2C63" w:rsidRDefault="005238B2" w:rsidP="00EB4CD5"/>
                    <w:p w14:paraId="52D4278F" w14:textId="77777777" w:rsidR="005238B2" w:rsidRPr="001B2C63" w:rsidRDefault="005238B2" w:rsidP="00EB4CD5">
                      <w:pPr>
                        <w:jc w:val="center"/>
                      </w:pPr>
                      <w:r w:rsidRPr="001B2C63">
                        <w:rPr>
                          <w:highlight w:val="yellow"/>
                        </w:rPr>
                        <w:t>Réf:</w:t>
                      </w:r>
                    </w:p>
                    <w:p w14:paraId="2FFE7004" w14:textId="77777777" w:rsidR="005238B2" w:rsidRPr="001B2C63" w:rsidRDefault="005238B2" w:rsidP="00EB4CD5"/>
                    <w:p w14:paraId="4F1C25D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E48186" w14:textId="77777777" w:rsidR="005238B2" w:rsidRPr="001B2C63" w:rsidRDefault="005238B2" w:rsidP="00EB4CD5">
                      <w:pPr>
                        <w:pStyle w:val="Heading1"/>
                        <w:tabs>
                          <w:tab w:val="left" w:pos="9781"/>
                        </w:tabs>
                        <w:rPr>
                          <w:rFonts w:hint="eastAsia"/>
                          <w:sz w:val="22"/>
                          <w:szCs w:val="22"/>
                        </w:rPr>
                      </w:pPr>
                      <w:bookmarkStart w:id="8837" w:name="_Toc8280393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37"/>
                      <w:r w:rsidRPr="001B2C63">
                        <w:rPr>
                          <w:sz w:val="22"/>
                          <w:szCs w:val="22"/>
                        </w:rPr>
                        <w:t xml:space="preserve"> </w:t>
                      </w:r>
                    </w:p>
                    <w:p w14:paraId="2A49B20B" w14:textId="77777777" w:rsidR="005238B2" w:rsidRPr="001B2C63" w:rsidRDefault="005238B2" w:rsidP="00EB4CD5"/>
                    <w:p w14:paraId="68402AF5" w14:textId="77777777" w:rsidR="005238B2" w:rsidRPr="001B2C63" w:rsidRDefault="005238B2" w:rsidP="00EB4CD5">
                      <w:pPr>
                        <w:jc w:val="center"/>
                      </w:pPr>
                      <w:r w:rsidRPr="001B2C63">
                        <w:rPr>
                          <w:highlight w:val="yellow"/>
                        </w:rPr>
                        <w:t>Réf:</w:t>
                      </w:r>
                    </w:p>
                    <w:p w14:paraId="00BCE67A" w14:textId="77777777" w:rsidR="005238B2" w:rsidRPr="001B2C63" w:rsidRDefault="005238B2" w:rsidP="00EB4CD5"/>
                    <w:p w14:paraId="69E2984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F7EFD3" w14:textId="77777777" w:rsidR="005238B2" w:rsidRPr="001B2C63" w:rsidRDefault="005238B2" w:rsidP="00EB4CD5">
                      <w:pPr>
                        <w:pStyle w:val="Heading1"/>
                        <w:tabs>
                          <w:tab w:val="left" w:pos="9781"/>
                        </w:tabs>
                        <w:rPr>
                          <w:rFonts w:hint="eastAsia"/>
                          <w:sz w:val="22"/>
                          <w:szCs w:val="22"/>
                        </w:rPr>
                      </w:pPr>
                      <w:bookmarkStart w:id="8838" w:name="_Toc828039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38"/>
                      <w:r w:rsidRPr="001B2C63">
                        <w:rPr>
                          <w:sz w:val="22"/>
                          <w:szCs w:val="22"/>
                        </w:rPr>
                        <w:t xml:space="preserve"> </w:t>
                      </w:r>
                    </w:p>
                    <w:p w14:paraId="26B83A69" w14:textId="77777777" w:rsidR="005238B2" w:rsidRPr="001B2C63" w:rsidRDefault="005238B2" w:rsidP="00EB4CD5"/>
                    <w:p w14:paraId="04A58FEF" w14:textId="77777777" w:rsidR="005238B2" w:rsidRPr="00B73BFD" w:rsidRDefault="005238B2" w:rsidP="00EB4CD5">
                      <w:pPr>
                        <w:jc w:val="center"/>
                      </w:pPr>
                      <w:r w:rsidRPr="00B73BFD">
                        <w:rPr>
                          <w:highlight w:val="yellow"/>
                        </w:rPr>
                        <w:t>Réf:</w:t>
                      </w:r>
                    </w:p>
                    <w:p w14:paraId="5E8F89BB" w14:textId="77777777" w:rsidR="005238B2" w:rsidRPr="00B73BFD" w:rsidRDefault="005238B2" w:rsidP="00EB4CD5"/>
                    <w:p w14:paraId="43A3B6D5"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AA9D26E" w14:textId="77777777" w:rsidR="005238B2" w:rsidRPr="001B2C63" w:rsidRDefault="005238B2" w:rsidP="00EB4CD5">
                      <w:pPr>
                        <w:pStyle w:val="Heading1"/>
                        <w:tabs>
                          <w:tab w:val="left" w:pos="9781"/>
                        </w:tabs>
                        <w:rPr>
                          <w:rFonts w:hint="eastAsia"/>
                          <w:sz w:val="22"/>
                          <w:szCs w:val="22"/>
                        </w:rPr>
                      </w:pPr>
                      <w:bookmarkStart w:id="8839" w:name="_Toc82803936"/>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8839"/>
                      <w:r w:rsidRPr="001B2C63">
                        <w:rPr>
                          <w:sz w:val="22"/>
                          <w:szCs w:val="22"/>
                        </w:rPr>
                        <w:t xml:space="preserve"> </w:t>
                      </w:r>
                    </w:p>
                    <w:p w14:paraId="5FFAC9FC" w14:textId="77777777" w:rsidR="005238B2" w:rsidRPr="001B2C63" w:rsidRDefault="005238B2" w:rsidP="00EB4CD5"/>
                    <w:p w14:paraId="3323A47C"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7969FE03" w14:textId="77777777" w:rsidR="005238B2" w:rsidRPr="001B2C63" w:rsidRDefault="005238B2" w:rsidP="00EB4CD5"/>
                    <w:p w14:paraId="7242B88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AE854A" w14:textId="77777777" w:rsidR="005238B2" w:rsidRPr="001B2C63" w:rsidRDefault="005238B2" w:rsidP="00EB4CD5">
                      <w:pPr>
                        <w:pStyle w:val="Heading1"/>
                        <w:tabs>
                          <w:tab w:val="left" w:pos="9781"/>
                        </w:tabs>
                        <w:rPr>
                          <w:rFonts w:hint="eastAsia"/>
                          <w:sz w:val="22"/>
                          <w:szCs w:val="22"/>
                        </w:rPr>
                      </w:pPr>
                      <w:bookmarkStart w:id="8840" w:name="_Toc828039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40"/>
                      <w:r w:rsidRPr="001B2C63">
                        <w:rPr>
                          <w:sz w:val="22"/>
                          <w:szCs w:val="22"/>
                        </w:rPr>
                        <w:t xml:space="preserve"> </w:t>
                      </w:r>
                    </w:p>
                    <w:p w14:paraId="363C24CD" w14:textId="77777777" w:rsidR="005238B2" w:rsidRPr="001B2C63" w:rsidRDefault="005238B2" w:rsidP="00EB4CD5"/>
                    <w:p w14:paraId="3C5C99CD" w14:textId="77777777" w:rsidR="005238B2" w:rsidRPr="001B2C63" w:rsidRDefault="005238B2" w:rsidP="00EB4CD5">
                      <w:pPr>
                        <w:jc w:val="center"/>
                      </w:pPr>
                      <w:r w:rsidRPr="001B2C63">
                        <w:rPr>
                          <w:highlight w:val="yellow"/>
                        </w:rPr>
                        <w:t>Réf:</w:t>
                      </w:r>
                    </w:p>
                    <w:p w14:paraId="47851255" w14:textId="77777777" w:rsidR="005238B2" w:rsidRPr="001B2C63" w:rsidRDefault="005238B2" w:rsidP="00EB4CD5"/>
                    <w:p w14:paraId="571D1DF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12A94E" w14:textId="77777777" w:rsidR="005238B2" w:rsidRPr="001B2C63" w:rsidRDefault="005238B2" w:rsidP="00EB4CD5">
                      <w:pPr>
                        <w:pStyle w:val="Heading1"/>
                        <w:tabs>
                          <w:tab w:val="left" w:pos="9781"/>
                        </w:tabs>
                        <w:rPr>
                          <w:rFonts w:hint="eastAsia"/>
                          <w:sz w:val="22"/>
                          <w:szCs w:val="22"/>
                        </w:rPr>
                      </w:pPr>
                      <w:bookmarkStart w:id="8841" w:name="_Toc8280393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41"/>
                      <w:r w:rsidRPr="001B2C63">
                        <w:rPr>
                          <w:sz w:val="22"/>
                          <w:szCs w:val="22"/>
                        </w:rPr>
                        <w:t xml:space="preserve"> </w:t>
                      </w:r>
                    </w:p>
                    <w:p w14:paraId="4DF5C763" w14:textId="77777777" w:rsidR="005238B2" w:rsidRPr="001B2C63" w:rsidRDefault="005238B2" w:rsidP="00EB4CD5"/>
                    <w:p w14:paraId="68EF07B0" w14:textId="77777777" w:rsidR="005238B2" w:rsidRPr="001B2C63" w:rsidRDefault="005238B2" w:rsidP="00EB4CD5">
                      <w:pPr>
                        <w:jc w:val="center"/>
                      </w:pPr>
                      <w:r w:rsidRPr="001B2C63">
                        <w:rPr>
                          <w:highlight w:val="yellow"/>
                        </w:rPr>
                        <w:t>Réf:</w:t>
                      </w:r>
                    </w:p>
                    <w:p w14:paraId="3506EC44" w14:textId="77777777" w:rsidR="005238B2" w:rsidRPr="001B2C63" w:rsidRDefault="005238B2" w:rsidP="00EB4CD5"/>
                    <w:p w14:paraId="65A2B3C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DD8F480" w14:textId="77777777" w:rsidR="005238B2" w:rsidRPr="001B2C63" w:rsidRDefault="005238B2" w:rsidP="00EB4CD5">
                      <w:pPr>
                        <w:pStyle w:val="Heading1"/>
                        <w:tabs>
                          <w:tab w:val="left" w:pos="9781"/>
                        </w:tabs>
                        <w:rPr>
                          <w:rFonts w:hint="eastAsia"/>
                          <w:sz w:val="22"/>
                          <w:szCs w:val="22"/>
                        </w:rPr>
                      </w:pPr>
                      <w:bookmarkStart w:id="8842" w:name="_Toc828039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42"/>
                      <w:r w:rsidRPr="001B2C63">
                        <w:rPr>
                          <w:sz w:val="22"/>
                          <w:szCs w:val="22"/>
                        </w:rPr>
                        <w:t xml:space="preserve"> </w:t>
                      </w:r>
                    </w:p>
                    <w:p w14:paraId="7728A657" w14:textId="77777777" w:rsidR="005238B2" w:rsidRPr="001B2C63" w:rsidRDefault="005238B2" w:rsidP="00EB4CD5"/>
                    <w:p w14:paraId="6D82619F" w14:textId="77777777" w:rsidR="005238B2" w:rsidRPr="001B2C63" w:rsidRDefault="005238B2" w:rsidP="00EB4CD5">
                      <w:pPr>
                        <w:jc w:val="center"/>
                      </w:pPr>
                      <w:r w:rsidRPr="001B2C63">
                        <w:rPr>
                          <w:highlight w:val="yellow"/>
                        </w:rPr>
                        <w:t>Réf:</w:t>
                      </w:r>
                    </w:p>
                    <w:p w14:paraId="3DE80114" w14:textId="77777777" w:rsidR="005238B2" w:rsidRPr="001B2C63" w:rsidRDefault="005238B2" w:rsidP="00EB4CD5"/>
                    <w:p w14:paraId="087E40E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8C68DB" w14:textId="77777777" w:rsidR="005238B2" w:rsidRPr="001B2C63" w:rsidRDefault="005238B2" w:rsidP="00EB4CD5">
                      <w:pPr>
                        <w:pStyle w:val="Heading1"/>
                        <w:tabs>
                          <w:tab w:val="left" w:pos="9781"/>
                        </w:tabs>
                        <w:rPr>
                          <w:rFonts w:hint="eastAsia"/>
                          <w:sz w:val="22"/>
                          <w:szCs w:val="22"/>
                        </w:rPr>
                      </w:pPr>
                      <w:bookmarkStart w:id="8843" w:name="_Toc8280394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843"/>
                      <w:r w:rsidRPr="001B2C63">
                        <w:rPr>
                          <w:sz w:val="22"/>
                          <w:szCs w:val="22"/>
                        </w:rPr>
                        <w:t xml:space="preserve"> </w:t>
                      </w:r>
                    </w:p>
                    <w:p w14:paraId="1B9F8755" w14:textId="77777777" w:rsidR="005238B2" w:rsidRPr="001B2C63" w:rsidRDefault="005238B2" w:rsidP="00EB4CD5"/>
                    <w:p w14:paraId="52177F66" w14:textId="77777777" w:rsidR="005238B2" w:rsidRPr="001B2C63" w:rsidRDefault="005238B2" w:rsidP="00EB4CD5">
                      <w:pPr>
                        <w:jc w:val="center"/>
                      </w:pPr>
                      <w:r w:rsidRPr="001B2C63">
                        <w:rPr>
                          <w:highlight w:val="yellow"/>
                        </w:rPr>
                        <w:t>Réf:</w:t>
                      </w:r>
                    </w:p>
                    <w:p w14:paraId="6A7F5CBF" w14:textId="77777777" w:rsidR="005238B2" w:rsidRPr="001B2C63" w:rsidRDefault="005238B2" w:rsidP="00EB4CD5"/>
                    <w:p w14:paraId="3315EC6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1BA753" w14:textId="77777777" w:rsidR="005238B2" w:rsidRPr="001B2C63" w:rsidRDefault="005238B2" w:rsidP="00EB4CD5">
                      <w:pPr>
                        <w:pStyle w:val="Heading1"/>
                        <w:tabs>
                          <w:tab w:val="left" w:pos="9781"/>
                        </w:tabs>
                        <w:rPr>
                          <w:rFonts w:hint="eastAsia"/>
                          <w:sz w:val="22"/>
                          <w:szCs w:val="22"/>
                        </w:rPr>
                      </w:pPr>
                      <w:bookmarkStart w:id="8844" w:name="_Toc828039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44"/>
                      <w:r w:rsidRPr="001B2C63">
                        <w:rPr>
                          <w:sz w:val="22"/>
                          <w:szCs w:val="22"/>
                        </w:rPr>
                        <w:t xml:space="preserve"> </w:t>
                      </w:r>
                    </w:p>
                    <w:p w14:paraId="1EEF0EEB" w14:textId="77777777" w:rsidR="005238B2" w:rsidRPr="001B2C63" w:rsidRDefault="005238B2" w:rsidP="00EB4CD5"/>
                    <w:p w14:paraId="541C1946" w14:textId="77777777" w:rsidR="005238B2" w:rsidRPr="001B2C63" w:rsidRDefault="005238B2" w:rsidP="00EB4CD5">
                      <w:pPr>
                        <w:jc w:val="center"/>
                      </w:pPr>
                      <w:r w:rsidRPr="001B2C63">
                        <w:rPr>
                          <w:highlight w:val="yellow"/>
                        </w:rPr>
                        <w:t>Réf:</w:t>
                      </w:r>
                    </w:p>
                    <w:p w14:paraId="55026C58" w14:textId="77777777" w:rsidR="005238B2" w:rsidRPr="001B2C63" w:rsidRDefault="005238B2" w:rsidP="00EB4CD5"/>
                    <w:p w14:paraId="5903449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6BE9F0" w14:textId="77777777" w:rsidR="005238B2" w:rsidRPr="001B2C63" w:rsidRDefault="005238B2" w:rsidP="00EB4CD5">
                      <w:pPr>
                        <w:pStyle w:val="Heading1"/>
                        <w:tabs>
                          <w:tab w:val="left" w:pos="9781"/>
                        </w:tabs>
                        <w:rPr>
                          <w:rFonts w:hint="eastAsia"/>
                          <w:sz w:val="22"/>
                          <w:szCs w:val="22"/>
                        </w:rPr>
                      </w:pPr>
                      <w:bookmarkStart w:id="8845" w:name="_Toc8280394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45"/>
                      <w:r w:rsidRPr="001B2C63">
                        <w:rPr>
                          <w:sz w:val="22"/>
                          <w:szCs w:val="22"/>
                        </w:rPr>
                        <w:t xml:space="preserve"> </w:t>
                      </w:r>
                    </w:p>
                    <w:p w14:paraId="5FFA9126" w14:textId="77777777" w:rsidR="005238B2" w:rsidRPr="001B2C63" w:rsidRDefault="005238B2" w:rsidP="00EB4CD5"/>
                    <w:p w14:paraId="2A9F4D7A" w14:textId="77777777" w:rsidR="005238B2" w:rsidRPr="001B2C63" w:rsidRDefault="005238B2" w:rsidP="00EB4CD5">
                      <w:pPr>
                        <w:jc w:val="center"/>
                      </w:pPr>
                      <w:r w:rsidRPr="001B2C63">
                        <w:rPr>
                          <w:highlight w:val="yellow"/>
                        </w:rPr>
                        <w:t>Réf:</w:t>
                      </w:r>
                    </w:p>
                    <w:p w14:paraId="3C6BFFA9" w14:textId="77777777" w:rsidR="005238B2" w:rsidRPr="001B2C63" w:rsidRDefault="005238B2" w:rsidP="00EB4CD5"/>
                    <w:p w14:paraId="163BD50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685732" w14:textId="77777777" w:rsidR="005238B2" w:rsidRPr="001B2C63" w:rsidRDefault="005238B2" w:rsidP="00EB4CD5">
                      <w:pPr>
                        <w:pStyle w:val="Heading1"/>
                        <w:tabs>
                          <w:tab w:val="left" w:pos="9781"/>
                        </w:tabs>
                        <w:rPr>
                          <w:rFonts w:hint="eastAsia"/>
                          <w:sz w:val="22"/>
                          <w:szCs w:val="22"/>
                        </w:rPr>
                      </w:pPr>
                      <w:bookmarkStart w:id="8846" w:name="_Toc828039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46"/>
                      <w:r w:rsidRPr="001B2C63">
                        <w:rPr>
                          <w:sz w:val="22"/>
                          <w:szCs w:val="22"/>
                        </w:rPr>
                        <w:t xml:space="preserve"> </w:t>
                      </w:r>
                    </w:p>
                    <w:p w14:paraId="0DE5D0FD" w14:textId="77777777" w:rsidR="005238B2" w:rsidRPr="001B2C63" w:rsidRDefault="005238B2" w:rsidP="00EB4CD5"/>
                    <w:p w14:paraId="448F39C0" w14:textId="77777777" w:rsidR="005238B2" w:rsidRPr="001B2C63" w:rsidRDefault="005238B2" w:rsidP="00EB4CD5">
                      <w:pPr>
                        <w:jc w:val="center"/>
                      </w:pPr>
                      <w:r w:rsidRPr="001B2C63">
                        <w:rPr>
                          <w:highlight w:val="yellow"/>
                        </w:rPr>
                        <w:t>Réf:</w:t>
                      </w:r>
                    </w:p>
                    <w:p w14:paraId="45A74B4C" w14:textId="77777777" w:rsidR="005238B2" w:rsidRPr="001B2C63" w:rsidRDefault="005238B2" w:rsidP="00EB4CD5"/>
                    <w:p w14:paraId="3E008690"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53727FE" w14:textId="77777777" w:rsidR="005238B2" w:rsidRPr="001B2C63" w:rsidRDefault="005238B2" w:rsidP="00EB4CD5">
                      <w:pPr>
                        <w:pStyle w:val="Heading1"/>
                        <w:tabs>
                          <w:tab w:val="left" w:pos="9781"/>
                        </w:tabs>
                        <w:rPr>
                          <w:rFonts w:hint="eastAsia"/>
                          <w:sz w:val="22"/>
                          <w:szCs w:val="22"/>
                        </w:rPr>
                      </w:pPr>
                      <w:bookmarkStart w:id="8847" w:name="_Toc8280394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47"/>
                      <w:r w:rsidRPr="001B2C63">
                        <w:rPr>
                          <w:sz w:val="22"/>
                          <w:szCs w:val="22"/>
                        </w:rPr>
                        <w:t xml:space="preserve"> </w:t>
                      </w:r>
                    </w:p>
                    <w:p w14:paraId="20060169" w14:textId="77777777" w:rsidR="005238B2" w:rsidRPr="001B2C63" w:rsidRDefault="005238B2" w:rsidP="00EB4CD5"/>
                    <w:p w14:paraId="2170CD39" w14:textId="77777777" w:rsidR="005238B2" w:rsidRPr="001B2C63" w:rsidRDefault="005238B2" w:rsidP="00EB4CD5">
                      <w:pPr>
                        <w:jc w:val="center"/>
                      </w:pPr>
                      <w:r w:rsidRPr="001B2C63">
                        <w:rPr>
                          <w:highlight w:val="yellow"/>
                        </w:rPr>
                        <w:t>Réf:</w:t>
                      </w:r>
                    </w:p>
                    <w:p w14:paraId="7F7DC065" w14:textId="77777777" w:rsidR="005238B2" w:rsidRPr="001B2C63" w:rsidRDefault="005238B2" w:rsidP="00EB4CD5"/>
                    <w:p w14:paraId="164AE7D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ACF467" w14:textId="77777777" w:rsidR="005238B2" w:rsidRPr="001B2C63" w:rsidRDefault="005238B2" w:rsidP="00EB4CD5">
                      <w:pPr>
                        <w:pStyle w:val="Heading1"/>
                        <w:tabs>
                          <w:tab w:val="left" w:pos="9781"/>
                        </w:tabs>
                        <w:rPr>
                          <w:rFonts w:hint="eastAsia"/>
                          <w:sz w:val="22"/>
                          <w:szCs w:val="22"/>
                        </w:rPr>
                      </w:pPr>
                      <w:bookmarkStart w:id="8848" w:name="_Toc828039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48"/>
                      <w:r w:rsidRPr="001B2C63">
                        <w:rPr>
                          <w:sz w:val="22"/>
                          <w:szCs w:val="22"/>
                        </w:rPr>
                        <w:t xml:space="preserve"> </w:t>
                      </w:r>
                    </w:p>
                    <w:p w14:paraId="5028F054" w14:textId="77777777" w:rsidR="005238B2" w:rsidRPr="001B2C63" w:rsidRDefault="005238B2" w:rsidP="00EB4CD5"/>
                    <w:p w14:paraId="4D98A958" w14:textId="77777777" w:rsidR="005238B2" w:rsidRPr="001B2C63" w:rsidRDefault="005238B2" w:rsidP="00EB4CD5">
                      <w:pPr>
                        <w:jc w:val="center"/>
                      </w:pPr>
                      <w:r w:rsidRPr="001B2C63">
                        <w:rPr>
                          <w:highlight w:val="yellow"/>
                        </w:rPr>
                        <w:t>Réf:</w:t>
                      </w:r>
                    </w:p>
                    <w:p w14:paraId="74A58535" w14:textId="77777777" w:rsidR="005238B2" w:rsidRPr="001B2C63" w:rsidRDefault="005238B2" w:rsidP="00EB4CD5"/>
                    <w:p w14:paraId="0CF4463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360DCA" w14:textId="77777777" w:rsidR="005238B2" w:rsidRPr="001B2C63" w:rsidRDefault="005238B2" w:rsidP="00EB4CD5">
                      <w:pPr>
                        <w:pStyle w:val="Heading1"/>
                        <w:tabs>
                          <w:tab w:val="left" w:pos="9781"/>
                        </w:tabs>
                        <w:rPr>
                          <w:rFonts w:hint="eastAsia"/>
                          <w:sz w:val="22"/>
                          <w:szCs w:val="22"/>
                        </w:rPr>
                      </w:pPr>
                      <w:bookmarkStart w:id="8849" w:name="_Toc8280394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49"/>
                      <w:r w:rsidRPr="001B2C63">
                        <w:rPr>
                          <w:sz w:val="22"/>
                          <w:szCs w:val="22"/>
                        </w:rPr>
                        <w:t xml:space="preserve"> </w:t>
                      </w:r>
                    </w:p>
                    <w:p w14:paraId="3EBBAA24" w14:textId="77777777" w:rsidR="005238B2" w:rsidRPr="001B2C63" w:rsidRDefault="005238B2" w:rsidP="00EB4CD5"/>
                    <w:p w14:paraId="407B03EA" w14:textId="77777777" w:rsidR="005238B2" w:rsidRPr="001B2C63" w:rsidRDefault="005238B2" w:rsidP="00EB4CD5">
                      <w:pPr>
                        <w:jc w:val="center"/>
                      </w:pPr>
                      <w:r w:rsidRPr="001B2C63">
                        <w:rPr>
                          <w:highlight w:val="yellow"/>
                        </w:rPr>
                        <w:t>Réf:</w:t>
                      </w:r>
                    </w:p>
                    <w:p w14:paraId="4A5203DF" w14:textId="77777777" w:rsidR="005238B2" w:rsidRPr="001B2C63" w:rsidRDefault="005238B2" w:rsidP="00EB4CD5"/>
                    <w:p w14:paraId="476B500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AE9604C" w14:textId="77777777" w:rsidR="005238B2" w:rsidRPr="001B2C63" w:rsidRDefault="005238B2" w:rsidP="00EB4CD5">
                      <w:pPr>
                        <w:pStyle w:val="Heading1"/>
                        <w:tabs>
                          <w:tab w:val="left" w:pos="9781"/>
                        </w:tabs>
                        <w:rPr>
                          <w:rFonts w:hint="eastAsia"/>
                          <w:sz w:val="22"/>
                          <w:szCs w:val="22"/>
                        </w:rPr>
                      </w:pPr>
                      <w:bookmarkStart w:id="8850" w:name="_Toc828039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50"/>
                      <w:r w:rsidRPr="001B2C63">
                        <w:rPr>
                          <w:sz w:val="22"/>
                          <w:szCs w:val="22"/>
                        </w:rPr>
                        <w:t xml:space="preserve"> </w:t>
                      </w:r>
                    </w:p>
                    <w:p w14:paraId="66204250" w14:textId="77777777" w:rsidR="005238B2" w:rsidRPr="001B2C63" w:rsidRDefault="005238B2" w:rsidP="00EB4CD5"/>
                    <w:p w14:paraId="7E9CD6E4" w14:textId="77777777" w:rsidR="005238B2" w:rsidRPr="001B2C63" w:rsidRDefault="005238B2" w:rsidP="00EB4CD5">
                      <w:pPr>
                        <w:jc w:val="center"/>
                      </w:pPr>
                      <w:r w:rsidRPr="001B2C63">
                        <w:rPr>
                          <w:highlight w:val="yellow"/>
                        </w:rPr>
                        <w:t>Réf:</w:t>
                      </w:r>
                    </w:p>
                    <w:p w14:paraId="61ECF53E" w14:textId="77777777" w:rsidR="005238B2" w:rsidRPr="001B2C63" w:rsidRDefault="005238B2" w:rsidP="00EB4CD5"/>
                    <w:p w14:paraId="5A8934A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CB59813" w14:textId="77777777" w:rsidR="005238B2" w:rsidRPr="001B2C63" w:rsidRDefault="005238B2" w:rsidP="00EB4CD5">
                      <w:pPr>
                        <w:pStyle w:val="Heading1"/>
                        <w:tabs>
                          <w:tab w:val="left" w:pos="9781"/>
                        </w:tabs>
                        <w:rPr>
                          <w:rFonts w:hint="eastAsia"/>
                          <w:sz w:val="22"/>
                          <w:szCs w:val="22"/>
                        </w:rPr>
                      </w:pPr>
                      <w:bookmarkStart w:id="8851" w:name="_Toc8280394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851"/>
                      <w:r w:rsidRPr="001B2C63">
                        <w:rPr>
                          <w:sz w:val="22"/>
                          <w:szCs w:val="22"/>
                        </w:rPr>
                        <w:t xml:space="preserve"> </w:t>
                      </w:r>
                    </w:p>
                    <w:p w14:paraId="3D97ED97" w14:textId="77777777" w:rsidR="005238B2" w:rsidRPr="001B2C63" w:rsidRDefault="005238B2" w:rsidP="00EB4CD5"/>
                    <w:p w14:paraId="088287C9" w14:textId="77777777" w:rsidR="005238B2" w:rsidRPr="001B2C63" w:rsidRDefault="005238B2" w:rsidP="00EB4CD5">
                      <w:pPr>
                        <w:jc w:val="center"/>
                      </w:pPr>
                      <w:r w:rsidRPr="001B2C63">
                        <w:rPr>
                          <w:highlight w:val="yellow"/>
                        </w:rPr>
                        <w:t>Réf:</w:t>
                      </w:r>
                    </w:p>
                    <w:p w14:paraId="129FD9E7" w14:textId="77777777" w:rsidR="005238B2" w:rsidRPr="001B2C63" w:rsidRDefault="005238B2" w:rsidP="00EB4CD5"/>
                    <w:p w14:paraId="1977290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6D5DD7" w14:textId="77777777" w:rsidR="005238B2" w:rsidRPr="001B2C63" w:rsidRDefault="005238B2" w:rsidP="00EB4CD5">
                      <w:pPr>
                        <w:pStyle w:val="Heading1"/>
                        <w:tabs>
                          <w:tab w:val="left" w:pos="9781"/>
                        </w:tabs>
                        <w:rPr>
                          <w:rFonts w:hint="eastAsia"/>
                          <w:sz w:val="22"/>
                          <w:szCs w:val="22"/>
                        </w:rPr>
                      </w:pPr>
                      <w:bookmarkStart w:id="8852" w:name="_Toc828039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52"/>
                      <w:r w:rsidRPr="001B2C63">
                        <w:rPr>
                          <w:sz w:val="22"/>
                          <w:szCs w:val="22"/>
                        </w:rPr>
                        <w:t xml:space="preserve"> </w:t>
                      </w:r>
                    </w:p>
                    <w:p w14:paraId="7DB5BD58" w14:textId="77777777" w:rsidR="005238B2" w:rsidRPr="001B2C63" w:rsidRDefault="005238B2" w:rsidP="00EB4CD5"/>
                    <w:p w14:paraId="402DDAAC" w14:textId="77777777" w:rsidR="005238B2" w:rsidRPr="001B2C63" w:rsidRDefault="005238B2" w:rsidP="00EB4CD5">
                      <w:pPr>
                        <w:jc w:val="center"/>
                      </w:pPr>
                      <w:r w:rsidRPr="001B2C63">
                        <w:rPr>
                          <w:highlight w:val="yellow"/>
                        </w:rPr>
                        <w:t>Réf:</w:t>
                      </w:r>
                    </w:p>
                    <w:p w14:paraId="3A2ABC25" w14:textId="77777777" w:rsidR="005238B2" w:rsidRPr="001B2C63" w:rsidRDefault="005238B2" w:rsidP="00EB4CD5"/>
                    <w:p w14:paraId="1480B21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83D8768" w14:textId="77777777" w:rsidR="005238B2" w:rsidRPr="001B2C63" w:rsidRDefault="005238B2" w:rsidP="00EB4CD5">
                      <w:pPr>
                        <w:pStyle w:val="Heading1"/>
                        <w:tabs>
                          <w:tab w:val="left" w:pos="9781"/>
                        </w:tabs>
                        <w:rPr>
                          <w:rFonts w:hint="eastAsia"/>
                          <w:sz w:val="22"/>
                          <w:szCs w:val="22"/>
                        </w:rPr>
                      </w:pPr>
                      <w:bookmarkStart w:id="8853" w:name="_Toc8280395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53"/>
                      <w:r w:rsidRPr="001B2C63">
                        <w:rPr>
                          <w:sz w:val="22"/>
                          <w:szCs w:val="22"/>
                        </w:rPr>
                        <w:t xml:space="preserve"> </w:t>
                      </w:r>
                    </w:p>
                    <w:p w14:paraId="5B807333" w14:textId="77777777" w:rsidR="005238B2" w:rsidRPr="001B2C63" w:rsidRDefault="005238B2" w:rsidP="00EB4CD5"/>
                    <w:p w14:paraId="69D0643C" w14:textId="77777777" w:rsidR="005238B2" w:rsidRPr="001B2C63" w:rsidRDefault="005238B2" w:rsidP="00EB4CD5">
                      <w:pPr>
                        <w:jc w:val="center"/>
                      </w:pPr>
                      <w:r w:rsidRPr="001B2C63">
                        <w:rPr>
                          <w:highlight w:val="yellow"/>
                        </w:rPr>
                        <w:t>Réf:</w:t>
                      </w:r>
                    </w:p>
                    <w:p w14:paraId="7AA24389" w14:textId="77777777" w:rsidR="005238B2" w:rsidRPr="001B2C63" w:rsidRDefault="005238B2" w:rsidP="00EB4CD5"/>
                    <w:p w14:paraId="3E05D4A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BB1A0E" w14:textId="77777777" w:rsidR="005238B2" w:rsidRPr="001B2C63" w:rsidRDefault="005238B2" w:rsidP="00EB4CD5">
                      <w:pPr>
                        <w:pStyle w:val="Heading1"/>
                        <w:tabs>
                          <w:tab w:val="left" w:pos="9781"/>
                        </w:tabs>
                        <w:rPr>
                          <w:rFonts w:hint="eastAsia"/>
                          <w:sz w:val="22"/>
                          <w:szCs w:val="22"/>
                        </w:rPr>
                      </w:pPr>
                      <w:bookmarkStart w:id="8854" w:name="_Toc828039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54"/>
                      <w:r w:rsidRPr="001B2C63">
                        <w:rPr>
                          <w:sz w:val="22"/>
                          <w:szCs w:val="22"/>
                        </w:rPr>
                        <w:t xml:space="preserve"> </w:t>
                      </w:r>
                    </w:p>
                    <w:p w14:paraId="24E33E57" w14:textId="77777777" w:rsidR="005238B2" w:rsidRPr="001B2C63" w:rsidRDefault="005238B2" w:rsidP="00EB4CD5"/>
                    <w:p w14:paraId="3CDB4C60" w14:textId="77777777" w:rsidR="005238B2" w:rsidRPr="001B2C63" w:rsidRDefault="005238B2" w:rsidP="00EB4CD5">
                      <w:pPr>
                        <w:jc w:val="center"/>
                      </w:pPr>
                      <w:r w:rsidRPr="001B2C63">
                        <w:rPr>
                          <w:highlight w:val="yellow"/>
                        </w:rPr>
                        <w:t>Réf:</w:t>
                      </w:r>
                    </w:p>
                    <w:p w14:paraId="440DC9C4" w14:textId="77777777" w:rsidR="005238B2" w:rsidRPr="001B2C63" w:rsidRDefault="005238B2" w:rsidP="00EB4CD5"/>
                    <w:p w14:paraId="60023FEA"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8855" w:name="_Toc8280395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855"/>
                      <w:r w:rsidRPr="001B2C63">
                        <w:rPr>
                          <w:sz w:val="22"/>
                          <w:szCs w:val="22"/>
                        </w:rPr>
                        <w:t xml:space="preserve"> </w:t>
                      </w:r>
                    </w:p>
                    <w:p w14:paraId="515ADA6F" w14:textId="77777777" w:rsidR="005238B2" w:rsidRPr="001B2C63" w:rsidRDefault="005238B2" w:rsidP="00EB4CD5"/>
                    <w:p w14:paraId="257AB9C7" w14:textId="77777777" w:rsidR="005238B2" w:rsidRPr="001B2C63" w:rsidRDefault="005238B2" w:rsidP="00EB4CD5">
                      <w:pPr>
                        <w:jc w:val="center"/>
                      </w:pPr>
                      <w:r w:rsidRPr="001B2C63">
                        <w:rPr>
                          <w:highlight w:val="yellow"/>
                        </w:rPr>
                        <w:t>Réf:</w:t>
                      </w:r>
                    </w:p>
                    <w:p w14:paraId="7035DEE2" w14:textId="77777777" w:rsidR="005238B2" w:rsidRPr="001B2C63" w:rsidRDefault="005238B2" w:rsidP="00EB4CD5"/>
                    <w:p w14:paraId="5DB46AE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7601D9" w14:textId="77777777" w:rsidR="005238B2" w:rsidRPr="001B2C63" w:rsidRDefault="005238B2" w:rsidP="00EB4CD5">
                      <w:pPr>
                        <w:pStyle w:val="Heading1"/>
                        <w:tabs>
                          <w:tab w:val="left" w:pos="9781"/>
                        </w:tabs>
                        <w:rPr>
                          <w:rFonts w:hint="eastAsia"/>
                          <w:sz w:val="22"/>
                          <w:szCs w:val="22"/>
                        </w:rPr>
                      </w:pPr>
                      <w:bookmarkStart w:id="8856" w:name="_Toc828039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56"/>
                      <w:r w:rsidRPr="001B2C63">
                        <w:rPr>
                          <w:sz w:val="22"/>
                          <w:szCs w:val="22"/>
                        </w:rPr>
                        <w:t xml:space="preserve"> </w:t>
                      </w:r>
                    </w:p>
                    <w:p w14:paraId="6331CB2E" w14:textId="77777777" w:rsidR="005238B2" w:rsidRPr="001B2C63" w:rsidRDefault="005238B2" w:rsidP="00EB4CD5"/>
                    <w:p w14:paraId="084C8C8A" w14:textId="77777777" w:rsidR="005238B2" w:rsidRPr="001B2C63" w:rsidRDefault="005238B2" w:rsidP="00EB4CD5">
                      <w:pPr>
                        <w:jc w:val="center"/>
                      </w:pPr>
                      <w:r w:rsidRPr="001B2C63">
                        <w:rPr>
                          <w:highlight w:val="yellow"/>
                        </w:rPr>
                        <w:t>Réf:</w:t>
                      </w:r>
                    </w:p>
                    <w:p w14:paraId="7BB84207" w14:textId="77777777" w:rsidR="005238B2" w:rsidRPr="001B2C63" w:rsidRDefault="005238B2" w:rsidP="00EB4CD5"/>
                    <w:p w14:paraId="66C9F3B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C977FFB" w14:textId="77777777" w:rsidR="005238B2" w:rsidRPr="001B2C63" w:rsidRDefault="005238B2" w:rsidP="00EB4CD5">
                      <w:pPr>
                        <w:pStyle w:val="Heading1"/>
                        <w:tabs>
                          <w:tab w:val="left" w:pos="9781"/>
                        </w:tabs>
                        <w:rPr>
                          <w:rFonts w:hint="eastAsia"/>
                          <w:sz w:val="22"/>
                          <w:szCs w:val="22"/>
                        </w:rPr>
                      </w:pPr>
                      <w:bookmarkStart w:id="8857" w:name="_Toc8280395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57"/>
                      <w:r w:rsidRPr="001B2C63">
                        <w:rPr>
                          <w:sz w:val="22"/>
                          <w:szCs w:val="22"/>
                        </w:rPr>
                        <w:t xml:space="preserve"> </w:t>
                      </w:r>
                    </w:p>
                    <w:p w14:paraId="0B15AB7C" w14:textId="77777777" w:rsidR="005238B2" w:rsidRPr="001B2C63" w:rsidRDefault="005238B2" w:rsidP="00EB4CD5"/>
                    <w:p w14:paraId="59606BB8" w14:textId="77777777" w:rsidR="005238B2" w:rsidRPr="001B2C63" w:rsidRDefault="005238B2" w:rsidP="00EB4CD5">
                      <w:pPr>
                        <w:jc w:val="center"/>
                      </w:pPr>
                      <w:r w:rsidRPr="001B2C63">
                        <w:rPr>
                          <w:highlight w:val="yellow"/>
                        </w:rPr>
                        <w:t>Réf:</w:t>
                      </w:r>
                    </w:p>
                    <w:p w14:paraId="63114A1C" w14:textId="77777777" w:rsidR="005238B2" w:rsidRPr="001B2C63" w:rsidRDefault="005238B2" w:rsidP="00EB4CD5"/>
                    <w:p w14:paraId="2954ECF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137C93" w14:textId="77777777" w:rsidR="005238B2" w:rsidRPr="001B2C63" w:rsidRDefault="005238B2" w:rsidP="00EB4CD5">
                      <w:pPr>
                        <w:pStyle w:val="Heading1"/>
                        <w:tabs>
                          <w:tab w:val="left" w:pos="9781"/>
                        </w:tabs>
                        <w:rPr>
                          <w:rFonts w:hint="eastAsia"/>
                          <w:sz w:val="22"/>
                          <w:szCs w:val="22"/>
                        </w:rPr>
                      </w:pPr>
                      <w:bookmarkStart w:id="8858" w:name="_Toc828039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58"/>
                      <w:r w:rsidRPr="001B2C63">
                        <w:rPr>
                          <w:sz w:val="22"/>
                          <w:szCs w:val="22"/>
                        </w:rPr>
                        <w:t xml:space="preserve"> </w:t>
                      </w:r>
                    </w:p>
                    <w:p w14:paraId="189ED9C3" w14:textId="77777777" w:rsidR="005238B2" w:rsidRPr="001B2C63" w:rsidRDefault="005238B2" w:rsidP="00EB4CD5"/>
                    <w:p w14:paraId="2114D6D2" w14:textId="77777777" w:rsidR="005238B2" w:rsidRPr="001B2C63" w:rsidRDefault="005238B2" w:rsidP="00EB4CD5">
                      <w:pPr>
                        <w:jc w:val="center"/>
                      </w:pPr>
                      <w:r w:rsidRPr="001B2C63">
                        <w:rPr>
                          <w:highlight w:val="yellow"/>
                        </w:rPr>
                        <w:t>Réf:</w:t>
                      </w:r>
                    </w:p>
                    <w:p w14:paraId="37820CFB" w14:textId="77777777" w:rsidR="005238B2" w:rsidRPr="001B2C63" w:rsidRDefault="005238B2" w:rsidP="00EB4CD5"/>
                    <w:p w14:paraId="1338D91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6ED3461" w14:textId="77777777" w:rsidR="005238B2" w:rsidRPr="001B2C63" w:rsidRDefault="005238B2" w:rsidP="00EB4CD5">
                      <w:pPr>
                        <w:pStyle w:val="Heading1"/>
                        <w:tabs>
                          <w:tab w:val="left" w:pos="9781"/>
                        </w:tabs>
                        <w:rPr>
                          <w:rFonts w:hint="eastAsia"/>
                          <w:sz w:val="22"/>
                          <w:szCs w:val="22"/>
                        </w:rPr>
                      </w:pPr>
                      <w:bookmarkStart w:id="8859" w:name="_Toc8280395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859"/>
                      <w:r w:rsidRPr="001B2C63">
                        <w:rPr>
                          <w:sz w:val="22"/>
                          <w:szCs w:val="22"/>
                        </w:rPr>
                        <w:t xml:space="preserve"> </w:t>
                      </w:r>
                    </w:p>
                    <w:p w14:paraId="54FF2BBA" w14:textId="77777777" w:rsidR="005238B2" w:rsidRPr="001B2C63" w:rsidRDefault="005238B2" w:rsidP="00EB4CD5"/>
                    <w:p w14:paraId="5C3D6B24" w14:textId="77777777" w:rsidR="005238B2" w:rsidRPr="001B2C63" w:rsidRDefault="005238B2" w:rsidP="00EB4CD5">
                      <w:pPr>
                        <w:jc w:val="center"/>
                      </w:pPr>
                      <w:r w:rsidRPr="001B2C63">
                        <w:rPr>
                          <w:highlight w:val="yellow"/>
                        </w:rPr>
                        <w:t>Réf:</w:t>
                      </w:r>
                    </w:p>
                    <w:p w14:paraId="3B44257C" w14:textId="77777777" w:rsidR="005238B2" w:rsidRPr="001B2C63" w:rsidRDefault="005238B2" w:rsidP="00EB4CD5"/>
                    <w:p w14:paraId="405EE4F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835058" w14:textId="77777777" w:rsidR="005238B2" w:rsidRPr="001B2C63" w:rsidRDefault="005238B2" w:rsidP="00EB4CD5">
                      <w:pPr>
                        <w:pStyle w:val="Heading1"/>
                        <w:tabs>
                          <w:tab w:val="left" w:pos="9781"/>
                        </w:tabs>
                        <w:rPr>
                          <w:rFonts w:hint="eastAsia"/>
                          <w:sz w:val="22"/>
                          <w:szCs w:val="22"/>
                        </w:rPr>
                      </w:pPr>
                      <w:bookmarkStart w:id="8860" w:name="_Toc828039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60"/>
                      <w:r w:rsidRPr="001B2C63">
                        <w:rPr>
                          <w:sz w:val="22"/>
                          <w:szCs w:val="22"/>
                        </w:rPr>
                        <w:t xml:space="preserve"> </w:t>
                      </w:r>
                    </w:p>
                    <w:p w14:paraId="2FAE0DAC" w14:textId="77777777" w:rsidR="005238B2" w:rsidRPr="001B2C63" w:rsidRDefault="005238B2" w:rsidP="00EB4CD5"/>
                    <w:p w14:paraId="434F40D2" w14:textId="77777777" w:rsidR="005238B2" w:rsidRPr="001B2C63" w:rsidRDefault="005238B2" w:rsidP="00EB4CD5">
                      <w:pPr>
                        <w:jc w:val="center"/>
                      </w:pPr>
                      <w:r w:rsidRPr="001B2C63">
                        <w:rPr>
                          <w:highlight w:val="yellow"/>
                        </w:rPr>
                        <w:t>Réf:</w:t>
                      </w:r>
                    </w:p>
                    <w:p w14:paraId="5276A11D" w14:textId="77777777" w:rsidR="005238B2" w:rsidRPr="001B2C63" w:rsidRDefault="005238B2" w:rsidP="00EB4CD5"/>
                    <w:p w14:paraId="2C0FB3C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715FEA" w14:textId="77777777" w:rsidR="005238B2" w:rsidRPr="001B2C63" w:rsidRDefault="005238B2" w:rsidP="00EB4CD5">
                      <w:pPr>
                        <w:pStyle w:val="Heading1"/>
                        <w:tabs>
                          <w:tab w:val="left" w:pos="9781"/>
                        </w:tabs>
                        <w:rPr>
                          <w:rFonts w:hint="eastAsia"/>
                          <w:sz w:val="22"/>
                          <w:szCs w:val="22"/>
                        </w:rPr>
                      </w:pPr>
                      <w:bookmarkStart w:id="8861" w:name="_Toc8280395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61"/>
                      <w:r w:rsidRPr="001B2C63">
                        <w:rPr>
                          <w:sz w:val="22"/>
                          <w:szCs w:val="22"/>
                        </w:rPr>
                        <w:t xml:space="preserve"> </w:t>
                      </w:r>
                    </w:p>
                    <w:p w14:paraId="257986CD" w14:textId="77777777" w:rsidR="005238B2" w:rsidRPr="001B2C63" w:rsidRDefault="005238B2" w:rsidP="00EB4CD5"/>
                    <w:p w14:paraId="42352470" w14:textId="77777777" w:rsidR="005238B2" w:rsidRPr="001B2C63" w:rsidRDefault="005238B2" w:rsidP="00EB4CD5">
                      <w:pPr>
                        <w:jc w:val="center"/>
                      </w:pPr>
                      <w:r w:rsidRPr="001B2C63">
                        <w:rPr>
                          <w:highlight w:val="yellow"/>
                        </w:rPr>
                        <w:t>Réf:</w:t>
                      </w:r>
                    </w:p>
                    <w:p w14:paraId="0BC3BED9" w14:textId="77777777" w:rsidR="005238B2" w:rsidRPr="001B2C63" w:rsidRDefault="005238B2" w:rsidP="00EB4CD5"/>
                    <w:p w14:paraId="6F7D3C5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8171BC" w14:textId="77777777" w:rsidR="005238B2" w:rsidRPr="001B2C63" w:rsidRDefault="005238B2" w:rsidP="00EB4CD5">
                      <w:pPr>
                        <w:pStyle w:val="Heading1"/>
                        <w:tabs>
                          <w:tab w:val="left" w:pos="9781"/>
                        </w:tabs>
                        <w:rPr>
                          <w:rFonts w:hint="eastAsia"/>
                          <w:sz w:val="22"/>
                          <w:szCs w:val="22"/>
                        </w:rPr>
                      </w:pPr>
                      <w:bookmarkStart w:id="8862" w:name="_Toc828039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62"/>
                      <w:r w:rsidRPr="001B2C63">
                        <w:rPr>
                          <w:sz w:val="22"/>
                          <w:szCs w:val="22"/>
                        </w:rPr>
                        <w:t xml:space="preserve"> </w:t>
                      </w:r>
                    </w:p>
                    <w:p w14:paraId="2AF50ABF" w14:textId="77777777" w:rsidR="005238B2" w:rsidRPr="001B2C63" w:rsidRDefault="005238B2" w:rsidP="00EB4CD5"/>
                    <w:p w14:paraId="15AA05E0" w14:textId="77777777" w:rsidR="005238B2" w:rsidRPr="001B2C63" w:rsidRDefault="005238B2" w:rsidP="00EB4CD5">
                      <w:pPr>
                        <w:jc w:val="center"/>
                      </w:pPr>
                      <w:r w:rsidRPr="001B2C63">
                        <w:rPr>
                          <w:highlight w:val="yellow"/>
                        </w:rPr>
                        <w:t>Réf:</w:t>
                      </w:r>
                    </w:p>
                    <w:p w14:paraId="36B0169A" w14:textId="77777777" w:rsidR="005238B2" w:rsidRPr="001B2C63" w:rsidRDefault="005238B2" w:rsidP="00EB4CD5"/>
                    <w:p w14:paraId="1C5FDC9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49DC9F2" w14:textId="77777777" w:rsidR="005238B2" w:rsidRPr="001B2C63" w:rsidRDefault="005238B2" w:rsidP="00EB4CD5">
                      <w:pPr>
                        <w:pStyle w:val="Heading1"/>
                        <w:tabs>
                          <w:tab w:val="left" w:pos="9781"/>
                        </w:tabs>
                        <w:rPr>
                          <w:rFonts w:hint="eastAsia"/>
                          <w:sz w:val="22"/>
                          <w:szCs w:val="22"/>
                        </w:rPr>
                      </w:pPr>
                      <w:bookmarkStart w:id="8863" w:name="_Toc8280396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63"/>
                      <w:r w:rsidRPr="001B2C63">
                        <w:rPr>
                          <w:sz w:val="22"/>
                          <w:szCs w:val="22"/>
                        </w:rPr>
                        <w:t xml:space="preserve"> </w:t>
                      </w:r>
                    </w:p>
                    <w:p w14:paraId="54591AE2" w14:textId="77777777" w:rsidR="005238B2" w:rsidRPr="001B2C63" w:rsidRDefault="005238B2" w:rsidP="00EB4CD5"/>
                    <w:p w14:paraId="7969455C" w14:textId="77777777" w:rsidR="005238B2" w:rsidRPr="001B2C63" w:rsidRDefault="005238B2" w:rsidP="00EB4CD5">
                      <w:pPr>
                        <w:jc w:val="center"/>
                      </w:pPr>
                      <w:r w:rsidRPr="001B2C63">
                        <w:rPr>
                          <w:highlight w:val="yellow"/>
                        </w:rPr>
                        <w:t>Réf:</w:t>
                      </w:r>
                    </w:p>
                    <w:p w14:paraId="5696E4E3" w14:textId="77777777" w:rsidR="005238B2" w:rsidRPr="001B2C63" w:rsidRDefault="005238B2" w:rsidP="00EB4CD5"/>
                    <w:p w14:paraId="75D7CC1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BCFF84" w14:textId="77777777" w:rsidR="005238B2" w:rsidRPr="001B2C63" w:rsidRDefault="005238B2" w:rsidP="00EB4CD5">
                      <w:pPr>
                        <w:pStyle w:val="Heading1"/>
                        <w:tabs>
                          <w:tab w:val="left" w:pos="9781"/>
                        </w:tabs>
                        <w:rPr>
                          <w:rFonts w:hint="eastAsia"/>
                          <w:sz w:val="22"/>
                          <w:szCs w:val="22"/>
                        </w:rPr>
                      </w:pPr>
                      <w:bookmarkStart w:id="8864" w:name="_Toc828039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64"/>
                      <w:r w:rsidRPr="001B2C63">
                        <w:rPr>
                          <w:sz w:val="22"/>
                          <w:szCs w:val="22"/>
                        </w:rPr>
                        <w:t xml:space="preserve"> </w:t>
                      </w:r>
                    </w:p>
                    <w:p w14:paraId="57A36CA7" w14:textId="77777777" w:rsidR="005238B2" w:rsidRPr="001B2C63" w:rsidRDefault="005238B2" w:rsidP="00EB4CD5"/>
                    <w:p w14:paraId="338C2CB1" w14:textId="77777777" w:rsidR="005238B2" w:rsidRPr="001B2C63" w:rsidRDefault="005238B2" w:rsidP="00EB4CD5">
                      <w:pPr>
                        <w:jc w:val="center"/>
                      </w:pPr>
                      <w:r w:rsidRPr="001B2C63">
                        <w:rPr>
                          <w:highlight w:val="yellow"/>
                        </w:rPr>
                        <w:t>Réf:</w:t>
                      </w:r>
                    </w:p>
                    <w:p w14:paraId="239B5CF7" w14:textId="77777777" w:rsidR="005238B2" w:rsidRPr="001B2C63" w:rsidRDefault="005238B2" w:rsidP="00EB4CD5"/>
                    <w:p w14:paraId="1A4A415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DB905F0" w14:textId="77777777" w:rsidR="005238B2" w:rsidRPr="001B2C63" w:rsidRDefault="005238B2" w:rsidP="00EB4CD5">
                      <w:pPr>
                        <w:pStyle w:val="Heading1"/>
                        <w:tabs>
                          <w:tab w:val="left" w:pos="9781"/>
                        </w:tabs>
                        <w:rPr>
                          <w:rFonts w:hint="eastAsia"/>
                          <w:sz w:val="22"/>
                          <w:szCs w:val="22"/>
                        </w:rPr>
                      </w:pPr>
                      <w:bookmarkStart w:id="8865" w:name="_Toc8280396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65"/>
                      <w:r w:rsidRPr="001B2C63">
                        <w:rPr>
                          <w:sz w:val="22"/>
                          <w:szCs w:val="22"/>
                        </w:rPr>
                        <w:t xml:space="preserve"> </w:t>
                      </w:r>
                    </w:p>
                    <w:p w14:paraId="2E259A89" w14:textId="77777777" w:rsidR="005238B2" w:rsidRPr="001B2C63" w:rsidRDefault="005238B2" w:rsidP="00EB4CD5"/>
                    <w:p w14:paraId="73A64525" w14:textId="77777777" w:rsidR="005238B2" w:rsidRPr="001B2C63" w:rsidRDefault="005238B2" w:rsidP="00EB4CD5">
                      <w:pPr>
                        <w:jc w:val="center"/>
                      </w:pPr>
                      <w:r w:rsidRPr="001B2C63">
                        <w:rPr>
                          <w:highlight w:val="yellow"/>
                        </w:rPr>
                        <w:t>Réf:</w:t>
                      </w:r>
                    </w:p>
                    <w:p w14:paraId="4CB7924E" w14:textId="77777777" w:rsidR="005238B2" w:rsidRPr="001B2C63" w:rsidRDefault="005238B2" w:rsidP="00EB4CD5"/>
                    <w:p w14:paraId="3974898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CD2662" w14:textId="77777777" w:rsidR="005238B2" w:rsidRPr="001B2C63" w:rsidRDefault="005238B2" w:rsidP="00EB4CD5">
                      <w:pPr>
                        <w:pStyle w:val="Heading1"/>
                        <w:tabs>
                          <w:tab w:val="left" w:pos="9781"/>
                        </w:tabs>
                        <w:rPr>
                          <w:rFonts w:hint="eastAsia"/>
                          <w:sz w:val="22"/>
                          <w:szCs w:val="22"/>
                        </w:rPr>
                      </w:pPr>
                      <w:bookmarkStart w:id="8866" w:name="_Toc828039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66"/>
                      <w:r w:rsidRPr="001B2C63">
                        <w:rPr>
                          <w:sz w:val="22"/>
                          <w:szCs w:val="22"/>
                        </w:rPr>
                        <w:t xml:space="preserve"> </w:t>
                      </w:r>
                    </w:p>
                    <w:p w14:paraId="474660BB" w14:textId="77777777" w:rsidR="005238B2" w:rsidRPr="001B2C63" w:rsidRDefault="005238B2" w:rsidP="00EB4CD5"/>
                    <w:p w14:paraId="71F9CBAF" w14:textId="77777777" w:rsidR="005238B2" w:rsidRPr="001B2C63" w:rsidRDefault="005238B2" w:rsidP="00EB4CD5">
                      <w:pPr>
                        <w:jc w:val="center"/>
                      </w:pPr>
                      <w:r w:rsidRPr="001B2C63">
                        <w:rPr>
                          <w:highlight w:val="yellow"/>
                        </w:rPr>
                        <w:t>Réf:</w:t>
                      </w:r>
                    </w:p>
                    <w:p w14:paraId="1707EC0B" w14:textId="77777777" w:rsidR="005238B2" w:rsidRPr="001B2C63" w:rsidRDefault="005238B2" w:rsidP="00EB4CD5"/>
                    <w:p w14:paraId="25F7120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7B5A95" w14:textId="77777777" w:rsidR="005238B2" w:rsidRPr="001B2C63" w:rsidRDefault="005238B2" w:rsidP="00EB4CD5">
                      <w:pPr>
                        <w:pStyle w:val="Heading1"/>
                        <w:tabs>
                          <w:tab w:val="left" w:pos="9781"/>
                        </w:tabs>
                        <w:rPr>
                          <w:rFonts w:hint="eastAsia"/>
                          <w:sz w:val="22"/>
                          <w:szCs w:val="22"/>
                        </w:rPr>
                      </w:pPr>
                      <w:bookmarkStart w:id="8867" w:name="_Toc8280396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867"/>
                      <w:r w:rsidRPr="001B2C63">
                        <w:rPr>
                          <w:sz w:val="22"/>
                          <w:szCs w:val="22"/>
                        </w:rPr>
                        <w:t xml:space="preserve"> </w:t>
                      </w:r>
                    </w:p>
                    <w:p w14:paraId="214EB6E9" w14:textId="77777777" w:rsidR="005238B2" w:rsidRPr="001B2C63" w:rsidRDefault="005238B2" w:rsidP="00EB4CD5"/>
                    <w:p w14:paraId="63CBC5A2" w14:textId="77777777" w:rsidR="005238B2" w:rsidRPr="001B2C63" w:rsidRDefault="005238B2" w:rsidP="00EB4CD5">
                      <w:pPr>
                        <w:jc w:val="center"/>
                      </w:pPr>
                      <w:r w:rsidRPr="001B2C63">
                        <w:rPr>
                          <w:highlight w:val="yellow"/>
                        </w:rPr>
                        <w:t>Réf:</w:t>
                      </w:r>
                    </w:p>
                    <w:p w14:paraId="1B69D283" w14:textId="77777777" w:rsidR="005238B2" w:rsidRPr="001B2C63" w:rsidRDefault="005238B2" w:rsidP="00EB4CD5"/>
                    <w:p w14:paraId="45BDAC5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88E9F6" w14:textId="77777777" w:rsidR="005238B2" w:rsidRPr="001B2C63" w:rsidRDefault="005238B2" w:rsidP="00EB4CD5">
                      <w:pPr>
                        <w:pStyle w:val="Heading1"/>
                        <w:tabs>
                          <w:tab w:val="left" w:pos="9781"/>
                        </w:tabs>
                        <w:rPr>
                          <w:rFonts w:hint="eastAsia"/>
                          <w:sz w:val="22"/>
                          <w:szCs w:val="22"/>
                        </w:rPr>
                      </w:pPr>
                      <w:bookmarkStart w:id="8868" w:name="_Toc828039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68"/>
                      <w:r w:rsidRPr="001B2C63">
                        <w:rPr>
                          <w:sz w:val="22"/>
                          <w:szCs w:val="22"/>
                        </w:rPr>
                        <w:t xml:space="preserve"> </w:t>
                      </w:r>
                    </w:p>
                    <w:p w14:paraId="578434DE" w14:textId="77777777" w:rsidR="005238B2" w:rsidRPr="001B2C63" w:rsidRDefault="005238B2" w:rsidP="00EB4CD5"/>
                    <w:p w14:paraId="05ED12D3" w14:textId="77777777" w:rsidR="005238B2" w:rsidRPr="001B2C63" w:rsidRDefault="005238B2" w:rsidP="00EB4CD5">
                      <w:pPr>
                        <w:jc w:val="center"/>
                      </w:pPr>
                      <w:r w:rsidRPr="001B2C63">
                        <w:rPr>
                          <w:highlight w:val="yellow"/>
                        </w:rPr>
                        <w:t>Réf:</w:t>
                      </w:r>
                    </w:p>
                    <w:p w14:paraId="72F7EAE3" w14:textId="77777777" w:rsidR="005238B2" w:rsidRPr="001B2C63" w:rsidRDefault="005238B2" w:rsidP="00EB4CD5"/>
                    <w:p w14:paraId="2BFAF62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5C33C52" w14:textId="77777777" w:rsidR="005238B2" w:rsidRPr="001B2C63" w:rsidRDefault="005238B2" w:rsidP="00EB4CD5">
                      <w:pPr>
                        <w:pStyle w:val="Heading1"/>
                        <w:tabs>
                          <w:tab w:val="left" w:pos="9781"/>
                        </w:tabs>
                        <w:rPr>
                          <w:rFonts w:hint="eastAsia"/>
                          <w:sz w:val="22"/>
                          <w:szCs w:val="22"/>
                        </w:rPr>
                      </w:pPr>
                      <w:bookmarkStart w:id="8869" w:name="_Toc8280396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69"/>
                      <w:r w:rsidRPr="001B2C63">
                        <w:rPr>
                          <w:sz w:val="22"/>
                          <w:szCs w:val="22"/>
                        </w:rPr>
                        <w:t xml:space="preserve"> </w:t>
                      </w:r>
                    </w:p>
                    <w:p w14:paraId="3DEDE810" w14:textId="77777777" w:rsidR="005238B2" w:rsidRPr="001B2C63" w:rsidRDefault="005238B2" w:rsidP="00EB4CD5"/>
                    <w:p w14:paraId="6AEC7238" w14:textId="77777777" w:rsidR="005238B2" w:rsidRPr="001B2C63" w:rsidRDefault="005238B2" w:rsidP="00EB4CD5">
                      <w:pPr>
                        <w:jc w:val="center"/>
                      </w:pPr>
                      <w:r w:rsidRPr="001B2C63">
                        <w:rPr>
                          <w:highlight w:val="yellow"/>
                        </w:rPr>
                        <w:t>Réf:</w:t>
                      </w:r>
                    </w:p>
                    <w:p w14:paraId="0BE6C855" w14:textId="77777777" w:rsidR="005238B2" w:rsidRPr="001B2C63" w:rsidRDefault="005238B2" w:rsidP="00EB4CD5"/>
                    <w:p w14:paraId="2FA00D4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A29BFDF" w14:textId="77777777" w:rsidR="005238B2" w:rsidRPr="001B2C63" w:rsidRDefault="005238B2" w:rsidP="00EB4CD5">
                      <w:pPr>
                        <w:pStyle w:val="Heading1"/>
                        <w:tabs>
                          <w:tab w:val="left" w:pos="9781"/>
                        </w:tabs>
                        <w:rPr>
                          <w:rFonts w:hint="eastAsia"/>
                          <w:sz w:val="22"/>
                          <w:szCs w:val="22"/>
                        </w:rPr>
                      </w:pPr>
                      <w:bookmarkStart w:id="8870" w:name="_Toc828039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70"/>
                      <w:r w:rsidRPr="001B2C63">
                        <w:rPr>
                          <w:sz w:val="22"/>
                          <w:szCs w:val="22"/>
                        </w:rPr>
                        <w:t xml:space="preserve"> </w:t>
                      </w:r>
                    </w:p>
                    <w:p w14:paraId="1EB2A382" w14:textId="77777777" w:rsidR="005238B2" w:rsidRPr="001B2C63" w:rsidRDefault="005238B2" w:rsidP="00EB4CD5"/>
                    <w:p w14:paraId="46376F5E" w14:textId="77777777" w:rsidR="005238B2" w:rsidRPr="00B73BFD" w:rsidRDefault="005238B2" w:rsidP="00EB4CD5">
                      <w:pPr>
                        <w:jc w:val="center"/>
                      </w:pPr>
                      <w:r w:rsidRPr="00B73BFD">
                        <w:rPr>
                          <w:highlight w:val="yellow"/>
                        </w:rPr>
                        <w:t>Réf:</w:t>
                      </w:r>
                    </w:p>
                    <w:p w14:paraId="57B84B61" w14:textId="77777777" w:rsidR="005238B2" w:rsidRPr="00B73BFD" w:rsidRDefault="005238B2" w:rsidP="00EB4CD5"/>
                    <w:p w14:paraId="5430A719"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9874245" w14:textId="77777777" w:rsidR="005238B2" w:rsidRPr="001B2C63" w:rsidRDefault="005238B2" w:rsidP="00EB4CD5">
                      <w:pPr>
                        <w:pStyle w:val="Heading1"/>
                        <w:tabs>
                          <w:tab w:val="left" w:pos="9781"/>
                        </w:tabs>
                        <w:rPr>
                          <w:rFonts w:hint="eastAsia"/>
                          <w:sz w:val="22"/>
                          <w:szCs w:val="22"/>
                        </w:rPr>
                      </w:pPr>
                      <w:bookmarkStart w:id="8871" w:name="_Toc82803968"/>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8871"/>
                      <w:r w:rsidRPr="001B2C63">
                        <w:rPr>
                          <w:sz w:val="22"/>
                          <w:szCs w:val="22"/>
                        </w:rPr>
                        <w:t xml:space="preserve"> </w:t>
                      </w:r>
                    </w:p>
                    <w:p w14:paraId="05064941" w14:textId="77777777" w:rsidR="005238B2" w:rsidRPr="001B2C63" w:rsidRDefault="005238B2" w:rsidP="00EB4CD5"/>
                    <w:p w14:paraId="5D350393"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55D70ABF" w14:textId="77777777" w:rsidR="005238B2" w:rsidRPr="001B2C63" w:rsidRDefault="005238B2" w:rsidP="00EB4CD5"/>
                    <w:p w14:paraId="35C4344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15668C" w14:textId="77777777" w:rsidR="005238B2" w:rsidRPr="001B2C63" w:rsidRDefault="005238B2" w:rsidP="00EB4CD5">
                      <w:pPr>
                        <w:pStyle w:val="Heading1"/>
                        <w:tabs>
                          <w:tab w:val="left" w:pos="9781"/>
                        </w:tabs>
                        <w:rPr>
                          <w:rFonts w:hint="eastAsia"/>
                          <w:sz w:val="22"/>
                          <w:szCs w:val="22"/>
                        </w:rPr>
                      </w:pPr>
                      <w:bookmarkStart w:id="8872" w:name="_Toc828039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72"/>
                      <w:r w:rsidRPr="001B2C63">
                        <w:rPr>
                          <w:sz w:val="22"/>
                          <w:szCs w:val="22"/>
                        </w:rPr>
                        <w:t xml:space="preserve"> </w:t>
                      </w:r>
                    </w:p>
                    <w:p w14:paraId="270BE6E5" w14:textId="77777777" w:rsidR="005238B2" w:rsidRPr="001B2C63" w:rsidRDefault="005238B2" w:rsidP="00EB4CD5"/>
                    <w:p w14:paraId="0EA5B776" w14:textId="77777777" w:rsidR="005238B2" w:rsidRPr="001B2C63" w:rsidRDefault="005238B2" w:rsidP="00EB4CD5">
                      <w:pPr>
                        <w:jc w:val="center"/>
                      </w:pPr>
                      <w:r w:rsidRPr="001B2C63">
                        <w:rPr>
                          <w:highlight w:val="yellow"/>
                        </w:rPr>
                        <w:t>Réf:</w:t>
                      </w:r>
                    </w:p>
                    <w:p w14:paraId="067BDC4C" w14:textId="77777777" w:rsidR="005238B2" w:rsidRPr="001B2C63" w:rsidRDefault="005238B2" w:rsidP="00EB4CD5"/>
                    <w:p w14:paraId="58BF0C7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4D8480" w14:textId="77777777" w:rsidR="005238B2" w:rsidRPr="001B2C63" w:rsidRDefault="005238B2" w:rsidP="00EB4CD5">
                      <w:pPr>
                        <w:pStyle w:val="Heading1"/>
                        <w:tabs>
                          <w:tab w:val="left" w:pos="9781"/>
                        </w:tabs>
                        <w:rPr>
                          <w:rFonts w:hint="eastAsia"/>
                          <w:sz w:val="22"/>
                          <w:szCs w:val="22"/>
                        </w:rPr>
                      </w:pPr>
                      <w:bookmarkStart w:id="8873" w:name="_Toc8280397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73"/>
                      <w:r w:rsidRPr="001B2C63">
                        <w:rPr>
                          <w:sz w:val="22"/>
                          <w:szCs w:val="22"/>
                        </w:rPr>
                        <w:t xml:space="preserve"> </w:t>
                      </w:r>
                    </w:p>
                    <w:p w14:paraId="1CE0EB7C" w14:textId="77777777" w:rsidR="005238B2" w:rsidRPr="001B2C63" w:rsidRDefault="005238B2" w:rsidP="00EB4CD5"/>
                    <w:p w14:paraId="7BB6A45F" w14:textId="77777777" w:rsidR="005238B2" w:rsidRPr="001B2C63" w:rsidRDefault="005238B2" w:rsidP="00EB4CD5">
                      <w:pPr>
                        <w:jc w:val="center"/>
                      </w:pPr>
                      <w:r w:rsidRPr="001B2C63">
                        <w:rPr>
                          <w:highlight w:val="yellow"/>
                        </w:rPr>
                        <w:t>Réf:</w:t>
                      </w:r>
                    </w:p>
                    <w:p w14:paraId="28CCD6C9" w14:textId="77777777" w:rsidR="005238B2" w:rsidRPr="001B2C63" w:rsidRDefault="005238B2" w:rsidP="00EB4CD5"/>
                    <w:p w14:paraId="5558A3A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8C08B4" w14:textId="77777777" w:rsidR="005238B2" w:rsidRPr="001B2C63" w:rsidRDefault="005238B2" w:rsidP="00EB4CD5">
                      <w:pPr>
                        <w:pStyle w:val="Heading1"/>
                        <w:tabs>
                          <w:tab w:val="left" w:pos="9781"/>
                        </w:tabs>
                        <w:rPr>
                          <w:rFonts w:hint="eastAsia"/>
                          <w:sz w:val="22"/>
                          <w:szCs w:val="22"/>
                        </w:rPr>
                      </w:pPr>
                      <w:bookmarkStart w:id="8874" w:name="_Toc828039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74"/>
                      <w:r w:rsidRPr="001B2C63">
                        <w:rPr>
                          <w:sz w:val="22"/>
                          <w:szCs w:val="22"/>
                        </w:rPr>
                        <w:t xml:space="preserve"> </w:t>
                      </w:r>
                    </w:p>
                    <w:p w14:paraId="4B36A799" w14:textId="77777777" w:rsidR="005238B2" w:rsidRPr="001B2C63" w:rsidRDefault="005238B2" w:rsidP="00EB4CD5"/>
                    <w:p w14:paraId="0AC879FE" w14:textId="77777777" w:rsidR="005238B2" w:rsidRPr="001B2C63" w:rsidRDefault="005238B2" w:rsidP="00EB4CD5">
                      <w:pPr>
                        <w:jc w:val="center"/>
                      </w:pPr>
                      <w:r w:rsidRPr="001B2C63">
                        <w:rPr>
                          <w:highlight w:val="yellow"/>
                        </w:rPr>
                        <w:t>Réf:</w:t>
                      </w:r>
                    </w:p>
                    <w:p w14:paraId="47FCBDD8" w14:textId="77777777" w:rsidR="005238B2" w:rsidRPr="001B2C63" w:rsidRDefault="005238B2" w:rsidP="00EB4CD5"/>
                    <w:p w14:paraId="460BE6A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19B7C30" w14:textId="77777777" w:rsidR="005238B2" w:rsidRPr="001B2C63" w:rsidRDefault="005238B2" w:rsidP="00EB4CD5">
                      <w:pPr>
                        <w:pStyle w:val="Heading1"/>
                        <w:tabs>
                          <w:tab w:val="left" w:pos="9781"/>
                        </w:tabs>
                        <w:rPr>
                          <w:rFonts w:hint="eastAsia"/>
                          <w:sz w:val="22"/>
                          <w:szCs w:val="22"/>
                        </w:rPr>
                      </w:pPr>
                      <w:bookmarkStart w:id="8875" w:name="_Toc8280397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875"/>
                      <w:r w:rsidRPr="001B2C63">
                        <w:rPr>
                          <w:sz w:val="22"/>
                          <w:szCs w:val="22"/>
                        </w:rPr>
                        <w:t xml:space="preserve"> </w:t>
                      </w:r>
                    </w:p>
                    <w:p w14:paraId="54F82523" w14:textId="77777777" w:rsidR="005238B2" w:rsidRPr="001B2C63" w:rsidRDefault="005238B2" w:rsidP="00EB4CD5"/>
                    <w:p w14:paraId="4EB5988A" w14:textId="77777777" w:rsidR="005238B2" w:rsidRPr="001B2C63" w:rsidRDefault="005238B2" w:rsidP="00EB4CD5">
                      <w:pPr>
                        <w:jc w:val="center"/>
                      </w:pPr>
                      <w:r w:rsidRPr="001B2C63">
                        <w:rPr>
                          <w:highlight w:val="yellow"/>
                        </w:rPr>
                        <w:t>Réf:</w:t>
                      </w:r>
                    </w:p>
                    <w:p w14:paraId="27A9C465" w14:textId="77777777" w:rsidR="005238B2" w:rsidRPr="001B2C63" w:rsidRDefault="005238B2" w:rsidP="00EB4CD5"/>
                    <w:p w14:paraId="36E01D8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D883ED" w14:textId="77777777" w:rsidR="005238B2" w:rsidRPr="001B2C63" w:rsidRDefault="005238B2" w:rsidP="00EB4CD5">
                      <w:pPr>
                        <w:pStyle w:val="Heading1"/>
                        <w:tabs>
                          <w:tab w:val="left" w:pos="9781"/>
                        </w:tabs>
                        <w:rPr>
                          <w:rFonts w:hint="eastAsia"/>
                          <w:sz w:val="22"/>
                          <w:szCs w:val="22"/>
                        </w:rPr>
                      </w:pPr>
                      <w:bookmarkStart w:id="8876" w:name="_Toc828039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76"/>
                      <w:r w:rsidRPr="001B2C63">
                        <w:rPr>
                          <w:sz w:val="22"/>
                          <w:szCs w:val="22"/>
                        </w:rPr>
                        <w:t xml:space="preserve"> </w:t>
                      </w:r>
                    </w:p>
                    <w:p w14:paraId="6349FF6D" w14:textId="77777777" w:rsidR="005238B2" w:rsidRPr="001B2C63" w:rsidRDefault="005238B2" w:rsidP="00EB4CD5"/>
                    <w:p w14:paraId="28D8DAC1" w14:textId="77777777" w:rsidR="005238B2" w:rsidRPr="001B2C63" w:rsidRDefault="005238B2" w:rsidP="00EB4CD5">
                      <w:pPr>
                        <w:jc w:val="center"/>
                      </w:pPr>
                      <w:r w:rsidRPr="001B2C63">
                        <w:rPr>
                          <w:highlight w:val="yellow"/>
                        </w:rPr>
                        <w:t>Réf:</w:t>
                      </w:r>
                    </w:p>
                    <w:p w14:paraId="224CF602" w14:textId="77777777" w:rsidR="005238B2" w:rsidRPr="001B2C63" w:rsidRDefault="005238B2" w:rsidP="00EB4CD5"/>
                    <w:p w14:paraId="7D8660A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379E4C" w14:textId="77777777" w:rsidR="005238B2" w:rsidRPr="001B2C63" w:rsidRDefault="005238B2" w:rsidP="00EB4CD5">
                      <w:pPr>
                        <w:pStyle w:val="Heading1"/>
                        <w:tabs>
                          <w:tab w:val="left" w:pos="9781"/>
                        </w:tabs>
                        <w:rPr>
                          <w:rFonts w:hint="eastAsia"/>
                          <w:sz w:val="22"/>
                          <w:szCs w:val="22"/>
                        </w:rPr>
                      </w:pPr>
                      <w:bookmarkStart w:id="8877" w:name="_Toc8280397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77"/>
                      <w:r w:rsidRPr="001B2C63">
                        <w:rPr>
                          <w:sz w:val="22"/>
                          <w:szCs w:val="22"/>
                        </w:rPr>
                        <w:t xml:space="preserve"> </w:t>
                      </w:r>
                    </w:p>
                    <w:p w14:paraId="1BC08E2C" w14:textId="77777777" w:rsidR="005238B2" w:rsidRPr="001B2C63" w:rsidRDefault="005238B2" w:rsidP="00EB4CD5"/>
                    <w:p w14:paraId="451AE92E" w14:textId="77777777" w:rsidR="005238B2" w:rsidRPr="001B2C63" w:rsidRDefault="005238B2" w:rsidP="00EB4CD5">
                      <w:pPr>
                        <w:jc w:val="center"/>
                      </w:pPr>
                      <w:r w:rsidRPr="001B2C63">
                        <w:rPr>
                          <w:highlight w:val="yellow"/>
                        </w:rPr>
                        <w:t>Réf:</w:t>
                      </w:r>
                    </w:p>
                    <w:p w14:paraId="34705038" w14:textId="77777777" w:rsidR="005238B2" w:rsidRPr="001B2C63" w:rsidRDefault="005238B2" w:rsidP="00EB4CD5"/>
                    <w:p w14:paraId="53C24B4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CE17CA" w14:textId="77777777" w:rsidR="005238B2" w:rsidRPr="001B2C63" w:rsidRDefault="005238B2" w:rsidP="00EB4CD5">
                      <w:pPr>
                        <w:pStyle w:val="Heading1"/>
                        <w:tabs>
                          <w:tab w:val="left" w:pos="9781"/>
                        </w:tabs>
                        <w:rPr>
                          <w:rFonts w:hint="eastAsia"/>
                          <w:sz w:val="22"/>
                          <w:szCs w:val="22"/>
                        </w:rPr>
                      </w:pPr>
                      <w:bookmarkStart w:id="8878" w:name="_Toc828039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78"/>
                      <w:r w:rsidRPr="001B2C63">
                        <w:rPr>
                          <w:sz w:val="22"/>
                          <w:szCs w:val="22"/>
                        </w:rPr>
                        <w:t xml:space="preserve"> </w:t>
                      </w:r>
                    </w:p>
                    <w:p w14:paraId="0073810B" w14:textId="77777777" w:rsidR="005238B2" w:rsidRPr="001B2C63" w:rsidRDefault="005238B2" w:rsidP="00EB4CD5"/>
                    <w:p w14:paraId="6A2A429C" w14:textId="77777777" w:rsidR="005238B2" w:rsidRPr="001B2C63" w:rsidRDefault="005238B2" w:rsidP="00EB4CD5">
                      <w:pPr>
                        <w:jc w:val="center"/>
                      </w:pPr>
                      <w:r w:rsidRPr="001B2C63">
                        <w:rPr>
                          <w:highlight w:val="yellow"/>
                        </w:rPr>
                        <w:t>Réf:</w:t>
                      </w:r>
                    </w:p>
                    <w:p w14:paraId="724A3CAD" w14:textId="77777777" w:rsidR="005238B2" w:rsidRPr="001B2C63" w:rsidRDefault="005238B2" w:rsidP="00EB4CD5"/>
                    <w:p w14:paraId="2506B4A2"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D4C6107" w14:textId="77777777" w:rsidR="005238B2" w:rsidRPr="001B2C63" w:rsidRDefault="005238B2" w:rsidP="00EB4CD5">
                      <w:pPr>
                        <w:pStyle w:val="Heading1"/>
                        <w:tabs>
                          <w:tab w:val="left" w:pos="9781"/>
                        </w:tabs>
                        <w:rPr>
                          <w:rFonts w:hint="eastAsia"/>
                          <w:sz w:val="22"/>
                          <w:szCs w:val="22"/>
                        </w:rPr>
                      </w:pPr>
                      <w:bookmarkStart w:id="8879" w:name="_Toc8280397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79"/>
                      <w:r w:rsidRPr="001B2C63">
                        <w:rPr>
                          <w:sz w:val="22"/>
                          <w:szCs w:val="22"/>
                        </w:rPr>
                        <w:t xml:space="preserve"> </w:t>
                      </w:r>
                    </w:p>
                    <w:p w14:paraId="46330988" w14:textId="77777777" w:rsidR="005238B2" w:rsidRPr="001B2C63" w:rsidRDefault="005238B2" w:rsidP="00EB4CD5"/>
                    <w:p w14:paraId="2F0184E4" w14:textId="77777777" w:rsidR="005238B2" w:rsidRPr="001B2C63" w:rsidRDefault="005238B2" w:rsidP="00EB4CD5">
                      <w:pPr>
                        <w:jc w:val="center"/>
                      </w:pPr>
                      <w:r w:rsidRPr="001B2C63">
                        <w:rPr>
                          <w:highlight w:val="yellow"/>
                        </w:rPr>
                        <w:t>Réf:</w:t>
                      </w:r>
                    </w:p>
                    <w:p w14:paraId="6853FA8A" w14:textId="77777777" w:rsidR="005238B2" w:rsidRPr="001B2C63" w:rsidRDefault="005238B2" w:rsidP="00EB4CD5"/>
                    <w:p w14:paraId="78BF668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1CE6167" w14:textId="77777777" w:rsidR="005238B2" w:rsidRPr="001B2C63" w:rsidRDefault="005238B2" w:rsidP="00EB4CD5">
                      <w:pPr>
                        <w:pStyle w:val="Heading1"/>
                        <w:tabs>
                          <w:tab w:val="left" w:pos="9781"/>
                        </w:tabs>
                        <w:rPr>
                          <w:rFonts w:hint="eastAsia"/>
                          <w:sz w:val="22"/>
                          <w:szCs w:val="22"/>
                        </w:rPr>
                      </w:pPr>
                      <w:bookmarkStart w:id="8880" w:name="_Toc828039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80"/>
                      <w:r w:rsidRPr="001B2C63">
                        <w:rPr>
                          <w:sz w:val="22"/>
                          <w:szCs w:val="22"/>
                        </w:rPr>
                        <w:t xml:space="preserve"> </w:t>
                      </w:r>
                    </w:p>
                    <w:p w14:paraId="457B8429" w14:textId="77777777" w:rsidR="005238B2" w:rsidRPr="001B2C63" w:rsidRDefault="005238B2" w:rsidP="00EB4CD5"/>
                    <w:p w14:paraId="2E89E745" w14:textId="77777777" w:rsidR="005238B2" w:rsidRPr="001B2C63" w:rsidRDefault="005238B2" w:rsidP="00EB4CD5">
                      <w:pPr>
                        <w:jc w:val="center"/>
                      </w:pPr>
                      <w:r w:rsidRPr="001B2C63">
                        <w:rPr>
                          <w:highlight w:val="yellow"/>
                        </w:rPr>
                        <w:t>Réf:</w:t>
                      </w:r>
                    </w:p>
                    <w:p w14:paraId="7B7A1BC1" w14:textId="77777777" w:rsidR="005238B2" w:rsidRPr="001B2C63" w:rsidRDefault="005238B2" w:rsidP="00EB4CD5"/>
                    <w:p w14:paraId="1687A53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CD9EA3F" w14:textId="77777777" w:rsidR="005238B2" w:rsidRPr="001B2C63" w:rsidRDefault="005238B2" w:rsidP="00EB4CD5">
                      <w:pPr>
                        <w:pStyle w:val="Heading1"/>
                        <w:tabs>
                          <w:tab w:val="left" w:pos="9781"/>
                        </w:tabs>
                        <w:rPr>
                          <w:rFonts w:hint="eastAsia"/>
                          <w:sz w:val="22"/>
                          <w:szCs w:val="22"/>
                        </w:rPr>
                      </w:pPr>
                      <w:bookmarkStart w:id="8881" w:name="_Toc8280397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81"/>
                      <w:r w:rsidRPr="001B2C63">
                        <w:rPr>
                          <w:sz w:val="22"/>
                          <w:szCs w:val="22"/>
                        </w:rPr>
                        <w:t xml:space="preserve"> </w:t>
                      </w:r>
                    </w:p>
                    <w:p w14:paraId="7EFC66B9" w14:textId="77777777" w:rsidR="005238B2" w:rsidRPr="001B2C63" w:rsidRDefault="005238B2" w:rsidP="00EB4CD5"/>
                    <w:p w14:paraId="33FDC084" w14:textId="77777777" w:rsidR="005238B2" w:rsidRPr="001B2C63" w:rsidRDefault="005238B2" w:rsidP="00EB4CD5">
                      <w:pPr>
                        <w:jc w:val="center"/>
                      </w:pPr>
                      <w:r w:rsidRPr="001B2C63">
                        <w:rPr>
                          <w:highlight w:val="yellow"/>
                        </w:rPr>
                        <w:t>Réf:</w:t>
                      </w:r>
                    </w:p>
                    <w:p w14:paraId="28CF64CB" w14:textId="77777777" w:rsidR="005238B2" w:rsidRPr="001B2C63" w:rsidRDefault="005238B2" w:rsidP="00EB4CD5"/>
                    <w:p w14:paraId="375A753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50BFE4" w14:textId="77777777" w:rsidR="005238B2" w:rsidRPr="001B2C63" w:rsidRDefault="005238B2" w:rsidP="00EB4CD5">
                      <w:pPr>
                        <w:pStyle w:val="Heading1"/>
                        <w:tabs>
                          <w:tab w:val="left" w:pos="9781"/>
                        </w:tabs>
                        <w:rPr>
                          <w:rFonts w:hint="eastAsia"/>
                          <w:sz w:val="22"/>
                          <w:szCs w:val="22"/>
                        </w:rPr>
                      </w:pPr>
                      <w:bookmarkStart w:id="8882" w:name="_Toc828039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82"/>
                      <w:r w:rsidRPr="001B2C63">
                        <w:rPr>
                          <w:sz w:val="22"/>
                          <w:szCs w:val="22"/>
                        </w:rPr>
                        <w:t xml:space="preserve"> </w:t>
                      </w:r>
                    </w:p>
                    <w:p w14:paraId="48DE44AD" w14:textId="77777777" w:rsidR="005238B2" w:rsidRPr="001B2C63" w:rsidRDefault="005238B2" w:rsidP="00EB4CD5"/>
                    <w:p w14:paraId="11FD7931" w14:textId="77777777" w:rsidR="005238B2" w:rsidRPr="001B2C63" w:rsidRDefault="005238B2" w:rsidP="00EB4CD5">
                      <w:pPr>
                        <w:jc w:val="center"/>
                      </w:pPr>
                      <w:r w:rsidRPr="001B2C63">
                        <w:rPr>
                          <w:highlight w:val="yellow"/>
                        </w:rPr>
                        <w:t>Réf:</w:t>
                      </w:r>
                    </w:p>
                    <w:p w14:paraId="441F0632" w14:textId="77777777" w:rsidR="005238B2" w:rsidRPr="001B2C63" w:rsidRDefault="005238B2" w:rsidP="00EB4CD5"/>
                    <w:p w14:paraId="753D8B3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513DCFB" w14:textId="77777777" w:rsidR="005238B2" w:rsidRPr="001B2C63" w:rsidRDefault="005238B2" w:rsidP="00EB4CD5">
                      <w:pPr>
                        <w:pStyle w:val="Heading1"/>
                        <w:tabs>
                          <w:tab w:val="left" w:pos="9781"/>
                        </w:tabs>
                        <w:rPr>
                          <w:rFonts w:hint="eastAsia"/>
                          <w:sz w:val="22"/>
                          <w:szCs w:val="22"/>
                        </w:rPr>
                      </w:pPr>
                      <w:bookmarkStart w:id="8883" w:name="_Toc8280398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883"/>
                      <w:r w:rsidRPr="001B2C63">
                        <w:rPr>
                          <w:sz w:val="22"/>
                          <w:szCs w:val="22"/>
                        </w:rPr>
                        <w:t xml:space="preserve"> </w:t>
                      </w:r>
                    </w:p>
                    <w:p w14:paraId="76117501" w14:textId="77777777" w:rsidR="005238B2" w:rsidRPr="001B2C63" w:rsidRDefault="005238B2" w:rsidP="00EB4CD5"/>
                    <w:p w14:paraId="16C28FD1" w14:textId="77777777" w:rsidR="005238B2" w:rsidRPr="001B2C63" w:rsidRDefault="005238B2" w:rsidP="00EB4CD5">
                      <w:pPr>
                        <w:jc w:val="center"/>
                      </w:pPr>
                      <w:r w:rsidRPr="001B2C63">
                        <w:rPr>
                          <w:highlight w:val="yellow"/>
                        </w:rPr>
                        <w:t>Réf:</w:t>
                      </w:r>
                    </w:p>
                    <w:p w14:paraId="4114007E" w14:textId="77777777" w:rsidR="005238B2" w:rsidRPr="001B2C63" w:rsidRDefault="005238B2" w:rsidP="00EB4CD5"/>
                    <w:p w14:paraId="3763CB2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744CF1" w14:textId="77777777" w:rsidR="005238B2" w:rsidRPr="001B2C63" w:rsidRDefault="005238B2" w:rsidP="00EB4CD5">
                      <w:pPr>
                        <w:pStyle w:val="Heading1"/>
                        <w:tabs>
                          <w:tab w:val="left" w:pos="9781"/>
                        </w:tabs>
                        <w:rPr>
                          <w:rFonts w:hint="eastAsia"/>
                          <w:sz w:val="22"/>
                          <w:szCs w:val="22"/>
                        </w:rPr>
                      </w:pPr>
                      <w:bookmarkStart w:id="8884" w:name="_Toc828039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84"/>
                      <w:r w:rsidRPr="001B2C63">
                        <w:rPr>
                          <w:sz w:val="22"/>
                          <w:szCs w:val="22"/>
                        </w:rPr>
                        <w:t xml:space="preserve"> </w:t>
                      </w:r>
                    </w:p>
                    <w:p w14:paraId="2AB86383" w14:textId="77777777" w:rsidR="005238B2" w:rsidRPr="001B2C63" w:rsidRDefault="005238B2" w:rsidP="00EB4CD5"/>
                    <w:p w14:paraId="7ECE67A3" w14:textId="77777777" w:rsidR="005238B2" w:rsidRPr="001B2C63" w:rsidRDefault="005238B2" w:rsidP="00EB4CD5">
                      <w:pPr>
                        <w:jc w:val="center"/>
                      </w:pPr>
                      <w:r w:rsidRPr="001B2C63">
                        <w:rPr>
                          <w:highlight w:val="yellow"/>
                        </w:rPr>
                        <w:t>Réf:</w:t>
                      </w:r>
                    </w:p>
                    <w:p w14:paraId="4F6ACA41" w14:textId="77777777" w:rsidR="005238B2" w:rsidRPr="001B2C63" w:rsidRDefault="005238B2" w:rsidP="00EB4CD5"/>
                    <w:p w14:paraId="4EDE0B2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5E0A4B" w14:textId="77777777" w:rsidR="005238B2" w:rsidRPr="001B2C63" w:rsidRDefault="005238B2" w:rsidP="00EB4CD5">
                      <w:pPr>
                        <w:pStyle w:val="Heading1"/>
                        <w:tabs>
                          <w:tab w:val="left" w:pos="9781"/>
                        </w:tabs>
                        <w:rPr>
                          <w:rFonts w:hint="eastAsia"/>
                          <w:sz w:val="22"/>
                          <w:szCs w:val="22"/>
                        </w:rPr>
                      </w:pPr>
                      <w:bookmarkStart w:id="8885" w:name="_Toc8280398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85"/>
                      <w:r w:rsidRPr="001B2C63">
                        <w:rPr>
                          <w:sz w:val="22"/>
                          <w:szCs w:val="22"/>
                        </w:rPr>
                        <w:t xml:space="preserve"> </w:t>
                      </w:r>
                    </w:p>
                    <w:p w14:paraId="2DBDAB26" w14:textId="77777777" w:rsidR="005238B2" w:rsidRPr="001B2C63" w:rsidRDefault="005238B2" w:rsidP="00EB4CD5"/>
                    <w:p w14:paraId="605BAAB8" w14:textId="77777777" w:rsidR="005238B2" w:rsidRPr="001B2C63" w:rsidRDefault="005238B2" w:rsidP="00EB4CD5">
                      <w:pPr>
                        <w:jc w:val="center"/>
                      </w:pPr>
                      <w:r w:rsidRPr="001B2C63">
                        <w:rPr>
                          <w:highlight w:val="yellow"/>
                        </w:rPr>
                        <w:t>Réf:</w:t>
                      </w:r>
                    </w:p>
                    <w:p w14:paraId="37B12D7C" w14:textId="77777777" w:rsidR="005238B2" w:rsidRPr="001B2C63" w:rsidRDefault="005238B2" w:rsidP="00EB4CD5"/>
                    <w:p w14:paraId="232AC35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93C907" w14:textId="77777777" w:rsidR="005238B2" w:rsidRPr="001B2C63" w:rsidRDefault="005238B2" w:rsidP="00EB4CD5">
                      <w:pPr>
                        <w:pStyle w:val="Heading1"/>
                        <w:tabs>
                          <w:tab w:val="left" w:pos="9781"/>
                        </w:tabs>
                        <w:rPr>
                          <w:rFonts w:hint="eastAsia"/>
                          <w:sz w:val="22"/>
                          <w:szCs w:val="22"/>
                        </w:rPr>
                      </w:pPr>
                      <w:bookmarkStart w:id="8886" w:name="_Toc828039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86"/>
                      <w:r w:rsidRPr="001B2C63">
                        <w:rPr>
                          <w:sz w:val="22"/>
                          <w:szCs w:val="22"/>
                        </w:rPr>
                        <w:t xml:space="preserve"> </w:t>
                      </w:r>
                    </w:p>
                    <w:p w14:paraId="5293D9C6" w14:textId="77777777" w:rsidR="005238B2" w:rsidRPr="001B2C63" w:rsidRDefault="005238B2" w:rsidP="00EB4CD5"/>
                    <w:p w14:paraId="0D165EAB" w14:textId="77777777" w:rsidR="005238B2" w:rsidRPr="001B2C63" w:rsidRDefault="005238B2" w:rsidP="00EB4CD5">
                      <w:pPr>
                        <w:jc w:val="center"/>
                      </w:pPr>
                      <w:r w:rsidRPr="001B2C63">
                        <w:rPr>
                          <w:highlight w:val="yellow"/>
                        </w:rPr>
                        <w:t>Réf:</w:t>
                      </w:r>
                    </w:p>
                    <w:p w14:paraId="2E3A8284" w14:textId="77777777" w:rsidR="005238B2" w:rsidRPr="001B2C63" w:rsidRDefault="005238B2" w:rsidP="00EB4CD5"/>
                    <w:p w14:paraId="15ADC4DE"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8887" w:name="_Toc8280398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887"/>
                      <w:r w:rsidRPr="001B2C63">
                        <w:rPr>
                          <w:sz w:val="22"/>
                          <w:szCs w:val="22"/>
                        </w:rPr>
                        <w:t xml:space="preserve"> </w:t>
                      </w:r>
                    </w:p>
                    <w:p w14:paraId="466633FE" w14:textId="77777777" w:rsidR="005238B2" w:rsidRPr="001B2C63" w:rsidRDefault="005238B2" w:rsidP="00EB4CD5"/>
                    <w:p w14:paraId="59E56BB7" w14:textId="77777777" w:rsidR="005238B2" w:rsidRPr="001B2C63" w:rsidRDefault="005238B2" w:rsidP="00EB4CD5">
                      <w:pPr>
                        <w:jc w:val="center"/>
                      </w:pPr>
                      <w:r w:rsidRPr="001B2C63">
                        <w:rPr>
                          <w:highlight w:val="yellow"/>
                        </w:rPr>
                        <w:t>Réf:</w:t>
                      </w:r>
                    </w:p>
                    <w:p w14:paraId="51624085" w14:textId="77777777" w:rsidR="005238B2" w:rsidRPr="001B2C63" w:rsidRDefault="005238B2" w:rsidP="00EB4CD5"/>
                    <w:p w14:paraId="4151FD8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1778A92" w14:textId="77777777" w:rsidR="005238B2" w:rsidRPr="001B2C63" w:rsidRDefault="005238B2" w:rsidP="00EB4CD5">
                      <w:pPr>
                        <w:pStyle w:val="Heading1"/>
                        <w:tabs>
                          <w:tab w:val="left" w:pos="9781"/>
                        </w:tabs>
                        <w:rPr>
                          <w:rFonts w:hint="eastAsia"/>
                          <w:sz w:val="22"/>
                          <w:szCs w:val="22"/>
                        </w:rPr>
                      </w:pPr>
                      <w:bookmarkStart w:id="8888" w:name="_Toc828039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88"/>
                      <w:r w:rsidRPr="001B2C63">
                        <w:rPr>
                          <w:sz w:val="22"/>
                          <w:szCs w:val="22"/>
                        </w:rPr>
                        <w:t xml:space="preserve"> </w:t>
                      </w:r>
                    </w:p>
                    <w:p w14:paraId="620BBFCE" w14:textId="77777777" w:rsidR="005238B2" w:rsidRPr="001B2C63" w:rsidRDefault="005238B2" w:rsidP="00EB4CD5"/>
                    <w:p w14:paraId="77CA2796" w14:textId="77777777" w:rsidR="005238B2" w:rsidRPr="001B2C63" w:rsidRDefault="005238B2" w:rsidP="00EB4CD5">
                      <w:pPr>
                        <w:jc w:val="center"/>
                      </w:pPr>
                      <w:r w:rsidRPr="001B2C63">
                        <w:rPr>
                          <w:highlight w:val="yellow"/>
                        </w:rPr>
                        <w:t>Réf:</w:t>
                      </w:r>
                    </w:p>
                    <w:p w14:paraId="215DA46C" w14:textId="77777777" w:rsidR="005238B2" w:rsidRPr="001B2C63" w:rsidRDefault="005238B2" w:rsidP="00EB4CD5"/>
                    <w:p w14:paraId="207991B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D6C73B" w14:textId="77777777" w:rsidR="005238B2" w:rsidRPr="001B2C63" w:rsidRDefault="005238B2" w:rsidP="00EB4CD5">
                      <w:pPr>
                        <w:pStyle w:val="Heading1"/>
                        <w:tabs>
                          <w:tab w:val="left" w:pos="9781"/>
                        </w:tabs>
                        <w:rPr>
                          <w:rFonts w:hint="eastAsia"/>
                          <w:sz w:val="22"/>
                          <w:szCs w:val="22"/>
                        </w:rPr>
                      </w:pPr>
                      <w:bookmarkStart w:id="8889" w:name="_Toc8280398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89"/>
                      <w:r w:rsidRPr="001B2C63">
                        <w:rPr>
                          <w:sz w:val="22"/>
                          <w:szCs w:val="22"/>
                        </w:rPr>
                        <w:t xml:space="preserve"> </w:t>
                      </w:r>
                    </w:p>
                    <w:p w14:paraId="34A60869" w14:textId="77777777" w:rsidR="005238B2" w:rsidRPr="001B2C63" w:rsidRDefault="005238B2" w:rsidP="00EB4CD5"/>
                    <w:p w14:paraId="609D8639" w14:textId="77777777" w:rsidR="005238B2" w:rsidRPr="001B2C63" w:rsidRDefault="005238B2" w:rsidP="00EB4CD5">
                      <w:pPr>
                        <w:jc w:val="center"/>
                      </w:pPr>
                      <w:r w:rsidRPr="001B2C63">
                        <w:rPr>
                          <w:highlight w:val="yellow"/>
                        </w:rPr>
                        <w:t>Réf:</w:t>
                      </w:r>
                    </w:p>
                    <w:p w14:paraId="16332FFF" w14:textId="77777777" w:rsidR="005238B2" w:rsidRPr="001B2C63" w:rsidRDefault="005238B2" w:rsidP="00EB4CD5"/>
                    <w:p w14:paraId="44C503B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52C07D3" w14:textId="77777777" w:rsidR="005238B2" w:rsidRPr="001B2C63" w:rsidRDefault="005238B2" w:rsidP="00EB4CD5">
                      <w:pPr>
                        <w:pStyle w:val="Heading1"/>
                        <w:tabs>
                          <w:tab w:val="left" w:pos="9781"/>
                        </w:tabs>
                        <w:rPr>
                          <w:rFonts w:hint="eastAsia"/>
                          <w:sz w:val="22"/>
                          <w:szCs w:val="22"/>
                        </w:rPr>
                      </w:pPr>
                      <w:bookmarkStart w:id="8890" w:name="_Toc828039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90"/>
                      <w:r w:rsidRPr="001B2C63">
                        <w:rPr>
                          <w:sz w:val="22"/>
                          <w:szCs w:val="22"/>
                        </w:rPr>
                        <w:t xml:space="preserve"> </w:t>
                      </w:r>
                    </w:p>
                    <w:p w14:paraId="15351806" w14:textId="77777777" w:rsidR="005238B2" w:rsidRPr="001B2C63" w:rsidRDefault="005238B2" w:rsidP="00EB4CD5"/>
                    <w:p w14:paraId="30E76703" w14:textId="77777777" w:rsidR="005238B2" w:rsidRPr="001B2C63" w:rsidRDefault="005238B2" w:rsidP="00EB4CD5">
                      <w:pPr>
                        <w:jc w:val="center"/>
                      </w:pPr>
                      <w:r w:rsidRPr="001B2C63">
                        <w:rPr>
                          <w:highlight w:val="yellow"/>
                        </w:rPr>
                        <w:t>Réf:</w:t>
                      </w:r>
                    </w:p>
                    <w:p w14:paraId="3867A6D9" w14:textId="77777777" w:rsidR="005238B2" w:rsidRPr="001B2C63" w:rsidRDefault="005238B2" w:rsidP="00EB4CD5"/>
                    <w:p w14:paraId="7B78949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EA5DAB" w14:textId="77777777" w:rsidR="005238B2" w:rsidRPr="001B2C63" w:rsidRDefault="005238B2" w:rsidP="00EB4CD5">
                      <w:pPr>
                        <w:pStyle w:val="Heading1"/>
                        <w:tabs>
                          <w:tab w:val="left" w:pos="9781"/>
                        </w:tabs>
                        <w:rPr>
                          <w:rFonts w:hint="eastAsia"/>
                          <w:sz w:val="22"/>
                          <w:szCs w:val="22"/>
                        </w:rPr>
                      </w:pPr>
                      <w:bookmarkStart w:id="8891" w:name="_Toc8280398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891"/>
                      <w:r w:rsidRPr="001B2C63">
                        <w:rPr>
                          <w:sz w:val="22"/>
                          <w:szCs w:val="22"/>
                        </w:rPr>
                        <w:t xml:space="preserve"> </w:t>
                      </w:r>
                    </w:p>
                    <w:p w14:paraId="49185518" w14:textId="77777777" w:rsidR="005238B2" w:rsidRPr="001B2C63" w:rsidRDefault="005238B2" w:rsidP="00EB4CD5"/>
                    <w:p w14:paraId="458549BE" w14:textId="77777777" w:rsidR="005238B2" w:rsidRPr="001B2C63" w:rsidRDefault="005238B2" w:rsidP="00EB4CD5">
                      <w:pPr>
                        <w:jc w:val="center"/>
                      </w:pPr>
                      <w:r w:rsidRPr="001B2C63">
                        <w:rPr>
                          <w:highlight w:val="yellow"/>
                        </w:rPr>
                        <w:t>Réf:</w:t>
                      </w:r>
                    </w:p>
                    <w:p w14:paraId="256AD791" w14:textId="77777777" w:rsidR="005238B2" w:rsidRPr="001B2C63" w:rsidRDefault="005238B2" w:rsidP="00EB4CD5"/>
                    <w:p w14:paraId="0EDC8B7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DF8AD5" w14:textId="77777777" w:rsidR="005238B2" w:rsidRPr="001B2C63" w:rsidRDefault="005238B2" w:rsidP="00EB4CD5">
                      <w:pPr>
                        <w:pStyle w:val="Heading1"/>
                        <w:tabs>
                          <w:tab w:val="left" w:pos="9781"/>
                        </w:tabs>
                        <w:rPr>
                          <w:rFonts w:hint="eastAsia"/>
                          <w:sz w:val="22"/>
                          <w:szCs w:val="22"/>
                        </w:rPr>
                      </w:pPr>
                      <w:bookmarkStart w:id="8892" w:name="_Toc828039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92"/>
                      <w:r w:rsidRPr="001B2C63">
                        <w:rPr>
                          <w:sz w:val="22"/>
                          <w:szCs w:val="22"/>
                        </w:rPr>
                        <w:t xml:space="preserve"> </w:t>
                      </w:r>
                    </w:p>
                    <w:p w14:paraId="43DDDA1B" w14:textId="77777777" w:rsidR="005238B2" w:rsidRPr="001B2C63" w:rsidRDefault="005238B2" w:rsidP="00EB4CD5"/>
                    <w:p w14:paraId="310517A6" w14:textId="77777777" w:rsidR="005238B2" w:rsidRPr="001B2C63" w:rsidRDefault="005238B2" w:rsidP="00EB4CD5">
                      <w:pPr>
                        <w:jc w:val="center"/>
                      </w:pPr>
                      <w:r w:rsidRPr="001B2C63">
                        <w:rPr>
                          <w:highlight w:val="yellow"/>
                        </w:rPr>
                        <w:t>Réf:</w:t>
                      </w:r>
                    </w:p>
                    <w:p w14:paraId="2B690CFA" w14:textId="77777777" w:rsidR="005238B2" w:rsidRPr="001B2C63" w:rsidRDefault="005238B2" w:rsidP="00EB4CD5"/>
                    <w:p w14:paraId="7823AC3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9261D9" w14:textId="77777777" w:rsidR="005238B2" w:rsidRPr="001B2C63" w:rsidRDefault="005238B2" w:rsidP="00EB4CD5">
                      <w:pPr>
                        <w:pStyle w:val="Heading1"/>
                        <w:tabs>
                          <w:tab w:val="left" w:pos="9781"/>
                        </w:tabs>
                        <w:rPr>
                          <w:rFonts w:hint="eastAsia"/>
                          <w:sz w:val="22"/>
                          <w:szCs w:val="22"/>
                        </w:rPr>
                      </w:pPr>
                      <w:bookmarkStart w:id="8893" w:name="_Toc8280399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93"/>
                      <w:r w:rsidRPr="001B2C63">
                        <w:rPr>
                          <w:sz w:val="22"/>
                          <w:szCs w:val="22"/>
                        </w:rPr>
                        <w:t xml:space="preserve"> </w:t>
                      </w:r>
                    </w:p>
                    <w:p w14:paraId="09C0673A" w14:textId="77777777" w:rsidR="005238B2" w:rsidRPr="001B2C63" w:rsidRDefault="005238B2" w:rsidP="00EB4CD5"/>
                    <w:p w14:paraId="3544C1AF" w14:textId="77777777" w:rsidR="005238B2" w:rsidRPr="001B2C63" w:rsidRDefault="005238B2" w:rsidP="00EB4CD5">
                      <w:pPr>
                        <w:jc w:val="center"/>
                      </w:pPr>
                      <w:r w:rsidRPr="001B2C63">
                        <w:rPr>
                          <w:highlight w:val="yellow"/>
                        </w:rPr>
                        <w:t>Réf:</w:t>
                      </w:r>
                    </w:p>
                    <w:p w14:paraId="29C73775" w14:textId="77777777" w:rsidR="005238B2" w:rsidRPr="001B2C63" w:rsidRDefault="005238B2" w:rsidP="00EB4CD5"/>
                    <w:p w14:paraId="5AA7580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E8B3D2" w14:textId="77777777" w:rsidR="005238B2" w:rsidRPr="001B2C63" w:rsidRDefault="005238B2" w:rsidP="00EB4CD5">
                      <w:pPr>
                        <w:pStyle w:val="Heading1"/>
                        <w:tabs>
                          <w:tab w:val="left" w:pos="9781"/>
                        </w:tabs>
                        <w:rPr>
                          <w:rFonts w:hint="eastAsia"/>
                          <w:sz w:val="22"/>
                          <w:szCs w:val="22"/>
                        </w:rPr>
                      </w:pPr>
                      <w:bookmarkStart w:id="8894" w:name="_Toc828039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94"/>
                      <w:r w:rsidRPr="001B2C63">
                        <w:rPr>
                          <w:sz w:val="22"/>
                          <w:szCs w:val="22"/>
                        </w:rPr>
                        <w:t xml:space="preserve"> </w:t>
                      </w:r>
                    </w:p>
                    <w:p w14:paraId="5A4770BB" w14:textId="77777777" w:rsidR="005238B2" w:rsidRPr="001B2C63" w:rsidRDefault="005238B2" w:rsidP="00EB4CD5"/>
                    <w:p w14:paraId="01BC8FED" w14:textId="77777777" w:rsidR="005238B2" w:rsidRPr="001B2C63" w:rsidRDefault="005238B2" w:rsidP="00EB4CD5">
                      <w:pPr>
                        <w:jc w:val="center"/>
                      </w:pPr>
                      <w:r w:rsidRPr="001B2C63">
                        <w:rPr>
                          <w:highlight w:val="yellow"/>
                        </w:rPr>
                        <w:t>Réf:</w:t>
                      </w:r>
                    </w:p>
                    <w:p w14:paraId="39EA3058" w14:textId="77777777" w:rsidR="005238B2" w:rsidRPr="001B2C63" w:rsidRDefault="005238B2" w:rsidP="00EB4CD5"/>
                    <w:p w14:paraId="684D711E"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DF971DF" w14:textId="77777777" w:rsidR="005238B2" w:rsidRPr="001B2C63" w:rsidRDefault="005238B2" w:rsidP="00EB4CD5">
                      <w:pPr>
                        <w:pStyle w:val="Heading1"/>
                        <w:tabs>
                          <w:tab w:val="left" w:pos="9781"/>
                        </w:tabs>
                        <w:rPr>
                          <w:rFonts w:hint="eastAsia"/>
                          <w:sz w:val="22"/>
                          <w:szCs w:val="22"/>
                        </w:rPr>
                      </w:pPr>
                      <w:bookmarkStart w:id="8895" w:name="_Toc8280399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95"/>
                      <w:r w:rsidRPr="001B2C63">
                        <w:rPr>
                          <w:sz w:val="22"/>
                          <w:szCs w:val="22"/>
                        </w:rPr>
                        <w:t xml:space="preserve"> </w:t>
                      </w:r>
                    </w:p>
                    <w:p w14:paraId="65928061" w14:textId="77777777" w:rsidR="005238B2" w:rsidRPr="001B2C63" w:rsidRDefault="005238B2" w:rsidP="00EB4CD5"/>
                    <w:p w14:paraId="4053F98E" w14:textId="77777777" w:rsidR="005238B2" w:rsidRPr="001B2C63" w:rsidRDefault="005238B2" w:rsidP="00EB4CD5">
                      <w:pPr>
                        <w:jc w:val="center"/>
                      </w:pPr>
                      <w:r w:rsidRPr="001B2C63">
                        <w:rPr>
                          <w:highlight w:val="yellow"/>
                        </w:rPr>
                        <w:t>Réf:</w:t>
                      </w:r>
                    </w:p>
                    <w:p w14:paraId="7099A123" w14:textId="77777777" w:rsidR="005238B2" w:rsidRPr="001B2C63" w:rsidRDefault="005238B2" w:rsidP="00EB4CD5"/>
                    <w:p w14:paraId="50C7B2C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2247E6" w14:textId="77777777" w:rsidR="005238B2" w:rsidRPr="001B2C63" w:rsidRDefault="005238B2" w:rsidP="00EB4CD5">
                      <w:pPr>
                        <w:pStyle w:val="Heading1"/>
                        <w:tabs>
                          <w:tab w:val="left" w:pos="9781"/>
                        </w:tabs>
                        <w:rPr>
                          <w:rFonts w:hint="eastAsia"/>
                          <w:sz w:val="22"/>
                          <w:szCs w:val="22"/>
                        </w:rPr>
                      </w:pPr>
                      <w:bookmarkStart w:id="8896" w:name="_Toc828039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96"/>
                      <w:r w:rsidRPr="001B2C63">
                        <w:rPr>
                          <w:sz w:val="22"/>
                          <w:szCs w:val="22"/>
                        </w:rPr>
                        <w:t xml:space="preserve"> </w:t>
                      </w:r>
                    </w:p>
                    <w:p w14:paraId="762D0098" w14:textId="77777777" w:rsidR="005238B2" w:rsidRPr="001B2C63" w:rsidRDefault="005238B2" w:rsidP="00EB4CD5"/>
                    <w:p w14:paraId="377CB058" w14:textId="77777777" w:rsidR="005238B2" w:rsidRPr="001B2C63" w:rsidRDefault="005238B2" w:rsidP="00EB4CD5">
                      <w:pPr>
                        <w:jc w:val="center"/>
                      </w:pPr>
                      <w:r w:rsidRPr="001B2C63">
                        <w:rPr>
                          <w:highlight w:val="yellow"/>
                        </w:rPr>
                        <w:t>Réf:</w:t>
                      </w:r>
                    </w:p>
                    <w:p w14:paraId="4585F3D0" w14:textId="77777777" w:rsidR="005238B2" w:rsidRPr="001B2C63" w:rsidRDefault="005238B2" w:rsidP="00EB4CD5"/>
                    <w:p w14:paraId="3EE7563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E36C26" w14:textId="77777777" w:rsidR="005238B2" w:rsidRPr="001B2C63" w:rsidRDefault="005238B2" w:rsidP="00EB4CD5">
                      <w:pPr>
                        <w:pStyle w:val="Heading1"/>
                        <w:tabs>
                          <w:tab w:val="left" w:pos="9781"/>
                        </w:tabs>
                        <w:rPr>
                          <w:rFonts w:hint="eastAsia"/>
                          <w:sz w:val="22"/>
                          <w:szCs w:val="22"/>
                        </w:rPr>
                      </w:pPr>
                      <w:bookmarkStart w:id="8897" w:name="_Toc8280399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97"/>
                      <w:r w:rsidRPr="001B2C63">
                        <w:rPr>
                          <w:sz w:val="22"/>
                          <w:szCs w:val="22"/>
                        </w:rPr>
                        <w:t xml:space="preserve"> </w:t>
                      </w:r>
                    </w:p>
                    <w:p w14:paraId="6EB8C46B" w14:textId="77777777" w:rsidR="005238B2" w:rsidRPr="001B2C63" w:rsidRDefault="005238B2" w:rsidP="00EB4CD5"/>
                    <w:p w14:paraId="41543C2D" w14:textId="77777777" w:rsidR="005238B2" w:rsidRPr="001B2C63" w:rsidRDefault="005238B2" w:rsidP="00EB4CD5">
                      <w:pPr>
                        <w:jc w:val="center"/>
                      </w:pPr>
                      <w:r w:rsidRPr="001B2C63">
                        <w:rPr>
                          <w:highlight w:val="yellow"/>
                        </w:rPr>
                        <w:t>Réf:</w:t>
                      </w:r>
                    </w:p>
                    <w:p w14:paraId="57955533" w14:textId="77777777" w:rsidR="005238B2" w:rsidRPr="001B2C63" w:rsidRDefault="005238B2" w:rsidP="00EB4CD5"/>
                    <w:p w14:paraId="16F270F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E4EC6D" w14:textId="77777777" w:rsidR="005238B2" w:rsidRPr="001B2C63" w:rsidRDefault="005238B2" w:rsidP="00EB4CD5">
                      <w:pPr>
                        <w:pStyle w:val="Heading1"/>
                        <w:tabs>
                          <w:tab w:val="left" w:pos="9781"/>
                        </w:tabs>
                        <w:rPr>
                          <w:rFonts w:hint="eastAsia"/>
                          <w:sz w:val="22"/>
                          <w:szCs w:val="22"/>
                        </w:rPr>
                      </w:pPr>
                      <w:bookmarkStart w:id="8898" w:name="_Toc828039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898"/>
                      <w:r w:rsidRPr="001B2C63">
                        <w:rPr>
                          <w:sz w:val="22"/>
                          <w:szCs w:val="22"/>
                        </w:rPr>
                        <w:t xml:space="preserve"> </w:t>
                      </w:r>
                    </w:p>
                    <w:p w14:paraId="024F07FD" w14:textId="77777777" w:rsidR="005238B2" w:rsidRPr="001B2C63" w:rsidRDefault="005238B2" w:rsidP="00EB4CD5"/>
                    <w:p w14:paraId="2CF22816" w14:textId="77777777" w:rsidR="005238B2" w:rsidRPr="001B2C63" w:rsidRDefault="005238B2" w:rsidP="00EB4CD5">
                      <w:pPr>
                        <w:jc w:val="center"/>
                      </w:pPr>
                      <w:r w:rsidRPr="001B2C63">
                        <w:rPr>
                          <w:highlight w:val="yellow"/>
                        </w:rPr>
                        <w:t>Réf:</w:t>
                      </w:r>
                    </w:p>
                    <w:p w14:paraId="60F8B028" w14:textId="77777777" w:rsidR="005238B2" w:rsidRPr="001B2C63" w:rsidRDefault="005238B2" w:rsidP="00EB4CD5"/>
                    <w:p w14:paraId="3F8AC90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4F9505" w14:textId="77777777" w:rsidR="005238B2" w:rsidRPr="001B2C63" w:rsidRDefault="005238B2" w:rsidP="00EB4CD5">
                      <w:pPr>
                        <w:pStyle w:val="Heading1"/>
                        <w:tabs>
                          <w:tab w:val="left" w:pos="9781"/>
                        </w:tabs>
                        <w:rPr>
                          <w:rFonts w:hint="eastAsia"/>
                          <w:sz w:val="22"/>
                          <w:szCs w:val="22"/>
                        </w:rPr>
                      </w:pPr>
                      <w:bookmarkStart w:id="8899" w:name="_Toc8280399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899"/>
                      <w:r w:rsidRPr="001B2C63">
                        <w:rPr>
                          <w:sz w:val="22"/>
                          <w:szCs w:val="22"/>
                        </w:rPr>
                        <w:t xml:space="preserve"> </w:t>
                      </w:r>
                    </w:p>
                    <w:p w14:paraId="6A14BB7A" w14:textId="77777777" w:rsidR="005238B2" w:rsidRPr="001B2C63" w:rsidRDefault="005238B2" w:rsidP="00EB4CD5"/>
                    <w:p w14:paraId="38692F48" w14:textId="77777777" w:rsidR="005238B2" w:rsidRPr="001B2C63" w:rsidRDefault="005238B2" w:rsidP="00EB4CD5">
                      <w:pPr>
                        <w:jc w:val="center"/>
                      </w:pPr>
                      <w:r w:rsidRPr="001B2C63">
                        <w:rPr>
                          <w:highlight w:val="yellow"/>
                        </w:rPr>
                        <w:t>Réf:</w:t>
                      </w:r>
                    </w:p>
                    <w:p w14:paraId="3647AF94" w14:textId="77777777" w:rsidR="005238B2" w:rsidRPr="001B2C63" w:rsidRDefault="005238B2" w:rsidP="00EB4CD5"/>
                    <w:p w14:paraId="7727931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438AEA" w14:textId="77777777" w:rsidR="005238B2" w:rsidRPr="001B2C63" w:rsidRDefault="005238B2" w:rsidP="00EB4CD5">
                      <w:pPr>
                        <w:pStyle w:val="Heading1"/>
                        <w:tabs>
                          <w:tab w:val="left" w:pos="9781"/>
                        </w:tabs>
                        <w:rPr>
                          <w:rFonts w:hint="eastAsia"/>
                          <w:sz w:val="22"/>
                          <w:szCs w:val="22"/>
                        </w:rPr>
                      </w:pPr>
                      <w:bookmarkStart w:id="8900" w:name="_Toc828039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00"/>
                      <w:r w:rsidRPr="001B2C63">
                        <w:rPr>
                          <w:sz w:val="22"/>
                          <w:szCs w:val="22"/>
                        </w:rPr>
                        <w:t xml:space="preserve"> </w:t>
                      </w:r>
                    </w:p>
                    <w:p w14:paraId="6E3502A7" w14:textId="77777777" w:rsidR="005238B2" w:rsidRPr="001B2C63" w:rsidRDefault="005238B2" w:rsidP="00EB4CD5"/>
                    <w:p w14:paraId="02B3C419" w14:textId="77777777" w:rsidR="005238B2" w:rsidRPr="001B2C63" w:rsidRDefault="005238B2" w:rsidP="00EB4CD5">
                      <w:pPr>
                        <w:jc w:val="center"/>
                      </w:pPr>
                      <w:r w:rsidRPr="001B2C63">
                        <w:rPr>
                          <w:highlight w:val="yellow"/>
                        </w:rPr>
                        <w:t>Réf:</w:t>
                      </w:r>
                    </w:p>
                    <w:p w14:paraId="45769746" w14:textId="77777777" w:rsidR="005238B2" w:rsidRPr="001B2C63" w:rsidRDefault="005238B2" w:rsidP="00EB4CD5"/>
                    <w:p w14:paraId="7196280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8899B76" w14:textId="77777777" w:rsidR="005238B2" w:rsidRPr="001B2C63" w:rsidRDefault="005238B2" w:rsidP="00EB4CD5">
                      <w:pPr>
                        <w:pStyle w:val="Heading1"/>
                        <w:tabs>
                          <w:tab w:val="left" w:pos="9781"/>
                        </w:tabs>
                        <w:rPr>
                          <w:rFonts w:hint="eastAsia"/>
                          <w:sz w:val="22"/>
                          <w:szCs w:val="22"/>
                        </w:rPr>
                      </w:pPr>
                      <w:bookmarkStart w:id="8901" w:name="_Toc8280399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01"/>
                      <w:r w:rsidRPr="001B2C63">
                        <w:rPr>
                          <w:sz w:val="22"/>
                          <w:szCs w:val="22"/>
                        </w:rPr>
                        <w:t xml:space="preserve"> </w:t>
                      </w:r>
                    </w:p>
                    <w:p w14:paraId="421DC353" w14:textId="77777777" w:rsidR="005238B2" w:rsidRPr="001B2C63" w:rsidRDefault="005238B2" w:rsidP="00EB4CD5"/>
                    <w:p w14:paraId="0ADB2F9B" w14:textId="77777777" w:rsidR="005238B2" w:rsidRPr="001B2C63" w:rsidRDefault="005238B2" w:rsidP="00EB4CD5">
                      <w:pPr>
                        <w:jc w:val="center"/>
                      </w:pPr>
                      <w:r w:rsidRPr="001B2C63">
                        <w:rPr>
                          <w:highlight w:val="yellow"/>
                        </w:rPr>
                        <w:t>Réf:</w:t>
                      </w:r>
                    </w:p>
                    <w:p w14:paraId="15BE08BB" w14:textId="77777777" w:rsidR="005238B2" w:rsidRPr="001B2C63" w:rsidRDefault="005238B2" w:rsidP="00EB4CD5"/>
                    <w:p w14:paraId="3661A2F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AB66819" w14:textId="77777777" w:rsidR="005238B2" w:rsidRPr="001B2C63" w:rsidRDefault="005238B2" w:rsidP="00EB4CD5">
                      <w:pPr>
                        <w:pStyle w:val="Heading1"/>
                        <w:tabs>
                          <w:tab w:val="left" w:pos="9781"/>
                        </w:tabs>
                        <w:rPr>
                          <w:rFonts w:hint="eastAsia"/>
                          <w:sz w:val="22"/>
                          <w:szCs w:val="22"/>
                        </w:rPr>
                      </w:pPr>
                      <w:bookmarkStart w:id="8902" w:name="_Toc828039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02"/>
                      <w:r w:rsidRPr="001B2C63">
                        <w:rPr>
                          <w:sz w:val="22"/>
                          <w:szCs w:val="22"/>
                        </w:rPr>
                        <w:t xml:space="preserve"> </w:t>
                      </w:r>
                    </w:p>
                    <w:p w14:paraId="22C47D05" w14:textId="77777777" w:rsidR="005238B2" w:rsidRPr="001B2C63" w:rsidRDefault="005238B2" w:rsidP="00EB4CD5"/>
                    <w:p w14:paraId="66FCFEE8" w14:textId="77777777" w:rsidR="005238B2" w:rsidRPr="00B73BFD" w:rsidRDefault="005238B2" w:rsidP="00EB4CD5">
                      <w:pPr>
                        <w:jc w:val="center"/>
                      </w:pPr>
                      <w:r w:rsidRPr="00B73BFD">
                        <w:rPr>
                          <w:highlight w:val="yellow"/>
                        </w:rPr>
                        <w:t>Réf:</w:t>
                      </w:r>
                    </w:p>
                    <w:p w14:paraId="12CBFF2C" w14:textId="77777777" w:rsidR="005238B2" w:rsidRPr="00B73BFD" w:rsidRDefault="005238B2" w:rsidP="00EB4CD5"/>
                    <w:p w14:paraId="3708FC3F"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EC1DEBE" w14:textId="77777777" w:rsidR="005238B2" w:rsidRPr="001B2C63" w:rsidRDefault="005238B2" w:rsidP="00EB4CD5">
                      <w:pPr>
                        <w:pStyle w:val="Heading1"/>
                        <w:tabs>
                          <w:tab w:val="left" w:pos="9781"/>
                        </w:tabs>
                        <w:rPr>
                          <w:rFonts w:hint="eastAsia"/>
                          <w:sz w:val="22"/>
                          <w:szCs w:val="22"/>
                        </w:rPr>
                      </w:pPr>
                      <w:bookmarkStart w:id="8903" w:name="_Toc82804000"/>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8903"/>
                      <w:r w:rsidRPr="001B2C63">
                        <w:rPr>
                          <w:sz w:val="22"/>
                          <w:szCs w:val="22"/>
                        </w:rPr>
                        <w:t xml:space="preserve"> </w:t>
                      </w:r>
                    </w:p>
                    <w:p w14:paraId="1E8B0168" w14:textId="77777777" w:rsidR="005238B2" w:rsidRPr="001B2C63" w:rsidRDefault="005238B2" w:rsidP="00EB4CD5"/>
                    <w:p w14:paraId="55C1B94A"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03EE22CE" w14:textId="77777777" w:rsidR="005238B2" w:rsidRPr="001B2C63" w:rsidRDefault="005238B2" w:rsidP="00EB4CD5"/>
                    <w:p w14:paraId="61B9E0E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F69E65" w14:textId="77777777" w:rsidR="005238B2" w:rsidRPr="001B2C63" w:rsidRDefault="005238B2" w:rsidP="00EB4CD5">
                      <w:pPr>
                        <w:pStyle w:val="Heading1"/>
                        <w:tabs>
                          <w:tab w:val="left" w:pos="9781"/>
                        </w:tabs>
                        <w:rPr>
                          <w:rFonts w:hint="eastAsia"/>
                          <w:sz w:val="22"/>
                          <w:szCs w:val="22"/>
                        </w:rPr>
                      </w:pPr>
                      <w:bookmarkStart w:id="8904" w:name="_Toc828040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04"/>
                      <w:r w:rsidRPr="001B2C63">
                        <w:rPr>
                          <w:sz w:val="22"/>
                          <w:szCs w:val="22"/>
                        </w:rPr>
                        <w:t xml:space="preserve"> </w:t>
                      </w:r>
                    </w:p>
                    <w:p w14:paraId="3A27484E" w14:textId="77777777" w:rsidR="005238B2" w:rsidRPr="001B2C63" w:rsidRDefault="005238B2" w:rsidP="00EB4CD5"/>
                    <w:p w14:paraId="100DBA58" w14:textId="77777777" w:rsidR="005238B2" w:rsidRPr="001B2C63" w:rsidRDefault="005238B2" w:rsidP="00EB4CD5">
                      <w:pPr>
                        <w:jc w:val="center"/>
                      </w:pPr>
                      <w:r w:rsidRPr="001B2C63">
                        <w:rPr>
                          <w:highlight w:val="yellow"/>
                        </w:rPr>
                        <w:t>Réf:</w:t>
                      </w:r>
                    </w:p>
                    <w:p w14:paraId="79B28BEB" w14:textId="77777777" w:rsidR="005238B2" w:rsidRPr="001B2C63" w:rsidRDefault="005238B2" w:rsidP="00EB4CD5"/>
                    <w:p w14:paraId="51AEC14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3A04BB" w14:textId="77777777" w:rsidR="005238B2" w:rsidRPr="001B2C63" w:rsidRDefault="005238B2" w:rsidP="00EB4CD5">
                      <w:pPr>
                        <w:pStyle w:val="Heading1"/>
                        <w:tabs>
                          <w:tab w:val="left" w:pos="9781"/>
                        </w:tabs>
                        <w:rPr>
                          <w:rFonts w:hint="eastAsia"/>
                          <w:sz w:val="22"/>
                          <w:szCs w:val="22"/>
                        </w:rPr>
                      </w:pPr>
                      <w:bookmarkStart w:id="8905" w:name="_Toc8280400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05"/>
                      <w:r w:rsidRPr="001B2C63">
                        <w:rPr>
                          <w:sz w:val="22"/>
                          <w:szCs w:val="22"/>
                        </w:rPr>
                        <w:t xml:space="preserve"> </w:t>
                      </w:r>
                    </w:p>
                    <w:p w14:paraId="24D45366" w14:textId="77777777" w:rsidR="005238B2" w:rsidRPr="001B2C63" w:rsidRDefault="005238B2" w:rsidP="00EB4CD5"/>
                    <w:p w14:paraId="00904541" w14:textId="77777777" w:rsidR="005238B2" w:rsidRPr="001B2C63" w:rsidRDefault="005238B2" w:rsidP="00EB4CD5">
                      <w:pPr>
                        <w:jc w:val="center"/>
                      </w:pPr>
                      <w:r w:rsidRPr="001B2C63">
                        <w:rPr>
                          <w:highlight w:val="yellow"/>
                        </w:rPr>
                        <w:t>Réf:</w:t>
                      </w:r>
                    </w:p>
                    <w:p w14:paraId="39BD6FE2" w14:textId="77777777" w:rsidR="005238B2" w:rsidRPr="001B2C63" w:rsidRDefault="005238B2" w:rsidP="00EB4CD5"/>
                    <w:p w14:paraId="3379FD7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FD33F7" w14:textId="77777777" w:rsidR="005238B2" w:rsidRPr="001B2C63" w:rsidRDefault="005238B2" w:rsidP="00EB4CD5">
                      <w:pPr>
                        <w:pStyle w:val="Heading1"/>
                        <w:tabs>
                          <w:tab w:val="left" w:pos="9781"/>
                        </w:tabs>
                        <w:rPr>
                          <w:rFonts w:hint="eastAsia"/>
                          <w:sz w:val="22"/>
                          <w:szCs w:val="22"/>
                        </w:rPr>
                      </w:pPr>
                      <w:bookmarkStart w:id="8906" w:name="_Toc828040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06"/>
                      <w:r w:rsidRPr="001B2C63">
                        <w:rPr>
                          <w:sz w:val="22"/>
                          <w:szCs w:val="22"/>
                        </w:rPr>
                        <w:t xml:space="preserve"> </w:t>
                      </w:r>
                    </w:p>
                    <w:p w14:paraId="31BF68FE" w14:textId="77777777" w:rsidR="005238B2" w:rsidRPr="001B2C63" w:rsidRDefault="005238B2" w:rsidP="00EB4CD5"/>
                    <w:p w14:paraId="172B9F15" w14:textId="77777777" w:rsidR="005238B2" w:rsidRPr="001B2C63" w:rsidRDefault="005238B2" w:rsidP="00EB4CD5">
                      <w:pPr>
                        <w:jc w:val="center"/>
                      </w:pPr>
                      <w:r w:rsidRPr="001B2C63">
                        <w:rPr>
                          <w:highlight w:val="yellow"/>
                        </w:rPr>
                        <w:t>Réf:</w:t>
                      </w:r>
                    </w:p>
                    <w:p w14:paraId="7F82B50D" w14:textId="77777777" w:rsidR="005238B2" w:rsidRPr="001B2C63" w:rsidRDefault="005238B2" w:rsidP="00EB4CD5"/>
                    <w:p w14:paraId="5468BE6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15DCABD" w14:textId="77777777" w:rsidR="005238B2" w:rsidRPr="001B2C63" w:rsidRDefault="005238B2" w:rsidP="00EB4CD5">
                      <w:pPr>
                        <w:pStyle w:val="Heading1"/>
                        <w:tabs>
                          <w:tab w:val="left" w:pos="9781"/>
                        </w:tabs>
                        <w:rPr>
                          <w:rFonts w:hint="eastAsia"/>
                          <w:sz w:val="22"/>
                          <w:szCs w:val="22"/>
                        </w:rPr>
                      </w:pPr>
                      <w:bookmarkStart w:id="8907" w:name="_Toc8280400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907"/>
                      <w:r w:rsidRPr="001B2C63">
                        <w:rPr>
                          <w:sz w:val="22"/>
                          <w:szCs w:val="22"/>
                        </w:rPr>
                        <w:t xml:space="preserve"> </w:t>
                      </w:r>
                    </w:p>
                    <w:p w14:paraId="16379386" w14:textId="77777777" w:rsidR="005238B2" w:rsidRPr="001B2C63" w:rsidRDefault="005238B2" w:rsidP="00EB4CD5"/>
                    <w:p w14:paraId="6D232D81" w14:textId="77777777" w:rsidR="005238B2" w:rsidRPr="001B2C63" w:rsidRDefault="005238B2" w:rsidP="00EB4CD5">
                      <w:pPr>
                        <w:jc w:val="center"/>
                      </w:pPr>
                      <w:r w:rsidRPr="001B2C63">
                        <w:rPr>
                          <w:highlight w:val="yellow"/>
                        </w:rPr>
                        <w:t>Réf:</w:t>
                      </w:r>
                    </w:p>
                    <w:p w14:paraId="7995A60C" w14:textId="77777777" w:rsidR="005238B2" w:rsidRPr="001B2C63" w:rsidRDefault="005238B2" w:rsidP="00EB4CD5"/>
                    <w:p w14:paraId="7D1001A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A1D82FE" w14:textId="77777777" w:rsidR="005238B2" w:rsidRPr="001B2C63" w:rsidRDefault="005238B2" w:rsidP="00EB4CD5">
                      <w:pPr>
                        <w:pStyle w:val="Heading1"/>
                        <w:tabs>
                          <w:tab w:val="left" w:pos="9781"/>
                        </w:tabs>
                        <w:rPr>
                          <w:rFonts w:hint="eastAsia"/>
                          <w:sz w:val="22"/>
                          <w:szCs w:val="22"/>
                        </w:rPr>
                      </w:pPr>
                      <w:bookmarkStart w:id="8908" w:name="_Toc828040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08"/>
                      <w:r w:rsidRPr="001B2C63">
                        <w:rPr>
                          <w:sz w:val="22"/>
                          <w:szCs w:val="22"/>
                        </w:rPr>
                        <w:t xml:space="preserve"> </w:t>
                      </w:r>
                    </w:p>
                    <w:p w14:paraId="0937442F" w14:textId="77777777" w:rsidR="005238B2" w:rsidRPr="001B2C63" w:rsidRDefault="005238B2" w:rsidP="00EB4CD5"/>
                    <w:p w14:paraId="283F86DB" w14:textId="77777777" w:rsidR="005238B2" w:rsidRPr="001B2C63" w:rsidRDefault="005238B2" w:rsidP="00EB4CD5">
                      <w:pPr>
                        <w:jc w:val="center"/>
                      </w:pPr>
                      <w:r w:rsidRPr="001B2C63">
                        <w:rPr>
                          <w:highlight w:val="yellow"/>
                        </w:rPr>
                        <w:t>Réf:</w:t>
                      </w:r>
                    </w:p>
                    <w:p w14:paraId="282559D9" w14:textId="77777777" w:rsidR="005238B2" w:rsidRPr="001B2C63" w:rsidRDefault="005238B2" w:rsidP="00EB4CD5"/>
                    <w:p w14:paraId="3BF4AEF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E8874E" w14:textId="77777777" w:rsidR="005238B2" w:rsidRPr="001B2C63" w:rsidRDefault="005238B2" w:rsidP="00EB4CD5">
                      <w:pPr>
                        <w:pStyle w:val="Heading1"/>
                        <w:tabs>
                          <w:tab w:val="left" w:pos="9781"/>
                        </w:tabs>
                        <w:rPr>
                          <w:rFonts w:hint="eastAsia"/>
                          <w:sz w:val="22"/>
                          <w:szCs w:val="22"/>
                        </w:rPr>
                      </w:pPr>
                      <w:bookmarkStart w:id="8909" w:name="_Toc8280400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09"/>
                      <w:r w:rsidRPr="001B2C63">
                        <w:rPr>
                          <w:sz w:val="22"/>
                          <w:szCs w:val="22"/>
                        </w:rPr>
                        <w:t xml:space="preserve"> </w:t>
                      </w:r>
                    </w:p>
                    <w:p w14:paraId="579B8BCF" w14:textId="77777777" w:rsidR="005238B2" w:rsidRPr="001B2C63" w:rsidRDefault="005238B2" w:rsidP="00EB4CD5"/>
                    <w:p w14:paraId="054F6130" w14:textId="77777777" w:rsidR="005238B2" w:rsidRPr="001B2C63" w:rsidRDefault="005238B2" w:rsidP="00EB4CD5">
                      <w:pPr>
                        <w:jc w:val="center"/>
                      </w:pPr>
                      <w:r w:rsidRPr="001B2C63">
                        <w:rPr>
                          <w:highlight w:val="yellow"/>
                        </w:rPr>
                        <w:t>Réf:</w:t>
                      </w:r>
                    </w:p>
                    <w:p w14:paraId="515031DF" w14:textId="77777777" w:rsidR="005238B2" w:rsidRPr="001B2C63" w:rsidRDefault="005238B2" w:rsidP="00EB4CD5"/>
                    <w:p w14:paraId="0C96242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6F50A4F" w14:textId="77777777" w:rsidR="005238B2" w:rsidRPr="001B2C63" w:rsidRDefault="005238B2" w:rsidP="00EB4CD5">
                      <w:pPr>
                        <w:pStyle w:val="Heading1"/>
                        <w:tabs>
                          <w:tab w:val="left" w:pos="9781"/>
                        </w:tabs>
                        <w:rPr>
                          <w:rFonts w:hint="eastAsia"/>
                          <w:sz w:val="22"/>
                          <w:szCs w:val="22"/>
                        </w:rPr>
                      </w:pPr>
                      <w:bookmarkStart w:id="8910" w:name="_Toc828040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10"/>
                      <w:r w:rsidRPr="001B2C63">
                        <w:rPr>
                          <w:sz w:val="22"/>
                          <w:szCs w:val="22"/>
                        </w:rPr>
                        <w:t xml:space="preserve"> </w:t>
                      </w:r>
                    </w:p>
                    <w:p w14:paraId="3199705C" w14:textId="77777777" w:rsidR="005238B2" w:rsidRPr="001B2C63" w:rsidRDefault="005238B2" w:rsidP="00EB4CD5"/>
                    <w:p w14:paraId="66785668" w14:textId="77777777" w:rsidR="005238B2" w:rsidRPr="001B2C63" w:rsidRDefault="005238B2" w:rsidP="00EB4CD5">
                      <w:pPr>
                        <w:jc w:val="center"/>
                      </w:pPr>
                      <w:r w:rsidRPr="001B2C63">
                        <w:rPr>
                          <w:highlight w:val="yellow"/>
                        </w:rPr>
                        <w:t>Réf:</w:t>
                      </w:r>
                    </w:p>
                    <w:p w14:paraId="3197BD95" w14:textId="77777777" w:rsidR="005238B2" w:rsidRPr="001B2C63" w:rsidRDefault="005238B2" w:rsidP="00EB4CD5"/>
                    <w:p w14:paraId="2550C2E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6515C6D" w14:textId="77777777" w:rsidR="005238B2" w:rsidRPr="001B2C63" w:rsidRDefault="005238B2" w:rsidP="00EB4CD5">
                      <w:pPr>
                        <w:pStyle w:val="Heading1"/>
                        <w:tabs>
                          <w:tab w:val="left" w:pos="9781"/>
                        </w:tabs>
                        <w:rPr>
                          <w:rFonts w:hint="eastAsia"/>
                          <w:sz w:val="22"/>
                          <w:szCs w:val="22"/>
                        </w:rPr>
                      </w:pPr>
                      <w:bookmarkStart w:id="8911" w:name="_Toc8280400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11"/>
                      <w:r w:rsidRPr="001B2C63">
                        <w:rPr>
                          <w:sz w:val="22"/>
                          <w:szCs w:val="22"/>
                        </w:rPr>
                        <w:t xml:space="preserve"> </w:t>
                      </w:r>
                    </w:p>
                    <w:p w14:paraId="1A5392E6" w14:textId="77777777" w:rsidR="005238B2" w:rsidRPr="001B2C63" w:rsidRDefault="005238B2" w:rsidP="00EB4CD5"/>
                    <w:p w14:paraId="1337381B" w14:textId="77777777" w:rsidR="005238B2" w:rsidRPr="001B2C63" w:rsidRDefault="005238B2" w:rsidP="00EB4CD5">
                      <w:pPr>
                        <w:jc w:val="center"/>
                      </w:pPr>
                      <w:r w:rsidRPr="001B2C63">
                        <w:rPr>
                          <w:highlight w:val="yellow"/>
                        </w:rPr>
                        <w:t>Réf:</w:t>
                      </w:r>
                    </w:p>
                    <w:p w14:paraId="48702047" w14:textId="77777777" w:rsidR="005238B2" w:rsidRPr="001B2C63" w:rsidRDefault="005238B2" w:rsidP="00EB4CD5"/>
                    <w:p w14:paraId="10930DA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805D11" w14:textId="77777777" w:rsidR="005238B2" w:rsidRPr="001B2C63" w:rsidRDefault="005238B2" w:rsidP="00EB4CD5">
                      <w:pPr>
                        <w:pStyle w:val="Heading1"/>
                        <w:tabs>
                          <w:tab w:val="left" w:pos="9781"/>
                        </w:tabs>
                        <w:rPr>
                          <w:rFonts w:hint="eastAsia"/>
                          <w:sz w:val="22"/>
                          <w:szCs w:val="22"/>
                        </w:rPr>
                      </w:pPr>
                      <w:bookmarkStart w:id="8912" w:name="_Toc828040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12"/>
                      <w:r w:rsidRPr="001B2C63">
                        <w:rPr>
                          <w:sz w:val="22"/>
                          <w:szCs w:val="22"/>
                        </w:rPr>
                        <w:t xml:space="preserve"> </w:t>
                      </w:r>
                    </w:p>
                    <w:p w14:paraId="7B7F505B" w14:textId="77777777" w:rsidR="005238B2" w:rsidRPr="001B2C63" w:rsidRDefault="005238B2" w:rsidP="00EB4CD5"/>
                    <w:p w14:paraId="5E3AA493" w14:textId="77777777" w:rsidR="005238B2" w:rsidRPr="001B2C63" w:rsidRDefault="005238B2" w:rsidP="00EB4CD5">
                      <w:pPr>
                        <w:jc w:val="center"/>
                      </w:pPr>
                      <w:r w:rsidRPr="001B2C63">
                        <w:rPr>
                          <w:highlight w:val="yellow"/>
                        </w:rPr>
                        <w:t>Réf:</w:t>
                      </w:r>
                    </w:p>
                    <w:p w14:paraId="0AC87C70" w14:textId="77777777" w:rsidR="005238B2" w:rsidRPr="001B2C63" w:rsidRDefault="005238B2" w:rsidP="00EB4CD5"/>
                    <w:p w14:paraId="485A90C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571160E" w14:textId="77777777" w:rsidR="005238B2" w:rsidRPr="001B2C63" w:rsidRDefault="005238B2" w:rsidP="00EB4CD5">
                      <w:pPr>
                        <w:pStyle w:val="Heading1"/>
                        <w:tabs>
                          <w:tab w:val="left" w:pos="9781"/>
                        </w:tabs>
                        <w:rPr>
                          <w:rFonts w:hint="eastAsia"/>
                          <w:sz w:val="22"/>
                          <w:szCs w:val="22"/>
                        </w:rPr>
                      </w:pPr>
                      <w:bookmarkStart w:id="8913" w:name="_Toc8280401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13"/>
                      <w:r w:rsidRPr="001B2C63">
                        <w:rPr>
                          <w:sz w:val="22"/>
                          <w:szCs w:val="22"/>
                        </w:rPr>
                        <w:t xml:space="preserve"> </w:t>
                      </w:r>
                    </w:p>
                    <w:p w14:paraId="6E680946" w14:textId="77777777" w:rsidR="005238B2" w:rsidRPr="001B2C63" w:rsidRDefault="005238B2" w:rsidP="00EB4CD5"/>
                    <w:p w14:paraId="2838BBBE" w14:textId="77777777" w:rsidR="005238B2" w:rsidRPr="001B2C63" w:rsidRDefault="005238B2" w:rsidP="00EB4CD5">
                      <w:pPr>
                        <w:jc w:val="center"/>
                      </w:pPr>
                      <w:r w:rsidRPr="001B2C63">
                        <w:rPr>
                          <w:highlight w:val="yellow"/>
                        </w:rPr>
                        <w:t>Réf:</w:t>
                      </w:r>
                    </w:p>
                    <w:p w14:paraId="23871E80" w14:textId="77777777" w:rsidR="005238B2" w:rsidRPr="001B2C63" w:rsidRDefault="005238B2" w:rsidP="00EB4CD5"/>
                    <w:p w14:paraId="11A9CA0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B73000" w14:textId="77777777" w:rsidR="005238B2" w:rsidRPr="001B2C63" w:rsidRDefault="005238B2" w:rsidP="00EB4CD5">
                      <w:pPr>
                        <w:pStyle w:val="Heading1"/>
                        <w:tabs>
                          <w:tab w:val="left" w:pos="9781"/>
                        </w:tabs>
                        <w:rPr>
                          <w:rFonts w:hint="eastAsia"/>
                          <w:sz w:val="22"/>
                          <w:szCs w:val="22"/>
                        </w:rPr>
                      </w:pPr>
                      <w:bookmarkStart w:id="8914" w:name="_Toc828040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14"/>
                      <w:r w:rsidRPr="001B2C63">
                        <w:rPr>
                          <w:sz w:val="22"/>
                          <w:szCs w:val="22"/>
                        </w:rPr>
                        <w:t xml:space="preserve"> </w:t>
                      </w:r>
                    </w:p>
                    <w:p w14:paraId="43B94D36" w14:textId="77777777" w:rsidR="005238B2" w:rsidRPr="001B2C63" w:rsidRDefault="005238B2" w:rsidP="00EB4CD5"/>
                    <w:p w14:paraId="36D3E8F5" w14:textId="77777777" w:rsidR="005238B2" w:rsidRPr="001B2C63" w:rsidRDefault="005238B2" w:rsidP="00EB4CD5">
                      <w:pPr>
                        <w:jc w:val="center"/>
                      </w:pPr>
                      <w:r w:rsidRPr="001B2C63">
                        <w:rPr>
                          <w:highlight w:val="yellow"/>
                        </w:rPr>
                        <w:t>Réf:</w:t>
                      </w:r>
                    </w:p>
                    <w:p w14:paraId="7A9CDEC2" w14:textId="77777777" w:rsidR="005238B2" w:rsidRPr="001B2C63" w:rsidRDefault="005238B2" w:rsidP="00EB4CD5"/>
                    <w:p w14:paraId="6F1ABDE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F4F3E7" w14:textId="77777777" w:rsidR="005238B2" w:rsidRPr="001B2C63" w:rsidRDefault="005238B2" w:rsidP="00EB4CD5">
                      <w:pPr>
                        <w:pStyle w:val="Heading1"/>
                        <w:tabs>
                          <w:tab w:val="left" w:pos="9781"/>
                        </w:tabs>
                        <w:rPr>
                          <w:rFonts w:hint="eastAsia"/>
                          <w:sz w:val="22"/>
                          <w:szCs w:val="22"/>
                        </w:rPr>
                      </w:pPr>
                      <w:bookmarkStart w:id="8915" w:name="_Toc8280401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915"/>
                      <w:r w:rsidRPr="001B2C63">
                        <w:rPr>
                          <w:sz w:val="22"/>
                          <w:szCs w:val="22"/>
                        </w:rPr>
                        <w:t xml:space="preserve"> </w:t>
                      </w:r>
                    </w:p>
                    <w:p w14:paraId="233DD7C9" w14:textId="77777777" w:rsidR="005238B2" w:rsidRPr="001B2C63" w:rsidRDefault="005238B2" w:rsidP="00EB4CD5"/>
                    <w:p w14:paraId="168BFF08" w14:textId="77777777" w:rsidR="005238B2" w:rsidRPr="001B2C63" w:rsidRDefault="005238B2" w:rsidP="00EB4CD5">
                      <w:pPr>
                        <w:jc w:val="center"/>
                      </w:pPr>
                      <w:r w:rsidRPr="001B2C63">
                        <w:rPr>
                          <w:highlight w:val="yellow"/>
                        </w:rPr>
                        <w:t>Réf:</w:t>
                      </w:r>
                    </w:p>
                    <w:p w14:paraId="13C3948D" w14:textId="77777777" w:rsidR="005238B2" w:rsidRPr="001B2C63" w:rsidRDefault="005238B2" w:rsidP="00EB4CD5"/>
                    <w:p w14:paraId="5126930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E26687" w14:textId="77777777" w:rsidR="005238B2" w:rsidRPr="001B2C63" w:rsidRDefault="005238B2" w:rsidP="00EB4CD5">
                      <w:pPr>
                        <w:pStyle w:val="Heading1"/>
                        <w:tabs>
                          <w:tab w:val="left" w:pos="9781"/>
                        </w:tabs>
                        <w:rPr>
                          <w:rFonts w:hint="eastAsia"/>
                          <w:sz w:val="22"/>
                          <w:szCs w:val="22"/>
                        </w:rPr>
                      </w:pPr>
                      <w:bookmarkStart w:id="8916" w:name="_Toc828040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16"/>
                      <w:r w:rsidRPr="001B2C63">
                        <w:rPr>
                          <w:sz w:val="22"/>
                          <w:szCs w:val="22"/>
                        </w:rPr>
                        <w:t xml:space="preserve"> </w:t>
                      </w:r>
                    </w:p>
                    <w:p w14:paraId="3B8428BA" w14:textId="77777777" w:rsidR="005238B2" w:rsidRPr="001B2C63" w:rsidRDefault="005238B2" w:rsidP="00EB4CD5"/>
                    <w:p w14:paraId="581B3FAF" w14:textId="77777777" w:rsidR="005238B2" w:rsidRPr="001B2C63" w:rsidRDefault="005238B2" w:rsidP="00EB4CD5">
                      <w:pPr>
                        <w:jc w:val="center"/>
                      </w:pPr>
                      <w:r w:rsidRPr="001B2C63">
                        <w:rPr>
                          <w:highlight w:val="yellow"/>
                        </w:rPr>
                        <w:t>Réf:</w:t>
                      </w:r>
                    </w:p>
                    <w:p w14:paraId="28670DCB" w14:textId="77777777" w:rsidR="005238B2" w:rsidRPr="001B2C63" w:rsidRDefault="005238B2" w:rsidP="00EB4CD5"/>
                    <w:p w14:paraId="1488E9D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7F55FC" w14:textId="77777777" w:rsidR="005238B2" w:rsidRPr="001B2C63" w:rsidRDefault="005238B2" w:rsidP="00EB4CD5">
                      <w:pPr>
                        <w:pStyle w:val="Heading1"/>
                        <w:tabs>
                          <w:tab w:val="left" w:pos="9781"/>
                        </w:tabs>
                        <w:rPr>
                          <w:rFonts w:hint="eastAsia"/>
                          <w:sz w:val="22"/>
                          <w:szCs w:val="22"/>
                        </w:rPr>
                      </w:pPr>
                      <w:bookmarkStart w:id="8917" w:name="_Toc8280401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17"/>
                      <w:r w:rsidRPr="001B2C63">
                        <w:rPr>
                          <w:sz w:val="22"/>
                          <w:szCs w:val="22"/>
                        </w:rPr>
                        <w:t xml:space="preserve"> </w:t>
                      </w:r>
                    </w:p>
                    <w:p w14:paraId="27129AEF" w14:textId="77777777" w:rsidR="005238B2" w:rsidRPr="001B2C63" w:rsidRDefault="005238B2" w:rsidP="00EB4CD5"/>
                    <w:p w14:paraId="0FCE9C5E" w14:textId="77777777" w:rsidR="005238B2" w:rsidRPr="001B2C63" w:rsidRDefault="005238B2" w:rsidP="00EB4CD5">
                      <w:pPr>
                        <w:jc w:val="center"/>
                      </w:pPr>
                      <w:r w:rsidRPr="001B2C63">
                        <w:rPr>
                          <w:highlight w:val="yellow"/>
                        </w:rPr>
                        <w:t>Réf:</w:t>
                      </w:r>
                    </w:p>
                    <w:p w14:paraId="045177F3" w14:textId="77777777" w:rsidR="005238B2" w:rsidRPr="001B2C63" w:rsidRDefault="005238B2" w:rsidP="00EB4CD5"/>
                    <w:p w14:paraId="447368C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A87DA1D" w14:textId="77777777" w:rsidR="005238B2" w:rsidRPr="001B2C63" w:rsidRDefault="005238B2" w:rsidP="00EB4CD5">
                      <w:pPr>
                        <w:pStyle w:val="Heading1"/>
                        <w:tabs>
                          <w:tab w:val="left" w:pos="9781"/>
                        </w:tabs>
                        <w:rPr>
                          <w:rFonts w:hint="eastAsia"/>
                          <w:sz w:val="22"/>
                          <w:szCs w:val="22"/>
                        </w:rPr>
                      </w:pPr>
                      <w:bookmarkStart w:id="8918" w:name="_Toc828040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18"/>
                      <w:r w:rsidRPr="001B2C63">
                        <w:rPr>
                          <w:sz w:val="22"/>
                          <w:szCs w:val="22"/>
                        </w:rPr>
                        <w:t xml:space="preserve"> </w:t>
                      </w:r>
                    </w:p>
                    <w:p w14:paraId="68C73E02" w14:textId="77777777" w:rsidR="005238B2" w:rsidRPr="001B2C63" w:rsidRDefault="005238B2" w:rsidP="00EB4CD5"/>
                    <w:p w14:paraId="3EA2CAC3" w14:textId="77777777" w:rsidR="005238B2" w:rsidRPr="001B2C63" w:rsidRDefault="005238B2" w:rsidP="00EB4CD5">
                      <w:pPr>
                        <w:jc w:val="center"/>
                      </w:pPr>
                      <w:r w:rsidRPr="001B2C63">
                        <w:rPr>
                          <w:highlight w:val="yellow"/>
                        </w:rPr>
                        <w:t>Réf:</w:t>
                      </w:r>
                    </w:p>
                    <w:p w14:paraId="0649743C" w14:textId="77777777" w:rsidR="005238B2" w:rsidRPr="001B2C63" w:rsidRDefault="005238B2" w:rsidP="00EB4CD5"/>
                    <w:p w14:paraId="4AFCC9A9"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8919" w:name="_Toc8280401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919"/>
                      <w:r w:rsidRPr="001B2C63">
                        <w:rPr>
                          <w:sz w:val="22"/>
                          <w:szCs w:val="22"/>
                        </w:rPr>
                        <w:t xml:space="preserve"> </w:t>
                      </w:r>
                    </w:p>
                    <w:p w14:paraId="5ED12425" w14:textId="77777777" w:rsidR="005238B2" w:rsidRPr="001B2C63" w:rsidRDefault="005238B2" w:rsidP="00EB4CD5"/>
                    <w:p w14:paraId="186491C9" w14:textId="77777777" w:rsidR="005238B2" w:rsidRPr="001B2C63" w:rsidRDefault="005238B2" w:rsidP="00EB4CD5">
                      <w:pPr>
                        <w:jc w:val="center"/>
                      </w:pPr>
                      <w:r w:rsidRPr="001B2C63">
                        <w:rPr>
                          <w:highlight w:val="yellow"/>
                        </w:rPr>
                        <w:t>Réf:</w:t>
                      </w:r>
                    </w:p>
                    <w:p w14:paraId="65398689" w14:textId="77777777" w:rsidR="005238B2" w:rsidRPr="001B2C63" w:rsidRDefault="005238B2" w:rsidP="00EB4CD5"/>
                    <w:p w14:paraId="6AEB30A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B64C4F" w14:textId="77777777" w:rsidR="005238B2" w:rsidRPr="001B2C63" w:rsidRDefault="005238B2" w:rsidP="00EB4CD5">
                      <w:pPr>
                        <w:pStyle w:val="Heading1"/>
                        <w:tabs>
                          <w:tab w:val="left" w:pos="9781"/>
                        </w:tabs>
                        <w:rPr>
                          <w:rFonts w:hint="eastAsia"/>
                          <w:sz w:val="22"/>
                          <w:szCs w:val="22"/>
                        </w:rPr>
                      </w:pPr>
                      <w:bookmarkStart w:id="8920" w:name="_Toc828040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20"/>
                      <w:r w:rsidRPr="001B2C63">
                        <w:rPr>
                          <w:sz w:val="22"/>
                          <w:szCs w:val="22"/>
                        </w:rPr>
                        <w:t xml:space="preserve"> </w:t>
                      </w:r>
                    </w:p>
                    <w:p w14:paraId="7B9A6436" w14:textId="77777777" w:rsidR="005238B2" w:rsidRPr="001B2C63" w:rsidRDefault="005238B2" w:rsidP="00EB4CD5"/>
                    <w:p w14:paraId="6D0372EF" w14:textId="77777777" w:rsidR="005238B2" w:rsidRPr="001B2C63" w:rsidRDefault="005238B2" w:rsidP="00EB4CD5">
                      <w:pPr>
                        <w:jc w:val="center"/>
                      </w:pPr>
                      <w:r w:rsidRPr="001B2C63">
                        <w:rPr>
                          <w:highlight w:val="yellow"/>
                        </w:rPr>
                        <w:t>Réf:</w:t>
                      </w:r>
                    </w:p>
                    <w:p w14:paraId="385D3CD3" w14:textId="77777777" w:rsidR="005238B2" w:rsidRPr="001B2C63" w:rsidRDefault="005238B2" w:rsidP="00EB4CD5"/>
                    <w:p w14:paraId="6BF34A2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71DD9D" w14:textId="77777777" w:rsidR="005238B2" w:rsidRPr="001B2C63" w:rsidRDefault="005238B2" w:rsidP="00EB4CD5">
                      <w:pPr>
                        <w:pStyle w:val="Heading1"/>
                        <w:tabs>
                          <w:tab w:val="left" w:pos="9781"/>
                        </w:tabs>
                        <w:rPr>
                          <w:rFonts w:hint="eastAsia"/>
                          <w:sz w:val="22"/>
                          <w:szCs w:val="22"/>
                        </w:rPr>
                      </w:pPr>
                      <w:bookmarkStart w:id="8921" w:name="_Toc8280401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21"/>
                      <w:r w:rsidRPr="001B2C63">
                        <w:rPr>
                          <w:sz w:val="22"/>
                          <w:szCs w:val="22"/>
                        </w:rPr>
                        <w:t xml:space="preserve"> </w:t>
                      </w:r>
                    </w:p>
                    <w:p w14:paraId="7E4FC9A4" w14:textId="77777777" w:rsidR="005238B2" w:rsidRPr="001B2C63" w:rsidRDefault="005238B2" w:rsidP="00EB4CD5"/>
                    <w:p w14:paraId="55F79149" w14:textId="77777777" w:rsidR="005238B2" w:rsidRPr="001B2C63" w:rsidRDefault="005238B2" w:rsidP="00EB4CD5">
                      <w:pPr>
                        <w:jc w:val="center"/>
                      </w:pPr>
                      <w:r w:rsidRPr="001B2C63">
                        <w:rPr>
                          <w:highlight w:val="yellow"/>
                        </w:rPr>
                        <w:t>Réf:</w:t>
                      </w:r>
                    </w:p>
                    <w:p w14:paraId="158D8F57" w14:textId="77777777" w:rsidR="005238B2" w:rsidRPr="001B2C63" w:rsidRDefault="005238B2" w:rsidP="00EB4CD5"/>
                    <w:p w14:paraId="72C0ACB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AE8D1E" w14:textId="77777777" w:rsidR="005238B2" w:rsidRPr="001B2C63" w:rsidRDefault="005238B2" w:rsidP="00EB4CD5">
                      <w:pPr>
                        <w:pStyle w:val="Heading1"/>
                        <w:tabs>
                          <w:tab w:val="left" w:pos="9781"/>
                        </w:tabs>
                        <w:rPr>
                          <w:rFonts w:hint="eastAsia"/>
                          <w:sz w:val="22"/>
                          <w:szCs w:val="22"/>
                        </w:rPr>
                      </w:pPr>
                      <w:bookmarkStart w:id="8922" w:name="_Toc828040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22"/>
                      <w:r w:rsidRPr="001B2C63">
                        <w:rPr>
                          <w:sz w:val="22"/>
                          <w:szCs w:val="22"/>
                        </w:rPr>
                        <w:t xml:space="preserve"> </w:t>
                      </w:r>
                    </w:p>
                    <w:p w14:paraId="1768B15C" w14:textId="77777777" w:rsidR="005238B2" w:rsidRPr="001B2C63" w:rsidRDefault="005238B2" w:rsidP="00EB4CD5"/>
                    <w:p w14:paraId="2668DAC2" w14:textId="77777777" w:rsidR="005238B2" w:rsidRPr="001B2C63" w:rsidRDefault="005238B2" w:rsidP="00EB4CD5">
                      <w:pPr>
                        <w:jc w:val="center"/>
                      </w:pPr>
                      <w:r w:rsidRPr="001B2C63">
                        <w:rPr>
                          <w:highlight w:val="yellow"/>
                        </w:rPr>
                        <w:t>Réf:</w:t>
                      </w:r>
                    </w:p>
                    <w:p w14:paraId="1F9D1121" w14:textId="77777777" w:rsidR="005238B2" w:rsidRPr="001B2C63" w:rsidRDefault="005238B2" w:rsidP="00EB4CD5"/>
                    <w:p w14:paraId="67A6F1D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995AB8" w14:textId="77777777" w:rsidR="005238B2" w:rsidRPr="001B2C63" w:rsidRDefault="005238B2" w:rsidP="00EB4CD5">
                      <w:pPr>
                        <w:pStyle w:val="Heading1"/>
                        <w:tabs>
                          <w:tab w:val="left" w:pos="9781"/>
                        </w:tabs>
                        <w:rPr>
                          <w:rFonts w:hint="eastAsia"/>
                          <w:sz w:val="22"/>
                          <w:szCs w:val="22"/>
                        </w:rPr>
                      </w:pPr>
                      <w:bookmarkStart w:id="8923" w:name="_Toc8280402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923"/>
                      <w:r w:rsidRPr="001B2C63">
                        <w:rPr>
                          <w:sz w:val="22"/>
                          <w:szCs w:val="22"/>
                        </w:rPr>
                        <w:t xml:space="preserve"> </w:t>
                      </w:r>
                    </w:p>
                    <w:p w14:paraId="3839F77F" w14:textId="77777777" w:rsidR="005238B2" w:rsidRPr="001B2C63" w:rsidRDefault="005238B2" w:rsidP="00EB4CD5"/>
                    <w:p w14:paraId="22D894E3" w14:textId="77777777" w:rsidR="005238B2" w:rsidRPr="001B2C63" w:rsidRDefault="005238B2" w:rsidP="00EB4CD5">
                      <w:pPr>
                        <w:jc w:val="center"/>
                      </w:pPr>
                      <w:r w:rsidRPr="001B2C63">
                        <w:rPr>
                          <w:highlight w:val="yellow"/>
                        </w:rPr>
                        <w:t>Réf:</w:t>
                      </w:r>
                    </w:p>
                    <w:p w14:paraId="69D48275" w14:textId="77777777" w:rsidR="005238B2" w:rsidRPr="001B2C63" w:rsidRDefault="005238B2" w:rsidP="00EB4CD5"/>
                    <w:p w14:paraId="189DB2F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E7C695" w14:textId="77777777" w:rsidR="005238B2" w:rsidRPr="001B2C63" w:rsidRDefault="005238B2" w:rsidP="00EB4CD5">
                      <w:pPr>
                        <w:pStyle w:val="Heading1"/>
                        <w:tabs>
                          <w:tab w:val="left" w:pos="9781"/>
                        </w:tabs>
                        <w:rPr>
                          <w:rFonts w:hint="eastAsia"/>
                          <w:sz w:val="22"/>
                          <w:szCs w:val="22"/>
                        </w:rPr>
                      </w:pPr>
                      <w:bookmarkStart w:id="8924" w:name="_Toc828040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24"/>
                      <w:r w:rsidRPr="001B2C63">
                        <w:rPr>
                          <w:sz w:val="22"/>
                          <w:szCs w:val="22"/>
                        </w:rPr>
                        <w:t xml:space="preserve"> </w:t>
                      </w:r>
                    </w:p>
                    <w:p w14:paraId="7ABA30F2" w14:textId="77777777" w:rsidR="005238B2" w:rsidRPr="001B2C63" w:rsidRDefault="005238B2" w:rsidP="00EB4CD5"/>
                    <w:p w14:paraId="53F4A6A1" w14:textId="77777777" w:rsidR="005238B2" w:rsidRPr="001B2C63" w:rsidRDefault="005238B2" w:rsidP="00EB4CD5">
                      <w:pPr>
                        <w:jc w:val="center"/>
                      </w:pPr>
                      <w:r w:rsidRPr="001B2C63">
                        <w:rPr>
                          <w:highlight w:val="yellow"/>
                        </w:rPr>
                        <w:t>Réf:</w:t>
                      </w:r>
                    </w:p>
                    <w:p w14:paraId="6BA94BEC" w14:textId="77777777" w:rsidR="005238B2" w:rsidRPr="001B2C63" w:rsidRDefault="005238B2" w:rsidP="00EB4CD5"/>
                    <w:p w14:paraId="58D289F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00435BB" w14:textId="77777777" w:rsidR="005238B2" w:rsidRPr="001B2C63" w:rsidRDefault="005238B2" w:rsidP="00EB4CD5">
                      <w:pPr>
                        <w:pStyle w:val="Heading1"/>
                        <w:tabs>
                          <w:tab w:val="left" w:pos="9781"/>
                        </w:tabs>
                        <w:rPr>
                          <w:rFonts w:hint="eastAsia"/>
                          <w:sz w:val="22"/>
                          <w:szCs w:val="22"/>
                        </w:rPr>
                      </w:pPr>
                      <w:bookmarkStart w:id="8925" w:name="_Toc8280402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25"/>
                      <w:r w:rsidRPr="001B2C63">
                        <w:rPr>
                          <w:sz w:val="22"/>
                          <w:szCs w:val="22"/>
                        </w:rPr>
                        <w:t xml:space="preserve"> </w:t>
                      </w:r>
                    </w:p>
                    <w:p w14:paraId="5C8E0EB7" w14:textId="77777777" w:rsidR="005238B2" w:rsidRPr="001B2C63" w:rsidRDefault="005238B2" w:rsidP="00EB4CD5"/>
                    <w:p w14:paraId="50D75CC5" w14:textId="77777777" w:rsidR="005238B2" w:rsidRPr="001B2C63" w:rsidRDefault="005238B2" w:rsidP="00EB4CD5">
                      <w:pPr>
                        <w:jc w:val="center"/>
                      </w:pPr>
                      <w:r w:rsidRPr="001B2C63">
                        <w:rPr>
                          <w:highlight w:val="yellow"/>
                        </w:rPr>
                        <w:t>Réf:</w:t>
                      </w:r>
                    </w:p>
                    <w:p w14:paraId="710EC6AF" w14:textId="77777777" w:rsidR="005238B2" w:rsidRPr="001B2C63" w:rsidRDefault="005238B2" w:rsidP="00EB4CD5"/>
                    <w:p w14:paraId="5EE90E9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DE1FA7F" w14:textId="77777777" w:rsidR="005238B2" w:rsidRPr="001B2C63" w:rsidRDefault="005238B2" w:rsidP="00EB4CD5">
                      <w:pPr>
                        <w:pStyle w:val="Heading1"/>
                        <w:tabs>
                          <w:tab w:val="left" w:pos="9781"/>
                        </w:tabs>
                        <w:rPr>
                          <w:rFonts w:hint="eastAsia"/>
                          <w:sz w:val="22"/>
                          <w:szCs w:val="22"/>
                        </w:rPr>
                      </w:pPr>
                      <w:bookmarkStart w:id="8926" w:name="_Toc828040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26"/>
                      <w:r w:rsidRPr="001B2C63">
                        <w:rPr>
                          <w:sz w:val="22"/>
                          <w:szCs w:val="22"/>
                        </w:rPr>
                        <w:t xml:space="preserve"> </w:t>
                      </w:r>
                    </w:p>
                    <w:p w14:paraId="515397BA" w14:textId="77777777" w:rsidR="005238B2" w:rsidRPr="001B2C63" w:rsidRDefault="005238B2" w:rsidP="00EB4CD5"/>
                    <w:p w14:paraId="0EF0A040" w14:textId="77777777" w:rsidR="005238B2" w:rsidRPr="001B2C63" w:rsidRDefault="005238B2" w:rsidP="00EB4CD5">
                      <w:pPr>
                        <w:jc w:val="center"/>
                      </w:pPr>
                      <w:r w:rsidRPr="001B2C63">
                        <w:rPr>
                          <w:highlight w:val="yellow"/>
                        </w:rPr>
                        <w:t>Réf:</w:t>
                      </w:r>
                    </w:p>
                    <w:p w14:paraId="40407D62" w14:textId="77777777" w:rsidR="005238B2" w:rsidRPr="001B2C63" w:rsidRDefault="005238B2" w:rsidP="00EB4CD5"/>
                    <w:p w14:paraId="0516F30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C76A9B0" w14:textId="77777777" w:rsidR="005238B2" w:rsidRPr="001B2C63" w:rsidRDefault="005238B2" w:rsidP="00EB4CD5">
                      <w:pPr>
                        <w:pStyle w:val="Heading1"/>
                        <w:tabs>
                          <w:tab w:val="left" w:pos="9781"/>
                        </w:tabs>
                        <w:rPr>
                          <w:rFonts w:hint="eastAsia"/>
                          <w:sz w:val="22"/>
                          <w:szCs w:val="22"/>
                        </w:rPr>
                      </w:pPr>
                      <w:bookmarkStart w:id="8927" w:name="_Toc8280402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27"/>
                      <w:r w:rsidRPr="001B2C63">
                        <w:rPr>
                          <w:sz w:val="22"/>
                          <w:szCs w:val="22"/>
                        </w:rPr>
                        <w:t xml:space="preserve"> </w:t>
                      </w:r>
                    </w:p>
                    <w:p w14:paraId="4F58A3B9" w14:textId="77777777" w:rsidR="005238B2" w:rsidRPr="001B2C63" w:rsidRDefault="005238B2" w:rsidP="00EB4CD5"/>
                    <w:p w14:paraId="168DC16F" w14:textId="77777777" w:rsidR="005238B2" w:rsidRPr="001B2C63" w:rsidRDefault="005238B2" w:rsidP="00EB4CD5">
                      <w:pPr>
                        <w:jc w:val="center"/>
                      </w:pPr>
                      <w:r w:rsidRPr="001B2C63">
                        <w:rPr>
                          <w:highlight w:val="yellow"/>
                        </w:rPr>
                        <w:t>Réf:</w:t>
                      </w:r>
                    </w:p>
                    <w:p w14:paraId="57426EE7" w14:textId="77777777" w:rsidR="005238B2" w:rsidRPr="001B2C63" w:rsidRDefault="005238B2" w:rsidP="00EB4CD5"/>
                    <w:p w14:paraId="2AA57AD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9678685" w14:textId="77777777" w:rsidR="005238B2" w:rsidRPr="001B2C63" w:rsidRDefault="005238B2" w:rsidP="00EB4CD5">
                      <w:pPr>
                        <w:pStyle w:val="Heading1"/>
                        <w:tabs>
                          <w:tab w:val="left" w:pos="9781"/>
                        </w:tabs>
                        <w:rPr>
                          <w:rFonts w:hint="eastAsia"/>
                          <w:sz w:val="22"/>
                          <w:szCs w:val="22"/>
                        </w:rPr>
                      </w:pPr>
                      <w:bookmarkStart w:id="8928" w:name="_Toc828040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28"/>
                      <w:r w:rsidRPr="001B2C63">
                        <w:rPr>
                          <w:sz w:val="22"/>
                          <w:szCs w:val="22"/>
                        </w:rPr>
                        <w:t xml:space="preserve"> </w:t>
                      </w:r>
                    </w:p>
                    <w:p w14:paraId="03A05710" w14:textId="77777777" w:rsidR="005238B2" w:rsidRPr="001B2C63" w:rsidRDefault="005238B2" w:rsidP="00EB4CD5"/>
                    <w:p w14:paraId="3938C3E0" w14:textId="77777777" w:rsidR="005238B2" w:rsidRPr="001B2C63" w:rsidRDefault="005238B2" w:rsidP="00EB4CD5">
                      <w:pPr>
                        <w:jc w:val="center"/>
                      </w:pPr>
                      <w:r w:rsidRPr="001B2C63">
                        <w:rPr>
                          <w:highlight w:val="yellow"/>
                        </w:rPr>
                        <w:t>Réf:</w:t>
                      </w:r>
                    </w:p>
                    <w:p w14:paraId="51BF31A7" w14:textId="77777777" w:rsidR="005238B2" w:rsidRPr="001B2C63" w:rsidRDefault="005238B2" w:rsidP="00EB4CD5"/>
                    <w:p w14:paraId="2EE0C63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21BB3A" w14:textId="77777777" w:rsidR="005238B2" w:rsidRPr="001B2C63" w:rsidRDefault="005238B2" w:rsidP="00EB4CD5">
                      <w:pPr>
                        <w:pStyle w:val="Heading1"/>
                        <w:tabs>
                          <w:tab w:val="left" w:pos="9781"/>
                        </w:tabs>
                        <w:rPr>
                          <w:rFonts w:hint="eastAsia"/>
                          <w:sz w:val="22"/>
                          <w:szCs w:val="22"/>
                        </w:rPr>
                      </w:pPr>
                      <w:bookmarkStart w:id="8929" w:name="_Toc8280402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29"/>
                      <w:r w:rsidRPr="001B2C63">
                        <w:rPr>
                          <w:sz w:val="22"/>
                          <w:szCs w:val="22"/>
                        </w:rPr>
                        <w:t xml:space="preserve"> </w:t>
                      </w:r>
                    </w:p>
                    <w:p w14:paraId="291841DD" w14:textId="77777777" w:rsidR="005238B2" w:rsidRPr="001B2C63" w:rsidRDefault="005238B2" w:rsidP="00EB4CD5"/>
                    <w:p w14:paraId="22A3920E" w14:textId="77777777" w:rsidR="005238B2" w:rsidRPr="001B2C63" w:rsidRDefault="005238B2" w:rsidP="00EB4CD5">
                      <w:pPr>
                        <w:jc w:val="center"/>
                      </w:pPr>
                      <w:r w:rsidRPr="001B2C63">
                        <w:rPr>
                          <w:highlight w:val="yellow"/>
                        </w:rPr>
                        <w:t>Réf:</w:t>
                      </w:r>
                    </w:p>
                    <w:p w14:paraId="7826F1FB" w14:textId="77777777" w:rsidR="005238B2" w:rsidRPr="001B2C63" w:rsidRDefault="005238B2" w:rsidP="00EB4CD5"/>
                    <w:p w14:paraId="091E34A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D6B7EB" w14:textId="77777777" w:rsidR="005238B2" w:rsidRPr="001B2C63" w:rsidRDefault="005238B2" w:rsidP="00EB4CD5">
                      <w:pPr>
                        <w:pStyle w:val="Heading1"/>
                        <w:tabs>
                          <w:tab w:val="left" w:pos="9781"/>
                        </w:tabs>
                        <w:rPr>
                          <w:rFonts w:hint="eastAsia"/>
                          <w:sz w:val="22"/>
                          <w:szCs w:val="22"/>
                        </w:rPr>
                      </w:pPr>
                      <w:bookmarkStart w:id="8930" w:name="_Toc828040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30"/>
                      <w:r w:rsidRPr="001B2C63">
                        <w:rPr>
                          <w:sz w:val="22"/>
                          <w:szCs w:val="22"/>
                        </w:rPr>
                        <w:t xml:space="preserve"> </w:t>
                      </w:r>
                    </w:p>
                    <w:p w14:paraId="565A96A0" w14:textId="77777777" w:rsidR="005238B2" w:rsidRPr="001B2C63" w:rsidRDefault="005238B2" w:rsidP="00EB4CD5"/>
                    <w:p w14:paraId="6C51534F" w14:textId="77777777" w:rsidR="005238B2" w:rsidRPr="001B2C63" w:rsidRDefault="005238B2" w:rsidP="00EB4CD5">
                      <w:pPr>
                        <w:jc w:val="center"/>
                      </w:pPr>
                      <w:r w:rsidRPr="001B2C63">
                        <w:rPr>
                          <w:highlight w:val="yellow"/>
                        </w:rPr>
                        <w:t>Réf:</w:t>
                      </w:r>
                    </w:p>
                    <w:p w14:paraId="06F60014" w14:textId="77777777" w:rsidR="005238B2" w:rsidRPr="001B2C63" w:rsidRDefault="005238B2" w:rsidP="00EB4CD5"/>
                    <w:p w14:paraId="266DB4D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BF7113" w14:textId="77777777" w:rsidR="005238B2" w:rsidRPr="001B2C63" w:rsidRDefault="005238B2" w:rsidP="00EB4CD5">
                      <w:pPr>
                        <w:pStyle w:val="Heading1"/>
                        <w:tabs>
                          <w:tab w:val="left" w:pos="9781"/>
                        </w:tabs>
                        <w:rPr>
                          <w:rFonts w:hint="eastAsia"/>
                          <w:sz w:val="22"/>
                          <w:szCs w:val="22"/>
                        </w:rPr>
                      </w:pPr>
                      <w:bookmarkStart w:id="8931" w:name="_Toc8280402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931"/>
                      <w:r w:rsidRPr="001B2C63">
                        <w:rPr>
                          <w:sz w:val="22"/>
                          <w:szCs w:val="22"/>
                        </w:rPr>
                        <w:t xml:space="preserve"> </w:t>
                      </w:r>
                    </w:p>
                    <w:p w14:paraId="2061BEFF" w14:textId="77777777" w:rsidR="005238B2" w:rsidRPr="001B2C63" w:rsidRDefault="005238B2" w:rsidP="00EB4CD5"/>
                    <w:p w14:paraId="60E8EEFD" w14:textId="77777777" w:rsidR="005238B2" w:rsidRPr="001B2C63" w:rsidRDefault="005238B2" w:rsidP="00EB4CD5">
                      <w:pPr>
                        <w:jc w:val="center"/>
                      </w:pPr>
                      <w:r w:rsidRPr="001B2C63">
                        <w:rPr>
                          <w:highlight w:val="yellow"/>
                        </w:rPr>
                        <w:t>Réf:</w:t>
                      </w:r>
                    </w:p>
                    <w:p w14:paraId="63253C25" w14:textId="77777777" w:rsidR="005238B2" w:rsidRPr="001B2C63" w:rsidRDefault="005238B2" w:rsidP="00EB4CD5"/>
                    <w:p w14:paraId="2681484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BEE120" w14:textId="77777777" w:rsidR="005238B2" w:rsidRPr="001B2C63" w:rsidRDefault="005238B2" w:rsidP="00EB4CD5">
                      <w:pPr>
                        <w:pStyle w:val="Heading1"/>
                        <w:tabs>
                          <w:tab w:val="left" w:pos="9781"/>
                        </w:tabs>
                        <w:rPr>
                          <w:rFonts w:hint="eastAsia"/>
                          <w:sz w:val="22"/>
                          <w:szCs w:val="22"/>
                        </w:rPr>
                      </w:pPr>
                      <w:bookmarkStart w:id="8932" w:name="_Toc828040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32"/>
                      <w:r w:rsidRPr="001B2C63">
                        <w:rPr>
                          <w:sz w:val="22"/>
                          <w:szCs w:val="22"/>
                        </w:rPr>
                        <w:t xml:space="preserve"> </w:t>
                      </w:r>
                    </w:p>
                    <w:p w14:paraId="5DCF62D6" w14:textId="77777777" w:rsidR="005238B2" w:rsidRPr="001B2C63" w:rsidRDefault="005238B2" w:rsidP="00EB4CD5"/>
                    <w:p w14:paraId="780FA041" w14:textId="77777777" w:rsidR="005238B2" w:rsidRPr="001B2C63" w:rsidRDefault="005238B2" w:rsidP="00EB4CD5">
                      <w:pPr>
                        <w:jc w:val="center"/>
                      </w:pPr>
                      <w:r w:rsidRPr="001B2C63">
                        <w:rPr>
                          <w:highlight w:val="yellow"/>
                        </w:rPr>
                        <w:t>Réf:</w:t>
                      </w:r>
                    </w:p>
                    <w:p w14:paraId="0A83C8C4" w14:textId="77777777" w:rsidR="005238B2" w:rsidRPr="001B2C63" w:rsidRDefault="005238B2" w:rsidP="00EB4CD5"/>
                    <w:p w14:paraId="7CB9B11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ACB876F" w14:textId="77777777" w:rsidR="005238B2" w:rsidRPr="001B2C63" w:rsidRDefault="005238B2" w:rsidP="00EB4CD5">
                      <w:pPr>
                        <w:pStyle w:val="Heading1"/>
                        <w:tabs>
                          <w:tab w:val="left" w:pos="9781"/>
                        </w:tabs>
                        <w:rPr>
                          <w:rFonts w:hint="eastAsia"/>
                          <w:sz w:val="22"/>
                          <w:szCs w:val="22"/>
                        </w:rPr>
                      </w:pPr>
                      <w:bookmarkStart w:id="8933" w:name="_Toc8280403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33"/>
                      <w:r w:rsidRPr="001B2C63">
                        <w:rPr>
                          <w:sz w:val="22"/>
                          <w:szCs w:val="22"/>
                        </w:rPr>
                        <w:t xml:space="preserve"> </w:t>
                      </w:r>
                    </w:p>
                    <w:p w14:paraId="6D17A3A2" w14:textId="77777777" w:rsidR="005238B2" w:rsidRPr="001B2C63" w:rsidRDefault="005238B2" w:rsidP="00EB4CD5"/>
                    <w:p w14:paraId="3EED76DC" w14:textId="77777777" w:rsidR="005238B2" w:rsidRPr="001B2C63" w:rsidRDefault="005238B2" w:rsidP="00EB4CD5">
                      <w:pPr>
                        <w:jc w:val="center"/>
                      </w:pPr>
                      <w:r w:rsidRPr="001B2C63">
                        <w:rPr>
                          <w:highlight w:val="yellow"/>
                        </w:rPr>
                        <w:t>Réf:</w:t>
                      </w:r>
                    </w:p>
                    <w:p w14:paraId="36F5BD40" w14:textId="77777777" w:rsidR="005238B2" w:rsidRPr="001B2C63" w:rsidRDefault="005238B2" w:rsidP="00EB4CD5"/>
                    <w:p w14:paraId="0C6A063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A7DF84C" w14:textId="77777777" w:rsidR="005238B2" w:rsidRPr="001B2C63" w:rsidRDefault="005238B2" w:rsidP="00EB4CD5">
                      <w:pPr>
                        <w:pStyle w:val="Heading1"/>
                        <w:tabs>
                          <w:tab w:val="left" w:pos="9781"/>
                        </w:tabs>
                        <w:rPr>
                          <w:rFonts w:hint="eastAsia"/>
                          <w:sz w:val="22"/>
                          <w:szCs w:val="22"/>
                        </w:rPr>
                      </w:pPr>
                      <w:bookmarkStart w:id="8934" w:name="_Toc828040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34"/>
                      <w:r w:rsidRPr="001B2C63">
                        <w:rPr>
                          <w:sz w:val="22"/>
                          <w:szCs w:val="22"/>
                        </w:rPr>
                        <w:t xml:space="preserve"> </w:t>
                      </w:r>
                    </w:p>
                    <w:p w14:paraId="2DAB66E8" w14:textId="77777777" w:rsidR="005238B2" w:rsidRPr="001B2C63" w:rsidRDefault="005238B2" w:rsidP="00EB4CD5"/>
                    <w:p w14:paraId="2397B051" w14:textId="77777777" w:rsidR="005238B2" w:rsidRPr="00BE0E74" w:rsidRDefault="005238B2" w:rsidP="00EB4CD5">
                      <w:pPr>
                        <w:jc w:val="center"/>
                      </w:pPr>
                      <w:r w:rsidRPr="00BE0E74">
                        <w:rPr>
                          <w:highlight w:val="yellow"/>
                        </w:rPr>
                        <w:t>Réf:</w:t>
                      </w:r>
                    </w:p>
                    <w:p w14:paraId="0D53EBB2" w14:textId="77777777" w:rsidR="005238B2" w:rsidRDefault="005238B2" w:rsidP="00EB4CD5"/>
                    <w:p w14:paraId="6785BE17" w14:textId="77777777" w:rsidR="005238B2" w:rsidRPr="00827A1A" w:rsidRDefault="005238B2" w:rsidP="00EB4CD5">
                      <w:pPr>
                        <w:pStyle w:val="Heading1"/>
                        <w:tabs>
                          <w:tab w:val="left" w:pos="9781"/>
                        </w:tabs>
                        <w:rPr>
                          <w:rFonts w:hint="eastAsia"/>
                          <w:sz w:val="36"/>
                          <w:szCs w:val="36"/>
                        </w:rPr>
                      </w:pPr>
                      <w:bookmarkStart w:id="8935" w:name="_Toc82804032"/>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8935"/>
                      <w:r w:rsidRPr="00827A1A">
                        <w:rPr>
                          <w:sz w:val="36"/>
                          <w:szCs w:val="36"/>
                        </w:rPr>
                        <w:t xml:space="preserve"> </w:t>
                      </w:r>
                    </w:p>
                    <w:p w14:paraId="10DA5B90" w14:textId="77777777" w:rsidR="005238B2" w:rsidRPr="001B2C63" w:rsidRDefault="005238B2" w:rsidP="00EB4CD5"/>
                    <w:p w14:paraId="23F769AC" w14:textId="77777777" w:rsidR="005238B2" w:rsidRPr="001B2C63" w:rsidRDefault="005238B2" w:rsidP="00EB4CD5"/>
                    <w:p w14:paraId="659DB47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210FEC" w14:textId="77777777" w:rsidR="005238B2" w:rsidRPr="001B2C63" w:rsidRDefault="005238B2" w:rsidP="00EB4CD5">
                      <w:pPr>
                        <w:pStyle w:val="Heading1"/>
                        <w:tabs>
                          <w:tab w:val="left" w:pos="9781"/>
                        </w:tabs>
                        <w:rPr>
                          <w:rFonts w:hint="eastAsia"/>
                          <w:sz w:val="22"/>
                          <w:szCs w:val="22"/>
                        </w:rPr>
                      </w:pPr>
                      <w:bookmarkStart w:id="8936" w:name="_Toc828040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36"/>
                      <w:r w:rsidRPr="001B2C63">
                        <w:rPr>
                          <w:sz w:val="22"/>
                          <w:szCs w:val="22"/>
                        </w:rPr>
                        <w:t xml:space="preserve"> </w:t>
                      </w:r>
                    </w:p>
                    <w:p w14:paraId="056CB0A6" w14:textId="77777777" w:rsidR="005238B2" w:rsidRPr="001B2C63" w:rsidRDefault="005238B2" w:rsidP="00EB4CD5"/>
                    <w:p w14:paraId="35C1709A" w14:textId="77777777" w:rsidR="005238B2" w:rsidRPr="001B2C63" w:rsidRDefault="005238B2" w:rsidP="00EB4CD5">
                      <w:pPr>
                        <w:jc w:val="center"/>
                      </w:pPr>
                      <w:r w:rsidRPr="001B2C63">
                        <w:rPr>
                          <w:highlight w:val="yellow"/>
                        </w:rPr>
                        <w:t>Réf:</w:t>
                      </w:r>
                    </w:p>
                    <w:p w14:paraId="5909826F" w14:textId="77777777" w:rsidR="005238B2" w:rsidRPr="001B2C63" w:rsidRDefault="005238B2" w:rsidP="00EB4CD5"/>
                    <w:p w14:paraId="5CDDC8E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70DA99" w14:textId="77777777" w:rsidR="005238B2" w:rsidRPr="001B2C63" w:rsidRDefault="005238B2" w:rsidP="00EB4CD5">
                      <w:pPr>
                        <w:pStyle w:val="Heading1"/>
                        <w:tabs>
                          <w:tab w:val="left" w:pos="9781"/>
                        </w:tabs>
                        <w:rPr>
                          <w:rFonts w:hint="eastAsia"/>
                          <w:sz w:val="22"/>
                          <w:szCs w:val="22"/>
                        </w:rPr>
                      </w:pPr>
                      <w:bookmarkStart w:id="8937" w:name="_Toc8280403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37"/>
                      <w:r w:rsidRPr="001B2C63">
                        <w:rPr>
                          <w:sz w:val="22"/>
                          <w:szCs w:val="22"/>
                        </w:rPr>
                        <w:t xml:space="preserve"> </w:t>
                      </w:r>
                    </w:p>
                    <w:p w14:paraId="5B7EFE84" w14:textId="77777777" w:rsidR="005238B2" w:rsidRPr="001B2C63" w:rsidRDefault="005238B2" w:rsidP="00EB4CD5"/>
                    <w:p w14:paraId="31F6ED1D" w14:textId="77777777" w:rsidR="005238B2" w:rsidRPr="001B2C63" w:rsidRDefault="005238B2" w:rsidP="00EB4CD5">
                      <w:pPr>
                        <w:jc w:val="center"/>
                      </w:pPr>
                      <w:r w:rsidRPr="001B2C63">
                        <w:rPr>
                          <w:highlight w:val="yellow"/>
                        </w:rPr>
                        <w:t>Réf:</w:t>
                      </w:r>
                    </w:p>
                    <w:p w14:paraId="68F33F3C" w14:textId="77777777" w:rsidR="005238B2" w:rsidRPr="001B2C63" w:rsidRDefault="005238B2" w:rsidP="00EB4CD5"/>
                    <w:p w14:paraId="56CDC87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9198F6" w14:textId="77777777" w:rsidR="005238B2" w:rsidRPr="001B2C63" w:rsidRDefault="005238B2" w:rsidP="00EB4CD5">
                      <w:pPr>
                        <w:pStyle w:val="Heading1"/>
                        <w:tabs>
                          <w:tab w:val="left" w:pos="9781"/>
                        </w:tabs>
                        <w:rPr>
                          <w:rFonts w:hint="eastAsia"/>
                          <w:sz w:val="22"/>
                          <w:szCs w:val="22"/>
                        </w:rPr>
                      </w:pPr>
                      <w:bookmarkStart w:id="8938" w:name="_Toc828040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38"/>
                      <w:r w:rsidRPr="001B2C63">
                        <w:rPr>
                          <w:sz w:val="22"/>
                          <w:szCs w:val="22"/>
                        </w:rPr>
                        <w:t xml:space="preserve"> </w:t>
                      </w:r>
                    </w:p>
                    <w:p w14:paraId="7FA5F3A0" w14:textId="77777777" w:rsidR="005238B2" w:rsidRPr="001B2C63" w:rsidRDefault="005238B2" w:rsidP="00EB4CD5"/>
                    <w:p w14:paraId="1C802E4C" w14:textId="77777777" w:rsidR="005238B2" w:rsidRPr="001B2C63" w:rsidRDefault="005238B2" w:rsidP="00EB4CD5">
                      <w:pPr>
                        <w:jc w:val="center"/>
                      </w:pPr>
                      <w:r w:rsidRPr="001B2C63">
                        <w:rPr>
                          <w:highlight w:val="yellow"/>
                        </w:rPr>
                        <w:t>Réf:</w:t>
                      </w:r>
                    </w:p>
                    <w:p w14:paraId="7C7CE61C" w14:textId="77777777" w:rsidR="005238B2" w:rsidRPr="001B2C63" w:rsidRDefault="005238B2" w:rsidP="00EB4CD5"/>
                    <w:p w14:paraId="5E94AB7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882F8A2" w14:textId="77777777" w:rsidR="005238B2" w:rsidRPr="001B2C63" w:rsidRDefault="005238B2" w:rsidP="00EB4CD5">
                      <w:pPr>
                        <w:pStyle w:val="Heading1"/>
                        <w:tabs>
                          <w:tab w:val="left" w:pos="9781"/>
                        </w:tabs>
                        <w:rPr>
                          <w:rFonts w:hint="eastAsia"/>
                          <w:sz w:val="22"/>
                          <w:szCs w:val="22"/>
                        </w:rPr>
                      </w:pPr>
                      <w:bookmarkStart w:id="8939" w:name="_Toc8280403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939"/>
                      <w:r w:rsidRPr="001B2C63">
                        <w:rPr>
                          <w:sz w:val="22"/>
                          <w:szCs w:val="22"/>
                        </w:rPr>
                        <w:t xml:space="preserve"> </w:t>
                      </w:r>
                    </w:p>
                    <w:p w14:paraId="238910C2" w14:textId="77777777" w:rsidR="005238B2" w:rsidRPr="001B2C63" w:rsidRDefault="005238B2" w:rsidP="00EB4CD5"/>
                    <w:p w14:paraId="5C5494E7" w14:textId="77777777" w:rsidR="005238B2" w:rsidRPr="001B2C63" w:rsidRDefault="005238B2" w:rsidP="00EB4CD5">
                      <w:pPr>
                        <w:jc w:val="center"/>
                      </w:pPr>
                      <w:r w:rsidRPr="001B2C63">
                        <w:rPr>
                          <w:highlight w:val="yellow"/>
                        </w:rPr>
                        <w:t>Réf:</w:t>
                      </w:r>
                    </w:p>
                    <w:p w14:paraId="33E14520" w14:textId="77777777" w:rsidR="005238B2" w:rsidRPr="001B2C63" w:rsidRDefault="005238B2" w:rsidP="00EB4CD5"/>
                    <w:p w14:paraId="6425A2F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EA6688" w14:textId="77777777" w:rsidR="005238B2" w:rsidRPr="001B2C63" w:rsidRDefault="005238B2" w:rsidP="00EB4CD5">
                      <w:pPr>
                        <w:pStyle w:val="Heading1"/>
                        <w:tabs>
                          <w:tab w:val="left" w:pos="9781"/>
                        </w:tabs>
                        <w:rPr>
                          <w:rFonts w:hint="eastAsia"/>
                          <w:sz w:val="22"/>
                          <w:szCs w:val="22"/>
                        </w:rPr>
                      </w:pPr>
                      <w:bookmarkStart w:id="8940" w:name="_Toc828040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40"/>
                      <w:r w:rsidRPr="001B2C63">
                        <w:rPr>
                          <w:sz w:val="22"/>
                          <w:szCs w:val="22"/>
                        </w:rPr>
                        <w:t xml:space="preserve"> </w:t>
                      </w:r>
                    </w:p>
                    <w:p w14:paraId="456C1FBC" w14:textId="77777777" w:rsidR="005238B2" w:rsidRPr="001B2C63" w:rsidRDefault="005238B2" w:rsidP="00EB4CD5"/>
                    <w:p w14:paraId="600A4F34" w14:textId="77777777" w:rsidR="005238B2" w:rsidRPr="001B2C63" w:rsidRDefault="005238B2" w:rsidP="00EB4CD5">
                      <w:pPr>
                        <w:jc w:val="center"/>
                      </w:pPr>
                      <w:r w:rsidRPr="001B2C63">
                        <w:rPr>
                          <w:highlight w:val="yellow"/>
                        </w:rPr>
                        <w:t>Réf:</w:t>
                      </w:r>
                    </w:p>
                    <w:p w14:paraId="068D6AEA" w14:textId="77777777" w:rsidR="005238B2" w:rsidRPr="001B2C63" w:rsidRDefault="005238B2" w:rsidP="00EB4CD5"/>
                    <w:p w14:paraId="7A4B517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68261B5" w14:textId="77777777" w:rsidR="005238B2" w:rsidRPr="001B2C63" w:rsidRDefault="005238B2" w:rsidP="00EB4CD5">
                      <w:pPr>
                        <w:pStyle w:val="Heading1"/>
                        <w:tabs>
                          <w:tab w:val="left" w:pos="9781"/>
                        </w:tabs>
                        <w:rPr>
                          <w:rFonts w:hint="eastAsia"/>
                          <w:sz w:val="22"/>
                          <w:szCs w:val="22"/>
                        </w:rPr>
                      </w:pPr>
                      <w:bookmarkStart w:id="8941" w:name="_Toc8280403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41"/>
                      <w:r w:rsidRPr="001B2C63">
                        <w:rPr>
                          <w:sz w:val="22"/>
                          <w:szCs w:val="22"/>
                        </w:rPr>
                        <w:t xml:space="preserve"> </w:t>
                      </w:r>
                    </w:p>
                    <w:p w14:paraId="42EB3E3C" w14:textId="77777777" w:rsidR="005238B2" w:rsidRPr="001B2C63" w:rsidRDefault="005238B2" w:rsidP="00EB4CD5"/>
                    <w:p w14:paraId="55BF69B3" w14:textId="77777777" w:rsidR="005238B2" w:rsidRPr="001B2C63" w:rsidRDefault="005238B2" w:rsidP="00EB4CD5">
                      <w:pPr>
                        <w:jc w:val="center"/>
                      </w:pPr>
                      <w:r w:rsidRPr="001B2C63">
                        <w:rPr>
                          <w:highlight w:val="yellow"/>
                        </w:rPr>
                        <w:t>Réf:</w:t>
                      </w:r>
                    </w:p>
                    <w:p w14:paraId="2B46D311" w14:textId="77777777" w:rsidR="005238B2" w:rsidRPr="001B2C63" w:rsidRDefault="005238B2" w:rsidP="00EB4CD5"/>
                    <w:p w14:paraId="571C014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868D86D" w14:textId="77777777" w:rsidR="005238B2" w:rsidRPr="001B2C63" w:rsidRDefault="005238B2" w:rsidP="00EB4CD5">
                      <w:pPr>
                        <w:pStyle w:val="Heading1"/>
                        <w:tabs>
                          <w:tab w:val="left" w:pos="9781"/>
                        </w:tabs>
                        <w:rPr>
                          <w:rFonts w:hint="eastAsia"/>
                          <w:sz w:val="22"/>
                          <w:szCs w:val="22"/>
                        </w:rPr>
                      </w:pPr>
                      <w:bookmarkStart w:id="8942" w:name="_Toc828040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42"/>
                      <w:r w:rsidRPr="001B2C63">
                        <w:rPr>
                          <w:sz w:val="22"/>
                          <w:szCs w:val="22"/>
                        </w:rPr>
                        <w:t xml:space="preserve"> </w:t>
                      </w:r>
                    </w:p>
                    <w:p w14:paraId="1943C82F" w14:textId="77777777" w:rsidR="005238B2" w:rsidRPr="001B2C63" w:rsidRDefault="005238B2" w:rsidP="00EB4CD5"/>
                    <w:p w14:paraId="58636CD8" w14:textId="77777777" w:rsidR="005238B2" w:rsidRPr="001B2C63" w:rsidRDefault="005238B2" w:rsidP="00EB4CD5">
                      <w:pPr>
                        <w:jc w:val="center"/>
                      </w:pPr>
                      <w:r w:rsidRPr="001B2C63">
                        <w:rPr>
                          <w:highlight w:val="yellow"/>
                        </w:rPr>
                        <w:t>Réf:</w:t>
                      </w:r>
                    </w:p>
                    <w:p w14:paraId="79537607" w14:textId="77777777" w:rsidR="005238B2" w:rsidRPr="001B2C63" w:rsidRDefault="005238B2" w:rsidP="00EB4CD5"/>
                    <w:p w14:paraId="11E3E966"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F7DB575" w14:textId="77777777" w:rsidR="005238B2" w:rsidRPr="001B2C63" w:rsidRDefault="005238B2" w:rsidP="00EB4CD5">
                      <w:pPr>
                        <w:pStyle w:val="Heading1"/>
                        <w:tabs>
                          <w:tab w:val="left" w:pos="9781"/>
                        </w:tabs>
                        <w:rPr>
                          <w:rFonts w:hint="eastAsia"/>
                          <w:sz w:val="22"/>
                          <w:szCs w:val="22"/>
                        </w:rPr>
                      </w:pPr>
                      <w:bookmarkStart w:id="8943" w:name="_Toc8280404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43"/>
                      <w:r w:rsidRPr="001B2C63">
                        <w:rPr>
                          <w:sz w:val="22"/>
                          <w:szCs w:val="22"/>
                        </w:rPr>
                        <w:t xml:space="preserve"> </w:t>
                      </w:r>
                    </w:p>
                    <w:p w14:paraId="44A74DAD" w14:textId="77777777" w:rsidR="005238B2" w:rsidRPr="001B2C63" w:rsidRDefault="005238B2" w:rsidP="00EB4CD5"/>
                    <w:p w14:paraId="615BCF92" w14:textId="77777777" w:rsidR="005238B2" w:rsidRPr="001B2C63" w:rsidRDefault="005238B2" w:rsidP="00EB4CD5">
                      <w:pPr>
                        <w:jc w:val="center"/>
                      </w:pPr>
                      <w:r w:rsidRPr="001B2C63">
                        <w:rPr>
                          <w:highlight w:val="yellow"/>
                        </w:rPr>
                        <w:t>Réf:</w:t>
                      </w:r>
                    </w:p>
                    <w:p w14:paraId="1A36F932" w14:textId="77777777" w:rsidR="005238B2" w:rsidRPr="001B2C63" w:rsidRDefault="005238B2" w:rsidP="00EB4CD5"/>
                    <w:p w14:paraId="4A02AEE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FBE506" w14:textId="77777777" w:rsidR="005238B2" w:rsidRPr="001B2C63" w:rsidRDefault="005238B2" w:rsidP="00EB4CD5">
                      <w:pPr>
                        <w:pStyle w:val="Heading1"/>
                        <w:tabs>
                          <w:tab w:val="left" w:pos="9781"/>
                        </w:tabs>
                        <w:rPr>
                          <w:rFonts w:hint="eastAsia"/>
                          <w:sz w:val="22"/>
                          <w:szCs w:val="22"/>
                        </w:rPr>
                      </w:pPr>
                      <w:bookmarkStart w:id="8944" w:name="_Toc828040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44"/>
                      <w:r w:rsidRPr="001B2C63">
                        <w:rPr>
                          <w:sz w:val="22"/>
                          <w:szCs w:val="22"/>
                        </w:rPr>
                        <w:t xml:space="preserve"> </w:t>
                      </w:r>
                    </w:p>
                    <w:p w14:paraId="518DF79D" w14:textId="77777777" w:rsidR="005238B2" w:rsidRPr="001B2C63" w:rsidRDefault="005238B2" w:rsidP="00EB4CD5"/>
                    <w:p w14:paraId="4E61131B" w14:textId="77777777" w:rsidR="005238B2" w:rsidRPr="001B2C63" w:rsidRDefault="005238B2" w:rsidP="00EB4CD5">
                      <w:pPr>
                        <w:jc w:val="center"/>
                      </w:pPr>
                      <w:r w:rsidRPr="001B2C63">
                        <w:rPr>
                          <w:highlight w:val="yellow"/>
                        </w:rPr>
                        <w:t>Réf:</w:t>
                      </w:r>
                    </w:p>
                    <w:p w14:paraId="7D26E12D" w14:textId="77777777" w:rsidR="005238B2" w:rsidRPr="001B2C63" w:rsidRDefault="005238B2" w:rsidP="00EB4CD5"/>
                    <w:p w14:paraId="57996A8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3991F41" w14:textId="77777777" w:rsidR="005238B2" w:rsidRPr="001B2C63" w:rsidRDefault="005238B2" w:rsidP="00EB4CD5">
                      <w:pPr>
                        <w:pStyle w:val="Heading1"/>
                        <w:tabs>
                          <w:tab w:val="left" w:pos="9781"/>
                        </w:tabs>
                        <w:rPr>
                          <w:rFonts w:hint="eastAsia"/>
                          <w:sz w:val="22"/>
                          <w:szCs w:val="22"/>
                        </w:rPr>
                      </w:pPr>
                      <w:bookmarkStart w:id="8945" w:name="_Toc8280404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45"/>
                      <w:r w:rsidRPr="001B2C63">
                        <w:rPr>
                          <w:sz w:val="22"/>
                          <w:szCs w:val="22"/>
                        </w:rPr>
                        <w:t xml:space="preserve"> </w:t>
                      </w:r>
                    </w:p>
                    <w:p w14:paraId="1450C267" w14:textId="77777777" w:rsidR="005238B2" w:rsidRPr="001B2C63" w:rsidRDefault="005238B2" w:rsidP="00EB4CD5"/>
                    <w:p w14:paraId="793EAF53" w14:textId="77777777" w:rsidR="005238B2" w:rsidRPr="001B2C63" w:rsidRDefault="005238B2" w:rsidP="00EB4CD5">
                      <w:pPr>
                        <w:jc w:val="center"/>
                      </w:pPr>
                      <w:r w:rsidRPr="001B2C63">
                        <w:rPr>
                          <w:highlight w:val="yellow"/>
                        </w:rPr>
                        <w:t>Réf:</w:t>
                      </w:r>
                    </w:p>
                    <w:p w14:paraId="74D8EF0C" w14:textId="77777777" w:rsidR="005238B2" w:rsidRPr="001B2C63" w:rsidRDefault="005238B2" w:rsidP="00EB4CD5"/>
                    <w:p w14:paraId="41578EC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0D4607" w14:textId="77777777" w:rsidR="005238B2" w:rsidRPr="001B2C63" w:rsidRDefault="005238B2" w:rsidP="00EB4CD5">
                      <w:pPr>
                        <w:pStyle w:val="Heading1"/>
                        <w:tabs>
                          <w:tab w:val="left" w:pos="9781"/>
                        </w:tabs>
                        <w:rPr>
                          <w:rFonts w:hint="eastAsia"/>
                          <w:sz w:val="22"/>
                          <w:szCs w:val="22"/>
                        </w:rPr>
                      </w:pPr>
                      <w:bookmarkStart w:id="8946" w:name="_Toc828040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46"/>
                      <w:r w:rsidRPr="001B2C63">
                        <w:rPr>
                          <w:sz w:val="22"/>
                          <w:szCs w:val="22"/>
                        </w:rPr>
                        <w:t xml:space="preserve"> </w:t>
                      </w:r>
                    </w:p>
                    <w:p w14:paraId="33445D4D" w14:textId="77777777" w:rsidR="005238B2" w:rsidRPr="001B2C63" w:rsidRDefault="005238B2" w:rsidP="00EB4CD5"/>
                    <w:p w14:paraId="60BC15E2" w14:textId="77777777" w:rsidR="005238B2" w:rsidRPr="001B2C63" w:rsidRDefault="005238B2" w:rsidP="00EB4CD5">
                      <w:pPr>
                        <w:jc w:val="center"/>
                      </w:pPr>
                      <w:r w:rsidRPr="001B2C63">
                        <w:rPr>
                          <w:highlight w:val="yellow"/>
                        </w:rPr>
                        <w:t>Réf:</w:t>
                      </w:r>
                    </w:p>
                    <w:p w14:paraId="2AA060CF" w14:textId="77777777" w:rsidR="005238B2" w:rsidRPr="001B2C63" w:rsidRDefault="005238B2" w:rsidP="00EB4CD5"/>
                    <w:p w14:paraId="65AEB9A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B14BD9D" w14:textId="77777777" w:rsidR="005238B2" w:rsidRPr="001B2C63" w:rsidRDefault="005238B2" w:rsidP="00EB4CD5">
                      <w:pPr>
                        <w:pStyle w:val="Heading1"/>
                        <w:tabs>
                          <w:tab w:val="left" w:pos="9781"/>
                        </w:tabs>
                        <w:rPr>
                          <w:rFonts w:hint="eastAsia"/>
                          <w:sz w:val="22"/>
                          <w:szCs w:val="22"/>
                        </w:rPr>
                      </w:pPr>
                      <w:bookmarkStart w:id="8947" w:name="_Toc8280404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947"/>
                      <w:r w:rsidRPr="001B2C63">
                        <w:rPr>
                          <w:sz w:val="22"/>
                          <w:szCs w:val="22"/>
                        </w:rPr>
                        <w:t xml:space="preserve"> </w:t>
                      </w:r>
                    </w:p>
                    <w:p w14:paraId="65BB2598" w14:textId="77777777" w:rsidR="005238B2" w:rsidRPr="001B2C63" w:rsidRDefault="005238B2" w:rsidP="00EB4CD5"/>
                    <w:p w14:paraId="579E3845" w14:textId="77777777" w:rsidR="005238B2" w:rsidRPr="001B2C63" w:rsidRDefault="005238B2" w:rsidP="00EB4CD5">
                      <w:pPr>
                        <w:jc w:val="center"/>
                      </w:pPr>
                      <w:r w:rsidRPr="001B2C63">
                        <w:rPr>
                          <w:highlight w:val="yellow"/>
                        </w:rPr>
                        <w:t>Réf:</w:t>
                      </w:r>
                    </w:p>
                    <w:p w14:paraId="6BE1992A" w14:textId="77777777" w:rsidR="005238B2" w:rsidRPr="001B2C63" w:rsidRDefault="005238B2" w:rsidP="00EB4CD5"/>
                    <w:p w14:paraId="48BDC1E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C41561" w14:textId="77777777" w:rsidR="005238B2" w:rsidRPr="001B2C63" w:rsidRDefault="005238B2" w:rsidP="00EB4CD5">
                      <w:pPr>
                        <w:pStyle w:val="Heading1"/>
                        <w:tabs>
                          <w:tab w:val="left" w:pos="9781"/>
                        </w:tabs>
                        <w:rPr>
                          <w:rFonts w:hint="eastAsia"/>
                          <w:sz w:val="22"/>
                          <w:szCs w:val="22"/>
                        </w:rPr>
                      </w:pPr>
                      <w:bookmarkStart w:id="8948" w:name="_Toc828040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48"/>
                      <w:r w:rsidRPr="001B2C63">
                        <w:rPr>
                          <w:sz w:val="22"/>
                          <w:szCs w:val="22"/>
                        </w:rPr>
                        <w:t xml:space="preserve"> </w:t>
                      </w:r>
                    </w:p>
                    <w:p w14:paraId="27750401" w14:textId="77777777" w:rsidR="005238B2" w:rsidRPr="001B2C63" w:rsidRDefault="005238B2" w:rsidP="00EB4CD5"/>
                    <w:p w14:paraId="4F276511" w14:textId="77777777" w:rsidR="005238B2" w:rsidRPr="001B2C63" w:rsidRDefault="005238B2" w:rsidP="00EB4CD5">
                      <w:pPr>
                        <w:jc w:val="center"/>
                      </w:pPr>
                      <w:r w:rsidRPr="001B2C63">
                        <w:rPr>
                          <w:highlight w:val="yellow"/>
                        </w:rPr>
                        <w:t>Réf:</w:t>
                      </w:r>
                    </w:p>
                    <w:p w14:paraId="355D1AB0" w14:textId="77777777" w:rsidR="005238B2" w:rsidRPr="001B2C63" w:rsidRDefault="005238B2" w:rsidP="00EB4CD5"/>
                    <w:p w14:paraId="4FD59FC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15FD7A8" w14:textId="77777777" w:rsidR="005238B2" w:rsidRPr="001B2C63" w:rsidRDefault="005238B2" w:rsidP="00EB4CD5">
                      <w:pPr>
                        <w:pStyle w:val="Heading1"/>
                        <w:tabs>
                          <w:tab w:val="left" w:pos="9781"/>
                        </w:tabs>
                        <w:rPr>
                          <w:rFonts w:hint="eastAsia"/>
                          <w:sz w:val="22"/>
                          <w:szCs w:val="22"/>
                        </w:rPr>
                      </w:pPr>
                      <w:bookmarkStart w:id="8949" w:name="_Toc8280404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49"/>
                      <w:r w:rsidRPr="001B2C63">
                        <w:rPr>
                          <w:sz w:val="22"/>
                          <w:szCs w:val="22"/>
                        </w:rPr>
                        <w:t xml:space="preserve"> </w:t>
                      </w:r>
                    </w:p>
                    <w:p w14:paraId="64E1289D" w14:textId="77777777" w:rsidR="005238B2" w:rsidRPr="001B2C63" w:rsidRDefault="005238B2" w:rsidP="00EB4CD5"/>
                    <w:p w14:paraId="2CDFEE0C" w14:textId="77777777" w:rsidR="005238B2" w:rsidRPr="001B2C63" w:rsidRDefault="005238B2" w:rsidP="00EB4CD5">
                      <w:pPr>
                        <w:jc w:val="center"/>
                      </w:pPr>
                      <w:r w:rsidRPr="001B2C63">
                        <w:rPr>
                          <w:highlight w:val="yellow"/>
                        </w:rPr>
                        <w:t>Réf:</w:t>
                      </w:r>
                    </w:p>
                    <w:p w14:paraId="25BC0220" w14:textId="77777777" w:rsidR="005238B2" w:rsidRPr="001B2C63" w:rsidRDefault="005238B2" w:rsidP="00EB4CD5"/>
                    <w:p w14:paraId="38AA4F3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AD65F6" w14:textId="77777777" w:rsidR="005238B2" w:rsidRPr="001B2C63" w:rsidRDefault="005238B2" w:rsidP="00EB4CD5">
                      <w:pPr>
                        <w:pStyle w:val="Heading1"/>
                        <w:tabs>
                          <w:tab w:val="left" w:pos="9781"/>
                        </w:tabs>
                        <w:rPr>
                          <w:rFonts w:hint="eastAsia"/>
                          <w:sz w:val="22"/>
                          <w:szCs w:val="22"/>
                        </w:rPr>
                      </w:pPr>
                      <w:bookmarkStart w:id="8950" w:name="_Toc828040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50"/>
                      <w:r w:rsidRPr="001B2C63">
                        <w:rPr>
                          <w:sz w:val="22"/>
                          <w:szCs w:val="22"/>
                        </w:rPr>
                        <w:t xml:space="preserve"> </w:t>
                      </w:r>
                    </w:p>
                    <w:p w14:paraId="2F2D9A09" w14:textId="77777777" w:rsidR="005238B2" w:rsidRPr="001B2C63" w:rsidRDefault="005238B2" w:rsidP="00EB4CD5"/>
                    <w:p w14:paraId="037B14EE" w14:textId="77777777" w:rsidR="005238B2" w:rsidRPr="001B2C63" w:rsidRDefault="005238B2" w:rsidP="00EB4CD5">
                      <w:pPr>
                        <w:jc w:val="center"/>
                      </w:pPr>
                      <w:r w:rsidRPr="001B2C63">
                        <w:rPr>
                          <w:highlight w:val="yellow"/>
                        </w:rPr>
                        <w:t>Réf:</w:t>
                      </w:r>
                    </w:p>
                    <w:p w14:paraId="23DE90C8" w14:textId="77777777" w:rsidR="005238B2" w:rsidRPr="001B2C63" w:rsidRDefault="005238B2" w:rsidP="00EB4CD5"/>
                    <w:p w14:paraId="2C65037A"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8951" w:name="_Toc8280404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951"/>
                      <w:r w:rsidRPr="001B2C63">
                        <w:rPr>
                          <w:sz w:val="22"/>
                          <w:szCs w:val="22"/>
                        </w:rPr>
                        <w:t xml:space="preserve"> </w:t>
                      </w:r>
                    </w:p>
                    <w:p w14:paraId="3A43295A" w14:textId="77777777" w:rsidR="005238B2" w:rsidRPr="001B2C63" w:rsidRDefault="005238B2" w:rsidP="00EB4CD5"/>
                    <w:p w14:paraId="3D9626DB" w14:textId="77777777" w:rsidR="005238B2" w:rsidRPr="001B2C63" w:rsidRDefault="005238B2" w:rsidP="00EB4CD5">
                      <w:pPr>
                        <w:jc w:val="center"/>
                      </w:pPr>
                      <w:r w:rsidRPr="001B2C63">
                        <w:rPr>
                          <w:highlight w:val="yellow"/>
                        </w:rPr>
                        <w:t>Réf:</w:t>
                      </w:r>
                    </w:p>
                    <w:p w14:paraId="445D6C23" w14:textId="77777777" w:rsidR="005238B2" w:rsidRPr="001B2C63" w:rsidRDefault="005238B2" w:rsidP="00EB4CD5"/>
                    <w:p w14:paraId="4F0A469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43F550" w14:textId="77777777" w:rsidR="005238B2" w:rsidRPr="001B2C63" w:rsidRDefault="005238B2" w:rsidP="00EB4CD5">
                      <w:pPr>
                        <w:pStyle w:val="Heading1"/>
                        <w:tabs>
                          <w:tab w:val="left" w:pos="9781"/>
                        </w:tabs>
                        <w:rPr>
                          <w:rFonts w:hint="eastAsia"/>
                          <w:sz w:val="22"/>
                          <w:szCs w:val="22"/>
                        </w:rPr>
                      </w:pPr>
                      <w:bookmarkStart w:id="8952" w:name="_Toc828040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52"/>
                      <w:r w:rsidRPr="001B2C63">
                        <w:rPr>
                          <w:sz w:val="22"/>
                          <w:szCs w:val="22"/>
                        </w:rPr>
                        <w:t xml:space="preserve"> </w:t>
                      </w:r>
                    </w:p>
                    <w:p w14:paraId="4226D6B4" w14:textId="77777777" w:rsidR="005238B2" w:rsidRPr="001B2C63" w:rsidRDefault="005238B2" w:rsidP="00EB4CD5"/>
                    <w:p w14:paraId="67078CA8" w14:textId="77777777" w:rsidR="005238B2" w:rsidRPr="001B2C63" w:rsidRDefault="005238B2" w:rsidP="00EB4CD5">
                      <w:pPr>
                        <w:jc w:val="center"/>
                      </w:pPr>
                      <w:r w:rsidRPr="001B2C63">
                        <w:rPr>
                          <w:highlight w:val="yellow"/>
                        </w:rPr>
                        <w:t>Réf:</w:t>
                      </w:r>
                    </w:p>
                    <w:p w14:paraId="27ABFDFF" w14:textId="77777777" w:rsidR="005238B2" w:rsidRPr="001B2C63" w:rsidRDefault="005238B2" w:rsidP="00EB4CD5"/>
                    <w:p w14:paraId="0C3BE7D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3B0D62" w14:textId="77777777" w:rsidR="005238B2" w:rsidRPr="001B2C63" w:rsidRDefault="005238B2" w:rsidP="00EB4CD5">
                      <w:pPr>
                        <w:pStyle w:val="Heading1"/>
                        <w:tabs>
                          <w:tab w:val="left" w:pos="9781"/>
                        </w:tabs>
                        <w:rPr>
                          <w:rFonts w:hint="eastAsia"/>
                          <w:sz w:val="22"/>
                          <w:szCs w:val="22"/>
                        </w:rPr>
                      </w:pPr>
                      <w:bookmarkStart w:id="8953" w:name="_Toc8280405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53"/>
                      <w:r w:rsidRPr="001B2C63">
                        <w:rPr>
                          <w:sz w:val="22"/>
                          <w:szCs w:val="22"/>
                        </w:rPr>
                        <w:t xml:space="preserve"> </w:t>
                      </w:r>
                    </w:p>
                    <w:p w14:paraId="017D4B5C" w14:textId="77777777" w:rsidR="005238B2" w:rsidRPr="001B2C63" w:rsidRDefault="005238B2" w:rsidP="00EB4CD5"/>
                    <w:p w14:paraId="3EC0CB7C" w14:textId="77777777" w:rsidR="005238B2" w:rsidRPr="001B2C63" w:rsidRDefault="005238B2" w:rsidP="00EB4CD5">
                      <w:pPr>
                        <w:jc w:val="center"/>
                      </w:pPr>
                      <w:r w:rsidRPr="001B2C63">
                        <w:rPr>
                          <w:highlight w:val="yellow"/>
                        </w:rPr>
                        <w:t>Réf:</w:t>
                      </w:r>
                    </w:p>
                    <w:p w14:paraId="054B1D55" w14:textId="77777777" w:rsidR="005238B2" w:rsidRPr="001B2C63" w:rsidRDefault="005238B2" w:rsidP="00EB4CD5"/>
                    <w:p w14:paraId="2DB0F72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078D7A" w14:textId="77777777" w:rsidR="005238B2" w:rsidRPr="001B2C63" w:rsidRDefault="005238B2" w:rsidP="00EB4CD5">
                      <w:pPr>
                        <w:pStyle w:val="Heading1"/>
                        <w:tabs>
                          <w:tab w:val="left" w:pos="9781"/>
                        </w:tabs>
                        <w:rPr>
                          <w:rFonts w:hint="eastAsia"/>
                          <w:sz w:val="22"/>
                          <w:szCs w:val="22"/>
                        </w:rPr>
                      </w:pPr>
                      <w:bookmarkStart w:id="8954" w:name="_Toc828040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54"/>
                      <w:r w:rsidRPr="001B2C63">
                        <w:rPr>
                          <w:sz w:val="22"/>
                          <w:szCs w:val="22"/>
                        </w:rPr>
                        <w:t xml:space="preserve"> </w:t>
                      </w:r>
                    </w:p>
                    <w:p w14:paraId="31CB857F" w14:textId="77777777" w:rsidR="005238B2" w:rsidRPr="001B2C63" w:rsidRDefault="005238B2" w:rsidP="00EB4CD5"/>
                    <w:p w14:paraId="67CD1C7F" w14:textId="77777777" w:rsidR="005238B2" w:rsidRPr="001B2C63" w:rsidRDefault="005238B2" w:rsidP="00EB4CD5">
                      <w:pPr>
                        <w:jc w:val="center"/>
                      </w:pPr>
                      <w:r w:rsidRPr="001B2C63">
                        <w:rPr>
                          <w:highlight w:val="yellow"/>
                        </w:rPr>
                        <w:t>Réf:</w:t>
                      </w:r>
                    </w:p>
                    <w:p w14:paraId="42CB194A" w14:textId="77777777" w:rsidR="005238B2" w:rsidRPr="001B2C63" w:rsidRDefault="005238B2" w:rsidP="00EB4CD5"/>
                    <w:p w14:paraId="04960DF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A28DA8" w14:textId="77777777" w:rsidR="005238B2" w:rsidRPr="001B2C63" w:rsidRDefault="005238B2" w:rsidP="00EB4CD5">
                      <w:pPr>
                        <w:pStyle w:val="Heading1"/>
                        <w:tabs>
                          <w:tab w:val="left" w:pos="9781"/>
                        </w:tabs>
                        <w:rPr>
                          <w:rFonts w:hint="eastAsia"/>
                          <w:sz w:val="22"/>
                          <w:szCs w:val="22"/>
                        </w:rPr>
                      </w:pPr>
                      <w:bookmarkStart w:id="8955" w:name="_Toc8280405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955"/>
                      <w:r w:rsidRPr="001B2C63">
                        <w:rPr>
                          <w:sz w:val="22"/>
                          <w:szCs w:val="22"/>
                        </w:rPr>
                        <w:t xml:space="preserve"> </w:t>
                      </w:r>
                    </w:p>
                    <w:p w14:paraId="76212019" w14:textId="77777777" w:rsidR="005238B2" w:rsidRPr="001B2C63" w:rsidRDefault="005238B2" w:rsidP="00EB4CD5"/>
                    <w:p w14:paraId="6FD95684" w14:textId="77777777" w:rsidR="005238B2" w:rsidRPr="001B2C63" w:rsidRDefault="005238B2" w:rsidP="00EB4CD5">
                      <w:pPr>
                        <w:jc w:val="center"/>
                      </w:pPr>
                      <w:r w:rsidRPr="001B2C63">
                        <w:rPr>
                          <w:highlight w:val="yellow"/>
                        </w:rPr>
                        <w:t>Réf:</w:t>
                      </w:r>
                    </w:p>
                    <w:p w14:paraId="7FD8F478" w14:textId="77777777" w:rsidR="005238B2" w:rsidRPr="001B2C63" w:rsidRDefault="005238B2" w:rsidP="00EB4CD5"/>
                    <w:p w14:paraId="41279CC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B72C08" w14:textId="77777777" w:rsidR="005238B2" w:rsidRPr="001B2C63" w:rsidRDefault="005238B2" w:rsidP="00EB4CD5">
                      <w:pPr>
                        <w:pStyle w:val="Heading1"/>
                        <w:tabs>
                          <w:tab w:val="left" w:pos="9781"/>
                        </w:tabs>
                        <w:rPr>
                          <w:rFonts w:hint="eastAsia"/>
                          <w:sz w:val="22"/>
                          <w:szCs w:val="22"/>
                        </w:rPr>
                      </w:pPr>
                      <w:bookmarkStart w:id="8956" w:name="_Toc828040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56"/>
                      <w:r w:rsidRPr="001B2C63">
                        <w:rPr>
                          <w:sz w:val="22"/>
                          <w:szCs w:val="22"/>
                        </w:rPr>
                        <w:t xml:space="preserve"> </w:t>
                      </w:r>
                    </w:p>
                    <w:p w14:paraId="3920F44A" w14:textId="77777777" w:rsidR="005238B2" w:rsidRPr="001B2C63" w:rsidRDefault="005238B2" w:rsidP="00EB4CD5"/>
                    <w:p w14:paraId="40489C5D" w14:textId="77777777" w:rsidR="005238B2" w:rsidRPr="001B2C63" w:rsidRDefault="005238B2" w:rsidP="00EB4CD5">
                      <w:pPr>
                        <w:jc w:val="center"/>
                      </w:pPr>
                      <w:r w:rsidRPr="001B2C63">
                        <w:rPr>
                          <w:highlight w:val="yellow"/>
                        </w:rPr>
                        <w:t>Réf:</w:t>
                      </w:r>
                    </w:p>
                    <w:p w14:paraId="3CA381B0" w14:textId="77777777" w:rsidR="005238B2" w:rsidRPr="001B2C63" w:rsidRDefault="005238B2" w:rsidP="00EB4CD5"/>
                    <w:p w14:paraId="67B317F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CAB9FE5" w14:textId="77777777" w:rsidR="005238B2" w:rsidRPr="001B2C63" w:rsidRDefault="005238B2" w:rsidP="00EB4CD5">
                      <w:pPr>
                        <w:pStyle w:val="Heading1"/>
                        <w:tabs>
                          <w:tab w:val="left" w:pos="9781"/>
                        </w:tabs>
                        <w:rPr>
                          <w:rFonts w:hint="eastAsia"/>
                          <w:sz w:val="22"/>
                          <w:szCs w:val="22"/>
                        </w:rPr>
                      </w:pPr>
                      <w:bookmarkStart w:id="8957" w:name="_Toc8280405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57"/>
                      <w:r w:rsidRPr="001B2C63">
                        <w:rPr>
                          <w:sz w:val="22"/>
                          <w:szCs w:val="22"/>
                        </w:rPr>
                        <w:t xml:space="preserve"> </w:t>
                      </w:r>
                    </w:p>
                    <w:p w14:paraId="3F21F85F" w14:textId="77777777" w:rsidR="005238B2" w:rsidRPr="001B2C63" w:rsidRDefault="005238B2" w:rsidP="00EB4CD5"/>
                    <w:p w14:paraId="154228BC" w14:textId="77777777" w:rsidR="005238B2" w:rsidRPr="001B2C63" w:rsidRDefault="005238B2" w:rsidP="00EB4CD5">
                      <w:pPr>
                        <w:jc w:val="center"/>
                      </w:pPr>
                      <w:r w:rsidRPr="001B2C63">
                        <w:rPr>
                          <w:highlight w:val="yellow"/>
                        </w:rPr>
                        <w:t>Réf:</w:t>
                      </w:r>
                    </w:p>
                    <w:p w14:paraId="26216E12" w14:textId="77777777" w:rsidR="005238B2" w:rsidRPr="001B2C63" w:rsidRDefault="005238B2" w:rsidP="00EB4CD5"/>
                    <w:p w14:paraId="6B885DB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80F426" w14:textId="77777777" w:rsidR="005238B2" w:rsidRPr="001B2C63" w:rsidRDefault="005238B2" w:rsidP="00EB4CD5">
                      <w:pPr>
                        <w:pStyle w:val="Heading1"/>
                        <w:tabs>
                          <w:tab w:val="left" w:pos="9781"/>
                        </w:tabs>
                        <w:rPr>
                          <w:rFonts w:hint="eastAsia"/>
                          <w:sz w:val="22"/>
                          <w:szCs w:val="22"/>
                        </w:rPr>
                      </w:pPr>
                      <w:bookmarkStart w:id="8958" w:name="_Toc828040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58"/>
                      <w:r w:rsidRPr="001B2C63">
                        <w:rPr>
                          <w:sz w:val="22"/>
                          <w:szCs w:val="22"/>
                        </w:rPr>
                        <w:t xml:space="preserve"> </w:t>
                      </w:r>
                    </w:p>
                    <w:p w14:paraId="13234394" w14:textId="77777777" w:rsidR="005238B2" w:rsidRPr="001B2C63" w:rsidRDefault="005238B2" w:rsidP="00EB4CD5"/>
                    <w:p w14:paraId="4AE43C36" w14:textId="77777777" w:rsidR="005238B2" w:rsidRPr="001B2C63" w:rsidRDefault="005238B2" w:rsidP="00EB4CD5">
                      <w:pPr>
                        <w:jc w:val="center"/>
                      </w:pPr>
                      <w:r w:rsidRPr="001B2C63">
                        <w:rPr>
                          <w:highlight w:val="yellow"/>
                        </w:rPr>
                        <w:t>Réf:</w:t>
                      </w:r>
                    </w:p>
                    <w:p w14:paraId="30E6CD58" w14:textId="77777777" w:rsidR="005238B2" w:rsidRPr="001B2C63" w:rsidRDefault="005238B2" w:rsidP="00EB4CD5"/>
                    <w:p w14:paraId="216067C3"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A795F90" w14:textId="77777777" w:rsidR="005238B2" w:rsidRPr="001B2C63" w:rsidRDefault="005238B2" w:rsidP="00EB4CD5">
                      <w:pPr>
                        <w:pStyle w:val="Heading1"/>
                        <w:tabs>
                          <w:tab w:val="left" w:pos="9781"/>
                        </w:tabs>
                        <w:rPr>
                          <w:rFonts w:hint="eastAsia"/>
                          <w:sz w:val="22"/>
                          <w:szCs w:val="22"/>
                        </w:rPr>
                      </w:pPr>
                      <w:bookmarkStart w:id="8959" w:name="_Toc8280405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59"/>
                      <w:r w:rsidRPr="001B2C63">
                        <w:rPr>
                          <w:sz w:val="22"/>
                          <w:szCs w:val="22"/>
                        </w:rPr>
                        <w:t xml:space="preserve"> </w:t>
                      </w:r>
                    </w:p>
                    <w:p w14:paraId="6D53C1DF" w14:textId="77777777" w:rsidR="005238B2" w:rsidRPr="001B2C63" w:rsidRDefault="005238B2" w:rsidP="00EB4CD5"/>
                    <w:p w14:paraId="41416872" w14:textId="77777777" w:rsidR="005238B2" w:rsidRPr="001B2C63" w:rsidRDefault="005238B2" w:rsidP="00EB4CD5">
                      <w:pPr>
                        <w:jc w:val="center"/>
                      </w:pPr>
                      <w:r w:rsidRPr="001B2C63">
                        <w:rPr>
                          <w:highlight w:val="yellow"/>
                        </w:rPr>
                        <w:t>Réf:</w:t>
                      </w:r>
                    </w:p>
                    <w:p w14:paraId="0550AE91" w14:textId="77777777" w:rsidR="005238B2" w:rsidRPr="001B2C63" w:rsidRDefault="005238B2" w:rsidP="00EB4CD5"/>
                    <w:p w14:paraId="0345994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0167098" w14:textId="77777777" w:rsidR="005238B2" w:rsidRPr="001B2C63" w:rsidRDefault="005238B2" w:rsidP="00EB4CD5">
                      <w:pPr>
                        <w:pStyle w:val="Heading1"/>
                        <w:tabs>
                          <w:tab w:val="left" w:pos="9781"/>
                        </w:tabs>
                        <w:rPr>
                          <w:rFonts w:hint="eastAsia"/>
                          <w:sz w:val="22"/>
                          <w:szCs w:val="22"/>
                        </w:rPr>
                      </w:pPr>
                      <w:bookmarkStart w:id="8960" w:name="_Toc828040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60"/>
                      <w:r w:rsidRPr="001B2C63">
                        <w:rPr>
                          <w:sz w:val="22"/>
                          <w:szCs w:val="22"/>
                        </w:rPr>
                        <w:t xml:space="preserve"> </w:t>
                      </w:r>
                    </w:p>
                    <w:p w14:paraId="17EA405B" w14:textId="77777777" w:rsidR="005238B2" w:rsidRPr="001B2C63" w:rsidRDefault="005238B2" w:rsidP="00EB4CD5"/>
                    <w:p w14:paraId="10B391F8" w14:textId="77777777" w:rsidR="005238B2" w:rsidRPr="001B2C63" w:rsidRDefault="005238B2" w:rsidP="00EB4CD5">
                      <w:pPr>
                        <w:jc w:val="center"/>
                      </w:pPr>
                      <w:r w:rsidRPr="001B2C63">
                        <w:rPr>
                          <w:highlight w:val="yellow"/>
                        </w:rPr>
                        <w:t>Réf:</w:t>
                      </w:r>
                    </w:p>
                    <w:p w14:paraId="53F37F54" w14:textId="77777777" w:rsidR="005238B2" w:rsidRPr="001B2C63" w:rsidRDefault="005238B2" w:rsidP="00EB4CD5"/>
                    <w:p w14:paraId="3F68A81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D0617E9" w14:textId="77777777" w:rsidR="005238B2" w:rsidRPr="001B2C63" w:rsidRDefault="005238B2" w:rsidP="00EB4CD5">
                      <w:pPr>
                        <w:pStyle w:val="Heading1"/>
                        <w:tabs>
                          <w:tab w:val="left" w:pos="9781"/>
                        </w:tabs>
                        <w:rPr>
                          <w:rFonts w:hint="eastAsia"/>
                          <w:sz w:val="22"/>
                          <w:szCs w:val="22"/>
                        </w:rPr>
                      </w:pPr>
                      <w:bookmarkStart w:id="8961" w:name="_Toc8280405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61"/>
                      <w:r w:rsidRPr="001B2C63">
                        <w:rPr>
                          <w:sz w:val="22"/>
                          <w:szCs w:val="22"/>
                        </w:rPr>
                        <w:t xml:space="preserve"> </w:t>
                      </w:r>
                    </w:p>
                    <w:p w14:paraId="5DD00209" w14:textId="77777777" w:rsidR="005238B2" w:rsidRPr="001B2C63" w:rsidRDefault="005238B2" w:rsidP="00EB4CD5"/>
                    <w:p w14:paraId="0FEAFC8C" w14:textId="77777777" w:rsidR="005238B2" w:rsidRPr="001B2C63" w:rsidRDefault="005238B2" w:rsidP="00EB4CD5">
                      <w:pPr>
                        <w:jc w:val="center"/>
                      </w:pPr>
                      <w:r w:rsidRPr="001B2C63">
                        <w:rPr>
                          <w:highlight w:val="yellow"/>
                        </w:rPr>
                        <w:t>Réf:</w:t>
                      </w:r>
                    </w:p>
                    <w:p w14:paraId="44E74234" w14:textId="77777777" w:rsidR="005238B2" w:rsidRPr="001B2C63" w:rsidRDefault="005238B2" w:rsidP="00EB4CD5"/>
                    <w:p w14:paraId="76E3995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7E46EB" w14:textId="77777777" w:rsidR="005238B2" w:rsidRPr="001B2C63" w:rsidRDefault="005238B2" w:rsidP="00EB4CD5">
                      <w:pPr>
                        <w:pStyle w:val="Heading1"/>
                        <w:tabs>
                          <w:tab w:val="left" w:pos="9781"/>
                        </w:tabs>
                        <w:rPr>
                          <w:rFonts w:hint="eastAsia"/>
                          <w:sz w:val="22"/>
                          <w:szCs w:val="22"/>
                        </w:rPr>
                      </w:pPr>
                      <w:bookmarkStart w:id="8962" w:name="_Toc828040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62"/>
                      <w:r w:rsidRPr="001B2C63">
                        <w:rPr>
                          <w:sz w:val="22"/>
                          <w:szCs w:val="22"/>
                        </w:rPr>
                        <w:t xml:space="preserve"> </w:t>
                      </w:r>
                    </w:p>
                    <w:p w14:paraId="4B7374B8" w14:textId="77777777" w:rsidR="005238B2" w:rsidRPr="001B2C63" w:rsidRDefault="005238B2" w:rsidP="00EB4CD5"/>
                    <w:p w14:paraId="27519E65" w14:textId="77777777" w:rsidR="005238B2" w:rsidRPr="001B2C63" w:rsidRDefault="005238B2" w:rsidP="00EB4CD5">
                      <w:pPr>
                        <w:jc w:val="center"/>
                      </w:pPr>
                      <w:r w:rsidRPr="001B2C63">
                        <w:rPr>
                          <w:highlight w:val="yellow"/>
                        </w:rPr>
                        <w:t>Réf:</w:t>
                      </w:r>
                    </w:p>
                    <w:p w14:paraId="01366395" w14:textId="77777777" w:rsidR="005238B2" w:rsidRPr="001B2C63" w:rsidRDefault="005238B2" w:rsidP="00EB4CD5"/>
                    <w:p w14:paraId="1E970B4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981C21" w14:textId="77777777" w:rsidR="005238B2" w:rsidRPr="001B2C63" w:rsidRDefault="005238B2" w:rsidP="00EB4CD5">
                      <w:pPr>
                        <w:pStyle w:val="Heading1"/>
                        <w:tabs>
                          <w:tab w:val="left" w:pos="9781"/>
                        </w:tabs>
                        <w:rPr>
                          <w:rFonts w:hint="eastAsia"/>
                          <w:sz w:val="22"/>
                          <w:szCs w:val="22"/>
                        </w:rPr>
                      </w:pPr>
                      <w:bookmarkStart w:id="8963" w:name="_Toc8280406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963"/>
                      <w:r w:rsidRPr="001B2C63">
                        <w:rPr>
                          <w:sz w:val="22"/>
                          <w:szCs w:val="22"/>
                        </w:rPr>
                        <w:t xml:space="preserve"> </w:t>
                      </w:r>
                    </w:p>
                    <w:p w14:paraId="1D7BD699" w14:textId="77777777" w:rsidR="005238B2" w:rsidRPr="001B2C63" w:rsidRDefault="005238B2" w:rsidP="00EB4CD5"/>
                    <w:p w14:paraId="32E47B0B" w14:textId="77777777" w:rsidR="005238B2" w:rsidRPr="001B2C63" w:rsidRDefault="005238B2" w:rsidP="00EB4CD5">
                      <w:pPr>
                        <w:jc w:val="center"/>
                      </w:pPr>
                      <w:r w:rsidRPr="001B2C63">
                        <w:rPr>
                          <w:highlight w:val="yellow"/>
                        </w:rPr>
                        <w:t>Réf:</w:t>
                      </w:r>
                    </w:p>
                    <w:p w14:paraId="025133D2" w14:textId="77777777" w:rsidR="005238B2" w:rsidRPr="001B2C63" w:rsidRDefault="005238B2" w:rsidP="00EB4CD5"/>
                    <w:p w14:paraId="003DC0D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C1AD2A1" w14:textId="77777777" w:rsidR="005238B2" w:rsidRPr="001B2C63" w:rsidRDefault="005238B2" w:rsidP="00EB4CD5">
                      <w:pPr>
                        <w:pStyle w:val="Heading1"/>
                        <w:tabs>
                          <w:tab w:val="left" w:pos="9781"/>
                        </w:tabs>
                        <w:rPr>
                          <w:rFonts w:hint="eastAsia"/>
                          <w:sz w:val="22"/>
                          <w:szCs w:val="22"/>
                        </w:rPr>
                      </w:pPr>
                      <w:bookmarkStart w:id="8964" w:name="_Toc828040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64"/>
                      <w:r w:rsidRPr="001B2C63">
                        <w:rPr>
                          <w:sz w:val="22"/>
                          <w:szCs w:val="22"/>
                        </w:rPr>
                        <w:t xml:space="preserve"> </w:t>
                      </w:r>
                    </w:p>
                    <w:p w14:paraId="0C0F4244" w14:textId="77777777" w:rsidR="005238B2" w:rsidRPr="001B2C63" w:rsidRDefault="005238B2" w:rsidP="00EB4CD5"/>
                    <w:p w14:paraId="406DD929" w14:textId="77777777" w:rsidR="005238B2" w:rsidRPr="001B2C63" w:rsidRDefault="005238B2" w:rsidP="00EB4CD5">
                      <w:pPr>
                        <w:jc w:val="center"/>
                      </w:pPr>
                      <w:r w:rsidRPr="001B2C63">
                        <w:rPr>
                          <w:highlight w:val="yellow"/>
                        </w:rPr>
                        <w:t>Réf:</w:t>
                      </w:r>
                    </w:p>
                    <w:p w14:paraId="5130C50C" w14:textId="77777777" w:rsidR="005238B2" w:rsidRPr="001B2C63" w:rsidRDefault="005238B2" w:rsidP="00EB4CD5"/>
                    <w:p w14:paraId="57043E5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D784E9" w14:textId="77777777" w:rsidR="005238B2" w:rsidRPr="001B2C63" w:rsidRDefault="005238B2" w:rsidP="00EB4CD5">
                      <w:pPr>
                        <w:pStyle w:val="Heading1"/>
                        <w:tabs>
                          <w:tab w:val="left" w:pos="9781"/>
                        </w:tabs>
                        <w:rPr>
                          <w:rFonts w:hint="eastAsia"/>
                          <w:sz w:val="22"/>
                          <w:szCs w:val="22"/>
                        </w:rPr>
                      </w:pPr>
                      <w:bookmarkStart w:id="8965" w:name="_Toc8280406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65"/>
                      <w:r w:rsidRPr="001B2C63">
                        <w:rPr>
                          <w:sz w:val="22"/>
                          <w:szCs w:val="22"/>
                        </w:rPr>
                        <w:t xml:space="preserve"> </w:t>
                      </w:r>
                    </w:p>
                    <w:p w14:paraId="5F12D687" w14:textId="77777777" w:rsidR="005238B2" w:rsidRPr="001B2C63" w:rsidRDefault="005238B2" w:rsidP="00EB4CD5"/>
                    <w:p w14:paraId="70BCEADB" w14:textId="77777777" w:rsidR="005238B2" w:rsidRPr="001B2C63" w:rsidRDefault="005238B2" w:rsidP="00EB4CD5">
                      <w:pPr>
                        <w:jc w:val="center"/>
                      </w:pPr>
                      <w:r w:rsidRPr="001B2C63">
                        <w:rPr>
                          <w:highlight w:val="yellow"/>
                        </w:rPr>
                        <w:t>Réf:</w:t>
                      </w:r>
                    </w:p>
                    <w:p w14:paraId="1A8AD064" w14:textId="77777777" w:rsidR="005238B2" w:rsidRPr="001B2C63" w:rsidRDefault="005238B2" w:rsidP="00EB4CD5"/>
                    <w:p w14:paraId="5A69577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4DEAA5" w14:textId="77777777" w:rsidR="005238B2" w:rsidRPr="001B2C63" w:rsidRDefault="005238B2" w:rsidP="00EB4CD5">
                      <w:pPr>
                        <w:pStyle w:val="Heading1"/>
                        <w:tabs>
                          <w:tab w:val="left" w:pos="9781"/>
                        </w:tabs>
                        <w:rPr>
                          <w:rFonts w:hint="eastAsia"/>
                          <w:sz w:val="22"/>
                          <w:szCs w:val="22"/>
                        </w:rPr>
                      </w:pPr>
                      <w:bookmarkStart w:id="8966" w:name="_Toc828040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66"/>
                      <w:r w:rsidRPr="001B2C63">
                        <w:rPr>
                          <w:sz w:val="22"/>
                          <w:szCs w:val="22"/>
                        </w:rPr>
                        <w:t xml:space="preserve"> </w:t>
                      </w:r>
                    </w:p>
                    <w:p w14:paraId="462F7111" w14:textId="77777777" w:rsidR="005238B2" w:rsidRPr="001B2C63" w:rsidRDefault="005238B2" w:rsidP="00EB4CD5"/>
                    <w:p w14:paraId="25116AB3" w14:textId="77777777" w:rsidR="005238B2" w:rsidRPr="00B73BFD" w:rsidRDefault="005238B2" w:rsidP="00EB4CD5">
                      <w:pPr>
                        <w:jc w:val="center"/>
                      </w:pPr>
                      <w:r w:rsidRPr="00B73BFD">
                        <w:rPr>
                          <w:highlight w:val="yellow"/>
                        </w:rPr>
                        <w:t>Réf:</w:t>
                      </w:r>
                    </w:p>
                    <w:p w14:paraId="2837207B" w14:textId="77777777" w:rsidR="005238B2" w:rsidRPr="00B73BFD" w:rsidRDefault="005238B2" w:rsidP="00EB4CD5"/>
                    <w:p w14:paraId="65E5E526"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F94D42C" w14:textId="77777777" w:rsidR="005238B2" w:rsidRPr="001B2C63" w:rsidRDefault="005238B2" w:rsidP="00EB4CD5">
                      <w:pPr>
                        <w:pStyle w:val="Heading1"/>
                        <w:tabs>
                          <w:tab w:val="left" w:pos="9781"/>
                        </w:tabs>
                        <w:rPr>
                          <w:rFonts w:hint="eastAsia"/>
                          <w:sz w:val="22"/>
                          <w:szCs w:val="22"/>
                        </w:rPr>
                      </w:pPr>
                      <w:bookmarkStart w:id="8967" w:name="_Toc82804064"/>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8967"/>
                      <w:r w:rsidRPr="001B2C63">
                        <w:rPr>
                          <w:sz w:val="22"/>
                          <w:szCs w:val="22"/>
                        </w:rPr>
                        <w:t xml:space="preserve"> </w:t>
                      </w:r>
                    </w:p>
                    <w:p w14:paraId="4B9C6F01" w14:textId="77777777" w:rsidR="005238B2" w:rsidRPr="001B2C63" w:rsidRDefault="005238B2" w:rsidP="00EB4CD5"/>
                    <w:p w14:paraId="4B5B5D18"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0B0F327F" w14:textId="77777777" w:rsidR="005238B2" w:rsidRPr="001B2C63" w:rsidRDefault="005238B2" w:rsidP="00EB4CD5"/>
                    <w:p w14:paraId="6110DE4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2BD661" w14:textId="77777777" w:rsidR="005238B2" w:rsidRPr="001B2C63" w:rsidRDefault="005238B2" w:rsidP="00EB4CD5">
                      <w:pPr>
                        <w:pStyle w:val="Heading1"/>
                        <w:tabs>
                          <w:tab w:val="left" w:pos="9781"/>
                        </w:tabs>
                        <w:rPr>
                          <w:rFonts w:hint="eastAsia"/>
                          <w:sz w:val="22"/>
                          <w:szCs w:val="22"/>
                        </w:rPr>
                      </w:pPr>
                      <w:bookmarkStart w:id="8968" w:name="_Toc828040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68"/>
                      <w:r w:rsidRPr="001B2C63">
                        <w:rPr>
                          <w:sz w:val="22"/>
                          <w:szCs w:val="22"/>
                        </w:rPr>
                        <w:t xml:space="preserve"> </w:t>
                      </w:r>
                    </w:p>
                    <w:p w14:paraId="2FCC34DC" w14:textId="77777777" w:rsidR="005238B2" w:rsidRPr="001B2C63" w:rsidRDefault="005238B2" w:rsidP="00EB4CD5"/>
                    <w:p w14:paraId="4814ABCC" w14:textId="77777777" w:rsidR="005238B2" w:rsidRPr="001B2C63" w:rsidRDefault="005238B2" w:rsidP="00EB4CD5">
                      <w:pPr>
                        <w:jc w:val="center"/>
                      </w:pPr>
                      <w:r w:rsidRPr="001B2C63">
                        <w:rPr>
                          <w:highlight w:val="yellow"/>
                        </w:rPr>
                        <w:t>Réf:</w:t>
                      </w:r>
                    </w:p>
                    <w:p w14:paraId="5C0F7CB6" w14:textId="77777777" w:rsidR="005238B2" w:rsidRPr="001B2C63" w:rsidRDefault="005238B2" w:rsidP="00EB4CD5"/>
                    <w:p w14:paraId="5930368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9A87571" w14:textId="77777777" w:rsidR="005238B2" w:rsidRPr="001B2C63" w:rsidRDefault="005238B2" w:rsidP="00EB4CD5">
                      <w:pPr>
                        <w:pStyle w:val="Heading1"/>
                        <w:tabs>
                          <w:tab w:val="left" w:pos="9781"/>
                        </w:tabs>
                        <w:rPr>
                          <w:rFonts w:hint="eastAsia"/>
                          <w:sz w:val="22"/>
                          <w:szCs w:val="22"/>
                        </w:rPr>
                      </w:pPr>
                      <w:bookmarkStart w:id="8969" w:name="_Toc8280406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69"/>
                      <w:r w:rsidRPr="001B2C63">
                        <w:rPr>
                          <w:sz w:val="22"/>
                          <w:szCs w:val="22"/>
                        </w:rPr>
                        <w:t xml:space="preserve"> </w:t>
                      </w:r>
                    </w:p>
                    <w:p w14:paraId="3EAE43D2" w14:textId="77777777" w:rsidR="005238B2" w:rsidRPr="001B2C63" w:rsidRDefault="005238B2" w:rsidP="00EB4CD5"/>
                    <w:p w14:paraId="3E6CABFA" w14:textId="77777777" w:rsidR="005238B2" w:rsidRPr="001B2C63" w:rsidRDefault="005238B2" w:rsidP="00EB4CD5">
                      <w:pPr>
                        <w:jc w:val="center"/>
                      </w:pPr>
                      <w:r w:rsidRPr="001B2C63">
                        <w:rPr>
                          <w:highlight w:val="yellow"/>
                        </w:rPr>
                        <w:t>Réf:</w:t>
                      </w:r>
                    </w:p>
                    <w:p w14:paraId="6A0E63BE" w14:textId="77777777" w:rsidR="005238B2" w:rsidRPr="001B2C63" w:rsidRDefault="005238B2" w:rsidP="00EB4CD5"/>
                    <w:p w14:paraId="45156CA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1F538F3" w14:textId="77777777" w:rsidR="005238B2" w:rsidRPr="001B2C63" w:rsidRDefault="005238B2" w:rsidP="00EB4CD5">
                      <w:pPr>
                        <w:pStyle w:val="Heading1"/>
                        <w:tabs>
                          <w:tab w:val="left" w:pos="9781"/>
                        </w:tabs>
                        <w:rPr>
                          <w:rFonts w:hint="eastAsia"/>
                          <w:sz w:val="22"/>
                          <w:szCs w:val="22"/>
                        </w:rPr>
                      </w:pPr>
                      <w:bookmarkStart w:id="8970" w:name="_Toc828040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70"/>
                      <w:r w:rsidRPr="001B2C63">
                        <w:rPr>
                          <w:sz w:val="22"/>
                          <w:szCs w:val="22"/>
                        </w:rPr>
                        <w:t xml:space="preserve"> </w:t>
                      </w:r>
                    </w:p>
                    <w:p w14:paraId="1796A1AA" w14:textId="77777777" w:rsidR="005238B2" w:rsidRPr="001B2C63" w:rsidRDefault="005238B2" w:rsidP="00EB4CD5"/>
                    <w:p w14:paraId="08C4B301" w14:textId="77777777" w:rsidR="005238B2" w:rsidRPr="001B2C63" w:rsidRDefault="005238B2" w:rsidP="00EB4CD5">
                      <w:pPr>
                        <w:jc w:val="center"/>
                      </w:pPr>
                      <w:r w:rsidRPr="001B2C63">
                        <w:rPr>
                          <w:highlight w:val="yellow"/>
                        </w:rPr>
                        <w:t>Réf:</w:t>
                      </w:r>
                    </w:p>
                    <w:p w14:paraId="7D13E256" w14:textId="77777777" w:rsidR="005238B2" w:rsidRPr="001B2C63" w:rsidRDefault="005238B2" w:rsidP="00EB4CD5"/>
                    <w:p w14:paraId="7EDEE73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5816A5" w14:textId="77777777" w:rsidR="005238B2" w:rsidRPr="001B2C63" w:rsidRDefault="005238B2" w:rsidP="00EB4CD5">
                      <w:pPr>
                        <w:pStyle w:val="Heading1"/>
                        <w:tabs>
                          <w:tab w:val="left" w:pos="9781"/>
                        </w:tabs>
                        <w:rPr>
                          <w:rFonts w:hint="eastAsia"/>
                          <w:sz w:val="22"/>
                          <w:szCs w:val="22"/>
                        </w:rPr>
                      </w:pPr>
                      <w:bookmarkStart w:id="8971" w:name="_Toc8280406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971"/>
                      <w:r w:rsidRPr="001B2C63">
                        <w:rPr>
                          <w:sz w:val="22"/>
                          <w:szCs w:val="22"/>
                        </w:rPr>
                        <w:t xml:space="preserve"> </w:t>
                      </w:r>
                    </w:p>
                    <w:p w14:paraId="76699BAB" w14:textId="77777777" w:rsidR="005238B2" w:rsidRPr="001B2C63" w:rsidRDefault="005238B2" w:rsidP="00EB4CD5"/>
                    <w:p w14:paraId="4C85E642" w14:textId="77777777" w:rsidR="005238B2" w:rsidRPr="001B2C63" w:rsidRDefault="005238B2" w:rsidP="00EB4CD5">
                      <w:pPr>
                        <w:jc w:val="center"/>
                      </w:pPr>
                      <w:r w:rsidRPr="001B2C63">
                        <w:rPr>
                          <w:highlight w:val="yellow"/>
                        </w:rPr>
                        <w:t>Réf:</w:t>
                      </w:r>
                    </w:p>
                    <w:p w14:paraId="47DF449F" w14:textId="77777777" w:rsidR="005238B2" w:rsidRPr="001B2C63" w:rsidRDefault="005238B2" w:rsidP="00EB4CD5"/>
                    <w:p w14:paraId="5B586F0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AA7AB77" w14:textId="77777777" w:rsidR="005238B2" w:rsidRPr="001B2C63" w:rsidRDefault="005238B2" w:rsidP="00EB4CD5">
                      <w:pPr>
                        <w:pStyle w:val="Heading1"/>
                        <w:tabs>
                          <w:tab w:val="left" w:pos="9781"/>
                        </w:tabs>
                        <w:rPr>
                          <w:rFonts w:hint="eastAsia"/>
                          <w:sz w:val="22"/>
                          <w:szCs w:val="22"/>
                        </w:rPr>
                      </w:pPr>
                      <w:bookmarkStart w:id="8972" w:name="_Toc828040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72"/>
                      <w:r w:rsidRPr="001B2C63">
                        <w:rPr>
                          <w:sz w:val="22"/>
                          <w:szCs w:val="22"/>
                        </w:rPr>
                        <w:t xml:space="preserve"> </w:t>
                      </w:r>
                    </w:p>
                    <w:p w14:paraId="3D69EB38" w14:textId="77777777" w:rsidR="005238B2" w:rsidRPr="001B2C63" w:rsidRDefault="005238B2" w:rsidP="00EB4CD5"/>
                    <w:p w14:paraId="237187E8" w14:textId="77777777" w:rsidR="005238B2" w:rsidRPr="001B2C63" w:rsidRDefault="005238B2" w:rsidP="00EB4CD5">
                      <w:pPr>
                        <w:jc w:val="center"/>
                      </w:pPr>
                      <w:r w:rsidRPr="001B2C63">
                        <w:rPr>
                          <w:highlight w:val="yellow"/>
                        </w:rPr>
                        <w:t>Réf:</w:t>
                      </w:r>
                    </w:p>
                    <w:p w14:paraId="55778A79" w14:textId="77777777" w:rsidR="005238B2" w:rsidRPr="001B2C63" w:rsidRDefault="005238B2" w:rsidP="00EB4CD5"/>
                    <w:p w14:paraId="660830D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460BEE" w14:textId="77777777" w:rsidR="005238B2" w:rsidRPr="001B2C63" w:rsidRDefault="005238B2" w:rsidP="00EB4CD5">
                      <w:pPr>
                        <w:pStyle w:val="Heading1"/>
                        <w:tabs>
                          <w:tab w:val="left" w:pos="9781"/>
                        </w:tabs>
                        <w:rPr>
                          <w:rFonts w:hint="eastAsia"/>
                          <w:sz w:val="22"/>
                          <w:szCs w:val="22"/>
                        </w:rPr>
                      </w:pPr>
                      <w:bookmarkStart w:id="8973" w:name="_Toc8280407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73"/>
                      <w:r w:rsidRPr="001B2C63">
                        <w:rPr>
                          <w:sz w:val="22"/>
                          <w:szCs w:val="22"/>
                        </w:rPr>
                        <w:t xml:space="preserve"> </w:t>
                      </w:r>
                    </w:p>
                    <w:p w14:paraId="11449E47" w14:textId="77777777" w:rsidR="005238B2" w:rsidRPr="001B2C63" w:rsidRDefault="005238B2" w:rsidP="00EB4CD5"/>
                    <w:p w14:paraId="1078C417" w14:textId="77777777" w:rsidR="005238B2" w:rsidRPr="001B2C63" w:rsidRDefault="005238B2" w:rsidP="00EB4CD5">
                      <w:pPr>
                        <w:jc w:val="center"/>
                      </w:pPr>
                      <w:r w:rsidRPr="001B2C63">
                        <w:rPr>
                          <w:highlight w:val="yellow"/>
                        </w:rPr>
                        <w:t>Réf:</w:t>
                      </w:r>
                    </w:p>
                    <w:p w14:paraId="040765F9" w14:textId="77777777" w:rsidR="005238B2" w:rsidRPr="001B2C63" w:rsidRDefault="005238B2" w:rsidP="00EB4CD5"/>
                    <w:p w14:paraId="2ADFBD1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665866" w14:textId="77777777" w:rsidR="005238B2" w:rsidRPr="001B2C63" w:rsidRDefault="005238B2" w:rsidP="00EB4CD5">
                      <w:pPr>
                        <w:pStyle w:val="Heading1"/>
                        <w:tabs>
                          <w:tab w:val="left" w:pos="9781"/>
                        </w:tabs>
                        <w:rPr>
                          <w:rFonts w:hint="eastAsia"/>
                          <w:sz w:val="22"/>
                          <w:szCs w:val="22"/>
                        </w:rPr>
                      </w:pPr>
                      <w:bookmarkStart w:id="8974" w:name="_Toc828040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74"/>
                      <w:r w:rsidRPr="001B2C63">
                        <w:rPr>
                          <w:sz w:val="22"/>
                          <w:szCs w:val="22"/>
                        </w:rPr>
                        <w:t xml:space="preserve"> </w:t>
                      </w:r>
                    </w:p>
                    <w:p w14:paraId="455A259C" w14:textId="77777777" w:rsidR="005238B2" w:rsidRPr="001B2C63" w:rsidRDefault="005238B2" w:rsidP="00EB4CD5"/>
                    <w:p w14:paraId="2E61A25F" w14:textId="77777777" w:rsidR="005238B2" w:rsidRPr="001B2C63" w:rsidRDefault="005238B2" w:rsidP="00EB4CD5">
                      <w:pPr>
                        <w:jc w:val="center"/>
                      </w:pPr>
                      <w:r w:rsidRPr="001B2C63">
                        <w:rPr>
                          <w:highlight w:val="yellow"/>
                        </w:rPr>
                        <w:t>Réf:</w:t>
                      </w:r>
                    </w:p>
                    <w:p w14:paraId="729EE209" w14:textId="77777777" w:rsidR="005238B2" w:rsidRPr="001B2C63" w:rsidRDefault="005238B2" w:rsidP="00EB4CD5"/>
                    <w:p w14:paraId="5452771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AAEB47E" w14:textId="77777777" w:rsidR="005238B2" w:rsidRPr="001B2C63" w:rsidRDefault="005238B2" w:rsidP="00EB4CD5">
                      <w:pPr>
                        <w:pStyle w:val="Heading1"/>
                        <w:tabs>
                          <w:tab w:val="left" w:pos="9781"/>
                        </w:tabs>
                        <w:rPr>
                          <w:rFonts w:hint="eastAsia"/>
                          <w:sz w:val="22"/>
                          <w:szCs w:val="22"/>
                        </w:rPr>
                      </w:pPr>
                      <w:bookmarkStart w:id="8975" w:name="_Toc8280407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75"/>
                      <w:r w:rsidRPr="001B2C63">
                        <w:rPr>
                          <w:sz w:val="22"/>
                          <w:szCs w:val="22"/>
                        </w:rPr>
                        <w:t xml:space="preserve"> </w:t>
                      </w:r>
                    </w:p>
                    <w:p w14:paraId="1B4F4681" w14:textId="77777777" w:rsidR="005238B2" w:rsidRPr="001B2C63" w:rsidRDefault="005238B2" w:rsidP="00EB4CD5"/>
                    <w:p w14:paraId="4B5078BD" w14:textId="77777777" w:rsidR="005238B2" w:rsidRPr="001B2C63" w:rsidRDefault="005238B2" w:rsidP="00EB4CD5">
                      <w:pPr>
                        <w:jc w:val="center"/>
                      </w:pPr>
                      <w:r w:rsidRPr="001B2C63">
                        <w:rPr>
                          <w:highlight w:val="yellow"/>
                        </w:rPr>
                        <w:t>Réf:</w:t>
                      </w:r>
                    </w:p>
                    <w:p w14:paraId="6934B523" w14:textId="77777777" w:rsidR="005238B2" w:rsidRPr="001B2C63" w:rsidRDefault="005238B2" w:rsidP="00EB4CD5"/>
                    <w:p w14:paraId="2615EEB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7289CA" w14:textId="77777777" w:rsidR="005238B2" w:rsidRPr="001B2C63" w:rsidRDefault="005238B2" w:rsidP="00EB4CD5">
                      <w:pPr>
                        <w:pStyle w:val="Heading1"/>
                        <w:tabs>
                          <w:tab w:val="left" w:pos="9781"/>
                        </w:tabs>
                        <w:rPr>
                          <w:rFonts w:hint="eastAsia"/>
                          <w:sz w:val="22"/>
                          <w:szCs w:val="22"/>
                        </w:rPr>
                      </w:pPr>
                      <w:bookmarkStart w:id="8976" w:name="_Toc828040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76"/>
                      <w:r w:rsidRPr="001B2C63">
                        <w:rPr>
                          <w:sz w:val="22"/>
                          <w:szCs w:val="22"/>
                        </w:rPr>
                        <w:t xml:space="preserve"> </w:t>
                      </w:r>
                    </w:p>
                    <w:p w14:paraId="6F1CD888" w14:textId="77777777" w:rsidR="005238B2" w:rsidRPr="001B2C63" w:rsidRDefault="005238B2" w:rsidP="00EB4CD5"/>
                    <w:p w14:paraId="40ABC48E" w14:textId="77777777" w:rsidR="005238B2" w:rsidRPr="001B2C63" w:rsidRDefault="005238B2" w:rsidP="00EB4CD5">
                      <w:pPr>
                        <w:jc w:val="center"/>
                      </w:pPr>
                      <w:r w:rsidRPr="001B2C63">
                        <w:rPr>
                          <w:highlight w:val="yellow"/>
                        </w:rPr>
                        <w:t>Réf:</w:t>
                      </w:r>
                    </w:p>
                    <w:p w14:paraId="18A04BD6" w14:textId="77777777" w:rsidR="005238B2" w:rsidRPr="001B2C63" w:rsidRDefault="005238B2" w:rsidP="00EB4CD5"/>
                    <w:p w14:paraId="588A18D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E72673" w14:textId="77777777" w:rsidR="005238B2" w:rsidRPr="001B2C63" w:rsidRDefault="005238B2" w:rsidP="00EB4CD5">
                      <w:pPr>
                        <w:pStyle w:val="Heading1"/>
                        <w:tabs>
                          <w:tab w:val="left" w:pos="9781"/>
                        </w:tabs>
                        <w:rPr>
                          <w:rFonts w:hint="eastAsia"/>
                          <w:sz w:val="22"/>
                          <w:szCs w:val="22"/>
                        </w:rPr>
                      </w:pPr>
                      <w:bookmarkStart w:id="8977" w:name="_Toc8280407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77"/>
                      <w:r w:rsidRPr="001B2C63">
                        <w:rPr>
                          <w:sz w:val="22"/>
                          <w:szCs w:val="22"/>
                        </w:rPr>
                        <w:t xml:space="preserve"> </w:t>
                      </w:r>
                    </w:p>
                    <w:p w14:paraId="72BAF4C6" w14:textId="77777777" w:rsidR="005238B2" w:rsidRPr="001B2C63" w:rsidRDefault="005238B2" w:rsidP="00EB4CD5"/>
                    <w:p w14:paraId="094D3875" w14:textId="77777777" w:rsidR="005238B2" w:rsidRPr="001B2C63" w:rsidRDefault="005238B2" w:rsidP="00EB4CD5">
                      <w:pPr>
                        <w:jc w:val="center"/>
                      </w:pPr>
                      <w:r w:rsidRPr="001B2C63">
                        <w:rPr>
                          <w:highlight w:val="yellow"/>
                        </w:rPr>
                        <w:t>Réf:</w:t>
                      </w:r>
                    </w:p>
                    <w:p w14:paraId="727BA2F6" w14:textId="77777777" w:rsidR="005238B2" w:rsidRPr="001B2C63" w:rsidRDefault="005238B2" w:rsidP="00EB4CD5"/>
                    <w:p w14:paraId="0C27BBF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63C63A" w14:textId="77777777" w:rsidR="005238B2" w:rsidRPr="001B2C63" w:rsidRDefault="005238B2" w:rsidP="00EB4CD5">
                      <w:pPr>
                        <w:pStyle w:val="Heading1"/>
                        <w:tabs>
                          <w:tab w:val="left" w:pos="9781"/>
                        </w:tabs>
                        <w:rPr>
                          <w:rFonts w:hint="eastAsia"/>
                          <w:sz w:val="22"/>
                          <w:szCs w:val="22"/>
                        </w:rPr>
                      </w:pPr>
                      <w:bookmarkStart w:id="8978" w:name="_Toc828040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78"/>
                      <w:r w:rsidRPr="001B2C63">
                        <w:rPr>
                          <w:sz w:val="22"/>
                          <w:szCs w:val="22"/>
                        </w:rPr>
                        <w:t xml:space="preserve"> </w:t>
                      </w:r>
                    </w:p>
                    <w:p w14:paraId="6DB89FCB" w14:textId="77777777" w:rsidR="005238B2" w:rsidRPr="001B2C63" w:rsidRDefault="005238B2" w:rsidP="00EB4CD5"/>
                    <w:p w14:paraId="5ED73158" w14:textId="77777777" w:rsidR="005238B2" w:rsidRPr="001B2C63" w:rsidRDefault="005238B2" w:rsidP="00EB4CD5">
                      <w:pPr>
                        <w:jc w:val="center"/>
                      </w:pPr>
                      <w:r w:rsidRPr="001B2C63">
                        <w:rPr>
                          <w:highlight w:val="yellow"/>
                        </w:rPr>
                        <w:t>Réf:</w:t>
                      </w:r>
                    </w:p>
                    <w:p w14:paraId="008CEDE4" w14:textId="77777777" w:rsidR="005238B2" w:rsidRPr="001B2C63" w:rsidRDefault="005238B2" w:rsidP="00EB4CD5"/>
                    <w:p w14:paraId="398EED0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B286EBA" w14:textId="77777777" w:rsidR="005238B2" w:rsidRPr="001B2C63" w:rsidRDefault="005238B2" w:rsidP="00EB4CD5">
                      <w:pPr>
                        <w:pStyle w:val="Heading1"/>
                        <w:tabs>
                          <w:tab w:val="left" w:pos="9781"/>
                        </w:tabs>
                        <w:rPr>
                          <w:rFonts w:hint="eastAsia"/>
                          <w:sz w:val="22"/>
                          <w:szCs w:val="22"/>
                        </w:rPr>
                      </w:pPr>
                      <w:bookmarkStart w:id="8979" w:name="_Toc8280407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979"/>
                      <w:r w:rsidRPr="001B2C63">
                        <w:rPr>
                          <w:sz w:val="22"/>
                          <w:szCs w:val="22"/>
                        </w:rPr>
                        <w:t xml:space="preserve"> </w:t>
                      </w:r>
                    </w:p>
                    <w:p w14:paraId="192CAF90" w14:textId="77777777" w:rsidR="005238B2" w:rsidRPr="001B2C63" w:rsidRDefault="005238B2" w:rsidP="00EB4CD5"/>
                    <w:p w14:paraId="6257E08E" w14:textId="77777777" w:rsidR="005238B2" w:rsidRPr="001B2C63" w:rsidRDefault="005238B2" w:rsidP="00EB4CD5">
                      <w:pPr>
                        <w:jc w:val="center"/>
                      </w:pPr>
                      <w:r w:rsidRPr="001B2C63">
                        <w:rPr>
                          <w:highlight w:val="yellow"/>
                        </w:rPr>
                        <w:t>Réf:</w:t>
                      </w:r>
                    </w:p>
                    <w:p w14:paraId="604E9F18" w14:textId="77777777" w:rsidR="005238B2" w:rsidRPr="001B2C63" w:rsidRDefault="005238B2" w:rsidP="00EB4CD5"/>
                    <w:p w14:paraId="433A510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447129" w14:textId="77777777" w:rsidR="005238B2" w:rsidRPr="001B2C63" w:rsidRDefault="005238B2" w:rsidP="00EB4CD5">
                      <w:pPr>
                        <w:pStyle w:val="Heading1"/>
                        <w:tabs>
                          <w:tab w:val="left" w:pos="9781"/>
                        </w:tabs>
                        <w:rPr>
                          <w:rFonts w:hint="eastAsia"/>
                          <w:sz w:val="22"/>
                          <w:szCs w:val="22"/>
                        </w:rPr>
                      </w:pPr>
                      <w:bookmarkStart w:id="8980" w:name="_Toc828040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80"/>
                      <w:r w:rsidRPr="001B2C63">
                        <w:rPr>
                          <w:sz w:val="22"/>
                          <w:szCs w:val="22"/>
                        </w:rPr>
                        <w:t xml:space="preserve"> </w:t>
                      </w:r>
                    </w:p>
                    <w:p w14:paraId="6FB5FB06" w14:textId="77777777" w:rsidR="005238B2" w:rsidRPr="001B2C63" w:rsidRDefault="005238B2" w:rsidP="00EB4CD5"/>
                    <w:p w14:paraId="336BF9CF" w14:textId="77777777" w:rsidR="005238B2" w:rsidRPr="001B2C63" w:rsidRDefault="005238B2" w:rsidP="00EB4CD5">
                      <w:pPr>
                        <w:jc w:val="center"/>
                      </w:pPr>
                      <w:r w:rsidRPr="001B2C63">
                        <w:rPr>
                          <w:highlight w:val="yellow"/>
                        </w:rPr>
                        <w:t>Réf:</w:t>
                      </w:r>
                    </w:p>
                    <w:p w14:paraId="505B51F1" w14:textId="77777777" w:rsidR="005238B2" w:rsidRPr="001B2C63" w:rsidRDefault="005238B2" w:rsidP="00EB4CD5"/>
                    <w:p w14:paraId="5A6358E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5755CA" w14:textId="77777777" w:rsidR="005238B2" w:rsidRPr="001B2C63" w:rsidRDefault="005238B2" w:rsidP="00EB4CD5">
                      <w:pPr>
                        <w:pStyle w:val="Heading1"/>
                        <w:tabs>
                          <w:tab w:val="left" w:pos="9781"/>
                        </w:tabs>
                        <w:rPr>
                          <w:rFonts w:hint="eastAsia"/>
                          <w:sz w:val="22"/>
                          <w:szCs w:val="22"/>
                        </w:rPr>
                      </w:pPr>
                      <w:bookmarkStart w:id="8981" w:name="_Toc8280407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81"/>
                      <w:r w:rsidRPr="001B2C63">
                        <w:rPr>
                          <w:sz w:val="22"/>
                          <w:szCs w:val="22"/>
                        </w:rPr>
                        <w:t xml:space="preserve"> </w:t>
                      </w:r>
                    </w:p>
                    <w:p w14:paraId="2182EA1F" w14:textId="77777777" w:rsidR="005238B2" w:rsidRPr="001B2C63" w:rsidRDefault="005238B2" w:rsidP="00EB4CD5"/>
                    <w:p w14:paraId="365C6288" w14:textId="77777777" w:rsidR="005238B2" w:rsidRPr="001B2C63" w:rsidRDefault="005238B2" w:rsidP="00EB4CD5">
                      <w:pPr>
                        <w:jc w:val="center"/>
                      </w:pPr>
                      <w:r w:rsidRPr="001B2C63">
                        <w:rPr>
                          <w:highlight w:val="yellow"/>
                        </w:rPr>
                        <w:t>Réf:</w:t>
                      </w:r>
                    </w:p>
                    <w:p w14:paraId="113CC8E3" w14:textId="77777777" w:rsidR="005238B2" w:rsidRPr="001B2C63" w:rsidRDefault="005238B2" w:rsidP="00EB4CD5"/>
                    <w:p w14:paraId="63F358E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A63E62" w14:textId="77777777" w:rsidR="005238B2" w:rsidRPr="001B2C63" w:rsidRDefault="005238B2" w:rsidP="00EB4CD5">
                      <w:pPr>
                        <w:pStyle w:val="Heading1"/>
                        <w:tabs>
                          <w:tab w:val="left" w:pos="9781"/>
                        </w:tabs>
                        <w:rPr>
                          <w:rFonts w:hint="eastAsia"/>
                          <w:sz w:val="22"/>
                          <w:szCs w:val="22"/>
                        </w:rPr>
                      </w:pPr>
                      <w:bookmarkStart w:id="8982" w:name="_Toc828040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82"/>
                      <w:r w:rsidRPr="001B2C63">
                        <w:rPr>
                          <w:sz w:val="22"/>
                          <w:szCs w:val="22"/>
                        </w:rPr>
                        <w:t xml:space="preserve"> </w:t>
                      </w:r>
                    </w:p>
                    <w:p w14:paraId="49B3EC60" w14:textId="77777777" w:rsidR="005238B2" w:rsidRPr="001B2C63" w:rsidRDefault="005238B2" w:rsidP="00EB4CD5"/>
                    <w:p w14:paraId="167FF040" w14:textId="77777777" w:rsidR="005238B2" w:rsidRPr="001B2C63" w:rsidRDefault="005238B2" w:rsidP="00EB4CD5">
                      <w:pPr>
                        <w:jc w:val="center"/>
                      </w:pPr>
                      <w:r w:rsidRPr="001B2C63">
                        <w:rPr>
                          <w:highlight w:val="yellow"/>
                        </w:rPr>
                        <w:t>Réf:</w:t>
                      </w:r>
                    </w:p>
                    <w:p w14:paraId="453084C4" w14:textId="77777777" w:rsidR="005238B2" w:rsidRPr="001B2C63" w:rsidRDefault="005238B2" w:rsidP="00EB4CD5"/>
                    <w:p w14:paraId="716231E9"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8983" w:name="_Toc8280408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983"/>
                      <w:r w:rsidRPr="001B2C63">
                        <w:rPr>
                          <w:sz w:val="22"/>
                          <w:szCs w:val="22"/>
                        </w:rPr>
                        <w:t xml:space="preserve"> </w:t>
                      </w:r>
                    </w:p>
                    <w:p w14:paraId="5F21A843" w14:textId="77777777" w:rsidR="005238B2" w:rsidRPr="001B2C63" w:rsidRDefault="005238B2" w:rsidP="00EB4CD5"/>
                    <w:p w14:paraId="2940EC7B" w14:textId="77777777" w:rsidR="005238B2" w:rsidRPr="001B2C63" w:rsidRDefault="005238B2" w:rsidP="00EB4CD5">
                      <w:pPr>
                        <w:jc w:val="center"/>
                      </w:pPr>
                      <w:r w:rsidRPr="001B2C63">
                        <w:rPr>
                          <w:highlight w:val="yellow"/>
                        </w:rPr>
                        <w:t>Réf:</w:t>
                      </w:r>
                    </w:p>
                    <w:p w14:paraId="3ABCF1DE" w14:textId="77777777" w:rsidR="005238B2" w:rsidRPr="001B2C63" w:rsidRDefault="005238B2" w:rsidP="00EB4CD5"/>
                    <w:p w14:paraId="7D979A8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11094F" w14:textId="77777777" w:rsidR="005238B2" w:rsidRPr="001B2C63" w:rsidRDefault="005238B2" w:rsidP="00EB4CD5">
                      <w:pPr>
                        <w:pStyle w:val="Heading1"/>
                        <w:tabs>
                          <w:tab w:val="left" w:pos="9781"/>
                        </w:tabs>
                        <w:rPr>
                          <w:rFonts w:hint="eastAsia"/>
                          <w:sz w:val="22"/>
                          <w:szCs w:val="22"/>
                        </w:rPr>
                      </w:pPr>
                      <w:bookmarkStart w:id="8984" w:name="_Toc828040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84"/>
                      <w:r w:rsidRPr="001B2C63">
                        <w:rPr>
                          <w:sz w:val="22"/>
                          <w:szCs w:val="22"/>
                        </w:rPr>
                        <w:t xml:space="preserve"> </w:t>
                      </w:r>
                    </w:p>
                    <w:p w14:paraId="749EFFBA" w14:textId="77777777" w:rsidR="005238B2" w:rsidRPr="001B2C63" w:rsidRDefault="005238B2" w:rsidP="00EB4CD5"/>
                    <w:p w14:paraId="12C56F38" w14:textId="77777777" w:rsidR="005238B2" w:rsidRPr="001B2C63" w:rsidRDefault="005238B2" w:rsidP="00EB4CD5">
                      <w:pPr>
                        <w:jc w:val="center"/>
                      </w:pPr>
                      <w:r w:rsidRPr="001B2C63">
                        <w:rPr>
                          <w:highlight w:val="yellow"/>
                        </w:rPr>
                        <w:t>Réf:</w:t>
                      </w:r>
                    </w:p>
                    <w:p w14:paraId="3B487982" w14:textId="77777777" w:rsidR="005238B2" w:rsidRPr="001B2C63" w:rsidRDefault="005238B2" w:rsidP="00EB4CD5"/>
                    <w:p w14:paraId="666A329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248854" w14:textId="77777777" w:rsidR="005238B2" w:rsidRPr="001B2C63" w:rsidRDefault="005238B2" w:rsidP="00EB4CD5">
                      <w:pPr>
                        <w:pStyle w:val="Heading1"/>
                        <w:tabs>
                          <w:tab w:val="left" w:pos="9781"/>
                        </w:tabs>
                        <w:rPr>
                          <w:rFonts w:hint="eastAsia"/>
                          <w:sz w:val="22"/>
                          <w:szCs w:val="22"/>
                        </w:rPr>
                      </w:pPr>
                      <w:bookmarkStart w:id="8985" w:name="_Toc8280408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85"/>
                      <w:r w:rsidRPr="001B2C63">
                        <w:rPr>
                          <w:sz w:val="22"/>
                          <w:szCs w:val="22"/>
                        </w:rPr>
                        <w:t xml:space="preserve"> </w:t>
                      </w:r>
                    </w:p>
                    <w:p w14:paraId="7B8EC971" w14:textId="77777777" w:rsidR="005238B2" w:rsidRPr="001B2C63" w:rsidRDefault="005238B2" w:rsidP="00EB4CD5"/>
                    <w:p w14:paraId="2FD2E678" w14:textId="77777777" w:rsidR="005238B2" w:rsidRPr="001B2C63" w:rsidRDefault="005238B2" w:rsidP="00EB4CD5">
                      <w:pPr>
                        <w:jc w:val="center"/>
                      </w:pPr>
                      <w:r w:rsidRPr="001B2C63">
                        <w:rPr>
                          <w:highlight w:val="yellow"/>
                        </w:rPr>
                        <w:t>Réf:</w:t>
                      </w:r>
                    </w:p>
                    <w:p w14:paraId="48E04B28" w14:textId="77777777" w:rsidR="005238B2" w:rsidRPr="001B2C63" w:rsidRDefault="005238B2" w:rsidP="00EB4CD5"/>
                    <w:p w14:paraId="5FB014E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11E8D75" w14:textId="77777777" w:rsidR="005238B2" w:rsidRPr="001B2C63" w:rsidRDefault="005238B2" w:rsidP="00EB4CD5">
                      <w:pPr>
                        <w:pStyle w:val="Heading1"/>
                        <w:tabs>
                          <w:tab w:val="left" w:pos="9781"/>
                        </w:tabs>
                        <w:rPr>
                          <w:rFonts w:hint="eastAsia"/>
                          <w:sz w:val="22"/>
                          <w:szCs w:val="22"/>
                        </w:rPr>
                      </w:pPr>
                      <w:bookmarkStart w:id="8986" w:name="_Toc828040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86"/>
                      <w:r w:rsidRPr="001B2C63">
                        <w:rPr>
                          <w:sz w:val="22"/>
                          <w:szCs w:val="22"/>
                        </w:rPr>
                        <w:t xml:space="preserve"> </w:t>
                      </w:r>
                    </w:p>
                    <w:p w14:paraId="0C256313" w14:textId="77777777" w:rsidR="005238B2" w:rsidRPr="001B2C63" w:rsidRDefault="005238B2" w:rsidP="00EB4CD5"/>
                    <w:p w14:paraId="115691C5" w14:textId="77777777" w:rsidR="005238B2" w:rsidRPr="001B2C63" w:rsidRDefault="005238B2" w:rsidP="00EB4CD5">
                      <w:pPr>
                        <w:jc w:val="center"/>
                      </w:pPr>
                      <w:r w:rsidRPr="001B2C63">
                        <w:rPr>
                          <w:highlight w:val="yellow"/>
                        </w:rPr>
                        <w:t>Réf:</w:t>
                      </w:r>
                    </w:p>
                    <w:p w14:paraId="4122E495" w14:textId="77777777" w:rsidR="005238B2" w:rsidRPr="001B2C63" w:rsidRDefault="005238B2" w:rsidP="00EB4CD5"/>
                    <w:p w14:paraId="72A7F83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E939AE" w14:textId="77777777" w:rsidR="005238B2" w:rsidRPr="001B2C63" w:rsidRDefault="005238B2" w:rsidP="00EB4CD5">
                      <w:pPr>
                        <w:pStyle w:val="Heading1"/>
                        <w:tabs>
                          <w:tab w:val="left" w:pos="9781"/>
                        </w:tabs>
                        <w:rPr>
                          <w:rFonts w:hint="eastAsia"/>
                          <w:sz w:val="22"/>
                          <w:szCs w:val="22"/>
                        </w:rPr>
                      </w:pPr>
                      <w:bookmarkStart w:id="8987" w:name="_Toc8280408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987"/>
                      <w:r w:rsidRPr="001B2C63">
                        <w:rPr>
                          <w:sz w:val="22"/>
                          <w:szCs w:val="22"/>
                        </w:rPr>
                        <w:t xml:space="preserve"> </w:t>
                      </w:r>
                    </w:p>
                    <w:p w14:paraId="7E56A5F1" w14:textId="77777777" w:rsidR="005238B2" w:rsidRPr="001B2C63" w:rsidRDefault="005238B2" w:rsidP="00EB4CD5"/>
                    <w:p w14:paraId="5D2917AB" w14:textId="77777777" w:rsidR="005238B2" w:rsidRPr="001B2C63" w:rsidRDefault="005238B2" w:rsidP="00EB4CD5">
                      <w:pPr>
                        <w:jc w:val="center"/>
                      </w:pPr>
                      <w:r w:rsidRPr="001B2C63">
                        <w:rPr>
                          <w:highlight w:val="yellow"/>
                        </w:rPr>
                        <w:t>Réf:</w:t>
                      </w:r>
                    </w:p>
                    <w:p w14:paraId="0C7DE48C" w14:textId="77777777" w:rsidR="005238B2" w:rsidRPr="001B2C63" w:rsidRDefault="005238B2" w:rsidP="00EB4CD5"/>
                    <w:p w14:paraId="54B5982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59A6947" w14:textId="77777777" w:rsidR="005238B2" w:rsidRPr="001B2C63" w:rsidRDefault="005238B2" w:rsidP="00EB4CD5">
                      <w:pPr>
                        <w:pStyle w:val="Heading1"/>
                        <w:tabs>
                          <w:tab w:val="left" w:pos="9781"/>
                        </w:tabs>
                        <w:rPr>
                          <w:rFonts w:hint="eastAsia"/>
                          <w:sz w:val="22"/>
                          <w:szCs w:val="22"/>
                        </w:rPr>
                      </w:pPr>
                      <w:bookmarkStart w:id="8988" w:name="_Toc828040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88"/>
                      <w:r w:rsidRPr="001B2C63">
                        <w:rPr>
                          <w:sz w:val="22"/>
                          <w:szCs w:val="22"/>
                        </w:rPr>
                        <w:t xml:space="preserve"> </w:t>
                      </w:r>
                    </w:p>
                    <w:p w14:paraId="1FC5BE95" w14:textId="77777777" w:rsidR="005238B2" w:rsidRPr="001B2C63" w:rsidRDefault="005238B2" w:rsidP="00EB4CD5"/>
                    <w:p w14:paraId="002D224A" w14:textId="77777777" w:rsidR="005238B2" w:rsidRPr="001B2C63" w:rsidRDefault="005238B2" w:rsidP="00EB4CD5">
                      <w:pPr>
                        <w:jc w:val="center"/>
                      </w:pPr>
                      <w:r w:rsidRPr="001B2C63">
                        <w:rPr>
                          <w:highlight w:val="yellow"/>
                        </w:rPr>
                        <w:t>Réf:</w:t>
                      </w:r>
                    </w:p>
                    <w:p w14:paraId="5E892149" w14:textId="77777777" w:rsidR="005238B2" w:rsidRPr="001B2C63" w:rsidRDefault="005238B2" w:rsidP="00EB4CD5"/>
                    <w:p w14:paraId="4DCED46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B71DFB" w14:textId="77777777" w:rsidR="005238B2" w:rsidRPr="001B2C63" w:rsidRDefault="005238B2" w:rsidP="00EB4CD5">
                      <w:pPr>
                        <w:pStyle w:val="Heading1"/>
                        <w:tabs>
                          <w:tab w:val="left" w:pos="9781"/>
                        </w:tabs>
                        <w:rPr>
                          <w:rFonts w:hint="eastAsia"/>
                          <w:sz w:val="22"/>
                          <w:szCs w:val="22"/>
                        </w:rPr>
                      </w:pPr>
                      <w:bookmarkStart w:id="8989" w:name="_Toc8280408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89"/>
                      <w:r w:rsidRPr="001B2C63">
                        <w:rPr>
                          <w:sz w:val="22"/>
                          <w:szCs w:val="22"/>
                        </w:rPr>
                        <w:t xml:space="preserve"> </w:t>
                      </w:r>
                    </w:p>
                    <w:p w14:paraId="1605E042" w14:textId="77777777" w:rsidR="005238B2" w:rsidRPr="001B2C63" w:rsidRDefault="005238B2" w:rsidP="00EB4CD5"/>
                    <w:p w14:paraId="7A78EEAF" w14:textId="77777777" w:rsidR="005238B2" w:rsidRPr="001B2C63" w:rsidRDefault="005238B2" w:rsidP="00EB4CD5">
                      <w:pPr>
                        <w:jc w:val="center"/>
                      </w:pPr>
                      <w:r w:rsidRPr="001B2C63">
                        <w:rPr>
                          <w:highlight w:val="yellow"/>
                        </w:rPr>
                        <w:t>Réf:</w:t>
                      </w:r>
                    </w:p>
                    <w:p w14:paraId="0C699DF2" w14:textId="77777777" w:rsidR="005238B2" w:rsidRPr="001B2C63" w:rsidRDefault="005238B2" w:rsidP="00EB4CD5"/>
                    <w:p w14:paraId="4ADD15D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E9AE904" w14:textId="77777777" w:rsidR="005238B2" w:rsidRPr="001B2C63" w:rsidRDefault="005238B2" w:rsidP="00EB4CD5">
                      <w:pPr>
                        <w:pStyle w:val="Heading1"/>
                        <w:tabs>
                          <w:tab w:val="left" w:pos="9781"/>
                        </w:tabs>
                        <w:rPr>
                          <w:rFonts w:hint="eastAsia"/>
                          <w:sz w:val="22"/>
                          <w:szCs w:val="22"/>
                        </w:rPr>
                      </w:pPr>
                      <w:bookmarkStart w:id="8990" w:name="_Toc828040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90"/>
                      <w:r w:rsidRPr="001B2C63">
                        <w:rPr>
                          <w:sz w:val="22"/>
                          <w:szCs w:val="22"/>
                        </w:rPr>
                        <w:t xml:space="preserve"> </w:t>
                      </w:r>
                    </w:p>
                    <w:p w14:paraId="37E9FC1F" w14:textId="77777777" w:rsidR="005238B2" w:rsidRPr="001B2C63" w:rsidRDefault="005238B2" w:rsidP="00EB4CD5"/>
                    <w:p w14:paraId="2679F78C" w14:textId="77777777" w:rsidR="005238B2" w:rsidRPr="001B2C63" w:rsidRDefault="005238B2" w:rsidP="00EB4CD5">
                      <w:pPr>
                        <w:jc w:val="center"/>
                      </w:pPr>
                      <w:r w:rsidRPr="001B2C63">
                        <w:rPr>
                          <w:highlight w:val="yellow"/>
                        </w:rPr>
                        <w:t>Réf:</w:t>
                      </w:r>
                    </w:p>
                    <w:p w14:paraId="301A77DF" w14:textId="77777777" w:rsidR="005238B2" w:rsidRPr="001B2C63" w:rsidRDefault="005238B2" w:rsidP="00EB4CD5"/>
                    <w:p w14:paraId="027580D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0DBFE2F" w14:textId="77777777" w:rsidR="005238B2" w:rsidRPr="001B2C63" w:rsidRDefault="005238B2" w:rsidP="00EB4CD5">
                      <w:pPr>
                        <w:pStyle w:val="Heading1"/>
                        <w:tabs>
                          <w:tab w:val="left" w:pos="9781"/>
                        </w:tabs>
                        <w:rPr>
                          <w:rFonts w:hint="eastAsia"/>
                          <w:sz w:val="22"/>
                          <w:szCs w:val="22"/>
                        </w:rPr>
                      </w:pPr>
                      <w:bookmarkStart w:id="8991" w:name="_Toc8280408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91"/>
                      <w:r w:rsidRPr="001B2C63">
                        <w:rPr>
                          <w:sz w:val="22"/>
                          <w:szCs w:val="22"/>
                        </w:rPr>
                        <w:t xml:space="preserve"> </w:t>
                      </w:r>
                    </w:p>
                    <w:p w14:paraId="42B3419E" w14:textId="77777777" w:rsidR="005238B2" w:rsidRPr="001B2C63" w:rsidRDefault="005238B2" w:rsidP="00EB4CD5"/>
                    <w:p w14:paraId="71E93492" w14:textId="77777777" w:rsidR="005238B2" w:rsidRPr="001B2C63" w:rsidRDefault="005238B2" w:rsidP="00EB4CD5">
                      <w:pPr>
                        <w:jc w:val="center"/>
                      </w:pPr>
                      <w:r w:rsidRPr="001B2C63">
                        <w:rPr>
                          <w:highlight w:val="yellow"/>
                        </w:rPr>
                        <w:t>Réf:</w:t>
                      </w:r>
                    </w:p>
                    <w:p w14:paraId="1A92ADA4" w14:textId="77777777" w:rsidR="005238B2" w:rsidRPr="001B2C63" w:rsidRDefault="005238B2" w:rsidP="00EB4CD5"/>
                    <w:p w14:paraId="081C35F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4DE4FF" w14:textId="77777777" w:rsidR="005238B2" w:rsidRPr="001B2C63" w:rsidRDefault="005238B2" w:rsidP="00EB4CD5">
                      <w:pPr>
                        <w:pStyle w:val="Heading1"/>
                        <w:tabs>
                          <w:tab w:val="left" w:pos="9781"/>
                        </w:tabs>
                        <w:rPr>
                          <w:rFonts w:hint="eastAsia"/>
                          <w:sz w:val="22"/>
                          <w:szCs w:val="22"/>
                        </w:rPr>
                      </w:pPr>
                      <w:bookmarkStart w:id="8992" w:name="_Toc828040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92"/>
                      <w:r w:rsidRPr="001B2C63">
                        <w:rPr>
                          <w:sz w:val="22"/>
                          <w:szCs w:val="22"/>
                        </w:rPr>
                        <w:t xml:space="preserve"> </w:t>
                      </w:r>
                    </w:p>
                    <w:p w14:paraId="7056D5F0" w14:textId="77777777" w:rsidR="005238B2" w:rsidRPr="001B2C63" w:rsidRDefault="005238B2" w:rsidP="00EB4CD5"/>
                    <w:p w14:paraId="4E5A4715" w14:textId="77777777" w:rsidR="005238B2" w:rsidRPr="001B2C63" w:rsidRDefault="005238B2" w:rsidP="00EB4CD5">
                      <w:pPr>
                        <w:jc w:val="center"/>
                      </w:pPr>
                      <w:r w:rsidRPr="001B2C63">
                        <w:rPr>
                          <w:highlight w:val="yellow"/>
                        </w:rPr>
                        <w:t>Réf:</w:t>
                      </w:r>
                    </w:p>
                    <w:p w14:paraId="7865C3DF" w14:textId="77777777" w:rsidR="005238B2" w:rsidRPr="001B2C63" w:rsidRDefault="005238B2" w:rsidP="00EB4CD5"/>
                    <w:p w14:paraId="73183AA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8EB6DE" w14:textId="77777777" w:rsidR="005238B2" w:rsidRPr="001B2C63" w:rsidRDefault="005238B2" w:rsidP="00EB4CD5">
                      <w:pPr>
                        <w:pStyle w:val="Heading1"/>
                        <w:tabs>
                          <w:tab w:val="left" w:pos="9781"/>
                        </w:tabs>
                        <w:rPr>
                          <w:rFonts w:hint="eastAsia"/>
                          <w:sz w:val="22"/>
                          <w:szCs w:val="22"/>
                        </w:rPr>
                      </w:pPr>
                      <w:bookmarkStart w:id="8993" w:name="_Toc8280409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93"/>
                      <w:r w:rsidRPr="001B2C63">
                        <w:rPr>
                          <w:sz w:val="22"/>
                          <w:szCs w:val="22"/>
                        </w:rPr>
                        <w:t xml:space="preserve"> </w:t>
                      </w:r>
                    </w:p>
                    <w:p w14:paraId="150A1DEB" w14:textId="77777777" w:rsidR="005238B2" w:rsidRPr="001B2C63" w:rsidRDefault="005238B2" w:rsidP="00EB4CD5"/>
                    <w:p w14:paraId="402A8DD9" w14:textId="77777777" w:rsidR="005238B2" w:rsidRPr="001B2C63" w:rsidRDefault="005238B2" w:rsidP="00EB4CD5">
                      <w:pPr>
                        <w:jc w:val="center"/>
                      </w:pPr>
                      <w:r w:rsidRPr="001B2C63">
                        <w:rPr>
                          <w:highlight w:val="yellow"/>
                        </w:rPr>
                        <w:t>Réf:</w:t>
                      </w:r>
                    </w:p>
                    <w:p w14:paraId="3B9090A1" w14:textId="77777777" w:rsidR="005238B2" w:rsidRPr="001B2C63" w:rsidRDefault="005238B2" w:rsidP="00EB4CD5"/>
                    <w:p w14:paraId="34093F5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1CEBD32" w14:textId="77777777" w:rsidR="005238B2" w:rsidRPr="001B2C63" w:rsidRDefault="005238B2" w:rsidP="00EB4CD5">
                      <w:pPr>
                        <w:pStyle w:val="Heading1"/>
                        <w:tabs>
                          <w:tab w:val="left" w:pos="9781"/>
                        </w:tabs>
                        <w:rPr>
                          <w:rFonts w:hint="eastAsia"/>
                          <w:sz w:val="22"/>
                          <w:szCs w:val="22"/>
                        </w:rPr>
                      </w:pPr>
                      <w:bookmarkStart w:id="8994" w:name="_Toc828040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94"/>
                      <w:r w:rsidRPr="001B2C63">
                        <w:rPr>
                          <w:sz w:val="22"/>
                          <w:szCs w:val="22"/>
                        </w:rPr>
                        <w:t xml:space="preserve"> </w:t>
                      </w:r>
                    </w:p>
                    <w:p w14:paraId="533D1EE6" w14:textId="77777777" w:rsidR="005238B2" w:rsidRPr="001B2C63" w:rsidRDefault="005238B2" w:rsidP="00EB4CD5"/>
                    <w:p w14:paraId="6AD7416F" w14:textId="77777777" w:rsidR="005238B2" w:rsidRPr="001B2C63" w:rsidRDefault="005238B2" w:rsidP="00EB4CD5">
                      <w:pPr>
                        <w:jc w:val="center"/>
                      </w:pPr>
                      <w:r w:rsidRPr="001B2C63">
                        <w:rPr>
                          <w:highlight w:val="yellow"/>
                        </w:rPr>
                        <w:t>Réf:</w:t>
                      </w:r>
                    </w:p>
                    <w:p w14:paraId="5EF61E08" w14:textId="77777777" w:rsidR="005238B2" w:rsidRPr="001B2C63" w:rsidRDefault="005238B2" w:rsidP="00EB4CD5"/>
                    <w:p w14:paraId="22EB098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DD933BF" w14:textId="77777777" w:rsidR="005238B2" w:rsidRPr="001B2C63" w:rsidRDefault="005238B2" w:rsidP="00EB4CD5">
                      <w:pPr>
                        <w:pStyle w:val="Heading1"/>
                        <w:tabs>
                          <w:tab w:val="left" w:pos="9781"/>
                        </w:tabs>
                        <w:rPr>
                          <w:rFonts w:hint="eastAsia"/>
                          <w:sz w:val="22"/>
                          <w:szCs w:val="22"/>
                        </w:rPr>
                      </w:pPr>
                      <w:bookmarkStart w:id="8995" w:name="_Toc8280409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8995"/>
                      <w:r w:rsidRPr="001B2C63">
                        <w:rPr>
                          <w:sz w:val="22"/>
                          <w:szCs w:val="22"/>
                        </w:rPr>
                        <w:t xml:space="preserve"> </w:t>
                      </w:r>
                    </w:p>
                    <w:p w14:paraId="00A2E69B" w14:textId="77777777" w:rsidR="005238B2" w:rsidRPr="001B2C63" w:rsidRDefault="005238B2" w:rsidP="00EB4CD5"/>
                    <w:p w14:paraId="04756EFA" w14:textId="77777777" w:rsidR="005238B2" w:rsidRPr="001B2C63" w:rsidRDefault="005238B2" w:rsidP="00EB4CD5">
                      <w:pPr>
                        <w:jc w:val="center"/>
                      </w:pPr>
                      <w:r w:rsidRPr="001B2C63">
                        <w:rPr>
                          <w:highlight w:val="yellow"/>
                        </w:rPr>
                        <w:t>Réf:</w:t>
                      </w:r>
                    </w:p>
                    <w:p w14:paraId="282F15CF" w14:textId="77777777" w:rsidR="005238B2" w:rsidRPr="001B2C63" w:rsidRDefault="005238B2" w:rsidP="00EB4CD5"/>
                    <w:p w14:paraId="316472E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9829FE" w14:textId="77777777" w:rsidR="005238B2" w:rsidRPr="001B2C63" w:rsidRDefault="005238B2" w:rsidP="00EB4CD5">
                      <w:pPr>
                        <w:pStyle w:val="Heading1"/>
                        <w:tabs>
                          <w:tab w:val="left" w:pos="9781"/>
                        </w:tabs>
                        <w:rPr>
                          <w:rFonts w:hint="eastAsia"/>
                          <w:sz w:val="22"/>
                          <w:szCs w:val="22"/>
                        </w:rPr>
                      </w:pPr>
                      <w:bookmarkStart w:id="8996" w:name="_Toc828040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96"/>
                      <w:r w:rsidRPr="001B2C63">
                        <w:rPr>
                          <w:sz w:val="22"/>
                          <w:szCs w:val="22"/>
                        </w:rPr>
                        <w:t xml:space="preserve"> </w:t>
                      </w:r>
                    </w:p>
                    <w:p w14:paraId="698FEE51" w14:textId="77777777" w:rsidR="005238B2" w:rsidRPr="001B2C63" w:rsidRDefault="005238B2" w:rsidP="00EB4CD5"/>
                    <w:p w14:paraId="51B69761" w14:textId="77777777" w:rsidR="005238B2" w:rsidRPr="001B2C63" w:rsidRDefault="005238B2" w:rsidP="00EB4CD5">
                      <w:pPr>
                        <w:jc w:val="center"/>
                      </w:pPr>
                      <w:r w:rsidRPr="001B2C63">
                        <w:rPr>
                          <w:highlight w:val="yellow"/>
                        </w:rPr>
                        <w:t>Réf:</w:t>
                      </w:r>
                    </w:p>
                    <w:p w14:paraId="64DA4B0A" w14:textId="77777777" w:rsidR="005238B2" w:rsidRPr="001B2C63" w:rsidRDefault="005238B2" w:rsidP="00EB4CD5"/>
                    <w:p w14:paraId="257DA09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859DA9" w14:textId="77777777" w:rsidR="005238B2" w:rsidRPr="001B2C63" w:rsidRDefault="005238B2" w:rsidP="00EB4CD5">
                      <w:pPr>
                        <w:pStyle w:val="Heading1"/>
                        <w:tabs>
                          <w:tab w:val="left" w:pos="9781"/>
                        </w:tabs>
                        <w:rPr>
                          <w:rFonts w:hint="eastAsia"/>
                          <w:sz w:val="22"/>
                          <w:szCs w:val="22"/>
                        </w:rPr>
                      </w:pPr>
                      <w:bookmarkStart w:id="8997" w:name="_Toc8280409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97"/>
                      <w:r w:rsidRPr="001B2C63">
                        <w:rPr>
                          <w:sz w:val="22"/>
                          <w:szCs w:val="22"/>
                        </w:rPr>
                        <w:t xml:space="preserve"> </w:t>
                      </w:r>
                    </w:p>
                    <w:p w14:paraId="23FE4512" w14:textId="77777777" w:rsidR="005238B2" w:rsidRPr="001B2C63" w:rsidRDefault="005238B2" w:rsidP="00EB4CD5"/>
                    <w:p w14:paraId="6CAC93DC" w14:textId="77777777" w:rsidR="005238B2" w:rsidRPr="001B2C63" w:rsidRDefault="005238B2" w:rsidP="00EB4CD5">
                      <w:pPr>
                        <w:jc w:val="center"/>
                      </w:pPr>
                      <w:r w:rsidRPr="001B2C63">
                        <w:rPr>
                          <w:highlight w:val="yellow"/>
                        </w:rPr>
                        <w:t>Réf:</w:t>
                      </w:r>
                    </w:p>
                    <w:p w14:paraId="33B15456" w14:textId="77777777" w:rsidR="005238B2" w:rsidRPr="001B2C63" w:rsidRDefault="005238B2" w:rsidP="00EB4CD5"/>
                    <w:p w14:paraId="34FD32F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9A2C9D" w14:textId="77777777" w:rsidR="005238B2" w:rsidRPr="001B2C63" w:rsidRDefault="005238B2" w:rsidP="00EB4CD5">
                      <w:pPr>
                        <w:pStyle w:val="Heading1"/>
                        <w:tabs>
                          <w:tab w:val="left" w:pos="9781"/>
                        </w:tabs>
                        <w:rPr>
                          <w:rFonts w:hint="eastAsia"/>
                          <w:sz w:val="22"/>
                          <w:szCs w:val="22"/>
                        </w:rPr>
                      </w:pPr>
                      <w:bookmarkStart w:id="8998" w:name="_Toc828040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8998"/>
                      <w:r w:rsidRPr="001B2C63">
                        <w:rPr>
                          <w:sz w:val="22"/>
                          <w:szCs w:val="22"/>
                        </w:rPr>
                        <w:t xml:space="preserve"> </w:t>
                      </w:r>
                    </w:p>
                    <w:p w14:paraId="65AE63EA" w14:textId="77777777" w:rsidR="005238B2" w:rsidRPr="001B2C63" w:rsidRDefault="005238B2" w:rsidP="00EB4CD5"/>
                    <w:p w14:paraId="6E3C02F6" w14:textId="77777777" w:rsidR="005238B2" w:rsidRPr="00B73BFD" w:rsidRDefault="005238B2" w:rsidP="00EB4CD5">
                      <w:pPr>
                        <w:jc w:val="center"/>
                      </w:pPr>
                      <w:r w:rsidRPr="00B73BFD">
                        <w:rPr>
                          <w:highlight w:val="yellow"/>
                        </w:rPr>
                        <w:t>Réf:</w:t>
                      </w:r>
                    </w:p>
                    <w:p w14:paraId="0F4A9A58" w14:textId="77777777" w:rsidR="005238B2" w:rsidRPr="00B73BFD" w:rsidRDefault="005238B2" w:rsidP="00EB4CD5"/>
                    <w:p w14:paraId="3C0FE8ED"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967A676" w14:textId="77777777" w:rsidR="005238B2" w:rsidRPr="001B2C63" w:rsidRDefault="005238B2" w:rsidP="00EB4CD5">
                      <w:pPr>
                        <w:pStyle w:val="Heading1"/>
                        <w:tabs>
                          <w:tab w:val="left" w:pos="9781"/>
                        </w:tabs>
                        <w:rPr>
                          <w:rFonts w:hint="eastAsia"/>
                          <w:sz w:val="22"/>
                          <w:szCs w:val="22"/>
                        </w:rPr>
                      </w:pPr>
                      <w:bookmarkStart w:id="8999" w:name="_Toc82804096"/>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8999"/>
                      <w:r w:rsidRPr="001B2C63">
                        <w:rPr>
                          <w:sz w:val="22"/>
                          <w:szCs w:val="22"/>
                        </w:rPr>
                        <w:t xml:space="preserve"> </w:t>
                      </w:r>
                    </w:p>
                    <w:p w14:paraId="2869D8F5" w14:textId="77777777" w:rsidR="005238B2" w:rsidRPr="001B2C63" w:rsidRDefault="005238B2" w:rsidP="00EB4CD5"/>
                    <w:p w14:paraId="7FB4EB8B"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5ABD2AB5" w14:textId="77777777" w:rsidR="005238B2" w:rsidRPr="001B2C63" w:rsidRDefault="005238B2" w:rsidP="00EB4CD5"/>
                    <w:p w14:paraId="261C3B4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1B8869" w14:textId="77777777" w:rsidR="005238B2" w:rsidRPr="001B2C63" w:rsidRDefault="005238B2" w:rsidP="00EB4CD5">
                      <w:pPr>
                        <w:pStyle w:val="Heading1"/>
                        <w:tabs>
                          <w:tab w:val="left" w:pos="9781"/>
                        </w:tabs>
                        <w:rPr>
                          <w:rFonts w:hint="eastAsia"/>
                          <w:sz w:val="22"/>
                          <w:szCs w:val="22"/>
                        </w:rPr>
                      </w:pPr>
                      <w:bookmarkStart w:id="9000" w:name="_Toc828040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00"/>
                      <w:r w:rsidRPr="001B2C63">
                        <w:rPr>
                          <w:sz w:val="22"/>
                          <w:szCs w:val="22"/>
                        </w:rPr>
                        <w:t xml:space="preserve"> </w:t>
                      </w:r>
                    </w:p>
                    <w:p w14:paraId="4F4CE7A8" w14:textId="77777777" w:rsidR="005238B2" w:rsidRPr="001B2C63" w:rsidRDefault="005238B2" w:rsidP="00EB4CD5"/>
                    <w:p w14:paraId="545FE4C2" w14:textId="77777777" w:rsidR="005238B2" w:rsidRPr="001B2C63" w:rsidRDefault="005238B2" w:rsidP="00EB4CD5">
                      <w:pPr>
                        <w:jc w:val="center"/>
                      </w:pPr>
                      <w:r w:rsidRPr="001B2C63">
                        <w:rPr>
                          <w:highlight w:val="yellow"/>
                        </w:rPr>
                        <w:t>Réf:</w:t>
                      </w:r>
                    </w:p>
                    <w:p w14:paraId="7DD7C050" w14:textId="77777777" w:rsidR="005238B2" w:rsidRPr="001B2C63" w:rsidRDefault="005238B2" w:rsidP="00EB4CD5"/>
                    <w:p w14:paraId="58F9B51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A5599E" w14:textId="77777777" w:rsidR="005238B2" w:rsidRPr="001B2C63" w:rsidRDefault="005238B2" w:rsidP="00EB4CD5">
                      <w:pPr>
                        <w:pStyle w:val="Heading1"/>
                        <w:tabs>
                          <w:tab w:val="left" w:pos="9781"/>
                        </w:tabs>
                        <w:rPr>
                          <w:rFonts w:hint="eastAsia"/>
                          <w:sz w:val="22"/>
                          <w:szCs w:val="22"/>
                        </w:rPr>
                      </w:pPr>
                      <w:bookmarkStart w:id="9001" w:name="_Toc8280409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01"/>
                      <w:r w:rsidRPr="001B2C63">
                        <w:rPr>
                          <w:sz w:val="22"/>
                          <w:szCs w:val="22"/>
                        </w:rPr>
                        <w:t xml:space="preserve"> </w:t>
                      </w:r>
                    </w:p>
                    <w:p w14:paraId="286C04ED" w14:textId="77777777" w:rsidR="005238B2" w:rsidRPr="001B2C63" w:rsidRDefault="005238B2" w:rsidP="00EB4CD5"/>
                    <w:p w14:paraId="5305BBC2" w14:textId="77777777" w:rsidR="005238B2" w:rsidRPr="001B2C63" w:rsidRDefault="005238B2" w:rsidP="00EB4CD5">
                      <w:pPr>
                        <w:jc w:val="center"/>
                      </w:pPr>
                      <w:r w:rsidRPr="001B2C63">
                        <w:rPr>
                          <w:highlight w:val="yellow"/>
                        </w:rPr>
                        <w:t>Réf:</w:t>
                      </w:r>
                    </w:p>
                    <w:p w14:paraId="1E00DC24" w14:textId="77777777" w:rsidR="005238B2" w:rsidRPr="001B2C63" w:rsidRDefault="005238B2" w:rsidP="00EB4CD5"/>
                    <w:p w14:paraId="220A22A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E11944" w14:textId="77777777" w:rsidR="005238B2" w:rsidRPr="001B2C63" w:rsidRDefault="005238B2" w:rsidP="00EB4CD5">
                      <w:pPr>
                        <w:pStyle w:val="Heading1"/>
                        <w:tabs>
                          <w:tab w:val="left" w:pos="9781"/>
                        </w:tabs>
                        <w:rPr>
                          <w:rFonts w:hint="eastAsia"/>
                          <w:sz w:val="22"/>
                          <w:szCs w:val="22"/>
                        </w:rPr>
                      </w:pPr>
                      <w:bookmarkStart w:id="9002" w:name="_Toc828040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02"/>
                      <w:r w:rsidRPr="001B2C63">
                        <w:rPr>
                          <w:sz w:val="22"/>
                          <w:szCs w:val="22"/>
                        </w:rPr>
                        <w:t xml:space="preserve"> </w:t>
                      </w:r>
                    </w:p>
                    <w:p w14:paraId="4B933E6A" w14:textId="77777777" w:rsidR="005238B2" w:rsidRPr="001B2C63" w:rsidRDefault="005238B2" w:rsidP="00EB4CD5"/>
                    <w:p w14:paraId="6ACE33F5" w14:textId="77777777" w:rsidR="005238B2" w:rsidRPr="001B2C63" w:rsidRDefault="005238B2" w:rsidP="00EB4CD5">
                      <w:pPr>
                        <w:jc w:val="center"/>
                      </w:pPr>
                      <w:r w:rsidRPr="001B2C63">
                        <w:rPr>
                          <w:highlight w:val="yellow"/>
                        </w:rPr>
                        <w:t>Réf:</w:t>
                      </w:r>
                    </w:p>
                    <w:p w14:paraId="03AC3AD7" w14:textId="77777777" w:rsidR="005238B2" w:rsidRPr="001B2C63" w:rsidRDefault="005238B2" w:rsidP="00EB4CD5"/>
                    <w:p w14:paraId="0159EEE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2EA825" w14:textId="77777777" w:rsidR="005238B2" w:rsidRPr="001B2C63" w:rsidRDefault="005238B2" w:rsidP="00EB4CD5">
                      <w:pPr>
                        <w:pStyle w:val="Heading1"/>
                        <w:tabs>
                          <w:tab w:val="left" w:pos="9781"/>
                        </w:tabs>
                        <w:rPr>
                          <w:rFonts w:hint="eastAsia"/>
                          <w:sz w:val="22"/>
                          <w:szCs w:val="22"/>
                        </w:rPr>
                      </w:pPr>
                      <w:bookmarkStart w:id="9003" w:name="_Toc8280410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003"/>
                      <w:r w:rsidRPr="001B2C63">
                        <w:rPr>
                          <w:sz w:val="22"/>
                          <w:szCs w:val="22"/>
                        </w:rPr>
                        <w:t xml:space="preserve"> </w:t>
                      </w:r>
                    </w:p>
                    <w:p w14:paraId="02F5954C" w14:textId="77777777" w:rsidR="005238B2" w:rsidRPr="001B2C63" w:rsidRDefault="005238B2" w:rsidP="00EB4CD5"/>
                    <w:p w14:paraId="226D3B62" w14:textId="77777777" w:rsidR="005238B2" w:rsidRPr="001B2C63" w:rsidRDefault="005238B2" w:rsidP="00EB4CD5">
                      <w:pPr>
                        <w:jc w:val="center"/>
                      </w:pPr>
                      <w:r w:rsidRPr="001B2C63">
                        <w:rPr>
                          <w:highlight w:val="yellow"/>
                        </w:rPr>
                        <w:t>Réf:</w:t>
                      </w:r>
                    </w:p>
                    <w:p w14:paraId="538BEFFA" w14:textId="77777777" w:rsidR="005238B2" w:rsidRPr="001B2C63" w:rsidRDefault="005238B2" w:rsidP="00EB4CD5"/>
                    <w:p w14:paraId="3A821E5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CD2C540" w14:textId="77777777" w:rsidR="005238B2" w:rsidRPr="001B2C63" w:rsidRDefault="005238B2" w:rsidP="00EB4CD5">
                      <w:pPr>
                        <w:pStyle w:val="Heading1"/>
                        <w:tabs>
                          <w:tab w:val="left" w:pos="9781"/>
                        </w:tabs>
                        <w:rPr>
                          <w:rFonts w:hint="eastAsia"/>
                          <w:sz w:val="22"/>
                          <w:szCs w:val="22"/>
                        </w:rPr>
                      </w:pPr>
                      <w:bookmarkStart w:id="9004" w:name="_Toc828041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04"/>
                      <w:r w:rsidRPr="001B2C63">
                        <w:rPr>
                          <w:sz w:val="22"/>
                          <w:szCs w:val="22"/>
                        </w:rPr>
                        <w:t xml:space="preserve"> </w:t>
                      </w:r>
                    </w:p>
                    <w:p w14:paraId="2CE5F354" w14:textId="77777777" w:rsidR="005238B2" w:rsidRPr="001B2C63" w:rsidRDefault="005238B2" w:rsidP="00EB4CD5"/>
                    <w:p w14:paraId="0CB4B782" w14:textId="77777777" w:rsidR="005238B2" w:rsidRPr="001B2C63" w:rsidRDefault="005238B2" w:rsidP="00EB4CD5">
                      <w:pPr>
                        <w:jc w:val="center"/>
                      </w:pPr>
                      <w:r w:rsidRPr="001B2C63">
                        <w:rPr>
                          <w:highlight w:val="yellow"/>
                        </w:rPr>
                        <w:t>Réf:</w:t>
                      </w:r>
                    </w:p>
                    <w:p w14:paraId="0BF0AF7A" w14:textId="77777777" w:rsidR="005238B2" w:rsidRPr="001B2C63" w:rsidRDefault="005238B2" w:rsidP="00EB4CD5"/>
                    <w:p w14:paraId="2B88861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8D88C9" w14:textId="77777777" w:rsidR="005238B2" w:rsidRPr="001B2C63" w:rsidRDefault="005238B2" w:rsidP="00EB4CD5">
                      <w:pPr>
                        <w:pStyle w:val="Heading1"/>
                        <w:tabs>
                          <w:tab w:val="left" w:pos="9781"/>
                        </w:tabs>
                        <w:rPr>
                          <w:rFonts w:hint="eastAsia"/>
                          <w:sz w:val="22"/>
                          <w:szCs w:val="22"/>
                        </w:rPr>
                      </w:pPr>
                      <w:bookmarkStart w:id="9005" w:name="_Toc8280410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05"/>
                      <w:r w:rsidRPr="001B2C63">
                        <w:rPr>
                          <w:sz w:val="22"/>
                          <w:szCs w:val="22"/>
                        </w:rPr>
                        <w:t xml:space="preserve"> </w:t>
                      </w:r>
                    </w:p>
                    <w:p w14:paraId="63C54BBA" w14:textId="77777777" w:rsidR="005238B2" w:rsidRPr="001B2C63" w:rsidRDefault="005238B2" w:rsidP="00EB4CD5"/>
                    <w:p w14:paraId="22F70E11" w14:textId="77777777" w:rsidR="005238B2" w:rsidRPr="001B2C63" w:rsidRDefault="005238B2" w:rsidP="00EB4CD5">
                      <w:pPr>
                        <w:jc w:val="center"/>
                      </w:pPr>
                      <w:r w:rsidRPr="001B2C63">
                        <w:rPr>
                          <w:highlight w:val="yellow"/>
                        </w:rPr>
                        <w:t>Réf:</w:t>
                      </w:r>
                    </w:p>
                    <w:p w14:paraId="7AE36070" w14:textId="77777777" w:rsidR="005238B2" w:rsidRPr="001B2C63" w:rsidRDefault="005238B2" w:rsidP="00EB4CD5"/>
                    <w:p w14:paraId="7FF7A6B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AC3A866" w14:textId="77777777" w:rsidR="005238B2" w:rsidRPr="001B2C63" w:rsidRDefault="005238B2" w:rsidP="00EB4CD5">
                      <w:pPr>
                        <w:pStyle w:val="Heading1"/>
                        <w:tabs>
                          <w:tab w:val="left" w:pos="9781"/>
                        </w:tabs>
                        <w:rPr>
                          <w:rFonts w:hint="eastAsia"/>
                          <w:sz w:val="22"/>
                          <w:szCs w:val="22"/>
                        </w:rPr>
                      </w:pPr>
                      <w:bookmarkStart w:id="9006" w:name="_Toc828041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06"/>
                      <w:r w:rsidRPr="001B2C63">
                        <w:rPr>
                          <w:sz w:val="22"/>
                          <w:szCs w:val="22"/>
                        </w:rPr>
                        <w:t xml:space="preserve"> </w:t>
                      </w:r>
                    </w:p>
                    <w:p w14:paraId="1F203CE1" w14:textId="77777777" w:rsidR="005238B2" w:rsidRPr="001B2C63" w:rsidRDefault="005238B2" w:rsidP="00EB4CD5"/>
                    <w:p w14:paraId="32CC45D3" w14:textId="77777777" w:rsidR="005238B2" w:rsidRPr="001B2C63" w:rsidRDefault="005238B2" w:rsidP="00EB4CD5">
                      <w:pPr>
                        <w:jc w:val="center"/>
                      </w:pPr>
                      <w:r w:rsidRPr="001B2C63">
                        <w:rPr>
                          <w:highlight w:val="yellow"/>
                        </w:rPr>
                        <w:t>Réf:</w:t>
                      </w:r>
                    </w:p>
                    <w:p w14:paraId="619F916F" w14:textId="77777777" w:rsidR="005238B2" w:rsidRPr="001B2C63" w:rsidRDefault="005238B2" w:rsidP="00EB4CD5"/>
                    <w:p w14:paraId="419B2ABD"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8C35F36" w14:textId="77777777" w:rsidR="005238B2" w:rsidRPr="001B2C63" w:rsidRDefault="005238B2" w:rsidP="00EB4CD5">
                      <w:pPr>
                        <w:pStyle w:val="Heading1"/>
                        <w:tabs>
                          <w:tab w:val="left" w:pos="9781"/>
                        </w:tabs>
                        <w:rPr>
                          <w:rFonts w:hint="eastAsia"/>
                          <w:sz w:val="22"/>
                          <w:szCs w:val="22"/>
                        </w:rPr>
                      </w:pPr>
                      <w:bookmarkStart w:id="9007" w:name="_Toc8280410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07"/>
                      <w:r w:rsidRPr="001B2C63">
                        <w:rPr>
                          <w:sz w:val="22"/>
                          <w:szCs w:val="22"/>
                        </w:rPr>
                        <w:t xml:space="preserve"> </w:t>
                      </w:r>
                    </w:p>
                    <w:p w14:paraId="7A28908D" w14:textId="77777777" w:rsidR="005238B2" w:rsidRPr="001B2C63" w:rsidRDefault="005238B2" w:rsidP="00EB4CD5"/>
                    <w:p w14:paraId="013E6DD5" w14:textId="77777777" w:rsidR="005238B2" w:rsidRPr="001B2C63" w:rsidRDefault="005238B2" w:rsidP="00EB4CD5">
                      <w:pPr>
                        <w:jc w:val="center"/>
                      </w:pPr>
                      <w:r w:rsidRPr="001B2C63">
                        <w:rPr>
                          <w:highlight w:val="yellow"/>
                        </w:rPr>
                        <w:t>Réf:</w:t>
                      </w:r>
                    </w:p>
                    <w:p w14:paraId="53083A8D" w14:textId="77777777" w:rsidR="005238B2" w:rsidRPr="001B2C63" w:rsidRDefault="005238B2" w:rsidP="00EB4CD5"/>
                    <w:p w14:paraId="7DBB199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DD1065B" w14:textId="77777777" w:rsidR="005238B2" w:rsidRPr="001B2C63" w:rsidRDefault="005238B2" w:rsidP="00EB4CD5">
                      <w:pPr>
                        <w:pStyle w:val="Heading1"/>
                        <w:tabs>
                          <w:tab w:val="left" w:pos="9781"/>
                        </w:tabs>
                        <w:rPr>
                          <w:rFonts w:hint="eastAsia"/>
                          <w:sz w:val="22"/>
                          <w:szCs w:val="22"/>
                        </w:rPr>
                      </w:pPr>
                      <w:bookmarkStart w:id="9008" w:name="_Toc828041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08"/>
                      <w:r w:rsidRPr="001B2C63">
                        <w:rPr>
                          <w:sz w:val="22"/>
                          <w:szCs w:val="22"/>
                        </w:rPr>
                        <w:t xml:space="preserve"> </w:t>
                      </w:r>
                    </w:p>
                    <w:p w14:paraId="26ED7E8B" w14:textId="77777777" w:rsidR="005238B2" w:rsidRPr="001B2C63" w:rsidRDefault="005238B2" w:rsidP="00EB4CD5"/>
                    <w:p w14:paraId="001C57CB" w14:textId="77777777" w:rsidR="005238B2" w:rsidRPr="001B2C63" w:rsidRDefault="005238B2" w:rsidP="00EB4CD5">
                      <w:pPr>
                        <w:jc w:val="center"/>
                      </w:pPr>
                      <w:r w:rsidRPr="001B2C63">
                        <w:rPr>
                          <w:highlight w:val="yellow"/>
                        </w:rPr>
                        <w:t>Réf:</w:t>
                      </w:r>
                    </w:p>
                    <w:p w14:paraId="5A60AA30" w14:textId="77777777" w:rsidR="005238B2" w:rsidRPr="001B2C63" w:rsidRDefault="005238B2" w:rsidP="00EB4CD5"/>
                    <w:p w14:paraId="496DCA0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ED626A" w14:textId="77777777" w:rsidR="005238B2" w:rsidRPr="001B2C63" w:rsidRDefault="005238B2" w:rsidP="00EB4CD5">
                      <w:pPr>
                        <w:pStyle w:val="Heading1"/>
                        <w:tabs>
                          <w:tab w:val="left" w:pos="9781"/>
                        </w:tabs>
                        <w:rPr>
                          <w:rFonts w:hint="eastAsia"/>
                          <w:sz w:val="22"/>
                          <w:szCs w:val="22"/>
                        </w:rPr>
                      </w:pPr>
                      <w:bookmarkStart w:id="9009" w:name="_Toc8280410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09"/>
                      <w:r w:rsidRPr="001B2C63">
                        <w:rPr>
                          <w:sz w:val="22"/>
                          <w:szCs w:val="22"/>
                        </w:rPr>
                        <w:t xml:space="preserve"> </w:t>
                      </w:r>
                    </w:p>
                    <w:p w14:paraId="14E5427E" w14:textId="77777777" w:rsidR="005238B2" w:rsidRPr="001B2C63" w:rsidRDefault="005238B2" w:rsidP="00EB4CD5"/>
                    <w:p w14:paraId="3A34A847" w14:textId="77777777" w:rsidR="005238B2" w:rsidRPr="001B2C63" w:rsidRDefault="005238B2" w:rsidP="00EB4CD5">
                      <w:pPr>
                        <w:jc w:val="center"/>
                      </w:pPr>
                      <w:r w:rsidRPr="001B2C63">
                        <w:rPr>
                          <w:highlight w:val="yellow"/>
                        </w:rPr>
                        <w:t>Réf:</w:t>
                      </w:r>
                    </w:p>
                    <w:p w14:paraId="112870BB" w14:textId="77777777" w:rsidR="005238B2" w:rsidRPr="001B2C63" w:rsidRDefault="005238B2" w:rsidP="00EB4CD5"/>
                    <w:p w14:paraId="57796D9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86EAB92" w14:textId="77777777" w:rsidR="005238B2" w:rsidRPr="001B2C63" w:rsidRDefault="005238B2" w:rsidP="00EB4CD5">
                      <w:pPr>
                        <w:pStyle w:val="Heading1"/>
                        <w:tabs>
                          <w:tab w:val="left" w:pos="9781"/>
                        </w:tabs>
                        <w:rPr>
                          <w:rFonts w:hint="eastAsia"/>
                          <w:sz w:val="22"/>
                          <w:szCs w:val="22"/>
                        </w:rPr>
                      </w:pPr>
                      <w:bookmarkStart w:id="9010" w:name="_Toc828041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10"/>
                      <w:r w:rsidRPr="001B2C63">
                        <w:rPr>
                          <w:sz w:val="22"/>
                          <w:szCs w:val="22"/>
                        </w:rPr>
                        <w:t xml:space="preserve"> </w:t>
                      </w:r>
                    </w:p>
                    <w:p w14:paraId="78B8FF30" w14:textId="77777777" w:rsidR="005238B2" w:rsidRPr="001B2C63" w:rsidRDefault="005238B2" w:rsidP="00EB4CD5"/>
                    <w:p w14:paraId="6C22DE01" w14:textId="77777777" w:rsidR="005238B2" w:rsidRPr="001B2C63" w:rsidRDefault="005238B2" w:rsidP="00EB4CD5">
                      <w:pPr>
                        <w:jc w:val="center"/>
                      </w:pPr>
                      <w:r w:rsidRPr="001B2C63">
                        <w:rPr>
                          <w:highlight w:val="yellow"/>
                        </w:rPr>
                        <w:t>Réf:</w:t>
                      </w:r>
                    </w:p>
                    <w:p w14:paraId="10ABB916" w14:textId="77777777" w:rsidR="005238B2" w:rsidRPr="001B2C63" w:rsidRDefault="005238B2" w:rsidP="00EB4CD5"/>
                    <w:p w14:paraId="26E84A0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6D8C05" w14:textId="77777777" w:rsidR="005238B2" w:rsidRPr="001B2C63" w:rsidRDefault="005238B2" w:rsidP="00EB4CD5">
                      <w:pPr>
                        <w:pStyle w:val="Heading1"/>
                        <w:tabs>
                          <w:tab w:val="left" w:pos="9781"/>
                        </w:tabs>
                        <w:rPr>
                          <w:rFonts w:hint="eastAsia"/>
                          <w:sz w:val="22"/>
                          <w:szCs w:val="22"/>
                        </w:rPr>
                      </w:pPr>
                      <w:bookmarkStart w:id="9011" w:name="_Toc8280410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011"/>
                      <w:r w:rsidRPr="001B2C63">
                        <w:rPr>
                          <w:sz w:val="22"/>
                          <w:szCs w:val="22"/>
                        </w:rPr>
                        <w:t xml:space="preserve"> </w:t>
                      </w:r>
                    </w:p>
                    <w:p w14:paraId="5DA1779A" w14:textId="77777777" w:rsidR="005238B2" w:rsidRPr="001B2C63" w:rsidRDefault="005238B2" w:rsidP="00EB4CD5"/>
                    <w:p w14:paraId="16763C58" w14:textId="77777777" w:rsidR="005238B2" w:rsidRPr="001B2C63" w:rsidRDefault="005238B2" w:rsidP="00EB4CD5">
                      <w:pPr>
                        <w:jc w:val="center"/>
                      </w:pPr>
                      <w:r w:rsidRPr="001B2C63">
                        <w:rPr>
                          <w:highlight w:val="yellow"/>
                        </w:rPr>
                        <w:t>Réf:</w:t>
                      </w:r>
                    </w:p>
                    <w:p w14:paraId="50F5B6F0" w14:textId="77777777" w:rsidR="005238B2" w:rsidRPr="001B2C63" w:rsidRDefault="005238B2" w:rsidP="00EB4CD5"/>
                    <w:p w14:paraId="7D77ED2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CD1D472" w14:textId="77777777" w:rsidR="005238B2" w:rsidRPr="001B2C63" w:rsidRDefault="005238B2" w:rsidP="00EB4CD5">
                      <w:pPr>
                        <w:pStyle w:val="Heading1"/>
                        <w:tabs>
                          <w:tab w:val="left" w:pos="9781"/>
                        </w:tabs>
                        <w:rPr>
                          <w:rFonts w:hint="eastAsia"/>
                          <w:sz w:val="22"/>
                          <w:szCs w:val="22"/>
                        </w:rPr>
                      </w:pPr>
                      <w:bookmarkStart w:id="9012" w:name="_Toc828041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12"/>
                      <w:r w:rsidRPr="001B2C63">
                        <w:rPr>
                          <w:sz w:val="22"/>
                          <w:szCs w:val="22"/>
                        </w:rPr>
                        <w:t xml:space="preserve"> </w:t>
                      </w:r>
                    </w:p>
                    <w:p w14:paraId="18D00D2E" w14:textId="77777777" w:rsidR="005238B2" w:rsidRPr="001B2C63" w:rsidRDefault="005238B2" w:rsidP="00EB4CD5"/>
                    <w:p w14:paraId="0096699E" w14:textId="77777777" w:rsidR="005238B2" w:rsidRPr="001B2C63" w:rsidRDefault="005238B2" w:rsidP="00EB4CD5">
                      <w:pPr>
                        <w:jc w:val="center"/>
                      </w:pPr>
                      <w:r w:rsidRPr="001B2C63">
                        <w:rPr>
                          <w:highlight w:val="yellow"/>
                        </w:rPr>
                        <w:t>Réf:</w:t>
                      </w:r>
                    </w:p>
                    <w:p w14:paraId="255E85F3" w14:textId="77777777" w:rsidR="005238B2" w:rsidRPr="001B2C63" w:rsidRDefault="005238B2" w:rsidP="00EB4CD5"/>
                    <w:p w14:paraId="364593E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6487F25" w14:textId="77777777" w:rsidR="005238B2" w:rsidRPr="001B2C63" w:rsidRDefault="005238B2" w:rsidP="00EB4CD5">
                      <w:pPr>
                        <w:pStyle w:val="Heading1"/>
                        <w:tabs>
                          <w:tab w:val="left" w:pos="9781"/>
                        </w:tabs>
                        <w:rPr>
                          <w:rFonts w:hint="eastAsia"/>
                          <w:sz w:val="22"/>
                          <w:szCs w:val="22"/>
                        </w:rPr>
                      </w:pPr>
                      <w:bookmarkStart w:id="9013" w:name="_Toc8280411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13"/>
                      <w:r w:rsidRPr="001B2C63">
                        <w:rPr>
                          <w:sz w:val="22"/>
                          <w:szCs w:val="22"/>
                        </w:rPr>
                        <w:t xml:space="preserve"> </w:t>
                      </w:r>
                    </w:p>
                    <w:p w14:paraId="4642654A" w14:textId="77777777" w:rsidR="005238B2" w:rsidRPr="001B2C63" w:rsidRDefault="005238B2" w:rsidP="00EB4CD5"/>
                    <w:p w14:paraId="7C34A038" w14:textId="77777777" w:rsidR="005238B2" w:rsidRPr="001B2C63" w:rsidRDefault="005238B2" w:rsidP="00EB4CD5">
                      <w:pPr>
                        <w:jc w:val="center"/>
                      </w:pPr>
                      <w:r w:rsidRPr="001B2C63">
                        <w:rPr>
                          <w:highlight w:val="yellow"/>
                        </w:rPr>
                        <w:t>Réf:</w:t>
                      </w:r>
                    </w:p>
                    <w:p w14:paraId="09F38A78" w14:textId="77777777" w:rsidR="005238B2" w:rsidRPr="001B2C63" w:rsidRDefault="005238B2" w:rsidP="00EB4CD5"/>
                    <w:p w14:paraId="5F13D67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71767E7" w14:textId="77777777" w:rsidR="005238B2" w:rsidRPr="001B2C63" w:rsidRDefault="005238B2" w:rsidP="00EB4CD5">
                      <w:pPr>
                        <w:pStyle w:val="Heading1"/>
                        <w:tabs>
                          <w:tab w:val="left" w:pos="9781"/>
                        </w:tabs>
                        <w:rPr>
                          <w:rFonts w:hint="eastAsia"/>
                          <w:sz w:val="22"/>
                          <w:szCs w:val="22"/>
                        </w:rPr>
                      </w:pPr>
                      <w:bookmarkStart w:id="9014" w:name="_Toc828041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14"/>
                      <w:r w:rsidRPr="001B2C63">
                        <w:rPr>
                          <w:sz w:val="22"/>
                          <w:szCs w:val="22"/>
                        </w:rPr>
                        <w:t xml:space="preserve"> </w:t>
                      </w:r>
                    </w:p>
                    <w:p w14:paraId="77F9C622" w14:textId="77777777" w:rsidR="005238B2" w:rsidRPr="001B2C63" w:rsidRDefault="005238B2" w:rsidP="00EB4CD5"/>
                    <w:p w14:paraId="4432EF8D" w14:textId="77777777" w:rsidR="005238B2" w:rsidRPr="001B2C63" w:rsidRDefault="005238B2" w:rsidP="00EB4CD5">
                      <w:pPr>
                        <w:jc w:val="center"/>
                      </w:pPr>
                      <w:r w:rsidRPr="001B2C63">
                        <w:rPr>
                          <w:highlight w:val="yellow"/>
                        </w:rPr>
                        <w:t>Réf:</w:t>
                      </w:r>
                    </w:p>
                    <w:p w14:paraId="711CCEF5" w14:textId="77777777" w:rsidR="005238B2" w:rsidRPr="001B2C63" w:rsidRDefault="005238B2" w:rsidP="00EB4CD5"/>
                    <w:p w14:paraId="793C8BEE"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9015" w:name="_Toc8280411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015"/>
                      <w:r w:rsidRPr="001B2C63">
                        <w:rPr>
                          <w:sz w:val="22"/>
                          <w:szCs w:val="22"/>
                        </w:rPr>
                        <w:t xml:space="preserve"> </w:t>
                      </w:r>
                    </w:p>
                    <w:p w14:paraId="22D11E47" w14:textId="77777777" w:rsidR="005238B2" w:rsidRPr="001B2C63" w:rsidRDefault="005238B2" w:rsidP="00EB4CD5"/>
                    <w:p w14:paraId="4B834429" w14:textId="77777777" w:rsidR="005238B2" w:rsidRPr="001B2C63" w:rsidRDefault="005238B2" w:rsidP="00EB4CD5">
                      <w:pPr>
                        <w:jc w:val="center"/>
                      </w:pPr>
                      <w:r w:rsidRPr="001B2C63">
                        <w:rPr>
                          <w:highlight w:val="yellow"/>
                        </w:rPr>
                        <w:t>Réf:</w:t>
                      </w:r>
                    </w:p>
                    <w:p w14:paraId="05DAC5D8" w14:textId="77777777" w:rsidR="005238B2" w:rsidRPr="001B2C63" w:rsidRDefault="005238B2" w:rsidP="00EB4CD5"/>
                    <w:p w14:paraId="34E4A6F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2E7289A" w14:textId="77777777" w:rsidR="005238B2" w:rsidRPr="001B2C63" w:rsidRDefault="005238B2" w:rsidP="00EB4CD5">
                      <w:pPr>
                        <w:pStyle w:val="Heading1"/>
                        <w:tabs>
                          <w:tab w:val="left" w:pos="9781"/>
                        </w:tabs>
                        <w:rPr>
                          <w:rFonts w:hint="eastAsia"/>
                          <w:sz w:val="22"/>
                          <w:szCs w:val="22"/>
                        </w:rPr>
                      </w:pPr>
                      <w:bookmarkStart w:id="9016" w:name="_Toc828041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16"/>
                      <w:r w:rsidRPr="001B2C63">
                        <w:rPr>
                          <w:sz w:val="22"/>
                          <w:szCs w:val="22"/>
                        </w:rPr>
                        <w:t xml:space="preserve"> </w:t>
                      </w:r>
                    </w:p>
                    <w:p w14:paraId="390D7CFA" w14:textId="77777777" w:rsidR="005238B2" w:rsidRPr="001B2C63" w:rsidRDefault="005238B2" w:rsidP="00EB4CD5"/>
                    <w:p w14:paraId="55806546" w14:textId="77777777" w:rsidR="005238B2" w:rsidRPr="001B2C63" w:rsidRDefault="005238B2" w:rsidP="00EB4CD5">
                      <w:pPr>
                        <w:jc w:val="center"/>
                      </w:pPr>
                      <w:r w:rsidRPr="001B2C63">
                        <w:rPr>
                          <w:highlight w:val="yellow"/>
                        </w:rPr>
                        <w:t>Réf:</w:t>
                      </w:r>
                    </w:p>
                    <w:p w14:paraId="39BA2232" w14:textId="77777777" w:rsidR="005238B2" w:rsidRPr="001B2C63" w:rsidRDefault="005238B2" w:rsidP="00EB4CD5"/>
                    <w:p w14:paraId="34BEA3F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A61A39" w14:textId="77777777" w:rsidR="005238B2" w:rsidRPr="001B2C63" w:rsidRDefault="005238B2" w:rsidP="00EB4CD5">
                      <w:pPr>
                        <w:pStyle w:val="Heading1"/>
                        <w:tabs>
                          <w:tab w:val="left" w:pos="9781"/>
                        </w:tabs>
                        <w:rPr>
                          <w:rFonts w:hint="eastAsia"/>
                          <w:sz w:val="22"/>
                          <w:szCs w:val="22"/>
                        </w:rPr>
                      </w:pPr>
                      <w:bookmarkStart w:id="9017" w:name="_Toc8280411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17"/>
                      <w:r w:rsidRPr="001B2C63">
                        <w:rPr>
                          <w:sz w:val="22"/>
                          <w:szCs w:val="22"/>
                        </w:rPr>
                        <w:t xml:space="preserve"> </w:t>
                      </w:r>
                    </w:p>
                    <w:p w14:paraId="4F48B31B" w14:textId="77777777" w:rsidR="005238B2" w:rsidRPr="001B2C63" w:rsidRDefault="005238B2" w:rsidP="00EB4CD5"/>
                    <w:p w14:paraId="330BE7B4" w14:textId="77777777" w:rsidR="005238B2" w:rsidRPr="001B2C63" w:rsidRDefault="005238B2" w:rsidP="00EB4CD5">
                      <w:pPr>
                        <w:jc w:val="center"/>
                      </w:pPr>
                      <w:r w:rsidRPr="001B2C63">
                        <w:rPr>
                          <w:highlight w:val="yellow"/>
                        </w:rPr>
                        <w:t>Réf:</w:t>
                      </w:r>
                    </w:p>
                    <w:p w14:paraId="6AC4B682" w14:textId="77777777" w:rsidR="005238B2" w:rsidRPr="001B2C63" w:rsidRDefault="005238B2" w:rsidP="00EB4CD5"/>
                    <w:p w14:paraId="179A9C6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6FDD89" w14:textId="77777777" w:rsidR="005238B2" w:rsidRPr="001B2C63" w:rsidRDefault="005238B2" w:rsidP="00EB4CD5">
                      <w:pPr>
                        <w:pStyle w:val="Heading1"/>
                        <w:tabs>
                          <w:tab w:val="left" w:pos="9781"/>
                        </w:tabs>
                        <w:rPr>
                          <w:rFonts w:hint="eastAsia"/>
                          <w:sz w:val="22"/>
                          <w:szCs w:val="22"/>
                        </w:rPr>
                      </w:pPr>
                      <w:bookmarkStart w:id="9018" w:name="_Toc828041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18"/>
                      <w:r w:rsidRPr="001B2C63">
                        <w:rPr>
                          <w:sz w:val="22"/>
                          <w:szCs w:val="22"/>
                        </w:rPr>
                        <w:t xml:space="preserve"> </w:t>
                      </w:r>
                    </w:p>
                    <w:p w14:paraId="5B92A5BD" w14:textId="77777777" w:rsidR="005238B2" w:rsidRPr="001B2C63" w:rsidRDefault="005238B2" w:rsidP="00EB4CD5"/>
                    <w:p w14:paraId="23ED1CC0" w14:textId="77777777" w:rsidR="005238B2" w:rsidRPr="001B2C63" w:rsidRDefault="005238B2" w:rsidP="00EB4CD5">
                      <w:pPr>
                        <w:jc w:val="center"/>
                      </w:pPr>
                      <w:r w:rsidRPr="001B2C63">
                        <w:rPr>
                          <w:highlight w:val="yellow"/>
                        </w:rPr>
                        <w:t>Réf:</w:t>
                      </w:r>
                    </w:p>
                    <w:p w14:paraId="5A74CA77" w14:textId="77777777" w:rsidR="005238B2" w:rsidRPr="001B2C63" w:rsidRDefault="005238B2" w:rsidP="00EB4CD5"/>
                    <w:p w14:paraId="4D88137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5FAD12" w14:textId="77777777" w:rsidR="005238B2" w:rsidRPr="001B2C63" w:rsidRDefault="005238B2" w:rsidP="00EB4CD5">
                      <w:pPr>
                        <w:pStyle w:val="Heading1"/>
                        <w:tabs>
                          <w:tab w:val="left" w:pos="9781"/>
                        </w:tabs>
                        <w:rPr>
                          <w:rFonts w:hint="eastAsia"/>
                          <w:sz w:val="22"/>
                          <w:szCs w:val="22"/>
                        </w:rPr>
                      </w:pPr>
                      <w:bookmarkStart w:id="9019" w:name="_Toc8280411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019"/>
                      <w:r w:rsidRPr="001B2C63">
                        <w:rPr>
                          <w:sz w:val="22"/>
                          <w:szCs w:val="22"/>
                        </w:rPr>
                        <w:t xml:space="preserve"> </w:t>
                      </w:r>
                    </w:p>
                    <w:p w14:paraId="097F7A83" w14:textId="77777777" w:rsidR="005238B2" w:rsidRPr="001B2C63" w:rsidRDefault="005238B2" w:rsidP="00EB4CD5"/>
                    <w:p w14:paraId="7A8BA783" w14:textId="77777777" w:rsidR="005238B2" w:rsidRPr="001B2C63" w:rsidRDefault="005238B2" w:rsidP="00EB4CD5">
                      <w:pPr>
                        <w:jc w:val="center"/>
                      </w:pPr>
                      <w:r w:rsidRPr="001B2C63">
                        <w:rPr>
                          <w:highlight w:val="yellow"/>
                        </w:rPr>
                        <w:t>Réf:</w:t>
                      </w:r>
                    </w:p>
                    <w:p w14:paraId="5AA64812" w14:textId="77777777" w:rsidR="005238B2" w:rsidRPr="001B2C63" w:rsidRDefault="005238B2" w:rsidP="00EB4CD5"/>
                    <w:p w14:paraId="3827C19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839A826" w14:textId="77777777" w:rsidR="005238B2" w:rsidRPr="001B2C63" w:rsidRDefault="005238B2" w:rsidP="00EB4CD5">
                      <w:pPr>
                        <w:pStyle w:val="Heading1"/>
                        <w:tabs>
                          <w:tab w:val="left" w:pos="9781"/>
                        </w:tabs>
                        <w:rPr>
                          <w:rFonts w:hint="eastAsia"/>
                          <w:sz w:val="22"/>
                          <w:szCs w:val="22"/>
                        </w:rPr>
                      </w:pPr>
                      <w:bookmarkStart w:id="9020" w:name="_Toc828041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20"/>
                      <w:r w:rsidRPr="001B2C63">
                        <w:rPr>
                          <w:sz w:val="22"/>
                          <w:szCs w:val="22"/>
                        </w:rPr>
                        <w:t xml:space="preserve"> </w:t>
                      </w:r>
                    </w:p>
                    <w:p w14:paraId="06F496CB" w14:textId="77777777" w:rsidR="005238B2" w:rsidRPr="001B2C63" w:rsidRDefault="005238B2" w:rsidP="00EB4CD5"/>
                    <w:p w14:paraId="7049AD2E" w14:textId="77777777" w:rsidR="005238B2" w:rsidRPr="001B2C63" w:rsidRDefault="005238B2" w:rsidP="00EB4CD5">
                      <w:pPr>
                        <w:jc w:val="center"/>
                      </w:pPr>
                      <w:r w:rsidRPr="001B2C63">
                        <w:rPr>
                          <w:highlight w:val="yellow"/>
                        </w:rPr>
                        <w:t>Réf:</w:t>
                      </w:r>
                    </w:p>
                    <w:p w14:paraId="5585A9D5" w14:textId="77777777" w:rsidR="005238B2" w:rsidRPr="001B2C63" w:rsidRDefault="005238B2" w:rsidP="00EB4CD5"/>
                    <w:p w14:paraId="03D12E6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EE70C7" w14:textId="77777777" w:rsidR="005238B2" w:rsidRPr="001B2C63" w:rsidRDefault="005238B2" w:rsidP="00EB4CD5">
                      <w:pPr>
                        <w:pStyle w:val="Heading1"/>
                        <w:tabs>
                          <w:tab w:val="left" w:pos="9781"/>
                        </w:tabs>
                        <w:rPr>
                          <w:rFonts w:hint="eastAsia"/>
                          <w:sz w:val="22"/>
                          <w:szCs w:val="22"/>
                        </w:rPr>
                      </w:pPr>
                      <w:bookmarkStart w:id="9021" w:name="_Toc8280411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21"/>
                      <w:r w:rsidRPr="001B2C63">
                        <w:rPr>
                          <w:sz w:val="22"/>
                          <w:szCs w:val="22"/>
                        </w:rPr>
                        <w:t xml:space="preserve"> </w:t>
                      </w:r>
                    </w:p>
                    <w:p w14:paraId="786934B7" w14:textId="77777777" w:rsidR="005238B2" w:rsidRPr="001B2C63" w:rsidRDefault="005238B2" w:rsidP="00EB4CD5"/>
                    <w:p w14:paraId="77185A0C" w14:textId="77777777" w:rsidR="005238B2" w:rsidRPr="001B2C63" w:rsidRDefault="005238B2" w:rsidP="00EB4CD5">
                      <w:pPr>
                        <w:jc w:val="center"/>
                      </w:pPr>
                      <w:r w:rsidRPr="001B2C63">
                        <w:rPr>
                          <w:highlight w:val="yellow"/>
                        </w:rPr>
                        <w:t>Réf:</w:t>
                      </w:r>
                    </w:p>
                    <w:p w14:paraId="7C436B14" w14:textId="77777777" w:rsidR="005238B2" w:rsidRPr="001B2C63" w:rsidRDefault="005238B2" w:rsidP="00EB4CD5"/>
                    <w:p w14:paraId="416FCDA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32904E" w14:textId="77777777" w:rsidR="005238B2" w:rsidRPr="001B2C63" w:rsidRDefault="005238B2" w:rsidP="00EB4CD5">
                      <w:pPr>
                        <w:pStyle w:val="Heading1"/>
                        <w:tabs>
                          <w:tab w:val="left" w:pos="9781"/>
                        </w:tabs>
                        <w:rPr>
                          <w:rFonts w:hint="eastAsia"/>
                          <w:sz w:val="22"/>
                          <w:szCs w:val="22"/>
                        </w:rPr>
                      </w:pPr>
                      <w:bookmarkStart w:id="9022" w:name="_Toc828041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22"/>
                      <w:r w:rsidRPr="001B2C63">
                        <w:rPr>
                          <w:sz w:val="22"/>
                          <w:szCs w:val="22"/>
                        </w:rPr>
                        <w:t xml:space="preserve"> </w:t>
                      </w:r>
                    </w:p>
                    <w:p w14:paraId="23D70975" w14:textId="77777777" w:rsidR="005238B2" w:rsidRPr="001B2C63" w:rsidRDefault="005238B2" w:rsidP="00EB4CD5"/>
                    <w:p w14:paraId="0B929091" w14:textId="77777777" w:rsidR="005238B2" w:rsidRPr="001B2C63" w:rsidRDefault="005238B2" w:rsidP="00EB4CD5">
                      <w:pPr>
                        <w:jc w:val="center"/>
                      </w:pPr>
                      <w:r w:rsidRPr="001B2C63">
                        <w:rPr>
                          <w:highlight w:val="yellow"/>
                        </w:rPr>
                        <w:t>Réf:</w:t>
                      </w:r>
                    </w:p>
                    <w:p w14:paraId="10C0D3F5" w14:textId="77777777" w:rsidR="005238B2" w:rsidRPr="001B2C63" w:rsidRDefault="005238B2" w:rsidP="00EB4CD5"/>
                    <w:p w14:paraId="50902A35"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5B002AE" w14:textId="77777777" w:rsidR="005238B2" w:rsidRPr="001B2C63" w:rsidRDefault="005238B2" w:rsidP="00EB4CD5">
                      <w:pPr>
                        <w:pStyle w:val="Heading1"/>
                        <w:tabs>
                          <w:tab w:val="left" w:pos="9781"/>
                        </w:tabs>
                        <w:rPr>
                          <w:rFonts w:hint="eastAsia"/>
                          <w:sz w:val="22"/>
                          <w:szCs w:val="22"/>
                        </w:rPr>
                      </w:pPr>
                      <w:bookmarkStart w:id="9023" w:name="_Toc8280412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23"/>
                      <w:r w:rsidRPr="001B2C63">
                        <w:rPr>
                          <w:sz w:val="22"/>
                          <w:szCs w:val="22"/>
                        </w:rPr>
                        <w:t xml:space="preserve"> </w:t>
                      </w:r>
                    </w:p>
                    <w:p w14:paraId="0C63955F" w14:textId="77777777" w:rsidR="005238B2" w:rsidRPr="001B2C63" w:rsidRDefault="005238B2" w:rsidP="00EB4CD5"/>
                    <w:p w14:paraId="63660DEA" w14:textId="77777777" w:rsidR="005238B2" w:rsidRPr="001B2C63" w:rsidRDefault="005238B2" w:rsidP="00EB4CD5">
                      <w:pPr>
                        <w:jc w:val="center"/>
                      </w:pPr>
                      <w:r w:rsidRPr="001B2C63">
                        <w:rPr>
                          <w:highlight w:val="yellow"/>
                        </w:rPr>
                        <w:t>Réf:</w:t>
                      </w:r>
                    </w:p>
                    <w:p w14:paraId="5D30B0E2" w14:textId="77777777" w:rsidR="005238B2" w:rsidRPr="001B2C63" w:rsidRDefault="005238B2" w:rsidP="00EB4CD5"/>
                    <w:p w14:paraId="2FFEB70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BF603A" w14:textId="77777777" w:rsidR="005238B2" w:rsidRPr="001B2C63" w:rsidRDefault="005238B2" w:rsidP="00EB4CD5">
                      <w:pPr>
                        <w:pStyle w:val="Heading1"/>
                        <w:tabs>
                          <w:tab w:val="left" w:pos="9781"/>
                        </w:tabs>
                        <w:rPr>
                          <w:rFonts w:hint="eastAsia"/>
                          <w:sz w:val="22"/>
                          <w:szCs w:val="22"/>
                        </w:rPr>
                      </w:pPr>
                      <w:bookmarkStart w:id="9024" w:name="_Toc828041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24"/>
                      <w:r w:rsidRPr="001B2C63">
                        <w:rPr>
                          <w:sz w:val="22"/>
                          <w:szCs w:val="22"/>
                        </w:rPr>
                        <w:t xml:space="preserve"> </w:t>
                      </w:r>
                    </w:p>
                    <w:p w14:paraId="1DDB7A1F" w14:textId="77777777" w:rsidR="005238B2" w:rsidRPr="001B2C63" w:rsidRDefault="005238B2" w:rsidP="00EB4CD5"/>
                    <w:p w14:paraId="07E8C411" w14:textId="77777777" w:rsidR="005238B2" w:rsidRPr="001B2C63" w:rsidRDefault="005238B2" w:rsidP="00EB4CD5">
                      <w:pPr>
                        <w:jc w:val="center"/>
                      </w:pPr>
                      <w:r w:rsidRPr="001B2C63">
                        <w:rPr>
                          <w:highlight w:val="yellow"/>
                        </w:rPr>
                        <w:t>Réf:</w:t>
                      </w:r>
                    </w:p>
                    <w:p w14:paraId="07B67AA0" w14:textId="77777777" w:rsidR="005238B2" w:rsidRPr="001B2C63" w:rsidRDefault="005238B2" w:rsidP="00EB4CD5"/>
                    <w:p w14:paraId="7E8AF34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3A51DD4" w14:textId="77777777" w:rsidR="005238B2" w:rsidRPr="001B2C63" w:rsidRDefault="005238B2" w:rsidP="00EB4CD5">
                      <w:pPr>
                        <w:pStyle w:val="Heading1"/>
                        <w:tabs>
                          <w:tab w:val="left" w:pos="9781"/>
                        </w:tabs>
                        <w:rPr>
                          <w:rFonts w:hint="eastAsia"/>
                          <w:sz w:val="22"/>
                          <w:szCs w:val="22"/>
                        </w:rPr>
                      </w:pPr>
                      <w:bookmarkStart w:id="9025" w:name="_Toc8280412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25"/>
                      <w:r w:rsidRPr="001B2C63">
                        <w:rPr>
                          <w:sz w:val="22"/>
                          <w:szCs w:val="22"/>
                        </w:rPr>
                        <w:t xml:space="preserve"> </w:t>
                      </w:r>
                    </w:p>
                    <w:p w14:paraId="607618DE" w14:textId="77777777" w:rsidR="005238B2" w:rsidRPr="001B2C63" w:rsidRDefault="005238B2" w:rsidP="00EB4CD5"/>
                    <w:p w14:paraId="2DA4E819" w14:textId="77777777" w:rsidR="005238B2" w:rsidRPr="001B2C63" w:rsidRDefault="005238B2" w:rsidP="00EB4CD5">
                      <w:pPr>
                        <w:jc w:val="center"/>
                      </w:pPr>
                      <w:r w:rsidRPr="001B2C63">
                        <w:rPr>
                          <w:highlight w:val="yellow"/>
                        </w:rPr>
                        <w:t>Réf:</w:t>
                      </w:r>
                    </w:p>
                    <w:p w14:paraId="2A68CCB1" w14:textId="77777777" w:rsidR="005238B2" w:rsidRPr="001B2C63" w:rsidRDefault="005238B2" w:rsidP="00EB4CD5"/>
                    <w:p w14:paraId="1181725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0BB3B1" w14:textId="77777777" w:rsidR="005238B2" w:rsidRPr="001B2C63" w:rsidRDefault="005238B2" w:rsidP="00EB4CD5">
                      <w:pPr>
                        <w:pStyle w:val="Heading1"/>
                        <w:tabs>
                          <w:tab w:val="left" w:pos="9781"/>
                        </w:tabs>
                        <w:rPr>
                          <w:rFonts w:hint="eastAsia"/>
                          <w:sz w:val="22"/>
                          <w:szCs w:val="22"/>
                        </w:rPr>
                      </w:pPr>
                      <w:bookmarkStart w:id="9026" w:name="_Toc828041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26"/>
                      <w:r w:rsidRPr="001B2C63">
                        <w:rPr>
                          <w:sz w:val="22"/>
                          <w:szCs w:val="22"/>
                        </w:rPr>
                        <w:t xml:space="preserve"> </w:t>
                      </w:r>
                    </w:p>
                    <w:p w14:paraId="11F96977" w14:textId="77777777" w:rsidR="005238B2" w:rsidRPr="001B2C63" w:rsidRDefault="005238B2" w:rsidP="00EB4CD5"/>
                    <w:p w14:paraId="284FBDBE" w14:textId="77777777" w:rsidR="005238B2" w:rsidRPr="001B2C63" w:rsidRDefault="005238B2" w:rsidP="00EB4CD5">
                      <w:pPr>
                        <w:jc w:val="center"/>
                      </w:pPr>
                      <w:r w:rsidRPr="001B2C63">
                        <w:rPr>
                          <w:highlight w:val="yellow"/>
                        </w:rPr>
                        <w:t>Réf:</w:t>
                      </w:r>
                    </w:p>
                    <w:p w14:paraId="162EEEC1" w14:textId="77777777" w:rsidR="005238B2" w:rsidRPr="001B2C63" w:rsidRDefault="005238B2" w:rsidP="00EB4CD5"/>
                    <w:p w14:paraId="218A159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96B1387" w14:textId="77777777" w:rsidR="005238B2" w:rsidRPr="001B2C63" w:rsidRDefault="005238B2" w:rsidP="00EB4CD5">
                      <w:pPr>
                        <w:pStyle w:val="Heading1"/>
                        <w:tabs>
                          <w:tab w:val="left" w:pos="9781"/>
                        </w:tabs>
                        <w:rPr>
                          <w:rFonts w:hint="eastAsia"/>
                          <w:sz w:val="22"/>
                          <w:szCs w:val="22"/>
                        </w:rPr>
                      </w:pPr>
                      <w:bookmarkStart w:id="9027" w:name="_Toc8280412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027"/>
                      <w:r w:rsidRPr="001B2C63">
                        <w:rPr>
                          <w:sz w:val="22"/>
                          <w:szCs w:val="22"/>
                        </w:rPr>
                        <w:t xml:space="preserve"> </w:t>
                      </w:r>
                    </w:p>
                    <w:p w14:paraId="2BD8FB6F" w14:textId="77777777" w:rsidR="005238B2" w:rsidRPr="001B2C63" w:rsidRDefault="005238B2" w:rsidP="00EB4CD5"/>
                    <w:p w14:paraId="3E329F8D" w14:textId="77777777" w:rsidR="005238B2" w:rsidRPr="001B2C63" w:rsidRDefault="005238B2" w:rsidP="00EB4CD5">
                      <w:pPr>
                        <w:jc w:val="center"/>
                      </w:pPr>
                      <w:r w:rsidRPr="001B2C63">
                        <w:rPr>
                          <w:highlight w:val="yellow"/>
                        </w:rPr>
                        <w:t>Réf:</w:t>
                      </w:r>
                    </w:p>
                    <w:p w14:paraId="371FAFFA" w14:textId="77777777" w:rsidR="005238B2" w:rsidRPr="001B2C63" w:rsidRDefault="005238B2" w:rsidP="00EB4CD5"/>
                    <w:p w14:paraId="55AED5C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4CD3FE" w14:textId="77777777" w:rsidR="005238B2" w:rsidRPr="001B2C63" w:rsidRDefault="005238B2" w:rsidP="00EB4CD5">
                      <w:pPr>
                        <w:pStyle w:val="Heading1"/>
                        <w:tabs>
                          <w:tab w:val="left" w:pos="9781"/>
                        </w:tabs>
                        <w:rPr>
                          <w:rFonts w:hint="eastAsia"/>
                          <w:sz w:val="22"/>
                          <w:szCs w:val="22"/>
                        </w:rPr>
                      </w:pPr>
                      <w:bookmarkStart w:id="9028" w:name="_Toc828041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28"/>
                      <w:r w:rsidRPr="001B2C63">
                        <w:rPr>
                          <w:sz w:val="22"/>
                          <w:szCs w:val="22"/>
                        </w:rPr>
                        <w:t xml:space="preserve"> </w:t>
                      </w:r>
                    </w:p>
                    <w:p w14:paraId="316D8BCB" w14:textId="77777777" w:rsidR="005238B2" w:rsidRPr="001B2C63" w:rsidRDefault="005238B2" w:rsidP="00EB4CD5"/>
                    <w:p w14:paraId="5298C063" w14:textId="77777777" w:rsidR="005238B2" w:rsidRPr="001B2C63" w:rsidRDefault="005238B2" w:rsidP="00EB4CD5">
                      <w:pPr>
                        <w:jc w:val="center"/>
                      </w:pPr>
                      <w:r w:rsidRPr="001B2C63">
                        <w:rPr>
                          <w:highlight w:val="yellow"/>
                        </w:rPr>
                        <w:t>Réf:</w:t>
                      </w:r>
                    </w:p>
                    <w:p w14:paraId="49198768" w14:textId="77777777" w:rsidR="005238B2" w:rsidRPr="001B2C63" w:rsidRDefault="005238B2" w:rsidP="00EB4CD5"/>
                    <w:p w14:paraId="736C7AC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AEB72D" w14:textId="77777777" w:rsidR="005238B2" w:rsidRPr="001B2C63" w:rsidRDefault="005238B2" w:rsidP="00EB4CD5">
                      <w:pPr>
                        <w:pStyle w:val="Heading1"/>
                        <w:tabs>
                          <w:tab w:val="left" w:pos="9781"/>
                        </w:tabs>
                        <w:rPr>
                          <w:rFonts w:hint="eastAsia"/>
                          <w:sz w:val="22"/>
                          <w:szCs w:val="22"/>
                        </w:rPr>
                      </w:pPr>
                      <w:bookmarkStart w:id="9029" w:name="_Toc8280412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29"/>
                      <w:r w:rsidRPr="001B2C63">
                        <w:rPr>
                          <w:sz w:val="22"/>
                          <w:szCs w:val="22"/>
                        </w:rPr>
                        <w:t xml:space="preserve"> </w:t>
                      </w:r>
                    </w:p>
                    <w:p w14:paraId="00B60A80" w14:textId="77777777" w:rsidR="005238B2" w:rsidRPr="001B2C63" w:rsidRDefault="005238B2" w:rsidP="00EB4CD5"/>
                    <w:p w14:paraId="62BD791C" w14:textId="77777777" w:rsidR="005238B2" w:rsidRPr="001B2C63" w:rsidRDefault="005238B2" w:rsidP="00EB4CD5">
                      <w:pPr>
                        <w:jc w:val="center"/>
                      </w:pPr>
                      <w:r w:rsidRPr="001B2C63">
                        <w:rPr>
                          <w:highlight w:val="yellow"/>
                        </w:rPr>
                        <w:t>Réf:</w:t>
                      </w:r>
                    </w:p>
                    <w:p w14:paraId="19DC1240" w14:textId="77777777" w:rsidR="005238B2" w:rsidRPr="001B2C63" w:rsidRDefault="005238B2" w:rsidP="00EB4CD5"/>
                    <w:p w14:paraId="2AB4CF7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887E4B" w14:textId="77777777" w:rsidR="005238B2" w:rsidRPr="001B2C63" w:rsidRDefault="005238B2" w:rsidP="00EB4CD5">
                      <w:pPr>
                        <w:pStyle w:val="Heading1"/>
                        <w:tabs>
                          <w:tab w:val="left" w:pos="9781"/>
                        </w:tabs>
                        <w:rPr>
                          <w:rFonts w:hint="eastAsia"/>
                          <w:sz w:val="22"/>
                          <w:szCs w:val="22"/>
                        </w:rPr>
                      </w:pPr>
                      <w:bookmarkStart w:id="9030" w:name="_Toc828041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30"/>
                      <w:r w:rsidRPr="001B2C63">
                        <w:rPr>
                          <w:sz w:val="22"/>
                          <w:szCs w:val="22"/>
                        </w:rPr>
                        <w:t xml:space="preserve"> </w:t>
                      </w:r>
                    </w:p>
                    <w:p w14:paraId="1061F092" w14:textId="77777777" w:rsidR="005238B2" w:rsidRPr="001B2C63" w:rsidRDefault="005238B2" w:rsidP="00EB4CD5"/>
                    <w:p w14:paraId="1856C51E" w14:textId="77777777" w:rsidR="005238B2" w:rsidRPr="00B73BFD" w:rsidRDefault="005238B2" w:rsidP="00EB4CD5">
                      <w:pPr>
                        <w:jc w:val="center"/>
                      </w:pPr>
                      <w:r w:rsidRPr="00B73BFD">
                        <w:rPr>
                          <w:highlight w:val="yellow"/>
                        </w:rPr>
                        <w:t>Réf:</w:t>
                      </w:r>
                    </w:p>
                    <w:p w14:paraId="53D4CC97" w14:textId="77777777" w:rsidR="005238B2" w:rsidRPr="00B73BFD" w:rsidRDefault="005238B2" w:rsidP="00EB4CD5"/>
                    <w:p w14:paraId="25B99BA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C94B3CD" w14:textId="77777777" w:rsidR="005238B2" w:rsidRPr="001B2C63" w:rsidRDefault="005238B2" w:rsidP="00EB4CD5">
                      <w:pPr>
                        <w:pStyle w:val="Heading1"/>
                        <w:tabs>
                          <w:tab w:val="left" w:pos="9781"/>
                        </w:tabs>
                        <w:rPr>
                          <w:rFonts w:hint="eastAsia"/>
                          <w:sz w:val="22"/>
                          <w:szCs w:val="22"/>
                        </w:rPr>
                      </w:pPr>
                      <w:bookmarkStart w:id="9031" w:name="_Toc82804128"/>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9031"/>
                      <w:r w:rsidRPr="001B2C63">
                        <w:rPr>
                          <w:sz w:val="22"/>
                          <w:szCs w:val="22"/>
                        </w:rPr>
                        <w:t xml:space="preserve"> </w:t>
                      </w:r>
                    </w:p>
                    <w:p w14:paraId="4FC2956A" w14:textId="77777777" w:rsidR="005238B2" w:rsidRPr="001B2C63" w:rsidRDefault="005238B2" w:rsidP="00EB4CD5"/>
                    <w:p w14:paraId="76EAEA75"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2D317A60" w14:textId="77777777" w:rsidR="005238B2" w:rsidRPr="001B2C63" w:rsidRDefault="005238B2" w:rsidP="00EB4CD5"/>
                    <w:p w14:paraId="5E306FB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39C9B2" w14:textId="77777777" w:rsidR="005238B2" w:rsidRPr="001B2C63" w:rsidRDefault="005238B2" w:rsidP="00EB4CD5">
                      <w:pPr>
                        <w:pStyle w:val="Heading1"/>
                        <w:tabs>
                          <w:tab w:val="left" w:pos="9781"/>
                        </w:tabs>
                        <w:rPr>
                          <w:rFonts w:hint="eastAsia"/>
                          <w:sz w:val="22"/>
                          <w:szCs w:val="22"/>
                        </w:rPr>
                      </w:pPr>
                      <w:bookmarkStart w:id="9032" w:name="_Toc828041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32"/>
                      <w:r w:rsidRPr="001B2C63">
                        <w:rPr>
                          <w:sz w:val="22"/>
                          <w:szCs w:val="22"/>
                        </w:rPr>
                        <w:t xml:space="preserve"> </w:t>
                      </w:r>
                    </w:p>
                    <w:p w14:paraId="5AFB76D2" w14:textId="77777777" w:rsidR="005238B2" w:rsidRPr="001B2C63" w:rsidRDefault="005238B2" w:rsidP="00EB4CD5"/>
                    <w:p w14:paraId="7C0A493A" w14:textId="77777777" w:rsidR="005238B2" w:rsidRPr="001B2C63" w:rsidRDefault="005238B2" w:rsidP="00EB4CD5">
                      <w:pPr>
                        <w:jc w:val="center"/>
                      </w:pPr>
                      <w:r w:rsidRPr="001B2C63">
                        <w:rPr>
                          <w:highlight w:val="yellow"/>
                        </w:rPr>
                        <w:t>Réf:</w:t>
                      </w:r>
                    </w:p>
                    <w:p w14:paraId="31A83F57" w14:textId="77777777" w:rsidR="005238B2" w:rsidRPr="001B2C63" w:rsidRDefault="005238B2" w:rsidP="00EB4CD5"/>
                    <w:p w14:paraId="1E92BD7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7AE49A" w14:textId="77777777" w:rsidR="005238B2" w:rsidRPr="001B2C63" w:rsidRDefault="005238B2" w:rsidP="00EB4CD5">
                      <w:pPr>
                        <w:pStyle w:val="Heading1"/>
                        <w:tabs>
                          <w:tab w:val="left" w:pos="9781"/>
                        </w:tabs>
                        <w:rPr>
                          <w:rFonts w:hint="eastAsia"/>
                          <w:sz w:val="22"/>
                          <w:szCs w:val="22"/>
                        </w:rPr>
                      </w:pPr>
                      <w:bookmarkStart w:id="9033" w:name="_Toc8280413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33"/>
                      <w:r w:rsidRPr="001B2C63">
                        <w:rPr>
                          <w:sz w:val="22"/>
                          <w:szCs w:val="22"/>
                        </w:rPr>
                        <w:t xml:space="preserve"> </w:t>
                      </w:r>
                    </w:p>
                    <w:p w14:paraId="4BA0E380" w14:textId="77777777" w:rsidR="005238B2" w:rsidRPr="001B2C63" w:rsidRDefault="005238B2" w:rsidP="00EB4CD5"/>
                    <w:p w14:paraId="76449391" w14:textId="77777777" w:rsidR="005238B2" w:rsidRPr="001B2C63" w:rsidRDefault="005238B2" w:rsidP="00EB4CD5">
                      <w:pPr>
                        <w:jc w:val="center"/>
                      </w:pPr>
                      <w:r w:rsidRPr="001B2C63">
                        <w:rPr>
                          <w:highlight w:val="yellow"/>
                        </w:rPr>
                        <w:t>Réf:</w:t>
                      </w:r>
                    </w:p>
                    <w:p w14:paraId="3FDE1B5C" w14:textId="77777777" w:rsidR="005238B2" w:rsidRPr="001B2C63" w:rsidRDefault="005238B2" w:rsidP="00EB4CD5"/>
                    <w:p w14:paraId="46CC71A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C31470C" w14:textId="77777777" w:rsidR="005238B2" w:rsidRPr="001B2C63" w:rsidRDefault="005238B2" w:rsidP="00EB4CD5">
                      <w:pPr>
                        <w:pStyle w:val="Heading1"/>
                        <w:tabs>
                          <w:tab w:val="left" w:pos="9781"/>
                        </w:tabs>
                        <w:rPr>
                          <w:rFonts w:hint="eastAsia"/>
                          <w:sz w:val="22"/>
                          <w:szCs w:val="22"/>
                        </w:rPr>
                      </w:pPr>
                      <w:bookmarkStart w:id="9034" w:name="_Toc828041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34"/>
                      <w:r w:rsidRPr="001B2C63">
                        <w:rPr>
                          <w:sz w:val="22"/>
                          <w:szCs w:val="22"/>
                        </w:rPr>
                        <w:t xml:space="preserve"> </w:t>
                      </w:r>
                    </w:p>
                    <w:p w14:paraId="797F6B5A" w14:textId="77777777" w:rsidR="005238B2" w:rsidRPr="001B2C63" w:rsidRDefault="005238B2" w:rsidP="00EB4CD5"/>
                    <w:p w14:paraId="28464D4A" w14:textId="77777777" w:rsidR="005238B2" w:rsidRPr="001B2C63" w:rsidRDefault="005238B2" w:rsidP="00EB4CD5">
                      <w:pPr>
                        <w:jc w:val="center"/>
                      </w:pPr>
                      <w:r w:rsidRPr="001B2C63">
                        <w:rPr>
                          <w:highlight w:val="yellow"/>
                        </w:rPr>
                        <w:t>Réf:</w:t>
                      </w:r>
                    </w:p>
                    <w:p w14:paraId="2C0FD172" w14:textId="77777777" w:rsidR="005238B2" w:rsidRPr="001B2C63" w:rsidRDefault="005238B2" w:rsidP="00EB4CD5"/>
                    <w:p w14:paraId="75E2D9C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AC99F8E" w14:textId="77777777" w:rsidR="005238B2" w:rsidRPr="001B2C63" w:rsidRDefault="005238B2" w:rsidP="00EB4CD5">
                      <w:pPr>
                        <w:pStyle w:val="Heading1"/>
                        <w:tabs>
                          <w:tab w:val="left" w:pos="9781"/>
                        </w:tabs>
                        <w:rPr>
                          <w:rFonts w:hint="eastAsia"/>
                          <w:sz w:val="22"/>
                          <w:szCs w:val="22"/>
                        </w:rPr>
                      </w:pPr>
                      <w:bookmarkStart w:id="9035" w:name="_Toc8280413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035"/>
                      <w:r w:rsidRPr="001B2C63">
                        <w:rPr>
                          <w:sz w:val="22"/>
                          <w:szCs w:val="22"/>
                        </w:rPr>
                        <w:t xml:space="preserve"> </w:t>
                      </w:r>
                    </w:p>
                    <w:p w14:paraId="43FAD298" w14:textId="77777777" w:rsidR="005238B2" w:rsidRPr="001B2C63" w:rsidRDefault="005238B2" w:rsidP="00EB4CD5"/>
                    <w:p w14:paraId="086DDA0E" w14:textId="77777777" w:rsidR="005238B2" w:rsidRPr="001B2C63" w:rsidRDefault="005238B2" w:rsidP="00EB4CD5">
                      <w:pPr>
                        <w:jc w:val="center"/>
                      </w:pPr>
                      <w:r w:rsidRPr="001B2C63">
                        <w:rPr>
                          <w:highlight w:val="yellow"/>
                        </w:rPr>
                        <w:t>Réf:</w:t>
                      </w:r>
                    </w:p>
                    <w:p w14:paraId="7952ED7A" w14:textId="77777777" w:rsidR="005238B2" w:rsidRPr="001B2C63" w:rsidRDefault="005238B2" w:rsidP="00EB4CD5"/>
                    <w:p w14:paraId="7D6D497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A86D03" w14:textId="77777777" w:rsidR="005238B2" w:rsidRPr="001B2C63" w:rsidRDefault="005238B2" w:rsidP="00EB4CD5">
                      <w:pPr>
                        <w:pStyle w:val="Heading1"/>
                        <w:tabs>
                          <w:tab w:val="left" w:pos="9781"/>
                        </w:tabs>
                        <w:rPr>
                          <w:rFonts w:hint="eastAsia"/>
                          <w:sz w:val="22"/>
                          <w:szCs w:val="22"/>
                        </w:rPr>
                      </w:pPr>
                      <w:bookmarkStart w:id="9036" w:name="_Toc828041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36"/>
                      <w:r w:rsidRPr="001B2C63">
                        <w:rPr>
                          <w:sz w:val="22"/>
                          <w:szCs w:val="22"/>
                        </w:rPr>
                        <w:t xml:space="preserve"> </w:t>
                      </w:r>
                    </w:p>
                    <w:p w14:paraId="2C6B0600" w14:textId="77777777" w:rsidR="005238B2" w:rsidRPr="001B2C63" w:rsidRDefault="005238B2" w:rsidP="00EB4CD5"/>
                    <w:p w14:paraId="20D1F5C9" w14:textId="77777777" w:rsidR="005238B2" w:rsidRPr="001B2C63" w:rsidRDefault="005238B2" w:rsidP="00EB4CD5">
                      <w:pPr>
                        <w:jc w:val="center"/>
                      </w:pPr>
                      <w:r w:rsidRPr="001B2C63">
                        <w:rPr>
                          <w:highlight w:val="yellow"/>
                        </w:rPr>
                        <w:t>Réf:</w:t>
                      </w:r>
                    </w:p>
                    <w:p w14:paraId="31CED3F2" w14:textId="77777777" w:rsidR="005238B2" w:rsidRPr="001B2C63" w:rsidRDefault="005238B2" w:rsidP="00EB4CD5"/>
                    <w:p w14:paraId="66A5C00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C4D9EE" w14:textId="77777777" w:rsidR="005238B2" w:rsidRPr="001B2C63" w:rsidRDefault="005238B2" w:rsidP="00EB4CD5">
                      <w:pPr>
                        <w:pStyle w:val="Heading1"/>
                        <w:tabs>
                          <w:tab w:val="left" w:pos="9781"/>
                        </w:tabs>
                        <w:rPr>
                          <w:rFonts w:hint="eastAsia"/>
                          <w:sz w:val="22"/>
                          <w:szCs w:val="22"/>
                        </w:rPr>
                      </w:pPr>
                      <w:bookmarkStart w:id="9037" w:name="_Toc8280413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37"/>
                      <w:r w:rsidRPr="001B2C63">
                        <w:rPr>
                          <w:sz w:val="22"/>
                          <w:szCs w:val="22"/>
                        </w:rPr>
                        <w:t xml:space="preserve"> </w:t>
                      </w:r>
                    </w:p>
                    <w:p w14:paraId="3DE9764C" w14:textId="77777777" w:rsidR="005238B2" w:rsidRPr="001B2C63" w:rsidRDefault="005238B2" w:rsidP="00EB4CD5"/>
                    <w:p w14:paraId="406C1EBF" w14:textId="77777777" w:rsidR="005238B2" w:rsidRPr="001B2C63" w:rsidRDefault="005238B2" w:rsidP="00EB4CD5">
                      <w:pPr>
                        <w:jc w:val="center"/>
                      </w:pPr>
                      <w:r w:rsidRPr="001B2C63">
                        <w:rPr>
                          <w:highlight w:val="yellow"/>
                        </w:rPr>
                        <w:t>Réf:</w:t>
                      </w:r>
                    </w:p>
                    <w:p w14:paraId="0EE456C3" w14:textId="77777777" w:rsidR="005238B2" w:rsidRPr="001B2C63" w:rsidRDefault="005238B2" w:rsidP="00EB4CD5"/>
                    <w:p w14:paraId="68E1345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2A265C5" w14:textId="77777777" w:rsidR="005238B2" w:rsidRPr="001B2C63" w:rsidRDefault="005238B2" w:rsidP="00EB4CD5">
                      <w:pPr>
                        <w:pStyle w:val="Heading1"/>
                        <w:tabs>
                          <w:tab w:val="left" w:pos="9781"/>
                        </w:tabs>
                        <w:rPr>
                          <w:rFonts w:hint="eastAsia"/>
                          <w:sz w:val="22"/>
                          <w:szCs w:val="22"/>
                        </w:rPr>
                      </w:pPr>
                      <w:bookmarkStart w:id="9038" w:name="_Toc828041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38"/>
                      <w:r w:rsidRPr="001B2C63">
                        <w:rPr>
                          <w:sz w:val="22"/>
                          <w:szCs w:val="22"/>
                        </w:rPr>
                        <w:t xml:space="preserve"> </w:t>
                      </w:r>
                    </w:p>
                    <w:p w14:paraId="4B2700D2" w14:textId="77777777" w:rsidR="005238B2" w:rsidRPr="001B2C63" w:rsidRDefault="005238B2" w:rsidP="00EB4CD5"/>
                    <w:p w14:paraId="3257525B" w14:textId="77777777" w:rsidR="005238B2" w:rsidRPr="001B2C63" w:rsidRDefault="005238B2" w:rsidP="00EB4CD5">
                      <w:pPr>
                        <w:jc w:val="center"/>
                      </w:pPr>
                      <w:r w:rsidRPr="001B2C63">
                        <w:rPr>
                          <w:highlight w:val="yellow"/>
                        </w:rPr>
                        <w:t>Réf:</w:t>
                      </w:r>
                    </w:p>
                    <w:p w14:paraId="5AFF2D45" w14:textId="77777777" w:rsidR="005238B2" w:rsidRPr="001B2C63" w:rsidRDefault="005238B2" w:rsidP="00EB4CD5"/>
                    <w:p w14:paraId="0A78A376"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1238EDA" w14:textId="77777777" w:rsidR="005238B2" w:rsidRPr="001B2C63" w:rsidRDefault="005238B2" w:rsidP="00EB4CD5">
                      <w:pPr>
                        <w:pStyle w:val="Heading1"/>
                        <w:tabs>
                          <w:tab w:val="left" w:pos="9781"/>
                        </w:tabs>
                        <w:rPr>
                          <w:rFonts w:hint="eastAsia"/>
                          <w:sz w:val="22"/>
                          <w:szCs w:val="22"/>
                        </w:rPr>
                      </w:pPr>
                      <w:bookmarkStart w:id="9039" w:name="_Toc8280413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39"/>
                      <w:r w:rsidRPr="001B2C63">
                        <w:rPr>
                          <w:sz w:val="22"/>
                          <w:szCs w:val="22"/>
                        </w:rPr>
                        <w:t xml:space="preserve"> </w:t>
                      </w:r>
                    </w:p>
                    <w:p w14:paraId="5C2C28BF" w14:textId="77777777" w:rsidR="005238B2" w:rsidRPr="001B2C63" w:rsidRDefault="005238B2" w:rsidP="00EB4CD5"/>
                    <w:p w14:paraId="25240247" w14:textId="77777777" w:rsidR="005238B2" w:rsidRPr="001B2C63" w:rsidRDefault="005238B2" w:rsidP="00EB4CD5">
                      <w:pPr>
                        <w:jc w:val="center"/>
                      </w:pPr>
                      <w:r w:rsidRPr="001B2C63">
                        <w:rPr>
                          <w:highlight w:val="yellow"/>
                        </w:rPr>
                        <w:t>Réf:</w:t>
                      </w:r>
                    </w:p>
                    <w:p w14:paraId="71781DEE" w14:textId="77777777" w:rsidR="005238B2" w:rsidRPr="001B2C63" w:rsidRDefault="005238B2" w:rsidP="00EB4CD5"/>
                    <w:p w14:paraId="28211FE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D0F4A6" w14:textId="77777777" w:rsidR="005238B2" w:rsidRPr="001B2C63" w:rsidRDefault="005238B2" w:rsidP="00EB4CD5">
                      <w:pPr>
                        <w:pStyle w:val="Heading1"/>
                        <w:tabs>
                          <w:tab w:val="left" w:pos="9781"/>
                        </w:tabs>
                        <w:rPr>
                          <w:rFonts w:hint="eastAsia"/>
                          <w:sz w:val="22"/>
                          <w:szCs w:val="22"/>
                        </w:rPr>
                      </w:pPr>
                      <w:bookmarkStart w:id="9040" w:name="_Toc828041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40"/>
                      <w:r w:rsidRPr="001B2C63">
                        <w:rPr>
                          <w:sz w:val="22"/>
                          <w:szCs w:val="22"/>
                        </w:rPr>
                        <w:t xml:space="preserve"> </w:t>
                      </w:r>
                    </w:p>
                    <w:p w14:paraId="00464C17" w14:textId="77777777" w:rsidR="005238B2" w:rsidRPr="001B2C63" w:rsidRDefault="005238B2" w:rsidP="00EB4CD5"/>
                    <w:p w14:paraId="23E1C248" w14:textId="77777777" w:rsidR="005238B2" w:rsidRPr="001B2C63" w:rsidRDefault="005238B2" w:rsidP="00EB4CD5">
                      <w:pPr>
                        <w:jc w:val="center"/>
                      </w:pPr>
                      <w:r w:rsidRPr="001B2C63">
                        <w:rPr>
                          <w:highlight w:val="yellow"/>
                        </w:rPr>
                        <w:t>Réf:</w:t>
                      </w:r>
                    </w:p>
                    <w:p w14:paraId="26E71947" w14:textId="77777777" w:rsidR="005238B2" w:rsidRPr="001B2C63" w:rsidRDefault="005238B2" w:rsidP="00EB4CD5"/>
                    <w:p w14:paraId="0AC187D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853526" w14:textId="77777777" w:rsidR="005238B2" w:rsidRPr="001B2C63" w:rsidRDefault="005238B2" w:rsidP="00EB4CD5">
                      <w:pPr>
                        <w:pStyle w:val="Heading1"/>
                        <w:tabs>
                          <w:tab w:val="left" w:pos="9781"/>
                        </w:tabs>
                        <w:rPr>
                          <w:rFonts w:hint="eastAsia"/>
                          <w:sz w:val="22"/>
                          <w:szCs w:val="22"/>
                        </w:rPr>
                      </w:pPr>
                      <w:bookmarkStart w:id="9041" w:name="_Toc8280413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41"/>
                      <w:r w:rsidRPr="001B2C63">
                        <w:rPr>
                          <w:sz w:val="22"/>
                          <w:szCs w:val="22"/>
                        </w:rPr>
                        <w:t xml:space="preserve"> </w:t>
                      </w:r>
                    </w:p>
                    <w:p w14:paraId="3A54B7D0" w14:textId="77777777" w:rsidR="005238B2" w:rsidRPr="001B2C63" w:rsidRDefault="005238B2" w:rsidP="00EB4CD5"/>
                    <w:p w14:paraId="5F1C8B90" w14:textId="77777777" w:rsidR="005238B2" w:rsidRPr="001B2C63" w:rsidRDefault="005238B2" w:rsidP="00EB4CD5">
                      <w:pPr>
                        <w:jc w:val="center"/>
                      </w:pPr>
                      <w:r w:rsidRPr="001B2C63">
                        <w:rPr>
                          <w:highlight w:val="yellow"/>
                        </w:rPr>
                        <w:t>Réf:</w:t>
                      </w:r>
                    </w:p>
                    <w:p w14:paraId="65230DD1" w14:textId="77777777" w:rsidR="005238B2" w:rsidRPr="001B2C63" w:rsidRDefault="005238B2" w:rsidP="00EB4CD5"/>
                    <w:p w14:paraId="0CD60A7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5BE3D4" w14:textId="77777777" w:rsidR="005238B2" w:rsidRPr="001B2C63" w:rsidRDefault="005238B2" w:rsidP="00EB4CD5">
                      <w:pPr>
                        <w:pStyle w:val="Heading1"/>
                        <w:tabs>
                          <w:tab w:val="left" w:pos="9781"/>
                        </w:tabs>
                        <w:rPr>
                          <w:rFonts w:hint="eastAsia"/>
                          <w:sz w:val="22"/>
                          <w:szCs w:val="22"/>
                        </w:rPr>
                      </w:pPr>
                      <w:bookmarkStart w:id="9042" w:name="_Toc828041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42"/>
                      <w:r w:rsidRPr="001B2C63">
                        <w:rPr>
                          <w:sz w:val="22"/>
                          <w:szCs w:val="22"/>
                        </w:rPr>
                        <w:t xml:space="preserve"> </w:t>
                      </w:r>
                    </w:p>
                    <w:p w14:paraId="023FEDC6" w14:textId="77777777" w:rsidR="005238B2" w:rsidRPr="001B2C63" w:rsidRDefault="005238B2" w:rsidP="00EB4CD5"/>
                    <w:p w14:paraId="6991696B" w14:textId="77777777" w:rsidR="005238B2" w:rsidRPr="001B2C63" w:rsidRDefault="005238B2" w:rsidP="00EB4CD5">
                      <w:pPr>
                        <w:jc w:val="center"/>
                      </w:pPr>
                      <w:r w:rsidRPr="001B2C63">
                        <w:rPr>
                          <w:highlight w:val="yellow"/>
                        </w:rPr>
                        <w:t>Réf:</w:t>
                      </w:r>
                    </w:p>
                    <w:p w14:paraId="0A861953" w14:textId="77777777" w:rsidR="005238B2" w:rsidRPr="001B2C63" w:rsidRDefault="005238B2" w:rsidP="00EB4CD5"/>
                    <w:p w14:paraId="55863B6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A1A561" w14:textId="77777777" w:rsidR="005238B2" w:rsidRPr="001B2C63" w:rsidRDefault="005238B2" w:rsidP="00EB4CD5">
                      <w:pPr>
                        <w:pStyle w:val="Heading1"/>
                        <w:tabs>
                          <w:tab w:val="left" w:pos="9781"/>
                        </w:tabs>
                        <w:rPr>
                          <w:rFonts w:hint="eastAsia"/>
                          <w:sz w:val="22"/>
                          <w:szCs w:val="22"/>
                        </w:rPr>
                      </w:pPr>
                      <w:bookmarkStart w:id="9043" w:name="_Toc8280414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043"/>
                      <w:r w:rsidRPr="001B2C63">
                        <w:rPr>
                          <w:sz w:val="22"/>
                          <w:szCs w:val="22"/>
                        </w:rPr>
                        <w:t xml:space="preserve"> </w:t>
                      </w:r>
                    </w:p>
                    <w:p w14:paraId="69522E3C" w14:textId="77777777" w:rsidR="005238B2" w:rsidRPr="001B2C63" w:rsidRDefault="005238B2" w:rsidP="00EB4CD5"/>
                    <w:p w14:paraId="10C4B640" w14:textId="77777777" w:rsidR="005238B2" w:rsidRPr="001B2C63" w:rsidRDefault="005238B2" w:rsidP="00EB4CD5">
                      <w:pPr>
                        <w:jc w:val="center"/>
                      </w:pPr>
                      <w:r w:rsidRPr="001B2C63">
                        <w:rPr>
                          <w:highlight w:val="yellow"/>
                        </w:rPr>
                        <w:t>Réf:</w:t>
                      </w:r>
                    </w:p>
                    <w:p w14:paraId="659071CA" w14:textId="77777777" w:rsidR="005238B2" w:rsidRPr="001B2C63" w:rsidRDefault="005238B2" w:rsidP="00EB4CD5"/>
                    <w:p w14:paraId="716A499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59625B0" w14:textId="77777777" w:rsidR="005238B2" w:rsidRPr="001B2C63" w:rsidRDefault="005238B2" w:rsidP="00EB4CD5">
                      <w:pPr>
                        <w:pStyle w:val="Heading1"/>
                        <w:tabs>
                          <w:tab w:val="left" w:pos="9781"/>
                        </w:tabs>
                        <w:rPr>
                          <w:rFonts w:hint="eastAsia"/>
                          <w:sz w:val="22"/>
                          <w:szCs w:val="22"/>
                        </w:rPr>
                      </w:pPr>
                      <w:bookmarkStart w:id="9044" w:name="_Toc828041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44"/>
                      <w:r w:rsidRPr="001B2C63">
                        <w:rPr>
                          <w:sz w:val="22"/>
                          <w:szCs w:val="22"/>
                        </w:rPr>
                        <w:t xml:space="preserve"> </w:t>
                      </w:r>
                    </w:p>
                    <w:p w14:paraId="3C307FEB" w14:textId="77777777" w:rsidR="005238B2" w:rsidRPr="001B2C63" w:rsidRDefault="005238B2" w:rsidP="00EB4CD5"/>
                    <w:p w14:paraId="2BA82FF1" w14:textId="77777777" w:rsidR="005238B2" w:rsidRPr="001B2C63" w:rsidRDefault="005238B2" w:rsidP="00EB4CD5">
                      <w:pPr>
                        <w:jc w:val="center"/>
                      </w:pPr>
                      <w:r w:rsidRPr="001B2C63">
                        <w:rPr>
                          <w:highlight w:val="yellow"/>
                        </w:rPr>
                        <w:t>Réf:</w:t>
                      </w:r>
                    </w:p>
                    <w:p w14:paraId="6E43F4A8" w14:textId="77777777" w:rsidR="005238B2" w:rsidRPr="001B2C63" w:rsidRDefault="005238B2" w:rsidP="00EB4CD5"/>
                    <w:p w14:paraId="400DD58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C49518" w14:textId="77777777" w:rsidR="005238B2" w:rsidRPr="001B2C63" w:rsidRDefault="005238B2" w:rsidP="00EB4CD5">
                      <w:pPr>
                        <w:pStyle w:val="Heading1"/>
                        <w:tabs>
                          <w:tab w:val="left" w:pos="9781"/>
                        </w:tabs>
                        <w:rPr>
                          <w:rFonts w:hint="eastAsia"/>
                          <w:sz w:val="22"/>
                          <w:szCs w:val="22"/>
                        </w:rPr>
                      </w:pPr>
                      <w:bookmarkStart w:id="9045" w:name="_Toc8280414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45"/>
                      <w:r w:rsidRPr="001B2C63">
                        <w:rPr>
                          <w:sz w:val="22"/>
                          <w:szCs w:val="22"/>
                        </w:rPr>
                        <w:t xml:space="preserve"> </w:t>
                      </w:r>
                    </w:p>
                    <w:p w14:paraId="2998B4C1" w14:textId="77777777" w:rsidR="005238B2" w:rsidRPr="001B2C63" w:rsidRDefault="005238B2" w:rsidP="00EB4CD5"/>
                    <w:p w14:paraId="625B0D7A" w14:textId="77777777" w:rsidR="005238B2" w:rsidRPr="001B2C63" w:rsidRDefault="005238B2" w:rsidP="00EB4CD5">
                      <w:pPr>
                        <w:jc w:val="center"/>
                      </w:pPr>
                      <w:r w:rsidRPr="001B2C63">
                        <w:rPr>
                          <w:highlight w:val="yellow"/>
                        </w:rPr>
                        <w:t>Réf:</w:t>
                      </w:r>
                    </w:p>
                    <w:p w14:paraId="5A20F874" w14:textId="77777777" w:rsidR="005238B2" w:rsidRPr="001B2C63" w:rsidRDefault="005238B2" w:rsidP="00EB4CD5"/>
                    <w:p w14:paraId="3DE8730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90A051" w14:textId="77777777" w:rsidR="005238B2" w:rsidRPr="001B2C63" w:rsidRDefault="005238B2" w:rsidP="00EB4CD5">
                      <w:pPr>
                        <w:pStyle w:val="Heading1"/>
                        <w:tabs>
                          <w:tab w:val="left" w:pos="9781"/>
                        </w:tabs>
                        <w:rPr>
                          <w:rFonts w:hint="eastAsia"/>
                          <w:sz w:val="22"/>
                          <w:szCs w:val="22"/>
                        </w:rPr>
                      </w:pPr>
                      <w:bookmarkStart w:id="9046" w:name="_Toc828041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46"/>
                      <w:r w:rsidRPr="001B2C63">
                        <w:rPr>
                          <w:sz w:val="22"/>
                          <w:szCs w:val="22"/>
                        </w:rPr>
                        <w:t xml:space="preserve"> </w:t>
                      </w:r>
                    </w:p>
                    <w:p w14:paraId="5C630AAE" w14:textId="77777777" w:rsidR="005238B2" w:rsidRPr="001B2C63" w:rsidRDefault="005238B2" w:rsidP="00EB4CD5"/>
                    <w:p w14:paraId="5E9DAB72" w14:textId="77777777" w:rsidR="005238B2" w:rsidRPr="001B2C63" w:rsidRDefault="005238B2" w:rsidP="00EB4CD5">
                      <w:pPr>
                        <w:jc w:val="center"/>
                      </w:pPr>
                      <w:r w:rsidRPr="001B2C63">
                        <w:rPr>
                          <w:highlight w:val="yellow"/>
                        </w:rPr>
                        <w:t>Réf:</w:t>
                      </w:r>
                    </w:p>
                    <w:p w14:paraId="61C72661" w14:textId="77777777" w:rsidR="005238B2" w:rsidRPr="001B2C63" w:rsidRDefault="005238B2" w:rsidP="00EB4CD5"/>
                    <w:p w14:paraId="30183BA5"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9047" w:name="_Toc8280414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047"/>
                      <w:r w:rsidRPr="001B2C63">
                        <w:rPr>
                          <w:sz w:val="22"/>
                          <w:szCs w:val="22"/>
                        </w:rPr>
                        <w:t xml:space="preserve"> </w:t>
                      </w:r>
                    </w:p>
                    <w:p w14:paraId="2CB4EBB4" w14:textId="77777777" w:rsidR="005238B2" w:rsidRPr="001B2C63" w:rsidRDefault="005238B2" w:rsidP="00EB4CD5"/>
                    <w:p w14:paraId="33C32C29" w14:textId="77777777" w:rsidR="005238B2" w:rsidRPr="001B2C63" w:rsidRDefault="005238B2" w:rsidP="00EB4CD5">
                      <w:pPr>
                        <w:jc w:val="center"/>
                      </w:pPr>
                      <w:r w:rsidRPr="001B2C63">
                        <w:rPr>
                          <w:highlight w:val="yellow"/>
                        </w:rPr>
                        <w:t>Réf:</w:t>
                      </w:r>
                    </w:p>
                    <w:p w14:paraId="6181FD94" w14:textId="77777777" w:rsidR="005238B2" w:rsidRPr="001B2C63" w:rsidRDefault="005238B2" w:rsidP="00EB4CD5"/>
                    <w:p w14:paraId="52EA0B0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7B6EE53" w14:textId="77777777" w:rsidR="005238B2" w:rsidRPr="001B2C63" w:rsidRDefault="005238B2" w:rsidP="00EB4CD5">
                      <w:pPr>
                        <w:pStyle w:val="Heading1"/>
                        <w:tabs>
                          <w:tab w:val="left" w:pos="9781"/>
                        </w:tabs>
                        <w:rPr>
                          <w:rFonts w:hint="eastAsia"/>
                          <w:sz w:val="22"/>
                          <w:szCs w:val="22"/>
                        </w:rPr>
                      </w:pPr>
                      <w:bookmarkStart w:id="9048" w:name="_Toc828041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48"/>
                      <w:r w:rsidRPr="001B2C63">
                        <w:rPr>
                          <w:sz w:val="22"/>
                          <w:szCs w:val="22"/>
                        </w:rPr>
                        <w:t xml:space="preserve"> </w:t>
                      </w:r>
                    </w:p>
                    <w:p w14:paraId="3FE1E8FA" w14:textId="77777777" w:rsidR="005238B2" w:rsidRPr="001B2C63" w:rsidRDefault="005238B2" w:rsidP="00EB4CD5"/>
                    <w:p w14:paraId="58B39E5A" w14:textId="77777777" w:rsidR="005238B2" w:rsidRPr="001B2C63" w:rsidRDefault="005238B2" w:rsidP="00EB4CD5">
                      <w:pPr>
                        <w:jc w:val="center"/>
                      </w:pPr>
                      <w:r w:rsidRPr="001B2C63">
                        <w:rPr>
                          <w:highlight w:val="yellow"/>
                        </w:rPr>
                        <w:t>Réf:</w:t>
                      </w:r>
                    </w:p>
                    <w:p w14:paraId="7DCED33C" w14:textId="77777777" w:rsidR="005238B2" w:rsidRPr="001B2C63" w:rsidRDefault="005238B2" w:rsidP="00EB4CD5"/>
                    <w:p w14:paraId="028A9E4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AE60E64" w14:textId="77777777" w:rsidR="005238B2" w:rsidRPr="001B2C63" w:rsidRDefault="005238B2" w:rsidP="00EB4CD5">
                      <w:pPr>
                        <w:pStyle w:val="Heading1"/>
                        <w:tabs>
                          <w:tab w:val="left" w:pos="9781"/>
                        </w:tabs>
                        <w:rPr>
                          <w:rFonts w:hint="eastAsia"/>
                          <w:sz w:val="22"/>
                          <w:szCs w:val="22"/>
                        </w:rPr>
                      </w:pPr>
                      <w:bookmarkStart w:id="9049" w:name="_Toc8280414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49"/>
                      <w:r w:rsidRPr="001B2C63">
                        <w:rPr>
                          <w:sz w:val="22"/>
                          <w:szCs w:val="22"/>
                        </w:rPr>
                        <w:t xml:space="preserve"> </w:t>
                      </w:r>
                    </w:p>
                    <w:p w14:paraId="06C2BF97" w14:textId="77777777" w:rsidR="005238B2" w:rsidRPr="001B2C63" w:rsidRDefault="005238B2" w:rsidP="00EB4CD5"/>
                    <w:p w14:paraId="783CC33E" w14:textId="77777777" w:rsidR="005238B2" w:rsidRPr="001B2C63" w:rsidRDefault="005238B2" w:rsidP="00EB4CD5">
                      <w:pPr>
                        <w:jc w:val="center"/>
                      </w:pPr>
                      <w:r w:rsidRPr="001B2C63">
                        <w:rPr>
                          <w:highlight w:val="yellow"/>
                        </w:rPr>
                        <w:t>Réf:</w:t>
                      </w:r>
                    </w:p>
                    <w:p w14:paraId="4E1B14FD" w14:textId="77777777" w:rsidR="005238B2" w:rsidRPr="001B2C63" w:rsidRDefault="005238B2" w:rsidP="00EB4CD5"/>
                    <w:p w14:paraId="0001044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20EE85F" w14:textId="77777777" w:rsidR="005238B2" w:rsidRPr="001B2C63" w:rsidRDefault="005238B2" w:rsidP="00EB4CD5">
                      <w:pPr>
                        <w:pStyle w:val="Heading1"/>
                        <w:tabs>
                          <w:tab w:val="left" w:pos="9781"/>
                        </w:tabs>
                        <w:rPr>
                          <w:rFonts w:hint="eastAsia"/>
                          <w:sz w:val="22"/>
                          <w:szCs w:val="22"/>
                        </w:rPr>
                      </w:pPr>
                      <w:bookmarkStart w:id="9050" w:name="_Toc828041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50"/>
                      <w:r w:rsidRPr="001B2C63">
                        <w:rPr>
                          <w:sz w:val="22"/>
                          <w:szCs w:val="22"/>
                        </w:rPr>
                        <w:t xml:space="preserve"> </w:t>
                      </w:r>
                    </w:p>
                    <w:p w14:paraId="50F55BA7" w14:textId="77777777" w:rsidR="005238B2" w:rsidRPr="001B2C63" w:rsidRDefault="005238B2" w:rsidP="00EB4CD5"/>
                    <w:p w14:paraId="6FCA06E2" w14:textId="77777777" w:rsidR="005238B2" w:rsidRPr="001B2C63" w:rsidRDefault="005238B2" w:rsidP="00EB4CD5">
                      <w:pPr>
                        <w:jc w:val="center"/>
                      </w:pPr>
                      <w:r w:rsidRPr="001B2C63">
                        <w:rPr>
                          <w:highlight w:val="yellow"/>
                        </w:rPr>
                        <w:t>Réf:</w:t>
                      </w:r>
                    </w:p>
                    <w:p w14:paraId="3476F78D" w14:textId="77777777" w:rsidR="005238B2" w:rsidRPr="001B2C63" w:rsidRDefault="005238B2" w:rsidP="00EB4CD5"/>
                    <w:p w14:paraId="5303A1F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69F825" w14:textId="77777777" w:rsidR="005238B2" w:rsidRPr="001B2C63" w:rsidRDefault="005238B2" w:rsidP="00EB4CD5">
                      <w:pPr>
                        <w:pStyle w:val="Heading1"/>
                        <w:tabs>
                          <w:tab w:val="left" w:pos="9781"/>
                        </w:tabs>
                        <w:rPr>
                          <w:rFonts w:hint="eastAsia"/>
                          <w:sz w:val="22"/>
                          <w:szCs w:val="22"/>
                        </w:rPr>
                      </w:pPr>
                      <w:bookmarkStart w:id="9051" w:name="_Toc8280414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051"/>
                      <w:r w:rsidRPr="001B2C63">
                        <w:rPr>
                          <w:sz w:val="22"/>
                          <w:szCs w:val="22"/>
                        </w:rPr>
                        <w:t xml:space="preserve"> </w:t>
                      </w:r>
                    </w:p>
                    <w:p w14:paraId="756174BC" w14:textId="77777777" w:rsidR="005238B2" w:rsidRPr="001B2C63" w:rsidRDefault="005238B2" w:rsidP="00EB4CD5"/>
                    <w:p w14:paraId="36C85392" w14:textId="77777777" w:rsidR="005238B2" w:rsidRPr="001B2C63" w:rsidRDefault="005238B2" w:rsidP="00EB4CD5">
                      <w:pPr>
                        <w:jc w:val="center"/>
                      </w:pPr>
                      <w:r w:rsidRPr="001B2C63">
                        <w:rPr>
                          <w:highlight w:val="yellow"/>
                        </w:rPr>
                        <w:t>Réf:</w:t>
                      </w:r>
                    </w:p>
                    <w:p w14:paraId="3E3AEADF" w14:textId="77777777" w:rsidR="005238B2" w:rsidRPr="001B2C63" w:rsidRDefault="005238B2" w:rsidP="00EB4CD5"/>
                    <w:p w14:paraId="755136E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7B3A66A" w14:textId="77777777" w:rsidR="005238B2" w:rsidRPr="001B2C63" w:rsidRDefault="005238B2" w:rsidP="00EB4CD5">
                      <w:pPr>
                        <w:pStyle w:val="Heading1"/>
                        <w:tabs>
                          <w:tab w:val="left" w:pos="9781"/>
                        </w:tabs>
                        <w:rPr>
                          <w:rFonts w:hint="eastAsia"/>
                          <w:sz w:val="22"/>
                          <w:szCs w:val="22"/>
                        </w:rPr>
                      </w:pPr>
                      <w:bookmarkStart w:id="9052" w:name="_Toc828041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52"/>
                      <w:r w:rsidRPr="001B2C63">
                        <w:rPr>
                          <w:sz w:val="22"/>
                          <w:szCs w:val="22"/>
                        </w:rPr>
                        <w:t xml:space="preserve"> </w:t>
                      </w:r>
                    </w:p>
                    <w:p w14:paraId="52040567" w14:textId="77777777" w:rsidR="005238B2" w:rsidRPr="001B2C63" w:rsidRDefault="005238B2" w:rsidP="00EB4CD5"/>
                    <w:p w14:paraId="7F501289" w14:textId="77777777" w:rsidR="005238B2" w:rsidRPr="001B2C63" w:rsidRDefault="005238B2" w:rsidP="00EB4CD5">
                      <w:pPr>
                        <w:jc w:val="center"/>
                      </w:pPr>
                      <w:r w:rsidRPr="001B2C63">
                        <w:rPr>
                          <w:highlight w:val="yellow"/>
                        </w:rPr>
                        <w:t>Réf:</w:t>
                      </w:r>
                    </w:p>
                    <w:p w14:paraId="3DE414F8" w14:textId="77777777" w:rsidR="005238B2" w:rsidRPr="001B2C63" w:rsidRDefault="005238B2" w:rsidP="00EB4CD5"/>
                    <w:p w14:paraId="72054A0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F5E9E0" w14:textId="77777777" w:rsidR="005238B2" w:rsidRPr="001B2C63" w:rsidRDefault="005238B2" w:rsidP="00EB4CD5">
                      <w:pPr>
                        <w:pStyle w:val="Heading1"/>
                        <w:tabs>
                          <w:tab w:val="left" w:pos="9781"/>
                        </w:tabs>
                        <w:rPr>
                          <w:rFonts w:hint="eastAsia"/>
                          <w:sz w:val="22"/>
                          <w:szCs w:val="22"/>
                        </w:rPr>
                      </w:pPr>
                      <w:bookmarkStart w:id="9053" w:name="_Toc8280415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53"/>
                      <w:r w:rsidRPr="001B2C63">
                        <w:rPr>
                          <w:sz w:val="22"/>
                          <w:szCs w:val="22"/>
                        </w:rPr>
                        <w:t xml:space="preserve"> </w:t>
                      </w:r>
                    </w:p>
                    <w:p w14:paraId="281A0F9E" w14:textId="77777777" w:rsidR="005238B2" w:rsidRPr="001B2C63" w:rsidRDefault="005238B2" w:rsidP="00EB4CD5"/>
                    <w:p w14:paraId="0AD5E0B1" w14:textId="77777777" w:rsidR="005238B2" w:rsidRPr="001B2C63" w:rsidRDefault="005238B2" w:rsidP="00EB4CD5">
                      <w:pPr>
                        <w:jc w:val="center"/>
                      </w:pPr>
                      <w:r w:rsidRPr="001B2C63">
                        <w:rPr>
                          <w:highlight w:val="yellow"/>
                        </w:rPr>
                        <w:t>Réf:</w:t>
                      </w:r>
                    </w:p>
                    <w:p w14:paraId="4A1993EF" w14:textId="77777777" w:rsidR="005238B2" w:rsidRPr="001B2C63" w:rsidRDefault="005238B2" w:rsidP="00EB4CD5"/>
                    <w:p w14:paraId="524D030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7AF1A5" w14:textId="77777777" w:rsidR="005238B2" w:rsidRPr="001B2C63" w:rsidRDefault="005238B2" w:rsidP="00EB4CD5">
                      <w:pPr>
                        <w:pStyle w:val="Heading1"/>
                        <w:tabs>
                          <w:tab w:val="left" w:pos="9781"/>
                        </w:tabs>
                        <w:rPr>
                          <w:rFonts w:hint="eastAsia"/>
                          <w:sz w:val="22"/>
                          <w:szCs w:val="22"/>
                        </w:rPr>
                      </w:pPr>
                      <w:bookmarkStart w:id="9054" w:name="_Toc828041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54"/>
                      <w:r w:rsidRPr="001B2C63">
                        <w:rPr>
                          <w:sz w:val="22"/>
                          <w:szCs w:val="22"/>
                        </w:rPr>
                        <w:t xml:space="preserve"> </w:t>
                      </w:r>
                    </w:p>
                    <w:p w14:paraId="5A9544AB" w14:textId="77777777" w:rsidR="005238B2" w:rsidRPr="001B2C63" w:rsidRDefault="005238B2" w:rsidP="00EB4CD5"/>
                    <w:p w14:paraId="2B784C88" w14:textId="77777777" w:rsidR="005238B2" w:rsidRPr="001B2C63" w:rsidRDefault="005238B2" w:rsidP="00EB4CD5">
                      <w:pPr>
                        <w:jc w:val="center"/>
                      </w:pPr>
                      <w:r w:rsidRPr="001B2C63">
                        <w:rPr>
                          <w:highlight w:val="yellow"/>
                        </w:rPr>
                        <w:t>Réf:</w:t>
                      </w:r>
                    </w:p>
                    <w:p w14:paraId="411CD346" w14:textId="77777777" w:rsidR="005238B2" w:rsidRPr="001B2C63" w:rsidRDefault="005238B2" w:rsidP="00EB4CD5"/>
                    <w:p w14:paraId="09E2046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ED02422" w14:textId="77777777" w:rsidR="005238B2" w:rsidRPr="001B2C63" w:rsidRDefault="005238B2" w:rsidP="00EB4CD5">
                      <w:pPr>
                        <w:pStyle w:val="Heading1"/>
                        <w:tabs>
                          <w:tab w:val="left" w:pos="9781"/>
                        </w:tabs>
                        <w:rPr>
                          <w:rFonts w:hint="eastAsia"/>
                          <w:sz w:val="22"/>
                          <w:szCs w:val="22"/>
                        </w:rPr>
                      </w:pPr>
                      <w:bookmarkStart w:id="9055" w:name="_Toc8280415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55"/>
                      <w:r w:rsidRPr="001B2C63">
                        <w:rPr>
                          <w:sz w:val="22"/>
                          <w:szCs w:val="22"/>
                        </w:rPr>
                        <w:t xml:space="preserve"> </w:t>
                      </w:r>
                    </w:p>
                    <w:p w14:paraId="52070D15" w14:textId="77777777" w:rsidR="005238B2" w:rsidRPr="001B2C63" w:rsidRDefault="005238B2" w:rsidP="00EB4CD5"/>
                    <w:p w14:paraId="738DCB92" w14:textId="77777777" w:rsidR="005238B2" w:rsidRPr="001B2C63" w:rsidRDefault="005238B2" w:rsidP="00EB4CD5">
                      <w:pPr>
                        <w:jc w:val="center"/>
                      </w:pPr>
                      <w:r w:rsidRPr="001B2C63">
                        <w:rPr>
                          <w:highlight w:val="yellow"/>
                        </w:rPr>
                        <w:t>Réf:</w:t>
                      </w:r>
                    </w:p>
                    <w:p w14:paraId="21C7A44A" w14:textId="77777777" w:rsidR="005238B2" w:rsidRPr="001B2C63" w:rsidRDefault="005238B2" w:rsidP="00EB4CD5"/>
                    <w:p w14:paraId="02F6754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FE5985" w14:textId="77777777" w:rsidR="005238B2" w:rsidRPr="001B2C63" w:rsidRDefault="005238B2" w:rsidP="00EB4CD5">
                      <w:pPr>
                        <w:pStyle w:val="Heading1"/>
                        <w:tabs>
                          <w:tab w:val="left" w:pos="9781"/>
                        </w:tabs>
                        <w:rPr>
                          <w:rFonts w:hint="eastAsia"/>
                          <w:sz w:val="22"/>
                          <w:szCs w:val="22"/>
                        </w:rPr>
                      </w:pPr>
                      <w:bookmarkStart w:id="9056" w:name="_Toc828041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56"/>
                      <w:r w:rsidRPr="001B2C63">
                        <w:rPr>
                          <w:sz w:val="22"/>
                          <w:szCs w:val="22"/>
                        </w:rPr>
                        <w:t xml:space="preserve"> </w:t>
                      </w:r>
                    </w:p>
                    <w:p w14:paraId="0FBD21A8" w14:textId="77777777" w:rsidR="005238B2" w:rsidRPr="001B2C63" w:rsidRDefault="005238B2" w:rsidP="00EB4CD5"/>
                    <w:p w14:paraId="65C0E872" w14:textId="77777777" w:rsidR="005238B2" w:rsidRPr="001B2C63" w:rsidRDefault="005238B2" w:rsidP="00EB4CD5">
                      <w:pPr>
                        <w:jc w:val="center"/>
                      </w:pPr>
                      <w:r w:rsidRPr="001B2C63">
                        <w:rPr>
                          <w:highlight w:val="yellow"/>
                        </w:rPr>
                        <w:t>Réf:</w:t>
                      </w:r>
                    </w:p>
                    <w:p w14:paraId="34A24305" w14:textId="77777777" w:rsidR="005238B2" w:rsidRPr="001B2C63" w:rsidRDefault="005238B2" w:rsidP="00EB4CD5"/>
                    <w:p w14:paraId="4FF1D5F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AADCBF" w14:textId="77777777" w:rsidR="005238B2" w:rsidRPr="001B2C63" w:rsidRDefault="005238B2" w:rsidP="00EB4CD5">
                      <w:pPr>
                        <w:pStyle w:val="Heading1"/>
                        <w:tabs>
                          <w:tab w:val="left" w:pos="9781"/>
                        </w:tabs>
                        <w:rPr>
                          <w:rFonts w:hint="eastAsia"/>
                          <w:sz w:val="22"/>
                          <w:szCs w:val="22"/>
                        </w:rPr>
                      </w:pPr>
                      <w:bookmarkStart w:id="9057" w:name="_Toc8280415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57"/>
                      <w:r w:rsidRPr="001B2C63">
                        <w:rPr>
                          <w:sz w:val="22"/>
                          <w:szCs w:val="22"/>
                        </w:rPr>
                        <w:t xml:space="preserve"> </w:t>
                      </w:r>
                    </w:p>
                    <w:p w14:paraId="34E347B4" w14:textId="77777777" w:rsidR="005238B2" w:rsidRPr="001B2C63" w:rsidRDefault="005238B2" w:rsidP="00EB4CD5"/>
                    <w:p w14:paraId="0E42A6B3" w14:textId="77777777" w:rsidR="005238B2" w:rsidRPr="001B2C63" w:rsidRDefault="005238B2" w:rsidP="00EB4CD5">
                      <w:pPr>
                        <w:jc w:val="center"/>
                      </w:pPr>
                      <w:r w:rsidRPr="001B2C63">
                        <w:rPr>
                          <w:highlight w:val="yellow"/>
                        </w:rPr>
                        <w:t>Réf:</w:t>
                      </w:r>
                    </w:p>
                    <w:p w14:paraId="2E01E07E" w14:textId="77777777" w:rsidR="005238B2" w:rsidRPr="001B2C63" w:rsidRDefault="005238B2" w:rsidP="00EB4CD5"/>
                    <w:p w14:paraId="190E15D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68D1AA" w14:textId="77777777" w:rsidR="005238B2" w:rsidRPr="001B2C63" w:rsidRDefault="005238B2" w:rsidP="00EB4CD5">
                      <w:pPr>
                        <w:pStyle w:val="Heading1"/>
                        <w:tabs>
                          <w:tab w:val="left" w:pos="9781"/>
                        </w:tabs>
                        <w:rPr>
                          <w:rFonts w:hint="eastAsia"/>
                          <w:sz w:val="22"/>
                          <w:szCs w:val="22"/>
                        </w:rPr>
                      </w:pPr>
                      <w:bookmarkStart w:id="9058" w:name="_Toc828041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58"/>
                      <w:r w:rsidRPr="001B2C63">
                        <w:rPr>
                          <w:sz w:val="22"/>
                          <w:szCs w:val="22"/>
                        </w:rPr>
                        <w:t xml:space="preserve"> </w:t>
                      </w:r>
                    </w:p>
                    <w:p w14:paraId="6C404A8F" w14:textId="77777777" w:rsidR="005238B2" w:rsidRPr="001B2C63" w:rsidRDefault="005238B2" w:rsidP="00EB4CD5"/>
                    <w:p w14:paraId="79794E0D" w14:textId="77777777" w:rsidR="005238B2" w:rsidRPr="001B2C63" w:rsidRDefault="005238B2" w:rsidP="00EB4CD5">
                      <w:pPr>
                        <w:jc w:val="center"/>
                      </w:pPr>
                      <w:r w:rsidRPr="001B2C63">
                        <w:rPr>
                          <w:highlight w:val="yellow"/>
                        </w:rPr>
                        <w:t>Réf:</w:t>
                      </w:r>
                    </w:p>
                    <w:p w14:paraId="3DB43D89" w14:textId="77777777" w:rsidR="005238B2" w:rsidRPr="001B2C63" w:rsidRDefault="005238B2" w:rsidP="00EB4CD5"/>
                    <w:p w14:paraId="46A9918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3FC871" w14:textId="77777777" w:rsidR="005238B2" w:rsidRPr="001B2C63" w:rsidRDefault="005238B2" w:rsidP="00EB4CD5">
                      <w:pPr>
                        <w:pStyle w:val="Heading1"/>
                        <w:tabs>
                          <w:tab w:val="left" w:pos="9781"/>
                        </w:tabs>
                        <w:rPr>
                          <w:rFonts w:hint="eastAsia"/>
                          <w:sz w:val="22"/>
                          <w:szCs w:val="22"/>
                        </w:rPr>
                      </w:pPr>
                      <w:bookmarkStart w:id="9059" w:name="_Toc8280415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059"/>
                      <w:r w:rsidRPr="001B2C63">
                        <w:rPr>
                          <w:sz w:val="22"/>
                          <w:szCs w:val="22"/>
                        </w:rPr>
                        <w:t xml:space="preserve"> </w:t>
                      </w:r>
                    </w:p>
                    <w:p w14:paraId="13F99B4D" w14:textId="77777777" w:rsidR="005238B2" w:rsidRPr="001B2C63" w:rsidRDefault="005238B2" w:rsidP="00EB4CD5"/>
                    <w:p w14:paraId="69C7A360" w14:textId="77777777" w:rsidR="005238B2" w:rsidRPr="001B2C63" w:rsidRDefault="005238B2" w:rsidP="00EB4CD5">
                      <w:pPr>
                        <w:jc w:val="center"/>
                      </w:pPr>
                      <w:r w:rsidRPr="001B2C63">
                        <w:rPr>
                          <w:highlight w:val="yellow"/>
                        </w:rPr>
                        <w:t>Réf:</w:t>
                      </w:r>
                    </w:p>
                    <w:p w14:paraId="2AD381E1" w14:textId="77777777" w:rsidR="005238B2" w:rsidRPr="001B2C63" w:rsidRDefault="005238B2" w:rsidP="00EB4CD5"/>
                    <w:p w14:paraId="0F2A4CB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CDAFE4" w14:textId="77777777" w:rsidR="005238B2" w:rsidRPr="001B2C63" w:rsidRDefault="005238B2" w:rsidP="00EB4CD5">
                      <w:pPr>
                        <w:pStyle w:val="Heading1"/>
                        <w:tabs>
                          <w:tab w:val="left" w:pos="9781"/>
                        </w:tabs>
                        <w:rPr>
                          <w:rFonts w:hint="eastAsia"/>
                          <w:sz w:val="22"/>
                          <w:szCs w:val="22"/>
                        </w:rPr>
                      </w:pPr>
                      <w:bookmarkStart w:id="9060" w:name="_Toc828041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60"/>
                      <w:r w:rsidRPr="001B2C63">
                        <w:rPr>
                          <w:sz w:val="22"/>
                          <w:szCs w:val="22"/>
                        </w:rPr>
                        <w:t xml:space="preserve"> </w:t>
                      </w:r>
                    </w:p>
                    <w:p w14:paraId="41E1AC7F" w14:textId="77777777" w:rsidR="005238B2" w:rsidRPr="001B2C63" w:rsidRDefault="005238B2" w:rsidP="00EB4CD5"/>
                    <w:p w14:paraId="09A368D8" w14:textId="77777777" w:rsidR="005238B2" w:rsidRPr="001B2C63" w:rsidRDefault="005238B2" w:rsidP="00EB4CD5">
                      <w:pPr>
                        <w:jc w:val="center"/>
                      </w:pPr>
                      <w:r w:rsidRPr="001B2C63">
                        <w:rPr>
                          <w:highlight w:val="yellow"/>
                        </w:rPr>
                        <w:t>Réf:</w:t>
                      </w:r>
                    </w:p>
                    <w:p w14:paraId="5CF9DEBD" w14:textId="77777777" w:rsidR="005238B2" w:rsidRPr="001B2C63" w:rsidRDefault="005238B2" w:rsidP="00EB4CD5"/>
                    <w:p w14:paraId="78E2E24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310CEE3" w14:textId="77777777" w:rsidR="005238B2" w:rsidRPr="001B2C63" w:rsidRDefault="005238B2" w:rsidP="00EB4CD5">
                      <w:pPr>
                        <w:pStyle w:val="Heading1"/>
                        <w:tabs>
                          <w:tab w:val="left" w:pos="9781"/>
                        </w:tabs>
                        <w:rPr>
                          <w:rFonts w:hint="eastAsia"/>
                          <w:sz w:val="22"/>
                          <w:szCs w:val="22"/>
                        </w:rPr>
                      </w:pPr>
                      <w:bookmarkStart w:id="9061" w:name="_Toc8280415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61"/>
                      <w:r w:rsidRPr="001B2C63">
                        <w:rPr>
                          <w:sz w:val="22"/>
                          <w:szCs w:val="22"/>
                        </w:rPr>
                        <w:t xml:space="preserve"> </w:t>
                      </w:r>
                    </w:p>
                    <w:p w14:paraId="26DD9A61" w14:textId="77777777" w:rsidR="005238B2" w:rsidRPr="001B2C63" w:rsidRDefault="005238B2" w:rsidP="00EB4CD5"/>
                    <w:p w14:paraId="1E7852C2" w14:textId="77777777" w:rsidR="005238B2" w:rsidRPr="001B2C63" w:rsidRDefault="005238B2" w:rsidP="00EB4CD5">
                      <w:pPr>
                        <w:jc w:val="center"/>
                      </w:pPr>
                      <w:r w:rsidRPr="001B2C63">
                        <w:rPr>
                          <w:highlight w:val="yellow"/>
                        </w:rPr>
                        <w:t>Réf:</w:t>
                      </w:r>
                    </w:p>
                    <w:p w14:paraId="090B95F3" w14:textId="77777777" w:rsidR="005238B2" w:rsidRPr="001B2C63" w:rsidRDefault="005238B2" w:rsidP="00EB4CD5"/>
                    <w:p w14:paraId="1C844AF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A3CCEB5" w14:textId="77777777" w:rsidR="005238B2" w:rsidRPr="001B2C63" w:rsidRDefault="005238B2" w:rsidP="00EB4CD5">
                      <w:pPr>
                        <w:pStyle w:val="Heading1"/>
                        <w:tabs>
                          <w:tab w:val="left" w:pos="9781"/>
                        </w:tabs>
                        <w:rPr>
                          <w:rFonts w:hint="eastAsia"/>
                          <w:sz w:val="22"/>
                          <w:szCs w:val="22"/>
                        </w:rPr>
                      </w:pPr>
                      <w:bookmarkStart w:id="9062" w:name="_Toc828041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62"/>
                      <w:r w:rsidRPr="001B2C63">
                        <w:rPr>
                          <w:sz w:val="22"/>
                          <w:szCs w:val="22"/>
                        </w:rPr>
                        <w:t xml:space="preserve"> </w:t>
                      </w:r>
                    </w:p>
                    <w:p w14:paraId="29D2BB97" w14:textId="77777777" w:rsidR="005238B2" w:rsidRPr="001B2C63" w:rsidRDefault="005238B2" w:rsidP="00EB4CD5"/>
                    <w:p w14:paraId="14734E6C" w14:textId="77777777" w:rsidR="005238B2" w:rsidRPr="00BE0E74" w:rsidRDefault="005238B2" w:rsidP="00EB4CD5">
                      <w:pPr>
                        <w:jc w:val="center"/>
                      </w:pPr>
                      <w:r w:rsidRPr="00BE0E74">
                        <w:rPr>
                          <w:highlight w:val="yellow"/>
                        </w:rPr>
                        <w:t>Réf:</w:t>
                      </w:r>
                    </w:p>
                    <w:p w14:paraId="2694526A" w14:textId="77777777" w:rsidR="005238B2" w:rsidRDefault="005238B2" w:rsidP="00EB4CD5"/>
                    <w:p w14:paraId="232A636F" w14:textId="77777777" w:rsidR="005238B2" w:rsidRPr="00827A1A" w:rsidRDefault="005238B2" w:rsidP="00EB4CD5">
                      <w:pPr>
                        <w:pStyle w:val="Heading1"/>
                        <w:tabs>
                          <w:tab w:val="left" w:pos="9781"/>
                        </w:tabs>
                        <w:rPr>
                          <w:rFonts w:hint="eastAsia"/>
                          <w:sz w:val="36"/>
                          <w:szCs w:val="36"/>
                        </w:rPr>
                      </w:pPr>
                      <w:bookmarkStart w:id="9063" w:name="_Toc82804160"/>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9063"/>
                      <w:r w:rsidRPr="00827A1A">
                        <w:rPr>
                          <w:sz w:val="36"/>
                          <w:szCs w:val="36"/>
                        </w:rPr>
                        <w:t xml:space="preserve"> </w:t>
                      </w:r>
                    </w:p>
                    <w:p w14:paraId="2C355245" w14:textId="77777777" w:rsidR="005238B2" w:rsidRPr="001B2C63" w:rsidRDefault="005238B2" w:rsidP="00EB4CD5"/>
                    <w:p w14:paraId="14A1FCB5" w14:textId="77777777" w:rsidR="005238B2" w:rsidRPr="001B2C63" w:rsidRDefault="005238B2" w:rsidP="00EB4CD5"/>
                    <w:p w14:paraId="256864D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F1C268" w14:textId="77777777" w:rsidR="005238B2" w:rsidRPr="001B2C63" w:rsidRDefault="005238B2" w:rsidP="00EB4CD5">
                      <w:pPr>
                        <w:pStyle w:val="Heading1"/>
                        <w:tabs>
                          <w:tab w:val="left" w:pos="9781"/>
                        </w:tabs>
                        <w:rPr>
                          <w:rFonts w:hint="eastAsia"/>
                          <w:sz w:val="22"/>
                          <w:szCs w:val="22"/>
                        </w:rPr>
                      </w:pPr>
                      <w:bookmarkStart w:id="9064" w:name="_Toc828041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64"/>
                      <w:r w:rsidRPr="001B2C63">
                        <w:rPr>
                          <w:sz w:val="22"/>
                          <w:szCs w:val="22"/>
                        </w:rPr>
                        <w:t xml:space="preserve"> </w:t>
                      </w:r>
                    </w:p>
                    <w:p w14:paraId="45BBE6FF" w14:textId="77777777" w:rsidR="005238B2" w:rsidRPr="001B2C63" w:rsidRDefault="005238B2" w:rsidP="00EB4CD5"/>
                    <w:p w14:paraId="5499AEF6" w14:textId="77777777" w:rsidR="005238B2" w:rsidRPr="001B2C63" w:rsidRDefault="005238B2" w:rsidP="00EB4CD5">
                      <w:pPr>
                        <w:jc w:val="center"/>
                      </w:pPr>
                      <w:r w:rsidRPr="001B2C63">
                        <w:rPr>
                          <w:highlight w:val="yellow"/>
                        </w:rPr>
                        <w:t>Réf:</w:t>
                      </w:r>
                    </w:p>
                    <w:p w14:paraId="26D9E38B" w14:textId="77777777" w:rsidR="005238B2" w:rsidRPr="001B2C63" w:rsidRDefault="005238B2" w:rsidP="00EB4CD5"/>
                    <w:p w14:paraId="0FFB0C9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D1F9098" w14:textId="77777777" w:rsidR="005238B2" w:rsidRPr="001B2C63" w:rsidRDefault="005238B2" w:rsidP="00EB4CD5">
                      <w:pPr>
                        <w:pStyle w:val="Heading1"/>
                        <w:tabs>
                          <w:tab w:val="left" w:pos="9781"/>
                        </w:tabs>
                        <w:rPr>
                          <w:rFonts w:hint="eastAsia"/>
                          <w:sz w:val="22"/>
                          <w:szCs w:val="22"/>
                        </w:rPr>
                      </w:pPr>
                      <w:bookmarkStart w:id="9065" w:name="_Toc8280416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65"/>
                      <w:r w:rsidRPr="001B2C63">
                        <w:rPr>
                          <w:sz w:val="22"/>
                          <w:szCs w:val="22"/>
                        </w:rPr>
                        <w:t xml:space="preserve"> </w:t>
                      </w:r>
                    </w:p>
                    <w:p w14:paraId="2EFADB7B" w14:textId="77777777" w:rsidR="005238B2" w:rsidRPr="001B2C63" w:rsidRDefault="005238B2" w:rsidP="00EB4CD5"/>
                    <w:p w14:paraId="68C2C35D" w14:textId="77777777" w:rsidR="005238B2" w:rsidRPr="001B2C63" w:rsidRDefault="005238B2" w:rsidP="00EB4CD5">
                      <w:pPr>
                        <w:jc w:val="center"/>
                      </w:pPr>
                      <w:r w:rsidRPr="001B2C63">
                        <w:rPr>
                          <w:highlight w:val="yellow"/>
                        </w:rPr>
                        <w:t>Réf:</w:t>
                      </w:r>
                    </w:p>
                    <w:p w14:paraId="12CDC425" w14:textId="77777777" w:rsidR="005238B2" w:rsidRPr="001B2C63" w:rsidRDefault="005238B2" w:rsidP="00EB4CD5"/>
                    <w:p w14:paraId="7AEA6E7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9DDAAD" w14:textId="77777777" w:rsidR="005238B2" w:rsidRPr="001B2C63" w:rsidRDefault="005238B2" w:rsidP="00EB4CD5">
                      <w:pPr>
                        <w:pStyle w:val="Heading1"/>
                        <w:tabs>
                          <w:tab w:val="left" w:pos="9781"/>
                        </w:tabs>
                        <w:rPr>
                          <w:rFonts w:hint="eastAsia"/>
                          <w:sz w:val="22"/>
                          <w:szCs w:val="22"/>
                        </w:rPr>
                      </w:pPr>
                      <w:bookmarkStart w:id="9066" w:name="_Toc828041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66"/>
                      <w:r w:rsidRPr="001B2C63">
                        <w:rPr>
                          <w:sz w:val="22"/>
                          <w:szCs w:val="22"/>
                        </w:rPr>
                        <w:t xml:space="preserve"> </w:t>
                      </w:r>
                    </w:p>
                    <w:p w14:paraId="58DADEE9" w14:textId="77777777" w:rsidR="005238B2" w:rsidRPr="001B2C63" w:rsidRDefault="005238B2" w:rsidP="00EB4CD5"/>
                    <w:p w14:paraId="5FA67619" w14:textId="77777777" w:rsidR="005238B2" w:rsidRPr="001B2C63" w:rsidRDefault="005238B2" w:rsidP="00EB4CD5">
                      <w:pPr>
                        <w:jc w:val="center"/>
                      </w:pPr>
                      <w:r w:rsidRPr="001B2C63">
                        <w:rPr>
                          <w:highlight w:val="yellow"/>
                        </w:rPr>
                        <w:t>Réf:</w:t>
                      </w:r>
                    </w:p>
                    <w:p w14:paraId="100D74AD" w14:textId="77777777" w:rsidR="005238B2" w:rsidRPr="001B2C63" w:rsidRDefault="005238B2" w:rsidP="00EB4CD5"/>
                    <w:p w14:paraId="6F41D14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06BF73" w14:textId="77777777" w:rsidR="005238B2" w:rsidRPr="001B2C63" w:rsidRDefault="005238B2" w:rsidP="00EB4CD5">
                      <w:pPr>
                        <w:pStyle w:val="Heading1"/>
                        <w:tabs>
                          <w:tab w:val="left" w:pos="9781"/>
                        </w:tabs>
                        <w:rPr>
                          <w:rFonts w:hint="eastAsia"/>
                          <w:sz w:val="22"/>
                          <w:szCs w:val="22"/>
                        </w:rPr>
                      </w:pPr>
                      <w:bookmarkStart w:id="9067" w:name="_Toc8280416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067"/>
                      <w:r w:rsidRPr="001B2C63">
                        <w:rPr>
                          <w:sz w:val="22"/>
                          <w:szCs w:val="22"/>
                        </w:rPr>
                        <w:t xml:space="preserve"> </w:t>
                      </w:r>
                    </w:p>
                    <w:p w14:paraId="5CEB8833" w14:textId="77777777" w:rsidR="005238B2" w:rsidRPr="001B2C63" w:rsidRDefault="005238B2" w:rsidP="00EB4CD5"/>
                    <w:p w14:paraId="52D4FC2B" w14:textId="77777777" w:rsidR="005238B2" w:rsidRPr="001B2C63" w:rsidRDefault="005238B2" w:rsidP="00EB4CD5">
                      <w:pPr>
                        <w:jc w:val="center"/>
                      </w:pPr>
                      <w:r w:rsidRPr="001B2C63">
                        <w:rPr>
                          <w:highlight w:val="yellow"/>
                        </w:rPr>
                        <w:t>Réf:</w:t>
                      </w:r>
                    </w:p>
                    <w:p w14:paraId="4FDAF030" w14:textId="77777777" w:rsidR="005238B2" w:rsidRPr="001B2C63" w:rsidRDefault="005238B2" w:rsidP="00EB4CD5"/>
                    <w:p w14:paraId="1D3D30D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885671" w14:textId="77777777" w:rsidR="005238B2" w:rsidRPr="001B2C63" w:rsidRDefault="005238B2" w:rsidP="00EB4CD5">
                      <w:pPr>
                        <w:pStyle w:val="Heading1"/>
                        <w:tabs>
                          <w:tab w:val="left" w:pos="9781"/>
                        </w:tabs>
                        <w:rPr>
                          <w:rFonts w:hint="eastAsia"/>
                          <w:sz w:val="22"/>
                          <w:szCs w:val="22"/>
                        </w:rPr>
                      </w:pPr>
                      <w:bookmarkStart w:id="9068" w:name="_Toc828041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68"/>
                      <w:r w:rsidRPr="001B2C63">
                        <w:rPr>
                          <w:sz w:val="22"/>
                          <w:szCs w:val="22"/>
                        </w:rPr>
                        <w:t xml:space="preserve"> </w:t>
                      </w:r>
                    </w:p>
                    <w:p w14:paraId="3C6903D1" w14:textId="77777777" w:rsidR="005238B2" w:rsidRPr="001B2C63" w:rsidRDefault="005238B2" w:rsidP="00EB4CD5"/>
                    <w:p w14:paraId="23C44FCE" w14:textId="77777777" w:rsidR="005238B2" w:rsidRPr="001B2C63" w:rsidRDefault="005238B2" w:rsidP="00EB4CD5">
                      <w:pPr>
                        <w:jc w:val="center"/>
                      </w:pPr>
                      <w:r w:rsidRPr="001B2C63">
                        <w:rPr>
                          <w:highlight w:val="yellow"/>
                        </w:rPr>
                        <w:t>Réf:</w:t>
                      </w:r>
                    </w:p>
                    <w:p w14:paraId="3D36545F" w14:textId="77777777" w:rsidR="005238B2" w:rsidRPr="001B2C63" w:rsidRDefault="005238B2" w:rsidP="00EB4CD5"/>
                    <w:p w14:paraId="684FA5B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962CB5" w14:textId="77777777" w:rsidR="005238B2" w:rsidRPr="001B2C63" w:rsidRDefault="005238B2" w:rsidP="00EB4CD5">
                      <w:pPr>
                        <w:pStyle w:val="Heading1"/>
                        <w:tabs>
                          <w:tab w:val="left" w:pos="9781"/>
                        </w:tabs>
                        <w:rPr>
                          <w:rFonts w:hint="eastAsia"/>
                          <w:sz w:val="22"/>
                          <w:szCs w:val="22"/>
                        </w:rPr>
                      </w:pPr>
                      <w:bookmarkStart w:id="9069" w:name="_Toc8280416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69"/>
                      <w:r w:rsidRPr="001B2C63">
                        <w:rPr>
                          <w:sz w:val="22"/>
                          <w:szCs w:val="22"/>
                        </w:rPr>
                        <w:t xml:space="preserve"> </w:t>
                      </w:r>
                    </w:p>
                    <w:p w14:paraId="663E0EEB" w14:textId="77777777" w:rsidR="005238B2" w:rsidRPr="001B2C63" w:rsidRDefault="005238B2" w:rsidP="00EB4CD5"/>
                    <w:p w14:paraId="75CF2E2D" w14:textId="77777777" w:rsidR="005238B2" w:rsidRPr="001B2C63" w:rsidRDefault="005238B2" w:rsidP="00EB4CD5">
                      <w:pPr>
                        <w:jc w:val="center"/>
                      </w:pPr>
                      <w:r w:rsidRPr="001B2C63">
                        <w:rPr>
                          <w:highlight w:val="yellow"/>
                        </w:rPr>
                        <w:t>Réf:</w:t>
                      </w:r>
                    </w:p>
                    <w:p w14:paraId="282B6843" w14:textId="77777777" w:rsidR="005238B2" w:rsidRPr="001B2C63" w:rsidRDefault="005238B2" w:rsidP="00EB4CD5"/>
                    <w:p w14:paraId="244BAC2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6193263" w14:textId="77777777" w:rsidR="005238B2" w:rsidRPr="001B2C63" w:rsidRDefault="005238B2" w:rsidP="00EB4CD5">
                      <w:pPr>
                        <w:pStyle w:val="Heading1"/>
                        <w:tabs>
                          <w:tab w:val="left" w:pos="9781"/>
                        </w:tabs>
                        <w:rPr>
                          <w:rFonts w:hint="eastAsia"/>
                          <w:sz w:val="22"/>
                          <w:szCs w:val="22"/>
                        </w:rPr>
                      </w:pPr>
                      <w:bookmarkStart w:id="9070" w:name="_Toc828041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70"/>
                      <w:r w:rsidRPr="001B2C63">
                        <w:rPr>
                          <w:sz w:val="22"/>
                          <w:szCs w:val="22"/>
                        </w:rPr>
                        <w:t xml:space="preserve"> </w:t>
                      </w:r>
                    </w:p>
                    <w:p w14:paraId="0FAEB2FF" w14:textId="77777777" w:rsidR="005238B2" w:rsidRPr="001B2C63" w:rsidRDefault="005238B2" w:rsidP="00EB4CD5"/>
                    <w:p w14:paraId="3C158880" w14:textId="77777777" w:rsidR="005238B2" w:rsidRPr="001B2C63" w:rsidRDefault="005238B2" w:rsidP="00EB4CD5">
                      <w:pPr>
                        <w:jc w:val="center"/>
                      </w:pPr>
                      <w:r w:rsidRPr="001B2C63">
                        <w:rPr>
                          <w:highlight w:val="yellow"/>
                        </w:rPr>
                        <w:t>Réf:</w:t>
                      </w:r>
                    </w:p>
                    <w:p w14:paraId="21226241" w14:textId="77777777" w:rsidR="005238B2" w:rsidRPr="001B2C63" w:rsidRDefault="005238B2" w:rsidP="00EB4CD5"/>
                    <w:p w14:paraId="3F202397"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F0238BD" w14:textId="77777777" w:rsidR="005238B2" w:rsidRPr="001B2C63" w:rsidRDefault="005238B2" w:rsidP="00EB4CD5">
                      <w:pPr>
                        <w:pStyle w:val="Heading1"/>
                        <w:tabs>
                          <w:tab w:val="left" w:pos="9781"/>
                        </w:tabs>
                        <w:rPr>
                          <w:rFonts w:hint="eastAsia"/>
                          <w:sz w:val="22"/>
                          <w:szCs w:val="22"/>
                        </w:rPr>
                      </w:pPr>
                      <w:bookmarkStart w:id="9071" w:name="_Toc8280416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71"/>
                      <w:r w:rsidRPr="001B2C63">
                        <w:rPr>
                          <w:sz w:val="22"/>
                          <w:szCs w:val="22"/>
                        </w:rPr>
                        <w:t xml:space="preserve"> </w:t>
                      </w:r>
                    </w:p>
                    <w:p w14:paraId="23477F2E" w14:textId="77777777" w:rsidR="005238B2" w:rsidRPr="001B2C63" w:rsidRDefault="005238B2" w:rsidP="00EB4CD5"/>
                    <w:p w14:paraId="08E6DD5C" w14:textId="77777777" w:rsidR="005238B2" w:rsidRPr="001B2C63" w:rsidRDefault="005238B2" w:rsidP="00EB4CD5">
                      <w:pPr>
                        <w:jc w:val="center"/>
                      </w:pPr>
                      <w:r w:rsidRPr="001B2C63">
                        <w:rPr>
                          <w:highlight w:val="yellow"/>
                        </w:rPr>
                        <w:t>Réf:</w:t>
                      </w:r>
                    </w:p>
                    <w:p w14:paraId="1BC6B724" w14:textId="77777777" w:rsidR="005238B2" w:rsidRPr="001B2C63" w:rsidRDefault="005238B2" w:rsidP="00EB4CD5"/>
                    <w:p w14:paraId="316C93B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D6B4000" w14:textId="77777777" w:rsidR="005238B2" w:rsidRPr="001B2C63" w:rsidRDefault="005238B2" w:rsidP="00EB4CD5">
                      <w:pPr>
                        <w:pStyle w:val="Heading1"/>
                        <w:tabs>
                          <w:tab w:val="left" w:pos="9781"/>
                        </w:tabs>
                        <w:rPr>
                          <w:rFonts w:hint="eastAsia"/>
                          <w:sz w:val="22"/>
                          <w:szCs w:val="22"/>
                        </w:rPr>
                      </w:pPr>
                      <w:bookmarkStart w:id="9072" w:name="_Toc828041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72"/>
                      <w:r w:rsidRPr="001B2C63">
                        <w:rPr>
                          <w:sz w:val="22"/>
                          <w:szCs w:val="22"/>
                        </w:rPr>
                        <w:t xml:space="preserve"> </w:t>
                      </w:r>
                    </w:p>
                    <w:p w14:paraId="06831127" w14:textId="77777777" w:rsidR="005238B2" w:rsidRPr="001B2C63" w:rsidRDefault="005238B2" w:rsidP="00EB4CD5"/>
                    <w:p w14:paraId="6D35ADC7" w14:textId="77777777" w:rsidR="005238B2" w:rsidRPr="001B2C63" w:rsidRDefault="005238B2" w:rsidP="00EB4CD5">
                      <w:pPr>
                        <w:jc w:val="center"/>
                      </w:pPr>
                      <w:r w:rsidRPr="001B2C63">
                        <w:rPr>
                          <w:highlight w:val="yellow"/>
                        </w:rPr>
                        <w:t>Réf:</w:t>
                      </w:r>
                    </w:p>
                    <w:p w14:paraId="3F58965E" w14:textId="77777777" w:rsidR="005238B2" w:rsidRPr="001B2C63" w:rsidRDefault="005238B2" w:rsidP="00EB4CD5"/>
                    <w:p w14:paraId="448D5D5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43314A" w14:textId="77777777" w:rsidR="005238B2" w:rsidRPr="001B2C63" w:rsidRDefault="005238B2" w:rsidP="00EB4CD5">
                      <w:pPr>
                        <w:pStyle w:val="Heading1"/>
                        <w:tabs>
                          <w:tab w:val="left" w:pos="9781"/>
                        </w:tabs>
                        <w:rPr>
                          <w:rFonts w:hint="eastAsia"/>
                          <w:sz w:val="22"/>
                          <w:szCs w:val="22"/>
                        </w:rPr>
                      </w:pPr>
                      <w:bookmarkStart w:id="9073" w:name="_Toc8280417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73"/>
                      <w:r w:rsidRPr="001B2C63">
                        <w:rPr>
                          <w:sz w:val="22"/>
                          <w:szCs w:val="22"/>
                        </w:rPr>
                        <w:t xml:space="preserve"> </w:t>
                      </w:r>
                    </w:p>
                    <w:p w14:paraId="72C6DDCA" w14:textId="77777777" w:rsidR="005238B2" w:rsidRPr="001B2C63" w:rsidRDefault="005238B2" w:rsidP="00EB4CD5"/>
                    <w:p w14:paraId="52377C9A" w14:textId="77777777" w:rsidR="005238B2" w:rsidRPr="001B2C63" w:rsidRDefault="005238B2" w:rsidP="00EB4CD5">
                      <w:pPr>
                        <w:jc w:val="center"/>
                      </w:pPr>
                      <w:r w:rsidRPr="001B2C63">
                        <w:rPr>
                          <w:highlight w:val="yellow"/>
                        </w:rPr>
                        <w:t>Réf:</w:t>
                      </w:r>
                    </w:p>
                    <w:p w14:paraId="35B40147" w14:textId="77777777" w:rsidR="005238B2" w:rsidRPr="001B2C63" w:rsidRDefault="005238B2" w:rsidP="00EB4CD5"/>
                    <w:p w14:paraId="55A1D8C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056DC2" w14:textId="77777777" w:rsidR="005238B2" w:rsidRPr="001B2C63" w:rsidRDefault="005238B2" w:rsidP="00EB4CD5">
                      <w:pPr>
                        <w:pStyle w:val="Heading1"/>
                        <w:tabs>
                          <w:tab w:val="left" w:pos="9781"/>
                        </w:tabs>
                        <w:rPr>
                          <w:rFonts w:hint="eastAsia"/>
                          <w:sz w:val="22"/>
                          <w:szCs w:val="22"/>
                        </w:rPr>
                      </w:pPr>
                      <w:bookmarkStart w:id="9074" w:name="_Toc828041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74"/>
                      <w:r w:rsidRPr="001B2C63">
                        <w:rPr>
                          <w:sz w:val="22"/>
                          <w:szCs w:val="22"/>
                        </w:rPr>
                        <w:t xml:space="preserve"> </w:t>
                      </w:r>
                    </w:p>
                    <w:p w14:paraId="145078CE" w14:textId="77777777" w:rsidR="005238B2" w:rsidRPr="001B2C63" w:rsidRDefault="005238B2" w:rsidP="00EB4CD5"/>
                    <w:p w14:paraId="6E373BB1" w14:textId="77777777" w:rsidR="005238B2" w:rsidRPr="001B2C63" w:rsidRDefault="005238B2" w:rsidP="00EB4CD5">
                      <w:pPr>
                        <w:jc w:val="center"/>
                      </w:pPr>
                      <w:r w:rsidRPr="001B2C63">
                        <w:rPr>
                          <w:highlight w:val="yellow"/>
                        </w:rPr>
                        <w:t>Réf:</w:t>
                      </w:r>
                    </w:p>
                    <w:p w14:paraId="57F9F2BB" w14:textId="77777777" w:rsidR="005238B2" w:rsidRPr="001B2C63" w:rsidRDefault="005238B2" w:rsidP="00EB4CD5"/>
                    <w:p w14:paraId="2AE1CC7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36DFDF2" w14:textId="77777777" w:rsidR="005238B2" w:rsidRPr="001B2C63" w:rsidRDefault="005238B2" w:rsidP="00EB4CD5">
                      <w:pPr>
                        <w:pStyle w:val="Heading1"/>
                        <w:tabs>
                          <w:tab w:val="left" w:pos="9781"/>
                        </w:tabs>
                        <w:rPr>
                          <w:rFonts w:hint="eastAsia"/>
                          <w:sz w:val="22"/>
                          <w:szCs w:val="22"/>
                        </w:rPr>
                      </w:pPr>
                      <w:bookmarkStart w:id="9075" w:name="_Toc8280417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075"/>
                      <w:r w:rsidRPr="001B2C63">
                        <w:rPr>
                          <w:sz w:val="22"/>
                          <w:szCs w:val="22"/>
                        </w:rPr>
                        <w:t xml:space="preserve"> </w:t>
                      </w:r>
                    </w:p>
                    <w:p w14:paraId="1DB40B67" w14:textId="77777777" w:rsidR="005238B2" w:rsidRPr="001B2C63" w:rsidRDefault="005238B2" w:rsidP="00EB4CD5"/>
                    <w:p w14:paraId="1F2623C5" w14:textId="77777777" w:rsidR="005238B2" w:rsidRPr="001B2C63" w:rsidRDefault="005238B2" w:rsidP="00EB4CD5">
                      <w:pPr>
                        <w:jc w:val="center"/>
                      </w:pPr>
                      <w:r w:rsidRPr="001B2C63">
                        <w:rPr>
                          <w:highlight w:val="yellow"/>
                        </w:rPr>
                        <w:t>Réf:</w:t>
                      </w:r>
                    </w:p>
                    <w:p w14:paraId="1536FCA2" w14:textId="77777777" w:rsidR="005238B2" w:rsidRPr="001B2C63" w:rsidRDefault="005238B2" w:rsidP="00EB4CD5"/>
                    <w:p w14:paraId="798691F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99A225" w14:textId="77777777" w:rsidR="005238B2" w:rsidRPr="001B2C63" w:rsidRDefault="005238B2" w:rsidP="00EB4CD5">
                      <w:pPr>
                        <w:pStyle w:val="Heading1"/>
                        <w:tabs>
                          <w:tab w:val="left" w:pos="9781"/>
                        </w:tabs>
                        <w:rPr>
                          <w:rFonts w:hint="eastAsia"/>
                          <w:sz w:val="22"/>
                          <w:szCs w:val="22"/>
                        </w:rPr>
                      </w:pPr>
                      <w:bookmarkStart w:id="9076" w:name="_Toc828041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76"/>
                      <w:r w:rsidRPr="001B2C63">
                        <w:rPr>
                          <w:sz w:val="22"/>
                          <w:szCs w:val="22"/>
                        </w:rPr>
                        <w:t xml:space="preserve"> </w:t>
                      </w:r>
                    </w:p>
                    <w:p w14:paraId="32EE25F5" w14:textId="77777777" w:rsidR="005238B2" w:rsidRPr="001B2C63" w:rsidRDefault="005238B2" w:rsidP="00EB4CD5"/>
                    <w:p w14:paraId="7532EA8A" w14:textId="77777777" w:rsidR="005238B2" w:rsidRPr="001B2C63" w:rsidRDefault="005238B2" w:rsidP="00EB4CD5">
                      <w:pPr>
                        <w:jc w:val="center"/>
                      </w:pPr>
                      <w:r w:rsidRPr="001B2C63">
                        <w:rPr>
                          <w:highlight w:val="yellow"/>
                        </w:rPr>
                        <w:t>Réf:</w:t>
                      </w:r>
                    </w:p>
                    <w:p w14:paraId="3D5C955D" w14:textId="77777777" w:rsidR="005238B2" w:rsidRPr="001B2C63" w:rsidRDefault="005238B2" w:rsidP="00EB4CD5"/>
                    <w:p w14:paraId="23DAD38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F275A2" w14:textId="77777777" w:rsidR="005238B2" w:rsidRPr="001B2C63" w:rsidRDefault="005238B2" w:rsidP="00EB4CD5">
                      <w:pPr>
                        <w:pStyle w:val="Heading1"/>
                        <w:tabs>
                          <w:tab w:val="left" w:pos="9781"/>
                        </w:tabs>
                        <w:rPr>
                          <w:rFonts w:hint="eastAsia"/>
                          <w:sz w:val="22"/>
                          <w:szCs w:val="22"/>
                        </w:rPr>
                      </w:pPr>
                      <w:bookmarkStart w:id="9077" w:name="_Toc8280417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77"/>
                      <w:r w:rsidRPr="001B2C63">
                        <w:rPr>
                          <w:sz w:val="22"/>
                          <w:szCs w:val="22"/>
                        </w:rPr>
                        <w:t xml:space="preserve"> </w:t>
                      </w:r>
                    </w:p>
                    <w:p w14:paraId="1C977E2D" w14:textId="77777777" w:rsidR="005238B2" w:rsidRPr="001B2C63" w:rsidRDefault="005238B2" w:rsidP="00EB4CD5"/>
                    <w:p w14:paraId="7AD05245" w14:textId="77777777" w:rsidR="005238B2" w:rsidRPr="001B2C63" w:rsidRDefault="005238B2" w:rsidP="00EB4CD5">
                      <w:pPr>
                        <w:jc w:val="center"/>
                      </w:pPr>
                      <w:r w:rsidRPr="001B2C63">
                        <w:rPr>
                          <w:highlight w:val="yellow"/>
                        </w:rPr>
                        <w:t>Réf:</w:t>
                      </w:r>
                    </w:p>
                    <w:p w14:paraId="24F11DAD" w14:textId="77777777" w:rsidR="005238B2" w:rsidRPr="001B2C63" w:rsidRDefault="005238B2" w:rsidP="00EB4CD5"/>
                    <w:p w14:paraId="510C2C0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01A22B" w14:textId="77777777" w:rsidR="005238B2" w:rsidRPr="001B2C63" w:rsidRDefault="005238B2" w:rsidP="00EB4CD5">
                      <w:pPr>
                        <w:pStyle w:val="Heading1"/>
                        <w:tabs>
                          <w:tab w:val="left" w:pos="9781"/>
                        </w:tabs>
                        <w:rPr>
                          <w:rFonts w:hint="eastAsia"/>
                          <w:sz w:val="22"/>
                          <w:szCs w:val="22"/>
                        </w:rPr>
                      </w:pPr>
                      <w:bookmarkStart w:id="9078" w:name="_Toc828041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78"/>
                      <w:r w:rsidRPr="001B2C63">
                        <w:rPr>
                          <w:sz w:val="22"/>
                          <w:szCs w:val="22"/>
                        </w:rPr>
                        <w:t xml:space="preserve"> </w:t>
                      </w:r>
                    </w:p>
                    <w:p w14:paraId="68B72A1A" w14:textId="77777777" w:rsidR="005238B2" w:rsidRPr="001B2C63" w:rsidRDefault="005238B2" w:rsidP="00EB4CD5"/>
                    <w:p w14:paraId="55D72985" w14:textId="77777777" w:rsidR="005238B2" w:rsidRPr="001B2C63" w:rsidRDefault="005238B2" w:rsidP="00EB4CD5">
                      <w:pPr>
                        <w:jc w:val="center"/>
                      </w:pPr>
                      <w:r w:rsidRPr="001B2C63">
                        <w:rPr>
                          <w:highlight w:val="yellow"/>
                        </w:rPr>
                        <w:t>Réf:</w:t>
                      </w:r>
                    </w:p>
                    <w:p w14:paraId="3A60B9BE" w14:textId="77777777" w:rsidR="005238B2" w:rsidRPr="001B2C63" w:rsidRDefault="005238B2" w:rsidP="00EB4CD5"/>
                    <w:p w14:paraId="2BC2937A"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9079" w:name="_Toc8280417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079"/>
                      <w:r w:rsidRPr="001B2C63">
                        <w:rPr>
                          <w:sz w:val="22"/>
                          <w:szCs w:val="22"/>
                        </w:rPr>
                        <w:t xml:space="preserve"> </w:t>
                      </w:r>
                    </w:p>
                    <w:p w14:paraId="62A086E9" w14:textId="77777777" w:rsidR="005238B2" w:rsidRPr="001B2C63" w:rsidRDefault="005238B2" w:rsidP="00EB4CD5"/>
                    <w:p w14:paraId="43647F72" w14:textId="77777777" w:rsidR="005238B2" w:rsidRPr="001B2C63" w:rsidRDefault="005238B2" w:rsidP="00EB4CD5">
                      <w:pPr>
                        <w:jc w:val="center"/>
                      </w:pPr>
                      <w:r w:rsidRPr="001B2C63">
                        <w:rPr>
                          <w:highlight w:val="yellow"/>
                        </w:rPr>
                        <w:t>Réf:</w:t>
                      </w:r>
                    </w:p>
                    <w:p w14:paraId="017A1A59" w14:textId="77777777" w:rsidR="005238B2" w:rsidRPr="001B2C63" w:rsidRDefault="005238B2" w:rsidP="00EB4CD5"/>
                    <w:p w14:paraId="44518B5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75A8B1B" w14:textId="77777777" w:rsidR="005238B2" w:rsidRPr="001B2C63" w:rsidRDefault="005238B2" w:rsidP="00EB4CD5">
                      <w:pPr>
                        <w:pStyle w:val="Heading1"/>
                        <w:tabs>
                          <w:tab w:val="left" w:pos="9781"/>
                        </w:tabs>
                        <w:rPr>
                          <w:rFonts w:hint="eastAsia"/>
                          <w:sz w:val="22"/>
                          <w:szCs w:val="22"/>
                        </w:rPr>
                      </w:pPr>
                      <w:bookmarkStart w:id="9080" w:name="_Toc828041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80"/>
                      <w:r w:rsidRPr="001B2C63">
                        <w:rPr>
                          <w:sz w:val="22"/>
                          <w:szCs w:val="22"/>
                        </w:rPr>
                        <w:t xml:space="preserve"> </w:t>
                      </w:r>
                    </w:p>
                    <w:p w14:paraId="3797403C" w14:textId="77777777" w:rsidR="005238B2" w:rsidRPr="001B2C63" w:rsidRDefault="005238B2" w:rsidP="00EB4CD5"/>
                    <w:p w14:paraId="408804D4" w14:textId="77777777" w:rsidR="005238B2" w:rsidRPr="001B2C63" w:rsidRDefault="005238B2" w:rsidP="00EB4CD5">
                      <w:pPr>
                        <w:jc w:val="center"/>
                      </w:pPr>
                      <w:r w:rsidRPr="001B2C63">
                        <w:rPr>
                          <w:highlight w:val="yellow"/>
                        </w:rPr>
                        <w:t>Réf:</w:t>
                      </w:r>
                    </w:p>
                    <w:p w14:paraId="3D2E1A59" w14:textId="77777777" w:rsidR="005238B2" w:rsidRPr="001B2C63" w:rsidRDefault="005238B2" w:rsidP="00EB4CD5"/>
                    <w:p w14:paraId="2CB5A04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D366E4" w14:textId="77777777" w:rsidR="005238B2" w:rsidRPr="001B2C63" w:rsidRDefault="005238B2" w:rsidP="00EB4CD5">
                      <w:pPr>
                        <w:pStyle w:val="Heading1"/>
                        <w:tabs>
                          <w:tab w:val="left" w:pos="9781"/>
                        </w:tabs>
                        <w:rPr>
                          <w:rFonts w:hint="eastAsia"/>
                          <w:sz w:val="22"/>
                          <w:szCs w:val="22"/>
                        </w:rPr>
                      </w:pPr>
                      <w:bookmarkStart w:id="9081" w:name="_Toc8280417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81"/>
                      <w:r w:rsidRPr="001B2C63">
                        <w:rPr>
                          <w:sz w:val="22"/>
                          <w:szCs w:val="22"/>
                        </w:rPr>
                        <w:t xml:space="preserve"> </w:t>
                      </w:r>
                    </w:p>
                    <w:p w14:paraId="1F1F0628" w14:textId="77777777" w:rsidR="005238B2" w:rsidRPr="001B2C63" w:rsidRDefault="005238B2" w:rsidP="00EB4CD5"/>
                    <w:p w14:paraId="043BF165" w14:textId="77777777" w:rsidR="005238B2" w:rsidRPr="001B2C63" w:rsidRDefault="005238B2" w:rsidP="00EB4CD5">
                      <w:pPr>
                        <w:jc w:val="center"/>
                      </w:pPr>
                      <w:r w:rsidRPr="001B2C63">
                        <w:rPr>
                          <w:highlight w:val="yellow"/>
                        </w:rPr>
                        <w:t>Réf:</w:t>
                      </w:r>
                    </w:p>
                    <w:p w14:paraId="0AA86066" w14:textId="77777777" w:rsidR="005238B2" w:rsidRPr="001B2C63" w:rsidRDefault="005238B2" w:rsidP="00EB4CD5"/>
                    <w:p w14:paraId="7886DF1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28DAAE" w14:textId="77777777" w:rsidR="005238B2" w:rsidRPr="001B2C63" w:rsidRDefault="005238B2" w:rsidP="00EB4CD5">
                      <w:pPr>
                        <w:pStyle w:val="Heading1"/>
                        <w:tabs>
                          <w:tab w:val="left" w:pos="9781"/>
                        </w:tabs>
                        <w:rPr>
                          <w:rFonts w:hint="eastAsia"/>
                          <w:sz w:val="22"/>
                          <w:szCs w:val="22"/>
                        </w:rPr>
                      </w:pPr>
                      <w:bookmarkStart w:id="9082" w:name="_Toc828041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82"/>
                      <w:r w:rsidRPr="001B2C63">
                        <w:rPr>
                          <w:sz w:val="22"/>
                          <w:szCs w:val="22"/>
                        </w:rPr>
                        <w:t xml:space="preserve"> </w:t>
                      </w:r>
                    </w:p>
                    <w:p w14:paraId="5F5A2BF0" w14:textId="77777777" w:rsidR="005238B2" w:rsidRPr="001B2C63" w:rsidRDefault="005238B2" w:rsidP="00EB4CD5"/>
                    <w:p w14:paraId="21547127" w14:textId="77777777" w:rsidR="005238B2" w:rsidRPr="001B2C63" w:rsidRDefault="005238B2" w:rsidP="00EB4CD5">
                      <w:pPr>
                        <w:jc w:val="center"/>
                      </w:pPr>
                      <w:r w:rsidRPr="001B2C63">
                        <w:rPr>
                          <w:highlight w:val="yellow"/>
                        </w:rPr>
                        <w:t>Réf:</w:t>
                      </w:r>
                    </w:p>
                    <w:p w14:paraId="3F85AC46" w14:textId="77777777" w:rsidR="005238B2" w:rsidRPr="001B2C63" w:rsidRDefault="005238B2" w:rsidP="00EB4CD5"/>
                    <w:p w14:paraId="062EE1B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9696C7" w14:textId="77777777" w:rsidR="005238B2" w:rsidRPr="001B2C63" w:rsidRDefault="005238B2" w:rsidP="00EB4CD5">
                      <w:pPr>
                        <w:pStyle w:val="Heading1"/>
                        <w:tabs>
                          <w:tab w:val="left" w:pos="9781"/>
                        </w:tabs>
                        <w:rPr>
                          <w:rFonts w:hint="eastAsia"/>
                          <w:sz w:val="22"/>
                          <w:szCs w:val="22"/>
                        </w:rPr>
                      </w:pPr>
                      <w:bookmarkStart w:id="9083" w:name="_Toc8280418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083"/>
                      <w:r w:rsidRPr="001B2C63">
                        <w:rPr>
                          <w:sz w:val="22"/>
                          <w:szCs w:val="22"/>
                        </w:rPr>
                        <w:t xml:space="preserve"> </w:t>
                      </w:r>
                    </w:p>
                    <w:p w14:paraId="5F2333F2" w14:textId="77777777" w:rsidR="005238B2" w:rsidRPr="001B2C63" w:rsidRDefault="005238B2" w:rsidP="00EB4CD5"/>
                    <w:p w14:paraId="648CBB14" w14:textId="77777777" w:rsidR="005238B2" w:rsidRPr="001B2C63" w:rsidRDefault="005238B2" w:rsidP="00EB4CD5">
                      <w:pPr>
                        <w:jc w:val="center"/>
                      </w:pPr>
                      <w:r w:rsidRPr="001B2C63">
                        <w:rPr>
                          <w:highlight w:val="yellow"/>
                        </w:rPr>
                        <w:t>Réf:</w:t>
                      </w:r>
                    </w:p>
                    <w:p w14:paraId="05F1EB40" w14:textId="77777777" w:rsidR="005238B2" w:rsidRPr="001B2C63" w:rsidRDefault="005238B2" w:rsidP="00EB4CD5"/>
                    <w:p w14:paraId="2CDAA8D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8B97CB" w14:textId="77777777" w:rsidR="005238B2" w:rsidRPr="001B2C63" w:rsidRDefault="005238B2" w:rsidP="00EB4CD5">
                      <w:pPr>
                        <w:pStyle w:val="Heading1"/>
                        <w:tabs>
                          <w:tab w:val="left" w:pos="9781"/>
                        </w:tabs>
                        <w:rPr>
                          <w:rFonts w:hint="eastAsia"/>
                          <w:sz w:val="22"/>
                          <w:szCs w:val="22"/>
                        </w:rPr>
                      </w:pPr>
                      <w:bookmarkStart w:id="9084" w:name="_Toc828041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84"/>
                      <w:r w:rsidRPr="001B2C63">
                        <w:rPr>
                          <w:sz w:val="22"/>
                          <w:szCs w:val="22"/>
                        </w:rPr>
                        <w:t xml:space="preserve"> </w:t>
                      </w:r>
                    </w:p>
                    <w:p w14:paraId="154B2B3A" w14:textId="77777777" w:rsidR="005238B2" w:rsidRPr="001B2C63" w:rsidRDefault="005238B2" w:rsidP="00EB4CD5"/>
                    <w:p w14:paraId="7FC619CC" w14:textId="77777777" w:rsidR="005238B2" w:rsidRPr="001B2C63" w:rsidRDefault="005238B2" w:rsidP="00EB4CD5">
                      <w:pPr>
                        <w:jc w:val="center"/>
                      </w:pPr>
                      <w:r w:rsidRPr="001B2C63">
                        <w:rPr>
                          <w:highlight w:val="yellow"/>
                        </w:rPr>
                        <w:t>Réf:</w:t>
                      </w:r>
                    </w:p>
                    <w:p w14:paraId="6DD89D1E" w14:textId="77777777" w:rsidR="005238B2" w:rsidRPr="001B2C63" w:rsidRDefault="005238B2" w:rsidP="00EB4CD5"/>
                    <w:p w14:paraId="2A108B6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C09980" w14:textId="77777777" w:rsidR="005238B2" w:rsidRPr="001B2C63" w:rsidRDefault="005238B2" w:rsidP="00EB4CD5">
                      <w:pPr>
                        <w:pStyle w:val="Heading1"/>
                        <w:tabs>
                          <w:tab w:val="left" w:pos="9781"/>
                        </w:tabs>
                        <w:rPr>
                          <w:rFonts w:hint="eastAsia"/>
                          <w:sz w:val="22"/>
                          <w:szCs w:val="22"/>
                        </w:rPr>
                      </w:pPr>
                      <w:bookmarkStart w:id="9085" w:name="_Toc8280418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85"/>
                      <w:r w:rsidRPr="001B2C63">
                        <w:rPr>
                          <w:sz w:val="22"/>
                          <w:szCs w:val="22"/>
                        </w:rPr>
                        <w:t xml:space="preserve"> </w:t>
                      </w:r>
                    </w:p>
                    <w:p w14:paraId="12CDAE5A" w14:textId="77777777" w:rsidR="005238B2" w:rsidRPr="001B2C63" w:rsidRDefault="005238B2" w:rsidP="00EB4CD5"/>
                    <w:p w14:paraId="77A666EB" w14:textId="77777777" w:rsidR="005238B2" w:rsidRPr="001B2C63" w:rsidRDefault="005238B2" w:rsidP="00EB4CD5">
                      <w:pPr>
                        <w:jc w:val="center"/>
                      </w:pPr>
                      <w:r w:rsidRPr="001B2C63">
                        <w:rPr>
                          <w:highlight w:val="yellow"/>
                        </w:rPr>
                        <w:t>Réf:</w:t>
                      </w:r>
                    </w:p>
                    <w:p w14:paraId="45C7365D" w14:textId="77777777" w:rsidR="005238B2" w:rsidRPr="001B2C63" w:rsidRDefault="005238B2" w:rsidP="00EB4CD5"/>
                    <w:p w14:paraId="067D645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7EBC7D" w14:textId="77777777" w:rsidR="005238B2" w:rsidRPr="001B2C63" w:rsidRDefault="005238B2" w:rsidP="00EB4CD5">
                      <w:pPr>
                        <w:pStyle w:val="Heading1"/>
                        <w:tabs>
                          <w:tab w:val="left" w:pos="9781"/>
                        </w:tabs>
                        <w:rPr>
                          <w:rFonts w:hint="eastAsia"/>
                          <w:sz w:val="22"/>
                          <w:szCs w:val="22"/>
                        </w:rPr>
                      </w:pPr>
                      <w:bookmarkStart w:id="9086" w:name="_Toc828041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86"/>
                      <w:r w:rsidRPr="001B2C63">
                        <w:rPr>
                          <w:sz w:val="22"/>
                          <w:szCs w:val="22"/>
                        </w:rPr>
                        <w:t xml:space="preserve"> </w:t>
                      </w:r>
                    </w:p>
                    <w:p w14:paraId="0011D650" w14:textId="77777777" w:rsidR="005238B2" w:rsidRPr="001B2C63" w:rsidRDefault="005238B2" w:rsidP="00EB4CD5"/>
                    <w:p w14:paraId="475778CE" w14:textId="77777777" w:rsidR="005238B2" w:rsidRPr="001B2C63" w:rsidRDefault="005238B2" w:rsidP="00EB4CD5">
                      <w:pPr>
                        <w:jc w:val="center"/>
                      </w:pPr>
                      <w:r w:rsidRPr="001B2C63">
                        <w:rPr>
                          <w:highlight w:val="yellow"/>
                        </w:rPr>
                        <w:t>Réf:</w:t>
                      </w:r>
                    </w:p>
                    <w:p w14:paraId="01C24418" w14:textId="77777777" w:rsidR="005238B2" w:rsidRPr="001B2C63" w:rsidRDefault="005238B2" w:rsidP="00EB4CD5"/>
                    <w:p w14:paraId="14BAF1E3"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2DE488A" w14:textId="77777777" w:rsidR="005238B2" w:rsidRPr="001B2C63" w:rsidRDefault="005238B2" w:rsidP="00EB4CD5">
                      <w:pPr>
                        <w:pStyle w:val="Heading1"/>
                        <w:tabs>
                          <w:tab w:val="left" w:pos="9781"/>
                        </w:tabs>
                        <w:rPr>
                          <w:rFonts w:hint="eastAsia"/>
                          <w:sz w:val="22"/>
                          <w:szCs w:val="22"/>
                        </w:rPr>
                      </w:pPr>
                      <w:bookmarkStart w:id="9087" w:name="_Toc8280418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87"/>
                      <w:r w:rsidRPr="001B2C63">
                        <w:rPr>
                          <w:sz w:val="22"/>
                          <w:szCs w:val="22"/>
                        </w:rPr>
                        <w:t xml:space="preserve"> </w:t>
                      </w:r>
                    </w:p>
                    <w:p w14:paraId="0491B406" w14:textId="77777777" w:rsidR="005238B2" w:rsidRPr="001B2C63" w:rsidRDefault="005238B2" w:rsidP="00EB4CD5"/>
                    <w:p w14:paraId="64B3EE25" w14:textId="77777777" w:rsidR="005238B2" w:rsidRPr="001B2C63" w:rsidRDefault="005238B2" w:rsidP="00EB4CD5">
                      <w:pPr>
                        <w:jc w:val="center"/>
                      </w:pPr>
                      <w:r w:rsidRPr="001B2C63">
                        <w:rPr>
                          <w:highlight w:val="yellow"/>
                        </w:rPr>
                        <w:t>Réf:</w:t>
                      </w:r>
                    </w:p>
                    <w:p w14:paraId="65C3E279" w14:textId="77777777" w:rsidR="005238B2" w:rsidRPr="001B2C63" w:rsidRDefault="005238B2" w:rsidP="00EB4CD5"/>
                    <w:p w14:paraId="26D41E6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9F95E9" w14:textId="77777777" w:rsidR="005238B2" w:rsidRPr="001B2C63" w:rsidRDefault="005238B2" w:rsidP="00EB4CD5">
                      <w:pPr>
                        <w:pStyle w:val="Heading1"/>
                        <w:tabs>
                          <w:tab w:val="left" w:pos="9781"/>
                        </w:tabs>
                        <w:rPr>
                          <w:rFonts w:hint="eastAsia"/>
                          <w:sz w:val="22"/>
                          <w:szCs w:val="22"/>
                        </w:rPr>
                      </w:pPr>
                      <w:bookmarkStart w:id="9088" w:name="_Toc828041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88"/>
                      <w:r w:rsidRPr="001B2C63">
                        <w:rPr>
                          <w:sz w:val="22"/>
                          <w:szCs w:val="22"/>
                        </w:rPr>
                        <w:t xml:space="preserve"> </w:t>
                      </w:r>
                    </w:p>
                    <w:p w14:paraId="2F46D779" w14:textId="77777777" w:rsidR="005238B2" w:rsidRPr="001B2C63" w:rsidRDefault="005238B2" w:rsidP="00EB4CD5"/>
                    <w:p w14:paraId="4BC50FE7" w14:textId="77777777" w:rsidR="005238B2" w:rsidRPr="001B2C63" w:rsidRDefault="005238B2" w:rsidP="00EB4CD5">
                      <w:pPr>
                        <w:jc w:val="center"/>
                      </w:pPr>
                      <w:r w:rsidRPr="001B2C63">
                        <w:rPr>
                          <w:highlight w:val="yellow"/>
                        </w:rPr>
                        <w:t>Réf:</w:t>
                      </w:r>
                    </w:p>
                    <w:p w14:paraId="61FFEDAD" w14:textId="77777777" w:rsidR="005238B2" w:rsidRPr="001B2C63" w:rsidRDefault="005238B2" w:rsidP="00EB4CD5"/>
                    <w:p w14:paraId="324E011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8D3AED" w14:textId="77777777" w:rsidR="005238B2" w:rsidRPr="001B2C63" w:rsidRDefault="005238B2" w:rsidP="00EB4CD5">
                      <w:pPr>
                        <w:pStyle w:val="Heading1"/>
                        <w:tabs>
                          <w:tab w:val="left" w:pos="9781"/>
                        </w:tabs>
                        <w:rPr>
                          <w:rFonts w:hint="eastAsia"/>
                          <w:sz w:val="22"/>
                          <w:szCs w:val="22"/>
                        </w:rPr>
                      </w:pPr>
                      <w:bookmarkStart w:id="9089" w:name="_Toc8280418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89"/>
                      <w:r w:rsidRPr="001B2C63">
                        <w:rPr>
                          <w:sz w:val="22"/>
                          <w:szCs w:val="22"/>
                        </w:rPr>
                        <w:t xml:space="preserve"> </w:t>
                      </w:r>
                    </w:p>
                    <w:p w14:paraId="461A994C" w14:textId="77777777" w:rsidR="005238B2" w:rsidRPr="001B2C63" w:rsidRDefault="005238B2" w:rsidP="00EB4CD5"/>
                    <w:p w14:paraId="0577D48D" w14:textId="77777777" w:rsidR="005238B2" w:rsidRPr="001B2C63" w:rsidRDefault="005238B2" w:rsidP="00EB4CD5">
                      <w:pPr>
                        <w:jc w:val="center"/>
                      </w:pPr>
                      <w:r w:rsidRPr="001B2C63">
                        <w:rPr>
                          <w:highlight w:val="yellow"/>
                        </w:rPr>
                        <w:t>Réf:</w:t>
                      </w:r>
                    </w:p>
                    <w:p w14:paraId="6121D3D4" w14:textId="77777777" w:rsidR="005238B2" w:rsidRPr="001B2C63" w:rsidRDefault="005238B2" w:rsidP="00EB4CD5"/>
                    <w:p w14:paraId="69C8451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0FF586" w14:textId="77777777" w:rsidR="005238B2" w:rsidRPr="001B2C63" w:rsidRDefault="005238B2" w:rsidP="00EB4CD5">
                      <w:pPr>
                        <w:pStyle w:val="Heading1"/>
                        <w:tabs>
                          <w:tab w:val="left" w:pos="9781"/>
                        </w:tabs>
                        <w:rPr>
                          <w:rFonts w:hint="eastAsia"/>
                          <w:sz w:val="22"/>
                          <w:szCs w:val="22"/>
                        </w:rPr>
                      </w:pPr>
                      <w:bookmarkStart w:id="9090" w:name="_Toc828041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90"/>
                      <w:r w:rsidRPr="001B2C63">
                        <w:rPr>
                          <w:sz w:val="22"/>
                          <w:szCs w:val="22"/>
                        </w:rPr>
                        <w:t xml:space="preserve"> </w:t>
                      </w:r>
                    </w:p>
                    <w:p w14:paraId="564AF1EA" w14:textId="77777777" w:rsidR="005238B2" w:rsidRPr="001B2C63" w:rsidRDefault="005238B2" w:rsidP="00EB4CD5"/>
                    <w:p w14:paraId="142F8EDA" w14:textId="77777777" w:rsidR="005238B2" w:rsidRPr="001B2C63" w:rsidRDefault="005238B2" w:rsidP="00EB4CD5">
                      <w:pPr>
                        <w:jc w:val="center"/>
                      </w:pPr>
                      <w:r w:rsidRPr="001B2C63">
                        <w:rPr>
                          <w:highlight w:val="yellow"/>
                        </w:rPr>
                        <w:t>Réf:</w:t>
                      </w:r>
                    </w:p>
                    <w:p w14:paraId="7F8809CC" w14:textId="77777777" w:rsidR="005238B2" w:rsidRPr="001B2C63" w:rsidRDefault="005238B2" w:rsidP="00EB4CD5"/>
                    <w:p w14:paraId="20ECD7B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1B4917" w14:textId="77777777" w:rsidR="005238B2" w:rsidRPr="001B2C63" w:rsidRDefault="005238B2" w:rsidP="00EB4CD5">
                      <w:pPr>
                        <w:pStyle w:val="Heading1"/>
                        <w:tabs>
                          <w:tab w:val="left" w:pos="9781"/>
                        </w:tabs>
                        <w:rPr>
                          <w:rFonts w:hint="eastAsia"/>
                          <w:sz w:val="22"/>
                          <w:szCs w:val="22"/>
                        </w:rPr>
                      </w:pPr>
                      <w:bookmarkStart w:id="9091" w:name="_Toc8280418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091"/>
                      <w:r w:rsidRPr="001B2C63">
                        <w:rPr>
                          <w:sz w:val="22"/>
                          <w:szCs w:val="22"/>
                        </w:rPr>
                        <w:t xml:space="preserve"> </w:t>
                      </w:r>
                    </w:p>
                    <w:p w14:paraId="66CFBC23" w14:textId="77777777" w:rsidR="005238B2" w:rsidRPr="001B2C63" w:rsidRDefault="005238B2" w:rsidP="00EB4CD5"/>
                    <w:p w14:paraId="4A71812D" w14:textId="77777777" w:rsidR="005238B2" w:rsidRPr="001B2C63" w:rsidRDefault="005238B2" w:rsidP="00EB4CD5">
                      <w:pPr>
                        <w:jc w:val="center"/>
                      </w:pPr>
                      <w:r w:rsidRPr="001B2C63">
                        <w:rPr>
                          <w:highlight w:val="yellow"/>
                        </w:rPr>
                        <w:t>Réf:</w:t>
                      </w:r>
                    </w:p>
                    <w:p w14:paraId="7F757BDA" w14:textId="77777777" w:rsidR="005238B2" w:rsidRPr="001B2C63" w:rsidRDefault="005238B2" w:rsidP="00EB4CD5"/>
                    <w:p w14:paraId="591D589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5DCCFE7" w14:textId="77777777" w:rsidR="005238B2" w:rsidRPr="001B2C63" w:rsidRDefault="005238B2" w:rsidP="00EB4CD5">
                      <w:pPr>
                        <w:pStyle w:val="Heading1"/>
                        <w:tabs>
                          <w:tab w:val="left" w:pos="9781"/>
                        </w:tabs>
                        <w:rPr>
                          <w:rFonts w:hint="eastAsia"/>
                          <w:sz w:val="22"/>
                          <w:szCs w:val="22"/>
                        </w:rPr>
                      </w:pPr>
                      <w:bookmarkStart w:id="9092" w:name="_Toc828041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92"/>
                      <w:r w:rsidRPr="001B2C63">
                        <w:rPr>
                          <w:sz w:val="22"/>
                          <w:szCs w:val="22"/>
                        </w:rPr>
                        <w:t xml:space="preserve"> </w:t>
                      </w:r>
                    </w:p>
                    <w:p w14:paraId="1320C775" w14:textId="77777777" w:rsidR="005238B2" w:rsidRPr="001B2C63" w:rsidRDefault="005238B2" w:rsidP="00EB4CD5"/>
                    <w:p w14:paraId="6B90949D" w14:textId="77777777" w:rsidR="005238B2" w:rsidRPr="001B2C63" w:rsidRDefault="005238B2" w:rsidP="00EB4CD5">
                      <w:pPr>
                        <w:jc w:val="center"/>
                      </w:pPr>
                      <w:r w:rsidRPr="001B2C63">
                        <w:rPr>
                          <w:highlight w:val="yellow"/>
                        </w:rPr>
                        <w:t>Réf:</w:t>
                      </w:r>
                    </w:p>
                    <w:p w14:paraId="24A24552" w14:textId="77777777" w:rsidR="005238B2" w:rsidRPr="001B2C63" w:rsidRDefault="005238B2" w:rsidP="00EB4CD5"/>
                    <w:p w14:paraId="004A1F0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695FB68" w14:textId="77777777" w:rsidR="005238B2" w:rsidRPr="001B2C63" w:rsidRDefault="005238B2" w:rsidP="00EB4CD5">
                      <w:pPr>
                        <w:pStyle w:val="Heading1"/>
                        <w:tabs>
                          <w:tab w:val="left" w:pos="9781"/>
                        </w:tabs>
                        <w:rPr>
                          <w:rFonts w:hint="eastAsia"/>
                          <w:sz w:val="22"/>
                          <w:szCs w:val="22"/>
                        </w:rPr>
                      </w:pPr>
                      <w:bookmarkStart w:id="9093" w:name="_Toc8280419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93"/>
                      <w:r w:rsidRPr="001B2C63">
                        <w:rPr>
                          <w:sz w:val="22"/>
                          <w:szCs w:val="22"/>
                        </w:rPr>
                        <w:t xml:space="preserve"> </w:t>
                      </w:r>
                    </w:p>
                    <w:p w14:paraId="32DA9BC7" w14:textId="77777777" w:rsidR="005238B2" w:rsidRPr="001B2C63" w:rsidRDefault="005238B2" w:rsidP="00EB4CD5"/>
                    <w:p w14:paraId="0796DEBD" w14:textId="77777777" w:rsidR="005238B2" w:rsidRPr="001B2C63" w:rsidRDefault="005238B2" w:rsidP="00EB4CD5">
                      <w:pPr>
                        <w:jc w:val="center"/>
                      </w:pPr>
                      <w:r w:rsidRPr="001B2C63">
                        <w:rPr>
                          <w:highlight w:val="yellow"/>
                        </w:rPr>
                        <w:t>Réf:</w:t>
                      </w:r>
                    </w:p>
                    <w:p w14:paraId="41EBAA0A" w14:textId="77777777" w:rsidR="005238B2" w:rsidRPr="001B2C63" w:rsidRDefault="005238B2" w:rsidP="00EB4CD5"/>
                    <w:p w14:paraId="08E7100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5DF66B" w14:textId="77777777" w:rsidR="005238B2" w:rsidRPr="001B2C63" w:rsidRDefault="005238B2" w:rsidP="00EB4CD5">
                      <w:pPr>
                        <w:pStyle w:val="Heading1"/>
                        <w:tabs>
                          <w:tab w:val="left" w:pos="9781"/>
                        </w:tabs>
                        <w:rPr>
                          <w:rFonts w:hint="eastAsia"/>
                          <w:sz w:val="22"/>
                          <w:szCs w:val="22"/>
                        </w:rPr>
                      </w:pPr>
                      <w:bookmarkStart w:id="9094" w:name="_Toc828041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94"/>
                      <w:r w:rsidRPr="001B2C63">
                        <w:rPr>
                          <w:sz w:val="22"/>
                          <w:szCs w:val="22"/>
                        </w:rPr>
                        <w:t xml:space="preserve"> </w:t>
                      </w:r>
                    </w:p>
                    <w:p w14:paraId="66C32A9B" w14:textId="77777777" w:rsidR="005238B2" w:rsidRPr="001B2C63" w:rsidRDefault="005238B2" w:rsidP="00EB4CD5"/>
                    <w:p w14:paraId="68465DF0" w14:textId="77777777" w:rsidR="005238B2" w:rsidRPr="00B73BFD" w:rsidRDefault="005238B2" w:rsidP="00EB4CD5">
                      <w:pPr>
                        <w:jc w:val="center"/>
                      </w:pPr>
                      <w:r w:rsidRPr="00B73BFD">
                        <w:rPr>
                          <w:highlight w:val="yellow"/>
                        </w:rPr>
                        <w:t>Réf:</w:t>
                      </w:r>
                    </w:p>
                    <w:p w14:paraId="6E8EB406" w14:textId="77777777" w:rsidR="005238B2" w:rsidRPr="00B73BFD" w:rsidRDefault="005238B2" w:rsidP="00EB4CD5"/>
                    <w:p w14:paraId="739D4356"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32D2F81" w14:textId="77777777" w:rsidR="005238B2" w:rsidRPr="001B2C63" w:rsidRDefault="005238B2" w:rsidP="00EB4CD5">
                      <w:pPr>
                        <w:pStyle w:val="Heading1"/>
                        <w:tabs>
                          <w:tab w:val="left" w:pos="9781"/>
                        </w:tabs>
                        <w:rPr>
                          <w:rFonts w:hint="eastAsia"/>
                          <w:sz w:val="22"/>
                          <w:szCs w:val="22"/>
                        </w:rPr>
                      </w:pPr>
                      <w:bookmarkStart w:id="9095" w:name="_Toc82804192"/>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9095"/>
                      <w:r w:rsidRPr="001B2C63">
                        <w:rPr>
                          <w:sz w:val="22"/>
                          <w:szCs w:val="22"/>
                        </w:rPr>
                        <w:t xml:space="preserve"> </w:t>
                      </w:r>
                    </w:p>
                    <w:p w14:paraId="27844C0B" w14:textId="77777777" w:rsidR="005238B2" w:rsidRPr="001B2C63" w:rsidRDefault="005238B2" w:rsidP="00EB4CD5"/>
                    <w:p w14:paraId="1966164B"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7C71FBFB" w14:textId="77777777" w:rsidR="005238B2" w:rsidRPr="001B2C63" w:rsidRDefault="005238B2" w:rsidP="00EB4CD5"/>
                    <w:p w14:paraId="3BDCC9F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03DC7DA" w14:textId="77777777" w:rsidR="005238B2" w:rsidRPr="001B2C63" w:rsidRDefault="005238B2" w:rsidP="00EB4CD5">
                      <w:pPr>
                        <w:pStyle w:val="Heading1"/>
                        <w:tabs>
                          <w:tab w:val="left" w:pos="9781"/>
                        </w:tabs>
                        <w:rPr>
                          <w:rFonts w:hint="eastAsia"/>
                          <w:sz w:val="22"/>
                          <w:szCs w:val="22"/>
                        </w:rPr>
                      </w:pPr>
                      <w:bookmarkStart w:id="9096" w:name="_Toc828041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96"/>
                      <w:r w:rsidRPr="001B2C63">
                        <w:rPr>
                          <w:sz w:val="22"/>
                          <w:szCs w:val="22"/>
                        </w:rPr>
                        <w:t xml:space="preserve"> </w:t>
                      </w:r>
                    </w:p>
                    <w:p w14:paraId="7D28C0F8" w14:textId="77777777" w:rsidR="005238B2" w:rsidRPr="001B2C63" w:rsidRDefault="005238B2" w:rsidP="00EB4CD5"/>
                    <w:p w14:paraId="1F7FF4F0" w14:textId="77777777" w:rsidR="005238B2" w:rsidRPr="001B2C63" w:rsidRDefault="005238B2" w:rsidP="00EB4CD5">
                      <w:pPr>
                        <w:jc w:val="center"/>
                      </w:pPr>
                      <w:r w:rsidRPr="001B2C63">
                        <w:rPr>
                          <w:highlight w:val="yellow"/>
                        </w:rPr>
                        <w:t>Réf:</w:t>
                      </w:r>
                    </w:p>
                    <w:p w14:paraId="0AE464FF" w14:textId="77777777" w:rsidR="005238B2" w:rsidRPr="001B2C63" w:rsidRDefault="005238B2" w:rsidP="00EB4CD5"/>
                    <w:p w14:paraId="77033AE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1F715C4" w14:textId="77777777" w:rsidR="005238B2" w:rsidRPr="001B2C63" w:rsidRDefault="005238B2" w:rsidP="00EB4CD5">
                      <w:pPr>
                        <w:pStyle w:val="Heading1"/>
                        <w:tabs>
                          <w:tab w:val="left" w:pos="9781"/>
                        </w:tabs>
                        <w:rPr>
                          <w:rFonts w:hint="eastAsia"/>
                          <w:sz w:val="22"/>
                          <w:szCs w:val="22"/>
                        </w:rPr>
                      </w:pPr>
                      <w:bookmarkStart w:id="9097" w:name="_Toc8280419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97"/>
                      <w:r w:rsidRPr="001B2C63">
                        <w:rPr>
                          <w:sz w:val="22"/>
                          <w:szCs w:val="22"/>
                        </w:rPr>
                        <w:t xml:space="preserve"> </w:t>
                      </w:r>
                    </w:p>
                    <w:p w14:paraId="0F0AF16C" w14:textId="77777777" w:rsidR="005238B2" w:rsidRPr="001B2C63" w:rsidRDefault="005238B2" w:rsidP="00EB4CD5"/>
                    <w:p w14:paraId="31DC8152" w14:textId="77777777" w:rsidR="005238B2" w:rsidRPr="001B2C63" w:rsidRDefault="005238B2" w:rsidP="00EB4CD5">
                      <w:pPr>
                        <w:jc w:val="center"/>
                      </w:pPr>
                      <w:r w:rsidRPr="001B2C63">
                        <w:rPr>
                          <w:highlight w:val="yellow"/>
                        </w:rPr>
                        <w:t>Réf:</w:t>
                      </w:r>
                    </w:p>
                    <w:p w14:paraId="7359EC65" w14:textId="77777777" w:rsidR="005238B2" w:rsidRPr="001B2C63" w:rsidRDefault="005238B2" w:rsidP="00EB4CD5"/>
                    <w:p w14:paraId="5BCED51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8D139CF" w14:textId="77777777" w:rsidR="005238B2" w:rsidRPr="001B2C63" w:rsidRDefault="005238B2" w:rsidP="00EB4CD5">
                      <w:pPr>
                        <w:pStyle w:val="Heading1"/>
                        <w:tabs>
                          <w:tab w:val="left" w:pos="9781"/>
                        </w:tabs>
                        <w:rPr>
                          <w:rFonts w:hint="eastAsia"/>
                          <w:sz w:val="22"/>
                          <w:szCs w:val="22"/>
                        </w:rPr>
                      </w:pPr>
                      <w:bookmarkStart w:id="9098" w:name="_Toc828041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098"/>
                      <w:r w:rsidRPr="001B2C63">
                        <w:rPr>
                          <w:sz w:val="22"/>
                          <w:szCs w:val="22"/>
                        </w:rPr>
                        <w:t xml:space="preserve"> </w:t>
                      </w:r>
                    </w:p>
                    <w:p w14:paraId="7DA36FFF" w14:textId="77777777" w:rsidR="005238B2" w:rsidRPr="001B2C63" w:rsidRDefault="005238B2" w:rsidP="00EB4CD5"/>
                    <w:p w14:paraId="020C7384" w14:textId="77777777" w:rsidR="005238B2" w:rsidRPr="001B2C63" w:rsidRDefault="005238B2" w:rsidP="00EB4CD5">
                      <w:pPr>
                        <w:jc w:val="center"/>
                      </w:pPr>
                      <w:r w:rsidRPr="001B2C63">
                        <w:rPr>
                          <w:highlight w:val="yellow"/>
                        </w:rPr>
                        <w:t>Réf:</w:t>
                      </w:r>
                    </w:p>
                    <w:p w14:paraId="32B83564" w14:textId="77777777" w:rsidR="005238B2" w:rsidRPr="001B2C63" w:rsidRDefault="005238B2" w:rsidP="00EB4CD5"/>
                    <w:p w14:paraId="5FE51E2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3C20944" w14:textId="77777777" w:rsidR="005238B2" w:rsidRPr="001B2C63" w:rsidRDefault="005238B2" w:rsidP="00EB4CD5">
                      <w:pPr>
                        <w:pStyle w:val="Heading1"/>
                        <w:tabs>
                          <w:tab w:val="left" w:pos="9781"/>
                        </w:tabs>
                        <w:rPr>
                          <w:rFonts w:hint="eastAsia"/>
                          <w:sz w:val="22"/>
                          <w:szCs w:val="22"/>
                        </w:rPr>
                      </w:pPr>
                      <w:bookmarkStart w:id="9099" w:name="_Toc8280419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099"/>
                      <w:r w:rsidRPr="001B2C63">
                        <w:rPr>
                          <w:sz w:val="22"/>
                          <w:szCs w:val="22"/>
                        </w:rPr>
                        <w:t xml:space="preserve"> </w:t>
                      </w:r>
                    </w:p>
                    <w:p w14:paraId="75EA6CC3" w14:textId="77777777" w:rsidR="005238B2" w:rsidRPr="001B2C63" w:rsidRDefault="005238B2" w:rsidP="00EB4CD5"/>
                    <w:p w14:paraId="3D5B66CE" w14:textId="77777777" w:rsidR="005238B2" w:rsidRPr="001B2C63" w:rsidRDefault="005238B2" w:rsidP="00EB4CD5">
                      <w:pPr>
                        <w:jc w:val="center"/>
                      </w:pPr>
                      <w:r w:rsidRPr="001B2C63">
                        <w:rPr>
                          <w:highlight w:val="yellow"/>
                        </w:rPr>
                        <w:t>Réf:</w:t>
                      </w:r>
                    </w:p>
                    <w:p w14:paraId="7683D150" w14:textId="77777777" w:rsidR="005238B2" w:rsidRPr="001B2C63" w:rsidRDefault="005238B2" w:rsidP="00EB4CD5"/>
                    <w:p w14:paraId="3A01DA2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1B002D" w14:textId="77777777" w:rsidR="005238B2" w:rsidRPr="001B2C63" w:rsidRDefault="005238B2" w:rsidP="00EB4CD5">
                      <w:pPr>
                        <w:pStyle w:val="Heading1"/>
                        <w:tabs>
                          <w:tab w:val="left" w:pos="9781"/>
                        </w:tabs>
                        <w:rPr>
                          <w:rFonts w:hint="eastAsia"/>
                          <w:sz w:val="22"/>
                          <w:szCs w:val="22"/>
                        </w:rPr>
                      </w:pPr>
                      <w:bookmarkStart w:id="9100" w:name="_Toc828041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00"/>
                      <w:r w:rsidRPr="001B2C63">
                        <w:rPr>
                          <w:sz w:val="22"/>
                          <w:szCs w:val="22"/>
                        </w:rPr>
                        <w:t xml:space="preserve"> </w:t>
                      </w:r>
                    </w:p>
                    <w:p w14:paraId="4AE2C1C6" w14:textId="77777777" w:rsidR="005238B2" w:rsidRPr="001B2C63" w:rsidRDefault="005238B2" w:rsidP="00EB4CD5"/>
                    <w:p w14:paraId="7830937B" w14:textId="77777777" w:rsidR="005238B2" w:rsidRPr="001B2C63" w:rsidRDefault="005238B2" w:rsidP="00EB4CD5">
                      <w:pPr>
                        <w:jc w:val="center"/>
                      </w:pPr>
                      <w:r w:rsidRPr="001B2C63">
                        <w:rPr>
                          <w:highlight w:val="yellow"/>
                        </w:rPr>
                        <w:t>Réf:</w:t>
                      </w:r>
                    </w:p>
                    <w:p w14:paraId="7A96CB9E" w14:textId="77777777" w:rsidR="005238B2" w:rsidRPr="001B2C63" w:rsidRDefault="005238B2" w:rsidP="00EB4CD5"/>
                    <w:p w14:paraId="060E690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DF27E6" w14:textId="77777777" w:rsidR="005238B2" w:rsidRPr="001B2C63" w:rsidRDefault="005238B2" w:rsidP="00EB4CD5">
                      <w:pPr>
                        <w:pStyle w:val="Heading1"/>
                        <w:tabs>
                          <w:tab w:val="left" w:pos="9781"/>
                        </w:tabs>
                        <w:rPr>
                          <w:rFonts w:hint="eastAsia"/>
                          <w:sz w:val="22"/>
                          <w:szCs w:val="22"/>
                        </w:rPr>
                      </w:pPr>
                      <w:bookmarkStart w:id="9101" w:name="_Toc8280419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01"/>
                      <w:r w:rsidRPr="001B2C63">
                        <w:rPr>
                          <w:sz w:val="22"/>
                          <w:szCs w:val="22"/>
                        </w:rPr>
                        <w:t xml:space="preserve"> </w:t>
                      </w:r>
                    </w:p>
                    <w:p w14:paraId="190A88E9" w14:textId="77777777" w:rsidR="005238B2" w:rsidRPr="001B2C63" w:rsidRDefault="005238B2" w:rsidP="00EB4CD5"/>
                    <w:p w14:paraId="44330AEA" w14:textId="77777777" w:rsidR="005238B2" w:rsidRPr="001B2C63" w:rsidRDefault="005238B2" w:rsidP="00EB4CD5">
                      <w:pPr>
                        <w:jc w:val="center"/>
                      </w:pPr>
                      <w:r w:rsidRPr="001B2C63">
                        <w:rPr>
                          <w:highlight w:val="yellow"/>
                        </w:rPr>
                        <w:t>Réf:</w:t>
                      </w:r>
                    </w:p>
                    <w:p w14:paraId="75369CA7" w14:textId="77777777" w:rsidR="005238B2" w:rsidRPr="001B2C63" w:rsidRDefault="005238B2" w:rsidP="00EB4CD5"/>
                    <w:p w14:paraId="4B24B73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A959F42" w14:textId="77777777" w:rsidR="005238B2" w:rsidRPr="001B2C63" w:rsidRDefault="005238B2" w:rsidP="00EB4CD5">
                      <w:pPr>
                        <w:pStyle w:val="Heading1"/>
                        <w:tabs>
                          <w:tab w:val="left" w:pos="9781"/>
                        </w:tabs>
                        <w:rPr>
                          <w:rFonts w:hint="eastAsia"/>
                          <w:sz w:val="22"/>
                          <w:szCs w:val="22"/>
                        </w:rPr>
                      </w:pPr>
                      <w:bookmarkStart w:id="9102" w:name="_Toc828041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02"/>
                      <w:r w:rsidRPr="001B2C63">
                        <w:rPr>
                          <w:sz w:val="22"/>
                          <w:szCs w:val="22"/>
                        </w:rPr>
                        <w:t xml:space="preserve"> </w:t>
                      </w:r>
                    </w:p>
                    <w:p w14:paraId="390B7E7E" w14:textId="77777777" w:rsidR="005238B2" w:rsidRPr="001B2C63" w:rsidRDefault="005238B2" w:rsidP="00EB4CD5"/>
                    <w:p w14:paraId="0900879C" w14:textId="77777777" w:rsidR="005238B2" w:rsidRPr="001B2C63" w:rsidRDefault="005238B2" w:rsidP="00EB4CD5">
                      <w:pPr>
                        <w:jc w:val="center"/>
                      </w:pPr>
                      <w:r w:rsidRPr="001B2C63">
                        <w:rPr>
                          <w:highlight w:val="yellow"/>
                        </w:rPr>
                        <w:t>Réf:</w:t>
                      </w:r>
                    </w:p>
                    <w:p w14:paraId="745F2B5C" w14:textId="77777777" w:rsidR="005238B2" w:rsidRPr="001B2C63" w:rsidRDefault="005238B2" w:rsidP="00EB4CD5"/>
                    <w:p w14:paraId="020F5167"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0B27BF7" w14:textId="77777777" w:rsidR="005238B2" w:rsidRPr="001B2C63" w:rsidRDefault="005238B2" w:rsidP="00EB4CD5">
                      <w:pPr>
                        <w:pStyle w:val="Heading1"/>
                        <w:tabs>
                          <w:tab w:val="left" w:pos="9781"/>
                        </w:tabs>
                        <w:rPr>
                          <w:rFonts w:hint="eastAsia"/>
                          <w:sz w:val="22"/>
                          <w:szCs w:val="22"/>
                        </w:rPr>
                      </w:pPr>
                      <w:bookmarkStart w:id="9103" w:name="_Toc8280420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03"/>
                      <w:r w:rsidRPr="001B2C63">
                        <w:rPr>
                          <w:sz w:val="22"/>
                          <w:szCs w:val="22"/>
                        </w:rPr>
                        <w:t xml:space="preserve"> </w:t>
                      </w:r>
                    </w:p>
                    <w:p w14:paraId="7A4A7843" w14:textId="77777777" w:rsidR="005238B2" w:rsidRPr="001B2C63" w:rsidRDefault="005238B2" w:rsidP="00EB4CD5"/>
                    <w:p w14:paraId="15F4A8C4" w14:textId="77777777" w:rsidR="005238B2" w:rsidRPr="001B2C63" w:rsidRDefault="005238B2" w:rsidP="00EB4CD5">
                      <w:pPr>
                        <w:jc w:val="center"/>
                      </w:pPr>
                      <w:r w:rsidRPr="001B2C63">
                        <w:rPr>
                          <w:highlight w:val="yellow"/>
                        </w:rPr>
                        <w:t>Réf:</w:t>
                      </w:r>
                    </w:p>
                    <w:p w14:paraId="65FB1595" w14:textId="77777777" w:rsidR="005238B2" w:rsidRPr="001B2C63" w:rsidRDefault="005238B2" w:rsidP="00EB4CD5"/>
                    <w:p w14:paraId="6C77DFA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CCD4ED" w14:textId="77777777" w:rsidR="005238B2" w:rsidRPr="001B2C63" w:rsidRDefault="005238B2" w:rsidP="00EB4CD5">
                      <w:pPr>
                        <w:pStyle w:val="Heading1"/>
                        <w:tabs>
                          <w:tab w:val="left" w:pos="9781"/>
                        </w:tabs>
                        <w:rPr>
                          <w:rFonts w:hint="eastAsia"/>
                          <w:sz w:val="22"/>
                          <w:szCs w:val="22"/>
                        </w:rPr>
                      </w:pPr>
                      <w:bookmarkStart w:id="9104" w:name="_Toc828042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04"/>
                      <w:r w:rsidRPr="001B2C63">
                        <w:rPr>
                          <w:sz w:val="22"/>
                          <w:szCs w:val="22"/>
                        </w:rPr>
                        <w:t xml:space="preserve"> </w:t>
                      </w:r>
                    </w:p>
                    <w:p w14:paraId="46116349" w14:textId="77777777" w:rsidR="005238B2" w:rsidRPr="001B2C63" w:rsidRDefault="005238B2" w:rsidP="00EB4CD5"/>
                    <w:p w14:paraId="241AC389" w14:textId="77777777" w:rsidR="005238B2" w:rsidRPr="001B2C63" w:rsidRDefault="005238B2" w:rsidP="00EB4CD5">
                      <w:pPr>
                        <w:jc w:val="center"/>
                      </w:pPr>
                      <w:r w:rsidRPr="001B2C63">
                        <w:rPr>
                          <w:highlight w:val="yellow"/>
                        </w:rPr>
                        <w:t>Réf:</w:t>
                      </w:r>
                    </w:p>
                    <w:p w14:paraId="31CC1458" w14:textId="77777777" w:rsidR="005238B2" w:rsidRPr="001B2C63" w:rsidRDefault="005238B2" w:rsidP="00EB4CD5"/>
                    <w:p w14:paraId="7D3548E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3BF848" w14:textId="77777777" w:rsidR="005238B2" w:rsidRPr="001B2C63" w:rsidRDefault="005238B2" w:rsidP="00EB4CD5">
                      <w:pPr>
                        <w:pStyle w:val="Heading1"/>
                        <w:tabs>
                          <w:tab w:val="left" w:pos="9781"/>
                        </w:tabs>
                        <w:rPr>
                          <w:rFonts w:hint="eastAsia"/>
                          <w:sz w:val="22"/>
                          <w:szCs w:val="22"/>
                        </w:rPr>
                      </w:pPr>
                      <w:bookmarkStart w:id="9105" w:name="_Toc8280420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05"/>
                      <w:r w:rsidRPr="001B2C63">
                        <w:rPr>
                          <w:sz w:val="22"/>
                          <w:szCs w:val="22"/>
                        </w:rPr>
                        <w:t xml:space="preserve"> </w:t>
                      </w:r>
                    </w:p>
                    <w:p w14:paraId="17B09496" w14:textId="77777777" w:rsidR="005238B2" w:rsidRPr="001B2C63" w:rsidRDefault="005238B2" w:rsidP="00EB4CD5"/>
                    <w:p w14:paraId="6C40FB55" w14:textId="77777777" w:rsidR="005238B2" w:rsidRPr="001B2C63" w:rsidRDefault="005238B2" w:rsidP="00EB4CD5">
                      <w:pPr>
                        <w:jc w:val="center"/>
                      </w:pPr>
                      <w:r w:rsidRPr="001B2C63">
                        <w:rPr>
                          <w:highlight w:val="yellow"/>
                        </w:rPr>
                        <w:t>Réf:</w:t>
                      </w:r>
                    </w:p>
                    <w:p w14:paraId="13F6E6F8" w14:textId="77777777" w:rsidR="005238B2" w:rsidRPr="001B2C63" w:rsidRDefault="005238B2" w:rsidP="00EB4CD5"/>
                    <w:p w14:paraId="0207842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65674A" w14:textId="77777777" w:rsidR="005238B2" w:rsidRPr="001B2C63" w:rsidRDefault="005238B2" w:rsidP="00EB4CD5">
                      <w:pPr>
                        <w:pStyle w:val="Heading1"/>
                        <w:tabs>
                          <w:tab w:val="left" w:pos="9781"/>
                        </w:tabs>
                        <w:rPr>
                          <w:rFonts w:hint="eastAsia"/>
                          <w:sz w:val="22"/>
                          <w:szCs w:val="22"/>
                        </w:rPr>
                      </w:pPr>
                      <w:bookmarkStart w:id="9106" w:name="_Toc828042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06"/>
                      <w:r w:rsidRPr="001B2C63">
                        <w:rPr>
                          <w:sz w:val="22"/>
                          <w:szCs w:val="22"/>
                        </w:rPr>
                        <w:t xml:space="preserve"> </w:t>
                      </w:r>
                    </w:p>
                    <w:p w14:paraId="4E3878A5" w14:textId="77777777" w:rsidR="005238B2" w:rsidRPr="001B2C63" w:rsidRDefault="005238B2" w:rsidP="00EB4CD5"/>
                    <w:p w14:paraId="67793EF6" w14:textId="77777777" w:rsidR="005238B2" w:rsidRPr="001B2C63" w:rsidRDefault="005238B2" w:rsidP="00EB4CD5">
                      <w:pPr>
                        <w:jc w:val="center"/>
                      </w:pPr>
                      <w:r w:rsidRPr="001B2C63">
                        <w:rPr>
                          <w:highlight w:val="yellow"/>
                        </w:rPr>
                        <w:t>Réf:</w:t>
                      </w:r>
                    </w:p>
                    <w:p w14:paraId="31714839" w14:textId="77777777" w:rsidR="005238B2" w:rsidRPr="001B2C63" w:rsidRDefault="005238B2" w:rsidP="00EB4CD5"/>
                    <w:p w14:paraId="61EC78E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7E78A6A" w14:textId="77777777" w:rsidR="005238B2" w:rsidRPr="001B2C63" w:rsidRDefault="005238B2" w:rsidP="00EB4CD5">
                      <w:pPr>
                        <w:pStyle w:val="Heading1"/>
                        <w:tabs>
                          <w:tab w:val="left" w:pos="9781"/>
                        </w:tabs>
                        <w:rPr>
                          <w:rFonts w:hint="eastAsia"/>
                          <w:sz w:val="22"/>
                          <w:szCs w:val="22"/>
                        </w:rPr>
                      </w:pPr>
                      <w:bookmarkStart w:id="9107" w:name="_Toc8280420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107"/>
                      <w:r w:rsidRPr="001B2C63">
                        <w:rPr>
                          <w:sz w:val="22"/>
                          <w:szCs w:val="22"/>
                        </w:rPr>
                        <w:t xml:space="preserve"> </w:t>
                      </w:r>
                    </w:p>
                    <w:p w14:paraId="18B5E372" w14:textId="77777777" w:rsidR="005238B2" w:rsidRPr="001B2C63" w:rsidRDefault="005238B2" w:rsidP="00EB4CD5"/>
                    <w:p w14:paraId="14E34536" w14:textId="77777777" w:rsidR="005238B2" w:rsidRPr="001B2C63" w:rsidRDefault="005238B2" w:rsidP="00EB4CD5">
                      <w:pPr>
                        <w:jc w:val="center"/>
                      </w:pPr>
                      <w:r w:rsidRPr="001B2C63">
                        <w:rPr>
                          <w:highlight w:val="yellow"/>
                        </w:rPr>
                        <w:t>Réf:</w:t>
                      </w:r>
                    </w:p>
                    <w:p w14:paraId="6DE2F651" w14:textId="77777777" w:rsidR="005238B2" w:rsidRPr="001B2C63" w:rsidRDefault="005238B2" w:rsidP="00EB4CD5"/>
                    <w:p w14:paraId="3710692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9DD974" w14:textId="77777777" w:rsidR="005238B2" w:rsidRPr="001B2C63" w:rsidRDefault="005238B2" w:rsidP="00EB4CD5">
                      <w:pPr>
                        <w:pStyle w:val="Heading1"/>
                        <w:tabs>
                          <w:tab w:val="left" w:pos="9781"/>
                        </w:tabs>
                        <w:rPr>
                          <w:rFonts w:hint="eastAsia"/>
                          <w:sz w:val="22"/>
                          <w:szCs w:val="22"/>
                        </w:rPr>
                      </w:pPr>
                      <w:bookmarkStart w:id="9108" w:name="_Toc828042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08"/>
                      <w:r w:rsidRPr="001B2C63">
                        <w:rPr>
                          <w:sz w:val="22"/>
                          <w:szCs w:val="22"/>
                        </w:rPr>
                        <w:t xml:space="preserve"> </w:t>
                      </w:r>
                    </w:p>
                    <w:p w14:paraId="41ABEF0A" w14:textId="77777777" w:rsidR="005238B2" w:rsidRPr="001B2C63" w:rsidRDefault="005238B2" w:rsidP="00EB4CD5"/>
                    <w:p w14:paraId="7BFE1970" w14:textId="77777777" w:rsidR="005238B2" w:rsidRPr="001B2C63" w:rsidRDefault="005238B2" w:rsidP="00EB4CD5">
                      <w:pPr>
                        <w:jc w:val="center"/>
                      </w:pPr>
                      <w:r w:rsidRPr="001B2C63">
                        <w:rPr>
                          <w:highlight w:val="yellow"/>
                        </w:rPr>
                        <w:t>Réf:</w:t>
                      </w:r>
                    </w:p>
                    <w:p w14:paraId="5E22D07A" w14:textId="77777777" w:rsidR="005238B2" w:rsidRPr="001B2C63" w:rsidRDefault="005238B2" w:rsidP="00EB4CD5"/>
                    <w:p w14:paraId="78A4BCA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2E60E75" w14:textId="77777777" w:rsidR="005238B2" w:rsidRPr="001B2C63" w:rsidRDefault="005238B2" w:rsidP="00EB4CD5">
                      <w:pPr>
                        <w:pStyle w:val="Heading1"/>
                        <w:tabs>
                          <w:tab w:val="left" w:pos="9781"/>
                        </w:tabs>
                        <w:rPr>
                          <w:rFonts w:hint="eastAsia"/>
                          <w:sz w:val="22"/>
                          <w:szCs w:val="22"/>
                        </w:rPr>
                      </w:pPr>
                      <w:bookmarkStart w:id="9109" w:name="_Toc8280420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09"/>
                      <w:r w:rsidRPr="001B2C63">
                        <w:rPr>
                          <w:sz w:val="22"/>
                          <w:szCs w:val="22"/>
                        </w:rPr>
                        <w:t xml:space="preserve"> </w:t>
                      </w:r>
                    </w:p>
                    <w:p w14:paraId="2EC59CE9" w14:textId="77777777" w:rsidR="005238B2" w:rsidRPr="001B2C63" w:rsidRDefault="005238B2" w:rsidP="00EB4CD5"/>
                    <w:p w14:paraId="6E215A87" w14:textId="77777777" w:rsidR="005238B2" w:rsidRPr="001B2C63" w:rsidRDefault="005238B2" w:rsidP="00EB4CD5">
                      <w:pPr>
                        <w:jc w:val="center"/>
                      </w:pPr>
                      <w:r w:rsidRPr="001B2C63">
                        <w:rPr>
                          <w:highlight w:val="yellow"/>
                        </w:rPr>
                        <w:t>Réf:</w:t>
                      </w:r>
                    </w:p>
                    <w:p w14:paraId="109ADC9D" w14:textId="77777777" w:rsidR="005238B2" w:rsidRPr="001B2C63" w:rsidRDefault="005238B2" w:rsidP="00EB4CD5"/>
                    <w:p w14:paraId="200E385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C94627B" w14:textId="77777777" w:rsidR="005238B2" w:rsidRPr="001B2C63" w:rsidRDefault="005238B2" w:rsidP="00EB4CD5">
                      <w:pPr>
                        <w:pStyle w:val="Heading1"/>
                        <w:tabs>
                          <w:tab w:val="left" w:pos="9781"/>
                        </w:tabs>
                        <w:rPr>
                          <w:rFonts w:hint="eastAsia"/>
                          <w:sz w:val="22"/>
                          <w:szCs w:val="22"/>
                        </w:rPr>
                      </w:pPr>
                      <w:bookmarkStart w:id="9110" w:name="_Toc828042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10"/>
                      <w:r w:rsidRPr="001B2C63">
                        <w:rPr>
                          <w:sz w:val="22"/>
                          <w:szCs w:val="22"/>
                        </w:rPr>
                        <w:t xml:space="preserve"> </w:t>
                      </w:r>
                    </w:p>
                    <w:p w14:paraId="4392F2B5" w14:textId="77777777" w:rsidR="005238B2" w:rsidRPr="001B2C63" w:rsidRDefault="005238B2" w:rsidP="00EB4CD5"/>
                    <w:p w14:paraId="7775E46A" w14:textId="77777777" w:rsidR="005238B2" w:rsidRPr="001B2C63" w:rsidRDefault="005238B2" w:rsidP="00EB4CD5">
                      <w:pPr>
                        <w:jc w:val="center"/>
                      </w:pPr>
                      <w:r w:rsidRPr="001B2C63">
                        <w:rPr>
                          <w:highlight w:val="yellow"/>
                        </w:rPr>
                        <w:t>Réf:</w:t>
                      </w:r>
                    </w:p>
                    <w:p w14:paraId="00C8AE79" w14:textId="77777777" w:rsidR="005238B2" w:rsidRPr="001B2C63" w:rsidRDefault="005238B2" w:rsidP="00EB4CD5"/>
                    <w:p w14:paraId="2DDA0417"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9111" w:name="_Toc8280420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111"/>
                      <w:r w:rsidRPr="001B2C63">
                        <w:rPr>
                          <w:sz w:val="22"/>
                          <w:szCs w:val="22"/>
                        </w:rPr>
                        <w:t xml:space="preserve"> </w:t>
                      </w:r>
                    </w:p>
                    <w:p w14:paraId="1FDBBFAC" w14:textId="77777777" w:rsidR="005238B2" w:rsidRPr="001B2C63" w:rsidRDefault="005238B2" w:rsidP="00EB4CD5"/>
                    <w:p w14:paraId="4C54FC3E" w14:textId="77777777" w:rsidR="005238B2" w:rsidRPr="001B2C63" w:rsidRDefault="005238B2" w:rsidP="00EB4CD5">
                      <w:pPr>
                        <w:jc w:val="center"/>
                      </w:pPr>
                      <w:r w:rsidRPr="001B2C63">
                        <w:rPr>
                          <w:highlight w:val="yellow"/>
                        </w:rPr>
                        <w:t>Réf:</w:t>
                      </w:r>
                    </w:p>
                    <w:p w14:paraId="735DB50B" w14:textId="77777777" w:rsidR="005238B2" w:rsidRPr="001B2C63" w:rsidRDefault="005238B2" w:rsidP="00EB4CD5"/>
                    <w:p w14:paraId="6CF7595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82B1946" w14:textId="77777777" w:rsidR="005238B2" w:rsidRPr="001B2C63" w:rsidRDefault="005238B2" w:rsidP="00EB4CD5">
                      <w:pPr>
                        <w:pStyle w:val="Heading1"/>
                        <w:tabs>
                          <w:tab w:val="left" w:pos="9781"/>
                        </w:tabs>
                        <w:rPr>
                          <w:rFonts w:hint="eastAsia"/>
                          <w:sz w:val="22"/>
                          <w:szCs w:val="22"/>
                        </w:rPr>
                      </w:pPr>
                      <w:bookmarkStart w:id="9112" w:name="_Toc828042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12"/>
                      <w:r w:rsidRPr="001B2C63">
                        <w:rPr>
                          <w:sz w:val="22"/>
                          <w:szCs w:val="22"/>
                        </w:rPr>
                        <w:t xml:space="preserve"> </w:t>
                      </w:r>
                    </w:p>
                    <w:p w14:paraId="587574F6" w14:textId="77777777" w:rsidR="005238B2" w:rsidRPr="001B2C63" w:rsidRDefault="005238B2" w:rsidP="00EB4CD5"/>
                    <w:p w14:paraId="2D14D5BD" w14:textId="77777777" w:rsidR="005238B2" w:rsidRPr="001B2C63" w:rsidRDefault="005238B2" w:rsidP="00EB4CD5">
                      <w:pPr>
                        <w:jc w:val="center"/>
                      </w:pPr>
                      <w:r w:rsidRPr="001B2C63">
                        <w:rPr>
                          <w:highlight w:val="yellow"/>
                        </w:rPr>
                        <w:t>Réf:</w:t>
                      </w:r>
                    </w:p>
                    <w:p w14:paraId="13587B5F" w14:textId="77777777" w:rsidR="005238B2" w:rsidRPr="001B2C63" w:rsidRDefault="005238B2" w:rsidP="00EB4CD5"/>
                    <w:p w14:paraId="4481987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C30CD6" w14:textId="77777777" w:rsidR="005238B2" w:rsidRPr="001B2C63" w:rsidRDefault="005238B2" w:rsidP="00EB4CD5">
                      <w:pPr>
                        <w:pStyle w:val="Heading1"/>
                        <w:tabs>
                          <w:tab w:val="left" w:pos="9781"/>
                        </w:tabs>
                        <w:rPr>
                          <w:rFonts w:hint="eastAsia"/>
                          <w:sz w:val="22"/>
                          <w:szCs w:val="22"/>
                        </w:rPr>
                      </w:pPr>
                      <w:bookmarkStart w:id="9113" w:name="_Toc8280421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13"/>
                      <w:r w:rsidRPr="001B2C63">
                        <w:rPr>
                          <w:sz w:val="22"/>
                          <w:szCs w:val="22"/>
                        </w:rPr>
                        <w:t xml:space="preserve"> </w:t>
                      </w:r>
                    </w:p>
                    <w:p w14:paraId="67D02E07" w14:textId="77777777" w:rsidR="005238B2" w:rsidRPr="001B2C63" w:rsidRDefault="005238B2" w:rsidP="00EB4CD5"/>
                    <w:p w14:paraId="3882BCE7" w14:textId="77777777" w:rsidR="005238B2" w:rsidRPr="001B2C63" w:rsidRDefault="005238B2" w:rsidP="00EB4CD5">
                      <w:pPr>
                        <w:jc w:val="center"/>
                      </w:pPr>
                      <w:r w:rsidRPr="001B2C63">
                        <w:rPr>
                          <w:highlight w:val="yellow"/>
                        </w:rPr>
                        <w:t>Réf:</w:t>
                      </w:r>
                    </w:p>
                    <w:p w14:paraId="0A95B526" w14:textId="77777777" w:rsidR="005238B2" w:rsidRPr="001B2C63" w:rsidRDefault="005238B2" w:rsidP="00EB4CD5"/>
                    <w:p w14:paraId="2C53345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0CD185" w14:textId="77777777" w:rsidR="005238B2" w:rsidRPr="001B2C63" w:rsidRDefault="005238B2" w:rsidP="00EB4CD5">
                      <w:pPr>
                        <w:pStyle w:val="Heading1"/>
                        <w:tabs>
                          <w:tab w:val="left" w:pos="9781"/>
                        </w:tabs>
                        <w:rPr>
                          <w:rFonts w:hint="eastAsia"/>
                          <w:sz w:val="22"/>
                          <w:szCs w:val="22"/>
                        </w:rPr>
                      </w:pPr>
                      <w:bookmarkStart w:id="9114" w:name="_Toc828042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14"/>
                      <w:r w:rsidRPr="001B2C63">
                        <w:rPr>
                          <w:sz w:val="22"/>
                          <w:szCs w:val="22"/>
                        </w:rPr>
                        <w:t xml:space="preserve"> </w:t>
                      </w:r>
                    </w:p>
                    <w:p w14:paraId="79CE86D9" w14:textId="77777777" w:rsidR="005238B2" w:rsidRPr="001B2C63" w:rsidRDefault="005238B2" w:rsidP="00EB4CD5"/>
                    <w:p w14:paraId="03182121" w14:textId="77777777" w:rsidR="005238B2" w:rsidRPr="001B2C63" w:rsidRDefault="005238B2" w:rsidP="00EB4CD5">
                      <w:pPr>
                        <w:jc w:val="center"/>
                      </w:pPr>
                      <w:r w:rsidRPr="001B2C63">
                        <w:rPr>
                          <w:highlight w:val="yellow"/>
                        </w:rPr>
                        <w:t>Réf:</w:t>
                      </w:r>
                    </w:p>
                    <w:p w14:paraId="4FBBB0DA" w14:textId="77777777" w:rsidR="005238B2" w:rsidRPr="001B2C63" w:rsidRDefault="005238B2" w:rsidP="00EB4CD5"/>
                    <w:p w14:paraId="6E7C681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5B17952" w14:textId="77777777" w:rsidR="005238B2" w:rsidRPr="001B2C63" w:rsidRDefault="005238B2" w:rsidP="00EB4CD5">
                      <w:pPr>
                        <w:pStyle w:val="Heading1"/>
                        <w:tabs>
                          <w:tab w:val="left" w:pos="9781"/>
                        </w:tabs>
                        <w:rPr>
                          <w:rFonts w:hint="eastAsia"/>
                          <w:sz w:val="22"/>
                          <w:szCs w:val="22"/>
                        </w:rPr>
                      </w:pPr>
                      <w:bookmarkStart w:id="9115" w:name="_Toc8280421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115"/>
                      <w:r w:rsidRPr="001B2C63">
                        <w:rPr>
                          <w:sz w:val="22"/>
                          <w:szCs w:val="22"/>
                        </w:rPr>
                        <w:t xml:space="preserve"> </w:t>
                      </w:r>
                    </w:p>
                    <w:p w14:paraId="7487FF26" w14:textId="77777777" w:rsidR="005238B2" w:rsidRPr="001B2C63" w:rsidRDefault="005238B2" w:rsidP="00EB4CD5"/>
                    <w:p w14:paraId="20545622" w14:textId="77777777" w:rsidR="005238B2" w:rsidRPr="001B2C63" w:rsidRDefault="005238B2" w:rsidP="00EB4CD5">
                      <w:pPr>
                        <w:jc w:val="center"/>
                      </w:pPr>
                      <w:r w:rsidRPr="001B2C63">
                        <w:rPr>
                          <w:highlight w:val="yellow"/>
                        </w:rPr>
                        <w:t>Réf:</w:t>
                      </w:r>
                    </w:p>
                    <w:p w14:paraId="5E791D9B" w14:textId="77777777" w:rsidR="005238B2" w:rsidRPr="001B2C63" w:rsidRDefault="005238B2" w:rsidP="00EB4CD5"/>
                    <w:p w14:paraId="6771B98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E7FB77" w14:textId="77777777" w:rsidR="005238B2" w:rsidRPr="001B2C63" w:rsidRDefault="005238B2" w:rsidP="00EB4CD5">
                      <w:pPr>
                        <w:pStyle w:val="Heading1"/>
                        <w:tabs>
                          <w:tab w:val="left" w:pos="9781"/>
                        </w:tabs>
                        <w:rPr>
                          <w:rFonts w:hint="eastAsia"/>
                          <w:sz w:val="22"/>
                          <w:szCs w:val="22"/>
                        </w:rPr>
                      </w:pPr>
                      <w:bookmarkStart w:id="9116" w:name="_Toc828042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16"/>
                      <w:r w:rsidRPr="001B2C63">
                        <w:rPr>
                          <w:sz w:val="22"/>
                          <w:szCs w:val="22"/>
                        </w:rPr>
                        <w:t xml:space="preserve"> </w:t>
                      </w:r>
                    </w:p>
                    <w:p w14:paraId="2EA6C246" w14:textId="77777777" w:rsidR="005238B2" w:rsidRPr="001B2C63" w:rsidRDefault="005238B2" w:rsidP="00EB4CD5"/>
                    <w:p w14:paraId="4E77BA31" w14:textId="77777777" w:rsidR="005238B2" w:rsidRPr="001B2C63" w:rsidRDefault="005238B2" w:rsidP="00EB4CD5">
                      <w:pPr>
                        <w:jc w:val="center"/>
                      </w:pPr>
                      <w:r w:rsidRPr="001B2C63">
                        <w:rPr>
                          <w:highlight w:val="yellow"/>
                        </w:rPr>
                        <w:t>Réf:</w:t>
                      </w:r>
                    </w:p>
                    <w:p w14:paraId="622EBD92" w14:textId="77777777" w:rsidR="005238B2" w:rsidRPr="001B2C63" w:rsidRDefault="005238B2" w:rsidP="00EB4CD5"/>
                    <w:p w14:paraId="362B66B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10BB7F" w14:textId="77777777" w:rsidR="005238B2" w:rsidRPr="001B2C63" w:rsidRDefault="005238B2" w:rsidP="00EB4CD5">
                      <w:pPr>
                        <w:pStyle w:val="Heading1"/>
                        <w:tabs>
                          <w:tab w:val="left" w:pos="9781"/>
                        </w:tabs>
                        <w:rPr>
                          <w:rFonts w:hint="eastAsia"/>
                          <w:sz w:val="22"/>
                          <w:szCs w:val="22"/>
                        </w:rPr>
                      </w:pPr>
                      <w:bookmarkStart w:id="9117" w:name="_Toc8280421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17"/>
                      <w:r w:rsidRPr="001B2C63">
                        <w:rPr>
                          <w:sz w:val="22"/>
                          <w:szCs w:val="22"/>
                        </w:rPr>
                        <w:t xml:space="preserve"> </w:t>
                      </w:r>
                    </w:p>
                    <w:p w14:paraId="2EF5CD61" w14:textId="77777777" w:rsidR="005238B2" w:rsidRPr="001B2C63" w:rsidRDefault="005238B2" w:rsidP="00EB4CD5"/>
                    <w:p w14:paraId="26D4DEB4" w14:textId="77777777" w:rsidR="005238B2" w:rsidRPr="001B2C63" w:rsidRDefault="005238B2" w:rsidP="00EB4CD5">
                      <w:pPr>
                        <w:jc w:val="center"/>
                      </w:pPr>
                      <w:r w:rsidRPr="001B2C63">
                        <w:rPr>
                          <w:highlight w:val="yellow"/>
                        </w:rPr>
                        <w:t>Réf:</w:t>
                      </w:r>
                    </w:p>
                    <w:p w14:paraId="4F705869" w14:textId="77777777" w:rsidR="005238B2" w:rsidRPr="001B2C63" w:rsidRDefault="005238B2" w:rsidP="00EB4CD5"/>
                    <w:p w14:paraId="23FC96C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C301F17" w14:textId="77777777" w:rsidR="005238B2" w:rsidRPr="001B2C63" w:rsidRDefault="005238B2" w:rsidP="00EB4CD5">
                      <w:pPr>
                        <w:pStyle w:val="Heading1"/>
                        <w:tabs>
                          <w:tab w:val="left" w:pos="9781"/>
                        </w:tabs>
                        <w:rPr>
                          <w:rFonts w:hint="eastAsia"/>
                          <w:sz w:val="22"/>
                          <w:szCs w:val="22"/>
                        </w:rPr>
                      </w:pPr>
                      <w:bookmarkStart w:id="9118" w:name="_Toc828042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18"/>
                      <w:r w:rsidRPr="001B2C63">
                        <w:rPr>
                          <w:sz w:val="22"/>
                          <w:szCs w:val="22"/>
                        </w:rPr>
                        <w:t xml:space="preserve"> </w:t>
                      </w:r>
                    </w:p>
                    <w:p w14:paraId="4D2578F1" w14:textId="77777777" w:rsidR="005238B2" w:rsidRPr="001B2C63" w:rsidRDefault="005238B2" w:rsidP="00EB4CD5"/>
                    <w:p w14:paraId="319D893F" w14:textId="77777777" w:rsidR="005238B2" w:rsidRPr="001B2C63" w:rsidRDefault="005238B2" w:rsidP="00EB4CD5">
                      <w:pPr>
                        <w:jc w:val="center"/>
                      </w:pPr>
                      <w:r w:rsidRPr="001B2C63">
                        <w:rPr>
                          <w:highlight w:val="yellow"/>
                        </w:rPr>
                        <w:t>Réf:</w:t>
                      </w:r>
                    </w:p>
                    <w:p w14:paraId="03A70B9C" w14:textId="77777777" w:rsidR="005238B2" w:rsidRPr="001B2C63" w:rsidRDefault="005238B2" w:rsidP="00EB4CD5"/>
                    <w:p w14:paraId="3A750B5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74177ED" w14:textId="77777777" w:rsidR="005238B2" w:rsidRPr="001B2C63" w:rsidRDefault="005238B2" w:rsidP="00EB4CD5">
                      <w:pPr>
                        <w:pStyle w:val="Heading1"/>
                        <w:tabs>
                          <w:tab w:val="left" w:pos="9781"/>
                        </w:tabs>
                        <w:rPr>
                          <w:rFonts w:hint="eastAsia"/>
                          <w:sz w:val="22"/>
                          <w:szCs w:val="22"/>
                        </w:rPr>
                      </w:pPr>
                      <w:bookmarkStart w:id="9119" w:name="_Toc8280421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19"/>
                      <w:r w:rsidRPr="001B2C63">
                        <w:rPr>
                          <w:sz w:val="22"/>
                          <w:szCs w:val="22"/>
                        </w:rPr>
                        <w:t xml:space="preserve"> </w:t>
                      </w:r>
                    </w:p>
                    <w:p w14:paraId="65A29F14" w14:textId="77777777" w:rsidR="005238B2" w:rsidRPr="001B2C63" w:rsidRDefault="005238B2" w:rsidP="00EB4CD5"/>
                    <w:p w14:paraId="2ABDB642" w14:textId="77777777" w:rsidR="005238B2" w:rsidRPr="001B2C63" w:rsidRDefault="005238B2" w:rsidP="00EB4CD5">
                      <w:pPr>
                        <w:jc w:val="center"/>
                      </w:pPr>
                      <w:r w:rsidRPr="001B2C63">
                        <w:rPr>
                          <w:highlight w:val="yellow"/>
                        </w:rPr>
                        <w:t>Réf:</w:t>
                      </w:r>
                    </w:p>
                    <w:p w14:paraId="4B05BC58" w14:textId="77777777" w:rsidR="005238B2" w:rsidRPr="001B2C63" w:rsidRDefault="005238B2" w:rsidP="00EB4CD5"/>
                    <w:p w14:paraId="361768E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B20B6E5" w14:textId="77777777" w:rsidR="005238B2" w:rsidRPr="001B2C63" w:rsidRDefault="005238B2" w:rsidP="00EB4CD5">
                      <w:pPr>
                        <w:pStyle w:val="Heading1"/>
                        <w:tabs>
                          <w:tab w:val="left" w:pos="9781"/>
                        </w:tabs>
                        <w:rPr>
                          <w:rFonts w:hint="eastAsia"/>
                          <w:sz w:val="22"/>
                          <w:szCs w:val="22"/>
                        </w:rPr>
                      </w:pPr>
                      <w:bookmarkStart w:id="9120" w:name="_Toc828042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20"/>
                      <w:r w:rsidRPr="001B2C63">
                        <w:rPr>
                          <w:sz w:val="22"/>
                          <w:szCs w:val="22"/>
                        </w:rPr>
                        <w:t xml:space="preserve"> </w:t>
                      </w:r>
                    </w:p>
                    <w:p w14:paraId="71153985" w14:textId="77777777" w:rsidR="005238B2" w:rsidRPr="001B2C63" w:rsidRDefault="005238B2" w:rsidP="00EB4CD5"/>
                    <w:p w14:paraId="564C8459" w14:textId="77777777" w:rsidR="005238B2" w:rsidRPr="001B2C63" w:rsidRDefault="005238B2" w:rsidP="00EB4CD5">
                      <w:pPr>
                        <w:jc w:val="center"/>
                      </w:pPr>
                      <w:r w:rsidRPr="001B2C63">
                        <w:rPr>
                          <w:highlight w:val="yellow"/>
                        </w:rPr>
                        <w:t>Réf:</w:t>
                      </w:r>
                    </w:p>
                    <w:p w14:paraId="507E2CDD" w14:textId="77777777" w:rsidR="005238B2" w:rsidRPr="001B2C63" w:rsidRDefault="005238B2" w:rsidP="00EB4CD5"/>
                    <w:p w14:paraId="138BEEA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A4F6ABC" w14:textId="77777777" w:rsidR="005238B2" w:rsidRPr="001B2C63" w:rsidRDefault="005238B2" w:rsidP="00EB4CD5">
                      <w:pPr>
                        <w:pStyle w:val="Heading1"/>
                        <w:tabs>
                          <w:tab w:val="left" w:pos="9781"/>
                        </w:tabs>
                        <w:rPr>
                          <w:rFonts w:hint="eastAsia"/>
                          <w:sz w:val="22"/>
                          <w:szCs w:val="22"/>
                        </w:rPr>
                      </w:pPr>
                      <w:bookmarkStart w:id="9121" w:name="_Toc8280421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21"/>
                      <w:r w:rsidRPr="001B2C63">
                        <w:rPr>
                          <w:sz w:val="22"/>
                          <w:szCs w:val="22"/>
                        </w:rPr>
                        <w:t xml:space="preserve"> </w:t>
                      </w:r>
                    </w:p>
                    <w:p w14:paraId="53BEA7FB" w14:textId="77777777" w:rsidR="005238B2" w:rsidRPr="001B2C63" w:rsidRDefault="005238B2" w:rsidP="00EB4CD5"/>
                    <w:p w14:paraId="543F216C" w14:textId="77777777" w:rsidR="005238B2" w:rsidRPr="001B2C63" w:rsidRDefault="005238B2" w:rsidP="00EB4CD5">
                      <w:pPr>
                        <w:jc w:val="center"/>
                      </w:pPr>
                      <w:r w:rsidRPr="001B2C63">
                        <w:rPr>
                          <w:highlight w:val="yellow"/>
                        </w:rPr>
                        <w:t>Réf:</w:t>
                      </w:r>
                    </w:p>
                    <w:p w14:paraId="14F212E4" w14:textId="77777777" w:rsidR="005238B2" w:rsidRPr="001B2C63" w:rsidRDefault="005238B2" w:rsidP="00EB4CD5"/>
                    <w:p w14:paraId="25CB627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68D1419" w14:textId="77777777" w:rsidR="005238B2" w:rsidRPr="001B2C63" w:rsidRDefault="005238B2" w:rsidP="00EB4CD5">
                      <w:pPr>
                        <w:pStyle w:val="Heading1"/>
                        <w:tabs>
                          <w:tab w:val="left" w:pos="9781"/>
                        </w:tabs>
                        <w:rPr>
                          <w:rFonts w:hint="eastAsia"/>
                          <w:sz w:val="22"/>
                          <w:szCs w:val="22"/>
                        </w:rPr>
                      </w:pPr>
                      <w:bookmarkStart w:id="9122" w:name="_Toc828042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22"/>
                      <w:r w:rsidRPr="001B2C63">
                        <w:rPr>
                          <w:sz w:val="22"/>
                          <w:szCs w:val="22"/>
                        </w:rPr>
                        <w:t xml:space="preserve"> </w:t>
                      </w:r>
                    </w:p>
                    <w:p w14:paraId="6D48C4A4" w14:textId="77777777" w:rsidR="005238B2" w:rsidRPr="001B2C63" w:rsidRDefault="005238B2" w:rsidP="00EB4CD5"/>
                    <w:p w14:paraId="1BACC54F" w14:textId="77777777" w:rsidR="005238B2" w:rsidRPr="001B2C63" w:rsidRDefault="005238B2" w:rsidP="00EB4CD5">
                      <w:pPr>
                        <w:jc w:val="center"/>
                      </w:pPr>
                      <w:r w:rsidRPr="001B2C63">
                        <w:rPr>
                          <w:highlight w:val="yellow"/>
                        </w:rPr>
                        <w:t>Réf:</w:t>
                      </w:r>
                    </w:p>
                    <w:p w14:paraId="4E1A39BF" w14:textId="77777777" w:rsidR="005238B2" w:rsidRPr="001B2C63" w:rsidRDefault="005238B2" w:rsidP="00EB4CD5"/>
                    <w:p w14:paraId="5F262A4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62FDF98" w14:textId="77777777" w:rsidR="005238B2" w:rsidRPr="001B2C63" w:rsidRDefault="005238B2" w:rsidP="00EB4CD5">
                      <w:pPr>
                        <w:pStyle w:val="Heading1"/>
                        <w:tabs>
                          <w:tab w:val="left" w:pos="9781"/>
                        </w:tabs>
                        <w:rPr>
                          <w:rFonts w:hint="eastAsia"/>
                          <w:sz w:val="22"/>
                          <w:szCs w:val="22"/>
                        </w:rPr>
                      </w:pPr>
                      <w:bookmarkStart w:id="9123" w:name="_Toc8280422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123"/>
                      <w:r w:rsidRPr="001B2C63">
                        <w:rPr>
                          <w:sz w:val="22"/>
                          <w:szCs w:val="22"/>
                        </w:rPr>
                        <w:t xml:space="preserve"> </w:t>
                      </w:r>
                    </w:p>
                    <w:p w14:paraId="05A1BE36" w14:textId="77777777" w:rsidR="005238B2" w:rsidRPr="001B2C63" w:rsidRDefault="005238B2" w:rsidP="00EB4CD5"/>
                    <w:p w14:paraId="290AD7FD" w14:textId="77777777" w:rsidR="005238B2" w:rsidRPr="001B2C63" w:rsidRDefault="005238B2" w:rsidP="00EB4CD5">
                      <w:pPr>
                        <w:jc w:val="center"/>
                      </w:pPr>
                      <w:r w:rsidRPr="001B2C63">
                        <w:rPr>
                          <w:highlight w:val="yellow"/>
                        </w:rPr>
                        <w:t>Réf:</w:t>
                      </w:r>
                    </w:p>
                    <w:p w14:paraId="200CCB7F" w14:textId="77777777" w:rsidR="005238B2" w:rsidRPr="001B2C63" w:rsidRDefault="005238B2" w:rsidP="00EB4CD5"/>
                    <w:p w14:paraId="25E77EA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F2E3B9" w14:textId="77777777" w:rsidR="005238B2" w:rsidRPr="001B2C63" w:rsidRDefault="005238B2" w:rsidP="00EB4CD5">
                      <w:pPr>
                        <w:pStyle w:val="Heading1"/>
                        <w:tabs>
                          <w:tab w:val="left" w:pos="9781"/>
                        </w:tabs>
                        <w:rPr>
                          <w:rFonts w:hint="eastAsia"/>
                          <w:sz w:val="22"/>
                          <w:szCs w:val="22"/>
                        </w:rPr>
                      </w:pPr>
                      <w:bookmarkStart w:id="9124" w:name="_Toc828042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24"/>
                      <w:r w:rsidRPr="001B2C63">
                        <w:rPr>
                          <w:sz w:val="22"/>
                          <w:szCs w:val="22"/>
                        </w:rPr>
                        <w:t xml:space="preserve"> </w:t>
                      </w:r>
                    </w:p>
                    <w:p w14:paraId="4D17113D" w14:textId="77777777" w:rsidR="005238B2" w:rsidRPr="001B2C63" w:rsidRDefault="005238B2" w:rsidP="00EB4CD5"/>
                    <w:p w14:paraId="08FD339F" w14:textId="77777777" w:rsidR="005238B2" w:rsidRPr="001B2C63" w:rsidRDefault="005238B2" w:rsidP="00EB4CD5">
                      <w:pPr>
                        <w:jc w:val="center"/>
                      </w:pPr>
                      <w:r w:rsidRPr="001B2C63">
                        <w:rPr>
                          <w:highlight w:val="yellow"/>
                        </w:rPr>
                        <w:t>Réf:</w:t>
                      </w:r>
                    </w:p>
                    <w:p w14:paraId="74B201CC" w14:textId="77777777" w:rsidR="005238B2" w:rsidRPr="001B2C63" w:rsidRDefault="005238B2" w:rsidP="00EB4CD5"/>
                    <w:p w14:paraId="6BFBE14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FF19EB" w14:textId="77777777" w:rsidR="005238B2" w:rsidRPr="001B2C63" w:rsidRDefault="005238B2" w:rsidP="00EB4CD5">
                      <w:pPr>
                        <w:pStyle w:val="Heading1"/>
                        <w:tabs>
                          <w:tab w:val="left" w:pos="9781"/>
                        </w:tabs>
                        <w:rPr>
                          <w:rFonts w:hint="eastAsia"/>
                          <w:sz w:val="22"/>
                          <w:szCs w:val="22"/>
                        </w:rPr>
                      </w:pPr>
                      <w:bookmarkStart w:id="9125" w:name="_Toc8280422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25"/>
                      <w:r w:rsidRPr="001B2C63">
                        <w:rPr>
                          <w:sz w:val="22"/>
                          <w:szCs w:val="22"/>
                        </w:rPr>
                        <w:t xml:space="preserve"> </w:t>
                      </w:r>
                    </w:p>
                    <w:p w14:paraId="2D922935" w14:textId="77777777" w:rsidR="005238B2" w:rsidRPr="001B2C63" w:rsidRDefault="005238B2" w:rsidP="00EB4CD5"/>
                    <w:p w14:paraId="5B43B21D" w14:textId="77777777" w:rsidR="005238B2" w:rsidRPr="001B2C63" w:rsidRDefault="005238B2" w:rsidP="00EB4CD5">
                      <w:pPr>
                        <w:jc w:val="center"/>
                      </w:pPr>
                      <w:r w:rsidRPr="001B2C63">
                        <w:rPr>
                          <w:highlight w:val="yellow"/>
                        </w:rPr>
                        <w:t>Réf:</w:t>
                      </w:r>
                    </w:p>
                    <w:p w14:paraId="4F14F6E6" w14:textId="77777777" w:rsidR="005238B2" w:rsidRPr="001B2C63" w:rsidRDefault="005238B2" w:rsidP="00EB4CD5"/>
                    <w:p w14:paraId="7250B2C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E6E18C" w14:textId="77777777" w:rsidR="005238B2" w:rsidRPr="001B2C63" w:rsidRDefault="005238B2" w:rsidP="00EB4CD5">
                      <w:pPr>
                        <w:pStyle w:val="Heading1"/>
                        <w:tabs>
                          <w:tab w:val="left" w:pos="9781"/>
                        </w:tabs>
                        <w:rPr>
                          <w:rFonts w:hint="eastAsia"/>
                          <w:sz w:val="22"/>
                          <w:szCs w:val="22"/>
                        </w:rPr>
                      </w:pPr>
                      <w:bookmarkStart w:id="9126" w:name="_Toc828042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26"/>
                      <w:r w:rsidRPr="001B2C63">
                        <w:rPr>
                          <w:sz w:val="22"/>
                          <w:szCs w:val="22"/>
                        </w:rPr>
                        <w:t xml:space="preserve"> </w:t>
                      </w:r>
                    </w:p>
                    <w:p w14:paraId="60677154" w14:textId="77777777" w:rsidR="005238B2" w:rsidRPr="001B2C63" w:rsidRDefault="005238B2" w:rsidP="00EB4CD5"/>
                    <w:p w14:paraId="7B738991" w14:textId="77777777" w:rsidR="005238B2" w:rsidRPr="00B73BFD" w:rsidRDefault="005238B2" w:rsidP="00EB4CD5">
                      <w:pPr>
                        <w:jc w:val="center"/>
                      </w:pPr>
                      <w:r w:rsidRPr="00B73BFD">
                        <w:rPr>
                          <w:highlight w:val="yellow"/>
                        </w:rPr>
                        <w:t>Réf:</w:t>
                      </w:r>
                    </w:p>
                    <w:p w14:paraId="1A7168A7" w14:textId="77777777" w:rsidR="005238B2" w:rsidRPr="00B73BFD" w:rsidRDefault="005238B2" w:rsidP="00EB4CD5"/>
                    <w:p w14:paraId="0BC8949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8F8B74D" w14:textId="77777777" w:rsidR="005238B2" w:rsidRPr="001B2C63" w:rsidRDefault="005238B2" w:rsidP="00EB4CD5">
                      <w:pPr>
                        <w:pStyle w:val="Heading1"/>
                        <w:tabs>
                          <w:tab w:val="left" w:pos="9781"/>
                        </w:tabs>
                        <w:rPr>
                          <w:rFonts w:hint="eastAsia"/>
                          <w:sz w:val="22"/>
                          <w:szCs w:val="22"/>
                        </w:rPr>
                      </w:pPr>
                      <w:bookmarkStart w:id="9127" w:name="_Toc82804224"/>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9127"/>
                      <w:r w:rsidRPr="001B2C63">
                        <w:rPr>
                          <w:sz w:val="22"/>
                          <w:szCs w:val="22"/>
                        </w:rPr>
                        <w:t xml:space="preserve"> </w:t>
                      </w:r>
                    </w:p>
                    <w:p w14:paraId="689CCE07" w14:textId="77777777" w:rsidR="005238B2" w:rsidRPr="001B2C63" w:rsidRDefault="005238B2" w:rsidP="00EB4CD5"/>
                    <w:p w14:paraId="6298C034"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191266AE" w14:textId="77777777" w:rsidR="005238B2" w:rsidRPr="001B2C63" w:rsidRDefault="005238B2" w:rsidP="00EB4CD5"/>
                    <w:p w14:paraId="71F9E83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4F73DC" w14:textId="77777777" w:rsidR="005238B2" w:rsidRPr="001B2C63" w:rsidRDefault="005238B2" w:rsidP="00EB4CD5">
                      <w:pPr>
                        <w:pStyle w:val="Heading1"/>
                        <w:tabs>
                          <w:tab w:val="left" w:pos="9781"/>
                        </w:tabs>
                        <w:rPr>
                          <w:rFonts w:hint="eastAsia"/>
                          <w:sz w:val="22"/>
                          <w:szCs w:val="22"/>
                        </w:rPr>
                      </w:pPr>
                      <w:bookmarkStart w:id="9128" w:name="_Toc828042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28"/>
                      <w:r w:rsidRPr="001B2C63">
                        <w:rPr>
                          <w:sz w:val="22"/>
                          <w:szCs w:val="22"/>
                        </w:rPr>
                        <w:t xml:space="preserve"> </w:t>
                      </w:r>
                    </w:p>
                    <w:p w14:paraId="521C7099" w14:textId="77777777" w:rsidR="005238B2" w:rsidRPr="001B2C63" w:rsidRDefault="005238B2" w:rsidP="00EB4CD5"/>
                    <w:p w14:paraId="281887D5" w14:textId="77777777" w:rsidR="005238B2" w:rsidRPr="001B2C63" w:rsidRDefault="005238B2" w:rsidP="00EB4CD5">
                      <w:pPr>
                        <w:jc w:val="center"/>
                      </w:pPr>
                      <w:r w:rsidRPr="001B2C63">
                        <w:rPr>
                          <w:highlight w:val="yellow"/>
                        </w:rPr>
                        <w:t>Réf:</w:t>
                      </w:r>
                    </w:p>
                    <w:p w14:paraId="501FBF95" w14:textId="77777777" w:rsidR="005238B2" w:rsidRPr="001B2C63" w:rsidRDefault="005238B2" w:rsidP="00EB4CD5"/>
                    <w:p w14:paraId="6D05A2B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408D1E" w14:textId="77777777" w:rsidR="005238B2" w:rsidRPr="001B2C63" w:rsidRDefault="005238B2" w:rsidP="00EB4CD5">
                      <w:pPr>
                        <w:pStyle w:val="Heading1"/>
                        <w:tabs>
                          <w:tab w:val="left" w:pos="9781"/>
                        </w:tabs>
                        <w:rPr>
                          <w:rFonts w:hint="eastAsia"/>
                          <w:sz w:val="22"/>
                          <w:szCs w:val="22"/>
                        </w:rPr>
                      </w:pPr>
                      <w:bookmarkStart w:id="9129" w:name="_Toc8280422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29"/>
                      <w:r w:rsidRPr="001B2C63">
                        <w:rPr>
                          <w:sz w:val="22"/>
                          <w:szCs w:val="22"/>
                        </w:rPr>
                        <w:t xml:space="preserve"> </w:t>
                      </w:r>
                    </w:p>
                    <w:p w14:paraId="23727FC2" w14:textId="77777777" w:rsidR="005238B2" w:rsidRPr="001B2C63" w:rsidRDefault="005238B2" w:rsidP="00EB4CD5"/>
                    <w:p w14:paraId="7A9BF05E" w14:textId="77777777" w:rsidR="005238B2" w:rsidRPr="001B2C63" w:rsidRDefault="005238B2" w:rsidP="00EB4CD5">
                      <w:pPr>
                        <w:jc w:val="center"/>
                      </w:pPr>
                      <w:r w:rsidRPr="001B2C63">
                        <w:rPr>
                          <w:highlight w:val="yellow"/>
                        </w:rPr>
                        <w:t>Réf:</w:t>
                      </w:r>
                    </w:p>
                    <w:p w14:paraId="4B613D82" w14:textId="77777777" w:rsidR="005238B2" w:rsidRPr="001B2C63" w:rsidRDefault="005238B2" w:rsidP="00EB4CD5"/>
                    <w:p w14:paraId="6C818BB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0D94C50" w14:textId="77777777" w:rsidR="005238B2" w:rsidRPr="001B2C63" w:rsidRDefault="005238B2" w:rsidP="00EB4CD5">
                      <w:pPr>
                        <w:pStyle w:val="Heading1"/>
                        <w:tabs>
                          <w:tab w:val="left" w:pos="9781"/>
                        </w:tabs>
                        <w:rPr>
                          <w:rFonts w:hint="eastAsia"/>
                          <w:sz w:val="22"/>
                          <w:szCs w:val="22"/>
                        </w:rPr>
                      </w:pPr>
                      <w:bookmarkStart w:id="9130" w:name="_Toc828042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30"/>
                      <w:r w:rsidRPr="001B2C63">
                        <w:rPr>
                          <w:sz w:val="22"/>
                          <w:szCs w:val="22"/>
                        </w:rPr>
                        <w:t xml:space="preserve"> </w:t>
                      </w:r>
                    </w:p>
                    <w:p w14:paraId="6B515D52" w14:textId="77777777" w:rsidR="005238B2" w:rsidRPr="001B2C63" w:rsidRDefault="005238B2" w:rsidP="00EB4CD5"/>
                    <w:p w14:paraId="2B75FED6" w14:textId="77777777" w:rsidR="005238B2" w:rsidRPr="001B2C63" w:rsidRDefault="005238B2" w:rsidP="00EB4CD5">
                      <w:pPr>
                        <w:jc w:val="center"/>
                      </w:pPr>
                      <w:r w:rsidRPr="001B2C63">
                        <w:rPr>
                          <w:highlight w:val="yellow"/>
                        </w:rPr>
                        <w:t>Réf:</w:t>
                      </w:r>
                    </w:p>
                    <w:p w14:paraId="68BE2EE2" w14:textId="77777777" w:rsidR="005238B2" w:rsidRPr="001B2C63" w:rsidRDefault="005238B2" w:rsidP="00EB4CD5"/>
                    <w:p w14:paraId="6319777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0897CC" w14:textId="77777777" w:rsidR="005238B2" w:rsidRPr="001B2C63" w:rsidRDefault="005238B2" w:rsidP="00EB4CD5">
                      <w:pPr>
                        <w:pStyle w:val="Heading1"/>
                        <w:tabs>
                          <w:tab w:val="left" w:pos="9781"/>
                        </w:tabs>
                        <w:rPr>
                          <w:rFonts w:hint="eastAsia"/>
                          <w:sz w:val="22"/>
                          <w:szCs w:val="22"/>
                        </w:rPr>
                      </w:pPr>
                      <w:bookmarkStart w:id="9131" w:name="_Toc8280422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131"/>
                      <w:r w:rsidRPr="001B2C63">
                        <w:rPr>
                          <w:sz w:val="22"/>
                          <w:szCs w:val="22"/>
                        </w:rPr>
                        <w:t xml:space="preserve"> </w:t>
                      </w:r>
                    </w:p>
                    <w:p w14:paraId="5BB45436" w14:textId="77777777" w:rsidR="005238B2" w:rsidRPr="001B2C63" w:rsidRDefault="005238B2" w:rsidP="00EB4CD5"/>
                    <w:p w14:paraId="300F730F" w14:textId="77777777" w:rsidR="005238B2" w:rsidRPr="001B2C63" w:rsidRDefault="005238B2" w:rsidP="00EB4CD5">
                      <w:pPr>
                        <w:jc w:val="center"/>
                      </w:pPr>
                      <w:r w:rsidRPr="001B2C63">
                        <w:rPr>
                          <w:highlight w:val="yellow"/>
                        </w:rPr>
                        <w:t>Réf:</w:t>
                      </w:r>
                    </w:p>
                    <w:p w14:paraId="5BBDDF50" w14:textId="77777777" w:rsidR="005238B2" w:rsidRPr="001B2C63" w:rsidRDefault="005238B2" w:rsidP="00EB4CD5"/>
                    <w:p w14:paraId="1E2CEA3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22E866" w14:textId="77777777" w:rsidR="005238B2" w:rsidRPr="001B2C63" w:rsidRDefault="005238B2" w:rsidP="00EB4CD5">
                      <w:pPr>
                        <w:pStyle w:val="Heading1"/>
                        <w:tabs>
                          <w:tab w:val="left" w:pos="9781"/>
                        </w:tabs>
                        <w:rPr>
                          <w:rFonts w:hint="eastAsia"/>
                          <w:sz w:val="22"/>
                          <w:szCs w:val="22"/>
                        </w:rPr>
                      </w:pPr>
                      <w:bookmarkStart w:id="9132" w:name="_Toc828042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32"/>
                      <w:r w:rsidRPr="001B2C63">
                        <w:rPr>
                          <w:sz w:val="22"/>
                          <w:szCs w:val="22"/>
                        </w:rPr>
                        <w:t xml:space="preserve"> </w:t>
                      </w:r>
                    </w:p>
                    <w:p w14:paraId="223A5A69" w14:textId="77777777" w:rsidR="005238B2" w:rsidRPr="001B2C63" w:rsidRDefault="005238B2" w:rsidP="00EB4CD5"/>
                    <w:p w14:paraId="33AB4151" w14:textId="77777777" w:rsidR="005238B2" w:rsidRPr="001B2C63" w:rsidRDefault="005238B2" w:rsidP="00EB4CD5">
                      <w:pPr>
                        <w:jc w:val="center"/>
                      </w:pPr>
                      <w:r w:rsidRPr="001B2C63">
                        <w:rPr>
                          <w:highlight w:val="yellow"/>
                        </w:rPr>
                        <w:t>Réf:</w:t>
                      </w:r>
                    </w:p>
                    <w:p w14:paraId="4BF58BBA" w14:textId="77777777" w:rsidR="005238B2" w:rsidRPr="001B2C63" w:rsidRDefault="005238B2" w:rsidP="00EB4CD5"/>
                    <w:p w14:paraId="25FE4D7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EEA17A" w14:textId="77777777" w:rsidR="005238B2" w:rsidRPr="001B2C63" w:rsidRDefault="005238B2" w:rsidP="00EB4CD5">
                      <w:pPr>
                        <w:pStyle w:val="Heading1"/>
                        <w:tabs>
                          <w:tab w:val="left" w:pos="9781"/>
                        </w:tabs>
                        <w:rPr>
                          <w:rFonts w:hint="eastAsia"/>
                          <w:sz w:val="22"/>
                          <w:szCs w:val="22"/>
                        </w:rPr>
                      </w:pPr>
                      <w:bookmarkStart w:id="9133" w:name="_Toc8280423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33"/>
                      <w:r w:rsidRPr="001B2C63">
                        <w:rPr>
                          <w:sz w:val="22"/>
                          <w:szCs w:val="22"/>
                        </w:rPr>
                        <w:t xml:space="preserve"> </w:t>
                      </w:r>
                    </w:p>
                    <w:p w14:paraId="08B59798" w14:textId="77777777" w:rsidR="005238B2" w:rsidRPr="001B2C63" w:rsidRDefault="005238B2" w:rsidP="00EB4CD5"/>
                    <w:p w14:paraId="398566A1" w14:textId="77777777" w:rsidR="005238B2" w:rsidRPr="001B2C63" w:rsidRDefault="005238B2" w:rsidP="00EB4CD5">
                      <w:pPr>
                        <w:jc w:val="center"/>
                      </w:pPr>
                      <w:r w:rsidRPr="001B2C63">
                        <w:rPr>
                          <w:highlight w:val="yellow"/>
                        </w:rPr>
                        <w:t>Réf:</w:t>
                      </w:r>
                    </w:p>
                    <w:p w14:paraId="4DBF021C" w14:textId="77777777" w:rsidR="005238B2" w:rsidRPr="001B2C63" w:rsidRDefault="005238B2" w:rsidP="00EB4CD5"/>
                    <w:p w14:paraId="33C0BAE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CFC5E8" w14:textId="77777777" w:rsidR="005238B2" w:rsidRPr="001B2C63" w:rsidRDefault="005238B2" w:rsidP="00EB4CD5">
                      <w:pPr>
                        <w:pStyle w:val="Heading1"/>
                        <w:tabs>
                          <w:tab w:val="left" w:pos="9781"/>
                        </w:tabs>
                        <w:rPr>
                          <w:rFonts w:hint="eastAsia"/>
                          <w:sz w:val="22"/>
                          <w:szCs w:val="22"/>
                        </w:rPr>
                      </w:pPr>
                      <w:bookmarkStart w:id="9134" w:name="_Toc828042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34"/>
                      <w:r w:rsidRPr="001B2C63">
                        <w:rPr>
                          <w:sz w:val="22"/>
                          <w:szCs w:val="22"/>
                        </w:rPr>
                        <w:t xml:space="preserve"> </w:t>
                      </w:r>
                    </w:p>
                    <w:p w14:paraId="54E80469" w14:textId="77777777" w:rsidR="005238B2" w:rsidRPr="001B2C63" w:rsidRDefault="005238B2" w:rsidP="00EB4CD5"/>
                    <w:p w14:paraId="63FE13A6" w14:textId="77777777" w:rsidR="005238B2" w:rsidRPr="001B2C63" w:rsidRDefault="005238B2" w:rsidP="00EB4CD5">
                      <w:pPr>
                        <w:jc w:val="center"/>
                      </w:pPr>
                      <w:r w:rsidRPr="001B2C63">
                        <w:rPr>
                          <w:highlight w:val="yellow"/>
                        </w:rPr>
                        <w:t>Réf:</w:t>
                      </w:r>
                    </w:p>
                    <w:p w14:paraId="2544A98A" w14:textId="77777777" w:rsidR="005238B2" w:rsidRPr="001B2C63" w:rsidRDefault="005238B2" w:rsidP="00EB4CD5"/>
                    <w:p w14:paraId="5628CBA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618B7AD" w14:textId="77777777" w:rsidR="005238B2" w:rsidRPr="001B2C63" w:rsidRDefault="005238B2" w:rsidP="00EB4CD5">
                      <w:pPr>
                        <w:pStyle w:val="Heading1"/>
                        <w:tabs>
                          <w:tab w:val="left" w:pos="9781"/>
                        </w:tabs>
                        <w:rPr>
                          <w:rFonts w:hint="eastAsia"/>
                          <w:sz w:val="22"/>
                          <w:szCs w:val="22"/>
                        </w:rPr>
                      </w:pPr>
                      <w:bookmarkStart w:id="9135" w:name="_Toc8280423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35"/>
                      <w:r w:rsidRPr="001B2C63">
                        <w:rPr>
                          <w:sz w:val="22"/>
                          <w:szCs w:val="22"/>
                        </w:rPr>
                        <w:t xml:space="preserve"> </w:t>
                      </w:r>
                    </w:p>
                    <w:p w14:paraId="2D4B6009" w14:textId="77777777" w:rsidR="005238B2" w:rsidRPr="001B2C63" w:rsidRDefault="005238B2" w:rsidP="00EB4CD5"/>
                    <w:p w14:paraId="3FAFFA3C" w14:textId="77777777" w:rsidR="005238B2" w:rsidRPr="001B2C63" w:rsidRDefault="005238B2" w:rsidP="00EB4CD5">
                      <w:pPr>
                        <w:jc w:val="center"/>
                      </w:pPr>
                      <w:r w:rsidRPr="001B2C63">
                        <w:rPr>
                          <w:highlight w:val="yellow"/>
                        </w:rPr>
                        <w:t>Réf:</w:t>
                      </w:r>
                    </w:p>
                    <w:p w14:paraId="5D1F95C7" w14:textId="77777777" w:rsidR="005238B2" w:rsidRPr="001B2C63" w:rsidRDefault="005238B2" w:rsidP="00EB4CD5"/>
                    <w:p w14:paraId="1FC1E62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CA777D3" w14:textId="77777777" w:rsidR="005238B2" w:rsidRPr="001B2C63" w:rsidRDefault="005238B2" w:rsidP="00EB4CD5">
                      <w:pPr>
                        <w:pStyle w:val="Heading1"/>
                        <w:tabs>
                          <w:tab w:val="left" w:pos="9781"/>
                        </w:tabs>
                        <w:rPr>
                          <w:rFonts w:hint="eastAsia"/>
                          <w:sz w:val="22"/>
                          <w:szCs w:val="22"/>
                        </w:rPr>
                      </w:pPr>
                      <w:bookmarkStart w:id="9136" w:name="_Toc828042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36"/>
                      <w:r w:rsidRPr="001B2C63">
                        <w:rPr>
                          <w:sz w:val="22"/>
                          <w:szCs w:val="22"/>
                        </w:rPr>
                        <w:t xml:space="preserve"> </w:t>
                      </w:r>
                    </w:p>
                    <w:p w14:paraId="6FACDE0C" w14:textId="77777777" w:rsidR="005238B2" w:rsidRPr="001B2C63" w:rsidRDefault="005238B2" w:rsidP="00EB4CD5"/>
                    <w:p w14:paraId="55CF7110" w14:textId="77777777" w:rsidR="005238B2" w:rsidRPr="001B2C63" w:rsidRDefault="005238B2" w:rsidP="00EB4CD5">
                      <w:pPr>
                        <w:jc w:val="center"/>
                      </w:pPr>
                      <w:r w:rsidRPr="001B2C63">
                        <w:rPr>
                          <w:highlight w:val="yellow"/>
                        </w:rPr>
                        <w:t>Réf:</w:t>
                      </w:r>
                    </w:p>
                    <w:p w14:paraId="123152A6" w14:textId="77777777" w:rsidR="005238B2" w:rsidRPr="001B2C63" w:rsidRDefault="005238B2" w:rsidP="00EB4CD5"/>
                    <w:p w14:paraId="093C69F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BB1E3F" w14:textId="77777777" w:rsidR="005238B2" w:rsidRPr="001B2C63" w:rsidRDefault="005238B2" w:rsidP="00EB4CD5">
                      <w:pPr>
                        <w:pStyle w:val="Heading1"/>
                        <w:tabs>
                          <w:tab w:val="left" w:pos="9781"/>
                        </w:tabs>
                        <w:rPr>
                          <w:rFonts w:hint="eastAsia"/>
                          <w:sz w:val="22"/>
                          <w:szCs w:val="22"/>
                        </w:rPr>
                      </w:pPr>
                      <w:bookmarkStart w:id="9137" w:name="_Toc8280423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37"/>
                      <w:r w:rsidRPr="001B2C63">
                        <w:rPr>
                          <w:sz w:val="22"/>
                          <w:szCs w:val="22"/>
                        </w:rPr>
                        <w:t xml:space="preserve"> </w:t>
                      </w:r>
                    </w:p>
                    <w:p w14:paraId="3E844315" w14:textId="77777777" w:rsidR="005238B2" w:rsidRPr="001B2C63" w:rsidRDefault="005238B2" w:rsidP="00EB4CD5"/>
                    <w:p w14:paraId="730E618E" w14:textId="77777777" w:rsidR="005238B2" w:rsidRPr="001B2C63" w:rsidRDefault="005238B2" w:rsidP="00EB4CD5">
                      <w:pPr>
                        <w:jc w:val="center"/>
                      </w:pPr>
                      <w:r w:rsidRPr="001B2C63">
                        <w:rPr>
                          <w:highlight w:val="yellow"/>
                        </w:rPr>
                        <w:t>Réf:</w:t>
                      </w:r>
                    </w:p>
                    <w:p w14:paraId="09C17821" w14:textId="77777777" w:rsidR="005238B2" w:rsidRPr="001B2C63" w:rsidRDefault="005238B2" w:rsidP="00EB4CD5"/>
                    <w:p w14:paraId="5E2A410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0EC9B3" w14:textId="77777777" w:rsidR="005238B2" w:rsidRPr="001B2C63" w:rsidRDefault="005238B2" w:rsidP="00EB4CD5">
                      <w:pPr>
                        <w:pStyle w:val="Heading1"/>
                        <w:tabs>
                          <w:tab w:val="left" w:pos="9781"/>
                        </w:tabs>
                        <w:rPr>
                          <w:rFonts w:hint="eastAsia"/>
                          <w:sz w:val="22"/>
                          <w:szCs w:val="22"/>
                        </w:rPr>
                      </w:pPr>
                      <w:bookmarkStart w:id="9138" w:name="_Toc828042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38"/>
                      <w:r w:rsidRPr="001B2C63">
                        <w:rPr>
                          <w:sz w:val="22"/>
                          <w:szCs w:val="22"/>
                        </w:rPr>
                        <w:t xml:space="preserve"> </w:t>
                      </w:r>
                    </w:p>
                    <w:p w14:paraId="505C850F" w14:textId="77777777" w:rsidR="005238B2" w:rsidRPr="001B2C63" w:rsidRDefault="005238B2" w:rsidP="00EB4CD5"/>
                    <w:p w14:paraId="086970A9" w14:textId="77777777" w:rsidR="005238B2" w:rsidRPr="001B2C63" w:rsidRDefault="005238B2" w:rsidP="00EB4CD5">
                      <w:pPr>
                        <w:jc w:val="center"/>
                      </w:pPr>
                      <w:r w:rsidRPr="001B2C63">
                        <w:rPr>
                          <w:highlight w:val="yellow"/>
                        </w:rPr>
                        <w:t>Réf:</w:t>
                      </w:r>
                    </w:p>
                    <w:p w14:paraId="5013BF90" w14:textId="77777777" w:rsidR="005238B2" w:rsidRPr="001B2C63" w:rsidRDefault="005238B2" w:rsidP="00EB4CD5"/>
                    <w:p w14:paraId="20A8CBA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69AC049" w14:textId="77777777" w:rsidR="005238B2" w:rsidRPr="001B2C63" w:rsidRDefault="005238B2" w:rsidP="00EB4CD5">
                      <w:pPr>
                        <w:pStyle w:val="Heading1"/>
                        <w:tabs>
                          <w:tab w:val="left" w:pos="9781"/>
                        </w:tabs>
                        <w:rPr>
                          <w:rFonts w:hint="eastAsia"/>
                          <w:sz w:val="22"/>
                          <w:szCs w:val="22"/>
                        </w:rPr>
                      </w:pPr>
                      <w:bookmarkStart w:id="9139" w:name="_Toc8280423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139"/>
                      <w:r w:rsidRPr="001B2C63">
                        <w:rPr>
                          <w:sz w:val="22"/>
                          <w:szCs w:val="22"/>
                        </w:rPr>
                        <w:t xml:space="preserve"> </w:t>
                      </w:r>
                    </w:p>
                    <w:p w14:paraId="79CF5D79" w14:textId="77777777" w:rsidR="005238B2" w:rsidRPr="001B2C63" w:rsidRDefault="005238B2" w:rsidP="00EB4CD5"/>
                    <w:p w14:paraId="2341EA90" w14:textId="77777777" w:rsidR="005238B2" w:rsidRPr="001B2C63" w:rsidRDefault="005238B2" w:rsidP="00EB4CD5">
                      <w:pPr>
                        <w:jc w:val="center"/>
                      </w:pPr>
                      <w:r w:rsidRPr="001B2C63">
                        <w:rPr>
                          <w:highlight w:val="yellow"/>
                        </w:rPr>
                        <w:t>Réf:</w:t>
                      </w:r>
                    </w:p>
                    <w:p w14:paraId="32D056AD" w14:textId="77777777" w:rsidR="005238B2" w:rsidRPr="001B2C63" w:rsidRDefault="005238B2" w:rsidP="00EB4CD5"/>
                    <w:p w14:paraId="7D9A05C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DDC3AC" w14:textId="77777777" w:rsidR="005238B2" w:rsidRPr="001B2C63" w:rsidRDefault="005238B2" w:rsidP="00EB4CD5">
                      <w:pPr>
                        <w:pStyle w:val="Heading1"/>
                        <w:tabs>
                          <w:tab w:val="left" w:pos="9781"/>
                        </w:tabs>
                        <w:rPr>
                          <w:rFonts w:hint="eastAsia"/>
                          <w:sz w:val="22"/>
                          <w:szCs w:val="22"/>
                        </w:rPr>
                      </w:pPr>
                      <w:bookmarkStart w:id="9140" w:name="_Toc828042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40"/>
                      <w:r w:rsidRPr="001B2C63">
                        <w:rPr>
                          <w:sz w:val="22"/>
                          <w:szCs w:val="22"/>
                        </w:rPr>
                        <w:t xml:space="preserve"> </w:t>
                      </w:r>
                    </w:p>
                    <w:p w14:paraId="0EA85F80" w14:textId="77777777" w:rsidR="005238B2" w:rsidRPr="001B2C63" w:rsidRDefault="005238B2" w:rsidP="00EB4CD5"/>
                    <w:p w14:paraId="6C6465F3" w14:textId="77777777" w:rsidR="005238B2" w:rsidRPr="001B2C63" w:rsidRDefault="005238B2" w:rsidP="00EB4CD5">
                      <w:pPr>
                        <w:jc w:val="center"/>
                      </w:pPr>
                      <w:r w:rsidRPr="001B2C63">
                        <w:rPr>
                          <w:highlight w:val="yellow"/>
                        </w:rPr>
                        <w:t>Réf:</w:t>
                      </w:r>
                    </w:p>
                    <w:p w14:paraId="62A7FACF" w14:textId="77777777" w:rsidR="005238B2" w:rsidRPr="001B2C63" w:rsidRDefault="005238B2" w:rsidP="00EB4CD5"/>
                    <w:p w14:paraId="614DC7D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F776FC" w14:textId="77777777" w:rsidR="005238B2" w:rsidRPr="001B2C63" w:rsidRDefault="005238B2" w:rsidP="00EB4CD5">
                      <w:pPr>
                        <w:pStyle w:val="Heading1"/>
                        <w:tabs>
                          <w:tab w:val="left" w:pos="9781"/>
                        </w:tabs>
                        <w:rPr>
                          <w:rFonts w:hint="eastAsia"/>
                          <w:sz w:val="22"/>
                          <w:szCs w:val="22"/>
                        </w:rPr>
                      </w:pPr>
                      <w:bookmarkStart w:id="9141" w:name="_Toc8280423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41"/>
                      <w:r w:rsidRPr="001B2C63">
                        <w:rPr>
                          <w:sz w:val="22"/>
                          <w:szCs w:val="22"/>
                        </w:rPr>
                        <w:t xml:space="preserve"> </w:t>
                      </w:r>
                    </w:p>
                    <w:p w14:paraId="539CAE7C" w14:textId="77777777" w:rsidR="005238B2" w:rsidRPr="001B2C63" w:rsidRDefault="005238B2" w:rsidP="00EB4CD5"/>
                    <w:p w14:paraId="3CDEBE83" w14:textId="77777777" w:rsidR="005238B2" w:rsidRPr="001B2C63" w:rsidRDefault="005238B2" w:rsidP="00EB4CD5">
                      <w:pPr>
                        <w:jc w:val="center"/>
                      </w:pPr>
                      <w:r w:rsidRPr="001B2C63">
                        <w:rPr>
                          <w:highlight w:val="yellow"/>
                        </w:rPr>
                        <w:t>Réf:</w:t>
                      </w:r>
                    </w:p>
                    <w:p w14:paraId="483F7DE8" w14:textId="77777777" w:rsidR="005238B2" w:rsidRPr="001B2C63" w:rsidRDefault="005238B2" w:rsidP="00EB4CD5"/>
                    <w:p w14:paraId="46CE10B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A63F161" w14:textId="77777777" w:rsidR="005238B2" w:rsidRPr="001B2C63" w:rsidRDefault="005238B2" w:rsidP="00EB4CD5">
                      <w:pPr>
                        <w:pStyle w:val="Heading1"/>
                        <w:tabs>
                          <w:tab w:val="left" w:pos="9781"/>
                        </w:tabs>
                        <w:rPr>
                          <w:rFonts w:hint="eastAsia"/>
                          <w:sz w:val="22"/>
                          <w:szCs w:val="22"/>
                        </w:rPr>
                      </w:pPr>
                      <w:bookmarkStart w:id="9142" w:name="_Toc828042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42"/>
                      <w:r w:rsidRPr="001B2C63">
                        <w:rPr>
                          <w:sz w:val="22"/>
                          <w:szCs w:val="22"/>
                        </w:rPr>
                        <w:t xml:space="preserve"> </w:t>
                      </w:r>
                    </w:p>
                    <w:p w14:paraId="172FF939" w14:textId="77777777" w:rsidR="005238B2" w:rsidRPr="001B2C63" w:rsidRDefault="005238B2" w:rsidP="00EB4CD5"/>
                    <w:p w14:paraId="2678B129" w14:textId="77777777" w:rsidR="005238B2" w:rsidRPr="001B2C63" w:rsidRDefault="005238B2" w:rsidP="00EB4CD5">
                      <w:pPr>
                        <w:jc w:val="center"/>
                      </w:pPr>
                      <w:r w:rsidRPr="001B2C63">
                        <w:rPr>
                          <w:highlight w:val="yellow"/>
                        </w:rPr>
                        <w:t>Réf:</w:t>
                      </w:r>
                    </w:p>
                    <w:p w14:paraId="7F31473C" w14:textId="77777777" w:rsidR="005238B2" w:rsidRPr="001B2C63" w:rsidRDefault="005238B2" w:rsidP="00EB4CD5"/>
                    <w:p w14:paraId="2086C4BB"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9143" w:name="_Toc8280424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143"/>
                      <w:r w:rsidRPr="001B2C63">
                        <w:rPr>
                          <w:sz w:val="22"/>
                          <w:szCs w:val="22"/>
                        </w:rPr>
                        <w:t xml:space="preserve"> </w:t>
                      </w:r>
                    </w:p>
                    <w:p w14:paraId="6D35FE31" w14:textId="77777777" w:rsidR="005238B2" w:rsidRPr="001B2C63" w:rsidRDefault="005238B2" w:rsidP="00EB4CD5"/>
                    <w:p w14:paraId="4B6589D9" w14:textId="77777777" w:rsidR="005238B2" w:rsidRPr="001B2C63" w:rsidRDefault="005238B2" w:rsidP="00EB4CD5">
                      <w:pPr>
                        <w:jc w:val="center"/>
                      </w:pPr>
                      <w:r w:rsidRPr="001B2C63">
                        <w:rPr>
                          <w:highlight w:val="yellow"/>
                        </w:rPr>
                        <w:t>Réf:</w:t>
                      </w:r>
                    </w:p>
                    <w:p w14:paraId="116620FA" w14:textId="77777777" w:rsidR="005238B2" w:rsidRPr="001B2C63" w:rsidRDefault="005238B2" w:rsidP="00EB4CD5"/>
                    <w:p w14:paraId="160BD3D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EC9A6DB" w14:textId="77777777" w:rsidR="005238B2" w:rsidRPr="001B2C63" w:rsidRDefault="005238B2" w:rsidP="00EB4CD5">
                      <w:pPr>
                        <w:pStyle w:val="Heading1"/>
                        <w:tabs>
                          <w:tab w:val="left" w:pos="9781"/>
                        </w:tabs>
                        <w:rPr>
                          <w:rFonts w:hint="eastAsia"/>
                          <w:sz w:val="22"/>
                          <w:szCs w:val="22"/>
                        </w:rPr>
                      </w:pPr>
                      <w:bookmarkStart w:id="9144" w:name="_Toc828042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44"/>
                      <w:r w:rsidRPr="001B2C63">
                        <w:rPr>
                          <w:sz w:val="22"/>
                          <w:szCs w:val="22"/>
                        </w:rPr>
                        <w:t xml:space="preserve"> </w:t>
                      </w:r>
                    </w:p>
                    <w:p w14:paraId="791306A8" w14:textId="77777777" w:rsidR="005238B2" w:rsidRPr="001B2C63" w:rsidRDefault="005238B2" w:rsidP="00EB4CD5"/>
                    <w:p w14:paraId="69F358D5" w14:textId="77777777" w:rsidR="005238B2" w:rsidRPr="001B2C63" w:rsidRDefault="005238B2" w:rsidP="00EB4CD5">
                      <w:pPr>
                        <w:jc w:val="center"/>
                      </w:pPr>
                      <w:r w:rsidRPr="001B2C63">
                        <w:rPr>
                          <w:highlight w:val="yellow"/>
                        </w:rPr>
                        <w:t>Réf:</w:t>
                      </w:r>
                    </w:p>
                    <w:p w14:paraId="37A3E2AF" w14:textId="77777777" w:rsidR="005238B2" w:rsidRPr="001B2C63" w:rsidRDefault="005238B2" w:rsidP="00EB4CD5"/>
                    <w:p w14:paraId="253C1E5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65472D" w14:textId="77777777" w:rsidR="005238B2" w:rsidRPr="001B2C63" w:rsidRDefault="005238B2" w:rsidP="00EB4CD5">
                      <w:pPr>
                        <w:pStyle w:val="Heading1"/>
                        <w:tabs>
                          <w:tab w:val="left" w:pos="9781"/>
                        </w:tabs>
                        <w:rPr>
                          <w:rFonts w:hint="eastAsia"/>
                          <w:sz w:val="22"/>
                          <w:szCs w:val="22"/>
                        </w:rPr>
                      </w:pPr>
                      <w:bookmarkStart w:id="9145" w:name="_Toc8280424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45"/>
                      <w:r w:rsidRPr="001B2C63">
                        <w:rPr>
                          <w:sz w:val="22"/>
                          <w:szCs w:val="22"/>
                        </w:rPr>
                        <w:t xml:space="preserve"> </w:t>
                      </w:r>
                    </w:p>
                    <w:p w14:paraId="5E685313" w14:textId="77777777" w:rsidR="005238B2" w:rsidRPr="001B2C63" w:rsidRDefault="005238B2" w:rsidP="00EB4CD5"/>
                    <w:p w14:paraId="6347F5EA" w14:textId="77777777" w:rsidR="005238B2" w:rsidRPr="001B2C63" w:rsidRDefault="005238B2" w:rsidP="00EB4CD5">
                      <w:pPr>
                        <w:jc w:val="center"/>
                      </w:pPr>
                      <w:r w:rsidRPr="001B2C63">
                        <w:rPr>
                          <w:highlight w:val="yellow"/>
                        </w:rPr>
                        <w:t>Réf:</w:t>
                      </w:r>
                    </w:p>
                    <w:p w14:paraId="5AB1EF11" w14:textId="77777777" w:rsidR="005238B2" w:rsidRPr="001B2C63" w:rsidRDefault="005238B2" w:rsidP="00EB4CD5"/>
                    <w:p w14:paraId="772D4FF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060B88E" w14:textId="77777777" w:rsidR="005238B2" w:rsidRPr="001B2C63" w:rsidRDefault="005238B2" w:rsidP="00EB4CD5">
                      <w:pPr>
                        <w:pStyle w:val="Heading1"/>
                        <w:tabs>
                          <w:tab w:val="left" w:pos="9781"/>
                        </w:tabs>
                        <w:rPr>
                          <w:rFonts w:hint="eastAsia"/>
                          <w:sz w:val="22"/>
                          <w:szCs w:val="22"/>
                        </w:rPr>
                      </w:pPr>
                      <w:bookmarkStart w:id="9146" w:name="_Toc828042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46"/>
                      <w:r w:rsidRPr="001B2C63">
                        <w:rPr>
                          <w:sz w:val="22"/>
                          <w:szCs w:val="22"/>
                        </w:rPr>
                        <w:t xml:space="preserve"> </w:t>
                      </w:r>
                    </w:p>
                    <w:p w14:paraId="3994D78F" w14:textId="77777777" w:rsidR="005238B2" w:rsidRPr="001B2C63" w:rsidRDefault="005238B2" w:rsidP="00EB4CD5"/>
                    <w:p w14:paraId="1E1E56BA" w14:textId="77777777" w:rsidR="005238B2" w:rsidRPr="001B2C63" w:rsidRDefault="005238B2" w:rsidP="00EB4CD5">
                      <w:pPr>
                        <w:jc w:val="center"/>
                      </w:pPr>
                      <w:r w:rsidRPr="001B2C63">
                        <w:rPr>
                          <w:highlight w:val="yellow"/>
                        </w:rPr>
                        <w:t>Réf:</w:t>
                      </w:r>
                    </w:p>
                    <w:p w14:paraId="0CF1E5E1" w14:textId="77777777" w:rsidR="005238B2" w:rsidRPr="001B2C63" w:rsidRDefault="005238B2" w:rsidP="00EB4CD5"/>
                    <w:p w14:paraId="370CA71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B7288E6" w14:textId="77777777" w:rsidR="005238B2" w:rsidRPr="001B2C63" w:rsidRDefault="005238B2" w:rsidP="00EB4CD5">
                      <w:pPr>
                        <w:pStyle w:val="Heading1"/>
                        <w:tabs>
                          <w:tab w:val="left" w:pos="9781"/>
                        </w:tabs>
                        <w:rPr>
                          <w:rFonts w:hint="eastAsia"/>
                          <w:sz w:val="22"/>
                          <w:szCs w:val="22"/>
                        </w:rPr>
                      </w:pPr>
                      <w:bookmarkStart w:id="9147" w:name="_Toc8280424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147"/>
                      <w:r w:rsidRPr="001B2C63">
                        <w:rPr>
                          <w:sz w:val="22"/>
                          <w:szCs w:val="22"/>
                        </w:rPr>
                        <w:t xml:space="preserve"> </w:t>
                      </w:r>
                    </w:p>
                    <w:p w14:paraId="73FAC933" w14:textId="77777777" w:rsidR="005238B2" w:rsidRPr="001B2C63" w:rsidRDefault="005238B2" w:rsidP="00EB4CD5"/>
                    <w:p w14:paraId="7705AE39" w14:textId="77777777" w:rsidR="005238B2" w:rsidRPr="001B2C63" w:rsidRDefault="005238B2" w:rsidP="00EB4CD5">
                      <w:pPr>
                        <w:jc w:val="center"/>
                      </w:pPr>
                      <w:r w:rsidRPr="001B2C63">
                        <w:rPr>
                          <w:highlight w:val="yellow"/>
                        </w:rPr>
                        <w:t>Réf:</w:t>
                      </w:r>
                    </w:p>
                    <w:p w14:paraId="2FF9B4EC" w14:textId="77777777" w:rsidR="005238B2" w:rsidRPr="001B2C63" w:rsidRDefault="005238B2" w:rsidP="00EB4CD5"/>
                    <w:p w14:paraId="199E911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330BA2D" w14:textId="77777777" w:rsidR="005238B2" w:rsidRPr="001B2C63" w:rsidRDefault="005238B2" w:rsidP="00EB4CD5">
                      <w:pPr>
                        <w:pStyle w:val="Heading1"/>
                        <w:tabs>
                          <w:tab w:val="left" w:pos="9781"/>
                        </w:tabs>
                        <w:rPr>
                          <w:rFonts w:hint="eastAsia"/>
                          <w:sz w:val="22"/>
                          <w:szCs w:val="22"/>
                        </w:rPr>
                      </w:pPr>
                      <w:bookmarkStart w:id="9148" w:name="_Toc828042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48"/>
                      <w:r w:rsidRPr="001B2C63">
                        <w:rPr>
                          <w:sz w:val="22"/>
                          <w:szCs w:val="22"/>
                        </w:rPr>
                        <w:t xml:space="preserve"> </w:t>
                      </w:r>
                    </w:p>
                    <w:p w14:paraId="2F63519A" w14:textId="77777777" w:rsidR="005238B2" w:rsidRPr="001B2C63" w:rsidRDefault="005238B2" w:rsidP="00EB4CD5"/>
                    <w:p w14:paraId="103E4129" w14:textId="77777777" w:rsidR="005238B2" w:rsidRPr="001B2C63" w:rsidRDefault="005238B2" w:rsidP="00EB4CD5">
                      <w:pPr>
                        <w:jc w:val="center"/>
                      </w:pPr>
                      <w:r w:rsidRPr="001B2C63">
                        <w:rPr>
                          <w:highlight w:val="yellow"/>
                        </w:rPr>
                        <w:t>Réf:</w:t>
                      </w:r>
                    </w:p>
                    <w:p w14:paraId="3F568EEC" w14:textId="77777777" w:rsidR="005238B2" w:rsidRPr="001B2C63" w:rsidRDefault="005238B2" w:rsidP="00EB4CD5"/>
                    <w:p w14:paraId="76B5C31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609E42E" w14:textId="77777777" w:rsidR="005238B2" w:rsidRPr="001B2C63" w:rsidRDefault="005238B2" w:rsidP="00EB4CD5">
                      <w:pPr>
                        <w:pStyle w:val="Heading1"/>
                        <w:tabs>
                          <w:tab w:val="left" w:pos="9781"/>
                        </w:tabs>
                        <w:rPr>
                          <w:rFonts w:hint="eastAsia"/>
                          <w:sz w:val="22"/>
                          <w:szCs w:val="22"/>
                        </w:rPr>
                      </w:pPr>
                      <w:bookmarkStart w:id="9149" w:name="_Toc8280424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49"/>
                      <w:r w:rsidRPr="001B2C63">
                        <w:rPr>
                          <w:sz w:val="22"/>
                          <w:szCs w:val="22"/>
                        </w:rPr>
                        <w:t xml:space="preserve"> </w:t>
                      </w:r>
                    </w:p>
                    <w:p w14:paraId="348393C0" w14:textId="77777777" w:rsidR="005238B2" w:rsidRPr="001B2C63" w:rsidRDefault="005238B2" w:rsidP="00EB4CD5"/>
                    <w:p w14:paraId="36C7FAD3" w14:textId="77777777" w:rsidR="005238B2" w:rsidRPr="001B2C63" w:rsidRDefault="005238B2" w:rsidP="00EB4CD5">
                      <w:pPr>
                        <w:jc w:val="center"/>
                      </w:pPr>
                      <w:r w:rsidRPr="001B2C63">
                        <w:rPr>
                          <w:highlight w:val="yellow"/>
                        </w:rPr>
                        <w:t>Réf:</w:t>
                      </w:r>
                    </w:p>
                    <w:p w14:paraId="30EE54D5" w14:textId="77777777" w:rsidR="005238B2" w:rsidRPr="001B2C63" w:rsidRDefault="005238B2" w:rsidP="00EB4CD5"/>
                    <w:p w14:paraId="4239439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9E324B7" w14:textId="77777777" w:rsidR="005238B2" w:rsidRPr="001B2C63" w:rsidRDefault="005238B2" w:rsidP="00EB4CD5">
                      <w:pPr>
                        <w:pStyle w:val="Heading1"/>
                        <w:tabs>
                          <w:tab w:val="left" w:pos="9781"/>
                        </w:tabs>
                        <w:rPr>
                          <w:rFonts w:hint="eastAsia"/>
                          <w:sz w:val="22"/>
                          <w:szCs w:val="22"/>
                        </w:rPr>
                      </w:pPr>
                      <w:bookmarkStart w:id="9150" w:name="_Toc828042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50"/>
                      <w:r w:rsidRPr="001B2C63">
                        <w:rPr>
                          <w:sz w:val="22"/>
                          <w:szCs w:val="22"/>
                        </w:rPr>
                        <w:t xml:space="preserve"> </w:t>
                      </w:r>
                    </w:p>
                    <w:p w14:paraId="0A045C0C" w14:textId="77777777" w:rsidR="005238B2" w:rsidRPr="001B2C63" w:rsidRDefault="005238B2" w:rsidP="00EB4CD5"/>
                    <w:p w14:paraId="644BEA7C" w14:textId="77777777" w:rsidR="005238B2" w:rsidRPr="001B2C63" w:rsidRDefault="005238B2" w:rsidP="00EB4CD5">
                      <w:pPr>
                        <w:jc w:val="center"/>
                      </w:pPr>
                      <w:r w:rsidRPr="001B2C63">
                        <w:rPr>
                          <w:highlight w:val="yellow"/>
                        </w:rPr>
                        <w:t>Réf:</w:t>
                      </w:r>
                    </w:p>
                    <w:p w14:paraId="4F6F84BE" w14:textId="77777777" w:rsidR="005238B2" w:rsidRPr="001B2C63" w:rsidRDefault="005238B2" w:rsidP="00EB4CD5"/>
                    <w:p w14:paraId="044443DF"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9EC6321" w14:textId="77777777" w:rsidR="005238B2" w:rsidRPr="001B2C63" w:rsidRDefault="005238B2" w:rsidP="00EB4CD5">
                      <w:pPr>
                        <w:pStyle w:val="Heading1"/>
                        <w:tabs>
                          <w:tab w:val="left" w:pos="9781"/>
                        </w:tabs>
                        <w:rPr>
                          <w:rFonts w:hint="eastAsia"/>
                          <w:sz w:val="22"/>
                          <w:szCs w:val="22"/>
                        </w:rPr>
                      </w:pPr>
                      <w:bookmarkStart w:id="9151" w:name="_Toc8280424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51"/>
                      <w:r w:rsidRPr="001B2C63">
                        <w:rPr>
                          <w:sz w:val="22"/>
                          <w:szCs w:val="22"/>
                        </w:rPr>
                        <w:t xml:space="preserve"> </w:t>
                      </w:r>
                    </w:p>
                    <w:p w14:paraId="0CA3CDC5" w14:textId="77777777" w:rsidR="005238B2" w:rsidRPr="001B2C63" w:rsidRDefault="005238B2" w:rsidP="00EB4CD5"/>
                    <w:p w14:paraId="0319BDCF" w14:textId="77777777" w:rsidR="005238B2" w:rsidRPr="001B2C63" w:rsidRDefault="005238B2" w:rsidP="00EB4CD5">
                      <w:pPr>
                        <w:jc w:val="center"/>
                      </w:pPr>
                      <w:r w:rsidRPr="001B2C63">
                        <w:rPr>
                          <w:highlight w:val="yellow"/>
                        </w:rPr>
                        <w:t>Réf:</w:t>
                      </w:r>
                    </w:p>
                    <w:p w14:paraId="0D936D5E" w14:textId="77777777" w:rsidR="005238B2" w:rsidRPr="001B2C63" w:rsidRDefault="005238B2" w:rsidP="00EB4CD5"/>
                    <w:p w14:paraId="6BD7675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A494A7" w14:textId="77777777" w:rsidR="005238B2" w:rsidRPr="001B2C63" w:rsidRDefault="005238B2" w:rsidP="00EB4CD5">
                      <w:pPr>
                        <w:pStyle w:val="Heading1"/>
                        <w:tabs>
                          <w:tab w:val="left" w:pos="9781"/>
                        </w:tabs>
                        <w:rPr>
                          <w:rFonts w:hint="eastAsia"/>
                          <w:sz w:val="22"/>
                          <w:szCs w:val="22"/>
                        </w:rPr>
                      </w:pPr>
                      <w:bookmarkStart w:id="9152" w:name="_Toc828042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52"/>
                      <w:r w:rsidRPr="001B2C63">
                        <w:rPr>
                          <w:sz w:val="22"/>
                          <w:szCs w:val="22"/>
                        </w:rPr>
                        <w:t xml:space="preserve"> </w:t>
                      </w:r>
                    </w:p>
                    <w:p w14:paraId="61E7A3E8" w14:textId="77777777" w:rsidR="005238B2" w:rsidRPr="001B2C63" w:rsidRDefault="005238B2" w:rsidP="00EB4CD5"/>
                    <w:p w14:paraId="0E87E1F0" w14:textId="77777777" w:rsidR="005238B2" w:rsidRPr="001B2C63" w:rsidRDefault="005238B2" w:rsidP="00EB4CD5">
                      <w:pPr>
                        <w:jc w:val="center"/>
                      </w:pPr>
                      <w:r w:rsidRPr="001B2C63">
                        <w:rPr>
                          <w:highlight w:val="yellow"/>
                        </w:rPr>
                        <w:t>Réf:</w:t>
                      </w:r>
                    </w:p>
                    <w:p w14:paraId="0DF361D2" w14:textId="77777777" w:rsidR="005238B2" w:rsidRPr="001B2C63" w:rsidRDefault="005238B2" w:rsidP="00EB4CD5"/>
                    <w:p w14:paraId="4CFC808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DDB2FE2" w14:textId="77777777" w:rsidR="005238B2" w:rsidRPr="001B2C63" w:rsidRDefault="005238B2" w:rsidP="00EB4CD5">
                      <w:pPr>
                        <w:pStyle w:val="Heading1"/>
                        <w:tabs>
                          <w:tab w:val="left" w:pos="9781"/>
                        </w:tabs>
                        <w:rPr>
                          <w:rFonts w:hint="eastAsia"/>
                          <w:sz w:val="22"/>
                          <w:szCs w:val="22"/>
                        </w:rPr>
                      </w:pPr>
                      <w:bookmarkStart w:id="9153" w:name="_Toc8280425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53"/>
                      <w:r w:rsidRPr="001B2C63">
                        <w:rPr>
                          <w:sz w:val="22"/>
                          <w:szCs w:val="22"/>
                        </w:rPr>
                        <w:t xml:space="preserve"> </w:t>
                      </w:r>
                    </w:p>
                    <w:p w14:paraId="2CC8A21B" w14:textId="77777777" w:rsidR="005238B2" w:rsidRPr="001B2C63" w:rsidRDefault="005238B2" w:rsidP="00EB4CD5"/>
                    <w:p w14:paraId="27FFB7B5" w14:textId="77777777" w:rsidR="005238B2" w:rsidRPr="001B2C63" w:rsidRDefault="005238B2" w:rsidP="00EB4CD5">
                      <w:pPr>
                        <w:jc w:val="center"/>
                      </w:pPr>
                      <w:r w:rsidRPr="001B2C63">
                        <w:rPr>
                          <w:highlight w:val="yellow"/>
                        </w:rPr>
                        <w:t>Réf:</w:t>
                      </w:r>
                    </w:p>
                    <w:p w14:paraId="183762B0" w14:textId="77777777" w:rsidR="005238B2" w:rsidRPr="001B2C63" w:rsidRDefault="005238B2" w:rsidP="00EB4CD5"/>
                    <w:p w14:paraId="1FD1BBC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1E7459" w14:textId="77777777" w:rsidR="005238B2" w:rsidRPr="001B2C63" w:rsidRDefault="005238B2" w:rsidP="00EB4CD5">
                      <w:pPr>
                        <w:pStyle w:val="Heading1"/>
                        <w:tabs>
                          <w:tab w:val="left" w:pos="9781"/>
                        </w:tabs>
                        <w:rPr>
                          <w:rFonts w:hint="eastAsia"/>
                          <w:sz w:val="22"/>
                          <w:szCs w:val="22"/>
                        </w:rPr>
                      </w:pPr>
                      <w:bookmarkStart w:id="9154" w:name="_Toc828042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54"/>
                      <w:r w:rsidRPr="001B2C63">
                        <w:rPr>
                          <w:sz w:val="22"/>
                          <w:szCs w:val="22"/>
                        </w:rPr>
                        <w:t xml:space="preserve"> </w:t>
                      </w:r>
                    </w:p>
                    <w:p w14:paraId="4762621C" w14:textId="77777777" w:rsidR="005238B2" w:rsidRPr="001B2C63" w:rsidRDefault="005238B2" w:rsidP="00EB4CD5"/>
                    <w:p w14:paraId="245A959B" w14:textId="77777777" w:rsidR="005238B2" w:rsidRPr="001B2C63" w:rsidRDefault="005238B2" w:rsidP="00EB4CD5">
                      <w:pPr>
                        <w:jc w:val="center"/>
                      </w:pPr>
                      <w:r w:rsidRPr="001B2C63">
                        <w:rPr>
                          <w:highlight w:val="yellow"/>
                        </w:rPr>
                        <w:t>Réf:</w:t>
                      </w:r>
                    </w:p>
                    <w:p w14:paraId="422A0F16" w14:textId="77777777" w:rsidR="005238B2" w:rsidRPr="001B2C63" w:rsidRDefault="005238B2" w:rsidP="00EB4CD5"/>
                    <w:p w14:paraId="6291862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D53542" w14:textId="77777777" w:rsidR="005238B2" w:rsidRPr="001B2C63" w:rsidRDefault="005238B2" w:rsidP="00EB4CD5">
                      <w:pPr>
                        <w:pStyle w:val="Heading1"/>
                        <w:tabs>
                          <w:tab w:val="left" w:pos="9781"/>
                        </w:tabs>
                        <w:rPr>
                          <w:rFonts w:hint="eastAsia"/>
                          <w:sz w:val="22"/>
                          <w:szCs w:val="22"/>
                        </w:rPr>
                      </w:pPr>
                      <w:bookmarkStart w:id="9155" w:name="_Toc8280425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155"/>
                      <w:r w:rsidRPr="001B2C63">
                        <w:rPr>
                          <w:sz w:val="22"/>
                          <w:szCs w:val="22"/>
                        </w:rPr>
                        <w:t xml:space="preserve"> </w:t>
                      </w:r>
                    </w:p>
                    <w:p w14:paraId="2568CE57" w14:textId="77777777" w:rsidR="005238B2" w:rsidRPr="001B2C63" w:rsidRDefault="005238B2" w:rsidP="00EB4CD5"/>
                    <w:p w14:paraId="40C09D46" w14:textId="77777777" w:rsidR="005238B2" w:rsidRPr="001B2C63" w:rsidRDefault="005238B2" w:rsidP="00EB4CD5">
                      <w:pPr>
                        <w:jc w:val="center"/>
                      </w:pPr>
                      <w:r w:rsidRPr="001B2C63">
                        <w:rPr>
                          <w:highlight w:val="yellow"/>
                        </w:rPr>
                        <w:t>Réf:</w:t>
                      </w:r>
                    </w:p>
                    <w:p w14:paraId="385E4CB7" w14:textId="77777777" w:rsidR="005238B2" w:rsidRPr="001B2C63" w:rsidRDefault="005238B2" w:rsidP="00EB4CD5"/>
                    <w:p w14:paraId="14B1CA7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B21E97" w14:textId="77777777" w:rsidR="005238B2" w:rsidRPr="001B2C63" w:rsidRDefault="005238B2" w:rsidP="00EB4CD5">
                      <w:pPr>
                        <w:pStyle w:val="Heading1"/>
                        <w:tabs>
                          <w:tab w:val="left" w:pos="9781"/>
                        </w:tabs>
                        <w:rPr>
                          <w:rFonts w:hint="eastAsia"/>
                          <w:sz w:val="22"/>
                          <w:szCs w:val="22"/>
                        </w:rPr>
                      </w:pPr>
                      <w:bookmarkStart w:id="9156" w:name="_Toc828042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56"/>
                      <w:r w:rsidRPr="001B2C63">
                        <w:rPr>
                          <w:sz w:val="22"/>
                          <w:szCs w:val="22"/>
                        </w:rPr>
                        <w:t xml:space="preserve"> </w:t>
                      </w:r>
                    </w:p>
                    <w:p w14:paraId="634C4006" w14:textId="77777777" w:rsidR="005238B2" w:rsidRPr="001B2C63" w:rsidRDefault="005238B2" w:rsidP="00EB4CD5"/>
                    <w:p w14:paraId="7F4116B8" w14:textId="77777777" w:rsidR="005238B2" w:rsidRPr="001B2C63" w:rsidRDefault="005238B2" w:rsidP="00EB4CD5">
                      <w:pPr>
                        <w:jc w:val="center"/>
                      </w:pPr>
                      <w:r w:rsidRPr="001B2C63">
                        <w:rPr>
                          <w:highlight w:val="yellow"/>
                        </w:rPr>
                        <w:t>Réf:</w:t>
                      </w:r>
                    </w:p>
                    <w:p w14:paraId="7F118A4D" w14:textId="77777777" w:rsidR="005238B2" w:rsidRPr="001B2C63" w:rsidRDefault="005238B2" w:rsidP="00EB4CD5"/>
                    <w:p w14:paraId="5EF396B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EAF115" w14:textId="77777777" w:rsidR="005238B2" w:rsidRPr="001B2C63" w:rsidRDefault="005238B2" w:rsidP="00EB4CD5">
                      <w:pPr>
                        <w:pStyle w:val="Heading1"/>
                        <w:tabs>
                          <w:tab w:val="left" w:pos="9781"/>
                        </w:tabs>
                        <w:rPr>
                          <w:rFonts w:hint="eastAsia"/>
                          <w:sz w:val="22"/>
                          <w:szCs w:val="22"/>
                        </w:rPr>
                      </w:pPr>
                      <w:bookmarkStart w:id="9157" w:name="_Toc8280425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57"/>
                      <w:r w:rsidRPr="001B2C63">
                        <w:rPr>
                          <w:sz w:val="22"/>
                          <w:szCs w:val="22"/>
                        </w:rPr>
                        <w:t xml:space="preserve"> </w:t>
                      </w:r>
                    </w:p>
                    <w:p w14:paraId="6D2F8858" w14:textId="77777777" w:rsidR="005238B2" w:rsidRPr="001B2C63" w:rsidRDefault="005238B2" w:rsidP="00EB4CD5"/>
                    <w:p w14:paraId="538E9061" w14:textId="77777777" w:rsidR="005238B2" w:rsidRPr="001B2C63" w:rsidRDefault="005238B2" w:rsidP="00EB4CD5">
                      <w:pPr>
                        <w:jc w:val="center"/>
                      </w:pPr>
                      <w:r w:rsidRPr="001B2C63">
                        <w:rPr>
                          <w:highlight w:val="yellow"/>
                        </w:rPr>
                        <w:t>Réf:</w:t>
                      </w:r>
                    </w:p>
                    <w:p w14:paraId="1F45AF2F" w14:textId="77777777" w:rsidR="005238B2" w:rsidRPr="001B2C63" w:rsidRDefault="005238B2" w:rsidP="00EB4CD5"/>
                    <w:p w14:paraId="4F5E5EA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626942" w14:textId="77777777" w:rsidR="005238B2" w:rsidRPr="001B2C63" w:rsidRDefault="005238B2" w:rsidP="00EB4CD5">
                      <w:pPr>
                        <w:pStyle w:val="Heading1"/>
                        <w:tabs>
                          <w:tab w:val="left" w:pos="9781"/>
                        </w:tabs>
                        <w:rPr>
                          <w:rFonts w:hint="eastAsia"/>
                          <w:sz w:val="22"/>
                          <w:szCs w:val="22"/>
                        </w:rPr>
                      </w:pPr>
                      <w:bookmarkStart w:id="9158" w:name="_Toc828042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58"/>
                      <w:r w:rsidRPr="001B2C63">
                        <w:rPr>
                          <w:sz w:val="22"/>
                          <w:szCs w:val="22"/>
                        </w:rPr>
                        <w:t xml:space="preserve"> </w:t>
                      </w:r>
                    </w:p>
                    <w:p w14:paraId="446D1072" w14:textId="77777777" w:rsidR="005238B2" w:rsidRPr="001B2C63" w:rsidRDefault="005238B2" w:rsidP="00EB4CD5"/>
                    <w:p w14:paraId="271CCED7" w14:textId="77777777" w:rsidR="005238B2" w:rsidRPr="00B73BFD" w:rsidRDefault="005238B2" w:rsidP="00EB4CD5">
                      <w:pPr>
                        <w:jc w:val="center"/>
                      </w:pPr>
                      <w:r w:rsidRPr="00B73BFD">
                        <w:rPr>
                          <w:highlight w:val="yellow"/>
                        </w:rPr>
                        <w:t>Réf:</w:t>
                      </w:r>
                    </w:p>
                    <w:p w14:paraId="1737D763" w14:textId="77777777" w:rsidR="005238B2" w:rsidRPr="00B73BFD" w:rsidRDefault="005238B2" w:rsidP="00EB4CD5"/>
                    <w:p w14:paraId="544EBD2A"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BBBEA0B" w14:textId="77777777" w:rsidR="005238B2" w:rsidRPr="001B2C63" w:rsidRDefault="005238B2" w:rsidP="00EB4CD5">
                      <w:pPr>
                        <w:pStyle w:val="Heading1"/>
                        <w:tabs>
                          <w:tab w:val="left" w:pos="9781"/>
                        </w:tabs>
                        <w:rPr>
                          <w:rFonts w:hint="eastAsia"/>
                          <w:sz w:val="22"/>
                          <w:szCs w:val="22"/>
                        </w:rPr>
                      </w:pPr>
                      <w:bookmarkStart w:id="9159" w:name="_Toc82804256"/>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9159"/>
                      <w:r w:rsidRPr="001B2C63">
                        <w:rPr>
                          <w:sz w:val="22"/>
                          <w:szCs w:val="22"/>
                        </w:rPr>
                        <w:t xml:space="preserve"> </w:t>
                      </w:r>
                    </w:p>
                    <w:p w14:paraId="230E9684" w14:textId="77777777" w:rsidR="005238B2" w:rsidRPr="001B2C63" w:rsidRDefault="005238B2" w:rsidP="00EB4CD5"/>
                    <w:p w14:paraId="01B11CCD"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02AA8598" w14:textId="77777777" w:rsidR="005238B2" w:rsidRPr="001B2C63" w:rsidRDefault="005238B2" w:rsidP="00EB4CD5"/>
                    <w:p w14:paraId="62D3D6A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3DE0173" w14:textId="77777777" w:rsidR="005238B2" w:rsidRPr="001B2C63" w:rsidRDefault="005238B2" w:rsidP="00EB4CD5">
                      <w:pPr>
                        <w:pStyle w:val="Heading1"/>
                        <w:tabs>
                          <w:tab w:val="left" w:pos="9781"/>
                        </w:tabs>
                        <w:rPr>
                          <w:rFonts w:hint="eastAsia"/>
                          <w:sz w:val="22"/>
                          <w:szCs w:val="22"/>
                        </w:rPr>
                      </w:pPr>
                      <w:bookmarkStart w:id="9160" w:name="_Toc828042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60"/>
                      <w:r w:rsidRPr="001B2C63">
                        <w:rPr>
                          <w:sz w:val="22"/>
                          <w:szCs w:val="22"/>
                        </w:rPr>
                        <w:t xml:space="preserve"> </w:t>
                      </w:r>
                    </w:p>
                    <w:p w14:paraId="26EA93F6" w14:textId="77777777" w:rsidR="005238B2" w:rsidRPr="001B2C63" w:rsidRDefault="005238B2" w:rsidP="00EB4CD5"/>
                    <w:p w14:paraId="103B0F86" w14:textId="77777777" w:rsidR="005238B2" w:rsidRPr="001B2C63" w:rsidRDefault="005238B2" w:rsidP="00EB4CD5">
                      <w:pPr>
                        <w:jc w:val="center"/>
                      </w:pPr>
                      <w:r w:rsidRPr="001B2C63">
                        <w:rPr>
                          <w:highlight w:val="yellow"/>
                        </w:rPr>
                        <w:t>Réf:</w:t>
                      </w:r>
                    </w:p>
                    <w:p w14:paraId="44CF4246" w14:textId="77777777" w:rsidR="005238B2" w:rsidRPr="001B2C63" w:rsidRDefault="005238B2" w:rsidP="00EB4CD5"/>
                    <w:p w14:paraId="5E2E52E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2FD2E5" w14:textId="77777777" w:rsidR="005238B2" w:rsidRPr="001B2C63" w:rsidRDefault="005238B2" w:rsidP="00EB4CD5">
                      <w:pPr>
                        <w:pStyle w:val="Heading1"/>
                        <w:tabs>
                          <w:tab w:val="left" w:pos="9781"/>
                        </w:tabs>
                        <w:rPr>
                          <w:rFonts w:hint="eastAsia"/>
                          <w:sz w:val="22"/>
                          <w:szCs w:val="22"/>
                        </w:rPr>
                      </w:pPr>
                      <w:bookmarkStart w:id="9161" w:name="_Toc8280425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61"/>
                      <w:r w:rsidRPr="001B2C63">
                        <w:rPr>
                          <w:sz w:val="22"/>
                          <w:szCs w:val="22"/>
                        </w:rPr>
                        <w:t xml:space="preserve"> </w:t>
                      </w:r>
                    </w:p>
                    <w:p w14:paraId="6FBA66A4" w14:textId="77777777" w:rsidR="005238B2" w:rsidRPr="001B2C63" w:rsidRDefault="005238B2" w:rsidP="00EB4CD5"/>
                    <w:p w14:paraId="5D009E68" w14:textId="77777777" w:rsidR="005238B2" w:rsidRPr="001B2C63" w:rsidRDefault="005238B2" w:rsidP="00EB4CD5">
                      <w:pPr>
                        <w:jc w:val="center"/>
                      </w:pPr>
                      <w:r w:rsidRPr="001B2C63">
                        <w:rPr>
                          <w:highlight w:val="yellow"/>
                        </w:rPr>
                        <w:t>Réf:</w:t>
                      </w:r>
                    </w:p>
                    <w:p w14:paraId="7BC9ED4B" w14:textId="77777777" w:rsidR="005238B2" w:rsidRPr="001B2C63" w:rsidRDefault="005238B2" w:rsidP="00EB4CD5"/>
                    <w:p w14:paraId="0CA15D9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58F5F51" w14:textId="77777777" w:rsidR="005238B2" w:rsidRPr="001B2C63" w:rsidRDefault="005238B2" w:rsidP="00EB4CD5">
                      <w:pPr>
                        <w:pStyle w:val="Heading1"/>
                        <w:tabs>
                          <w:tab w:val="left" w:pos="9781"/>
                        </w:tabs>
                        <w:rPr>
                          <w:rFonts w:hint="eastAsia"/>
                          <w:sz w:val="22"/>
                          <w:szCs w:val="22"/>
                        </w:rPr>
                      </w:pPr>
                      <w:bookmarkStart w:id="9162" w:name="_Toc828042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62"/>
                      <w:r w:rsidRPr="001B2C63">
                        <w:rPr>
                          <w:sz w:val="22"/>
                          <w:szCs w:val="22"/>
                        </w:rPr>
                        <w:t xml:space="preserve"> </w:t>
                      </w:r>
                    </w:p>
                    <w:p w14:paraId="08485F86" w14:textId="77777777" w:rsidR="005238B2" w:rsidRPr="001B2C63" w:rsidRDefault="005238B2" w:rsidP="00EB4CD5"/>
                    <w:p w14:paraId="5B855AE4" w14:textId="77777777" w:rsidR="005238B2" w:rsidRPr="001B2C63" w:rsidRDefault="005238B2" w:rsidP="00EB4CD5">
                      <w:pPr>
                        <w:jc w:val="center"/>
                      </w:pPr>
                      <w:r w:rsidRPr="001B2C63">
                        <w:rPr>
                          <w:highlight w:val="yellow"/>
                        </w:rPr>
                        <w:t>Réf:</w:t>
                      </w:r>
                    </w:p>
                    <w:p w14:paraId="25FCB40C" w14:textId="77777777" w:rsidR="005238B2" w:rsidRPr="001B2C63" w:rsidRDefault="005238B2" w:rsidP="00EB4CD5"/>
                    <w:p w14:paraId="6A93F45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910BDF6" w14:textId="77777777" w:rsidR="005238B2" w:rsidRPr="001B2C63" w:rsidRDefault="005238B2" w:rsidP="00EB4CD5">
                      <w:pPr>
                        <w:pStyle w:val="Heading1"/>
                        <w:tabs>
                          <w:tab w:val="left" w:pos="9781"/>
                        </w:tabs>
                        <w:rPr>
                          <w:rFonts w:hint="eastAsia"/>
                          <w:sz w:val="22"/>
                          <w:szCs w:val="22"/>
                        </w:rPr>
                      </w:pPr>
                      <w:bookmarkStart w:id="9163" w:name="_Toc8280426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163"/>
                      <w:r w:rsidRPr="001B2C63">
                        <w:rPr>
                          <w:sz w:val="22"/>
                          <w:szCs w:val="22"/>
                        </w:rPr>
                        <w:t xml:space="preserve"> </w:t>
                      </w:r>
                    </w:p>
                    <w:p w14:paraId="22546DD8" w14:textId="77777777" w:rsidR="005238B2" w:rsidRPr="001B2C63" w:rsidRDefault="005238B2" w:rsidP="00EB4CD5"/>
                    <w:p w14:paraId="1C06CB64" w14:textId="77777777" w:rsidR="005238B2" w:rsidRPr="001B2C63" w:rsidRDefault="005238B2" w:rsidP="00EB4CD5">
                      <w:pPr>
                        <w:jc w:val="center"/>
                      </w:pPr>
                      <w:r w:rsidRPr="001B2C63">
                        <w:rPr>
                          <w:highlight w:val="yellow"/>
                        </w:rPr>
                        <w:t>Réf:</w:t>
                      </w:r>
                    </w:p>
                    <w:p w14:paraId="4BB57F96" w14:textId="77777777" w:rsidR="005238B2" w:rsidRPr="001B2C63" w:rsidRDefault="005238B2" w:rsidP="00EB4CD5"/>
                    <w:p w14:paraId="0CEC898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654A1F" w14:textId="77777777" w:rsidR="005238B2" w:rsidRPr="001B2C63" w:rsidRDefault="005238B2" w:rsidP="00EB4CD5">
                      <w:pPr>
                        <w:pStyle w:val="Heading1"/>
                        <w:tabs>
                          <w:tab w:val="left" w:pos="9781"/>
                        </w:tabs>
                        <w:rPr>
                          <w:rFonts w:hint="eastAsia"/>
                          <w:sz w:val="22"/>
                          <w:szCs w:val="22"/>
                        </w:rPr>
                      </w:pPr>
                      <w:bookmarkStart w:id="9164" w:name="_Toc828042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64"/>
                      <w:r w:rsidRPr="001B2C63">
                        <w:rPr>
                          <w:sz w:val="22"/>
                          <w:szCs w:val="22"/>
                        </w:rPr>
                        <w:t xml:space="preserve"> </w:t>
                      </w:r>
                    </w:p>
                    <w:p w14:paraId="6DD9830A" w14:textId="77777777" w:rsidR="005238B2" w:rsidRPr="001B2C63" w:rsidRDefault="005238B2" w:rsidP="00EB4CD5"/>
                    <w:p w14:paraId="4C851988" w14:textId="77777777" w:rsidR="005238B2" w:rsidRPr="001B2C63" w:rsidRDefault="005238B2" w:rsidP="00EB4CD5">
                      <w:pPr>
                        <w:jc w:val="center"/>
                      </w:pPr>
                      <w:r w:rsidRPr="001B2C63">
                        <w:rPr>
                          <w:highlight w:val="yellow"/>
                        </w:rPr>
                        <w:t>Réf:</w:t>
                      </w:r>
                    </w:p>
                    <w:p w14:paraId="29315CD6" w14:textId="77777777" w:rsidR="005238B2" w:rsidRPr="001B2C63" w:rsidRDefault="005238B2" w:rsidP="00EB4CD5"/>
                    <w:p w14:paraId="65C33CD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018EF9" w14:textId="77777777" w:rsidR="005238B2" w:rsidRPr="001B2C63" w:rsidRDefault="005238B2" w:rsidP="00EB4CD5">
                      <w:pPr>
                        <w:pStyle w:val="Heading1"/>
                        <w:tabs>
                          <w:tab w:val="left" w:pos="9781"/>
                        </w:tabs>
                        <w:rPr>
                          <w:rFonts w:hint="eastAsia"/>
                          <w:sz w:val="22"/>
                          <w:szCs w:val="22"/>
                        </w:rPr>
                      </w:pPr>
                      <w:bookmarkStart w:id="9165" w:name="_Toc8280426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65"/>
                      <w:r w:rsidRPr="001B2C63">
                        <w:rPr>
                          <w:sz w:val="22"/>
                          <w:szCs w:val="22"/>
                        </w:rPr>
                        <w:t xml:space="preserve"> </w:t>
                      </w:r>
                    </w:p>
                    <w:p w14:paraId="6CD6A6E5" w14:textId="77777777" w:rsidR="005238B2" w:rsidRPr="001B2C63" w:rsidRDefault="005238B2" w:rsidP="00EB4CD5"/>
                    <w:p w14:paraId="01CD8120" w14:textId="77777777" w:rsidR="005238B2" w:rsidRPr="001B2C63" w:rsidRDefault="005238B2" w:rsidP="00EB4CD5">
                      <w:pPr>
                        <w:jc w:val="center"/>
                      </w:pPr>
                      <w:r w:rsidRPr="001B2C63">
                        <w:rPr>
                          <w:highlight w:val="yellow"/>
                        </w:rPr>
                        <w:t>Réf:</w:t>
                      </w:r>
                    </w:p>
                    <w:p w14:paraId="43DF6BB0" w14:textId="77777777" w:rsidR="005238B2" w:rsidRPr="001B2C63" w:rsidRDefault="005238B2" w:rsidP="00EB4CD5"/>
                    <w:p w14:paraId="6D33083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CF2F8C" w14:textId="77777777" w:rsidR="005238B2" w:rsidRPr="001B2C63" w:rsidRDefault="005238B2" w:rsidP="00EB4CD5">
                      <w:pPr>
                        <w:pStyle w:val="Heading1"/>
                        <w:tabs>
                          <w:tab w:val="left" w:pos="9781"/>
                        </w:tabs>
                        <w:rPr>
                          <w:rFonts w:hint="eastAsia"/>
                          <w:sz w:val="22"/>
                          <w:szCs w:val="22"/>
                        </w:rPr>
                      </w:pPr>
                      <w:bookmarkStart w:id="9166" w:name="_Toc828042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66"/>
                      <w:r w:rsidRPr="001B2C63">
                        <w:rPr>
                          <w:sz w:val="22"/>
                          <w:szCs w:val="22"/>
                        </w:rPr>
                        <w:t xml:space="preserve"> </w:t>
                      </w:r>
                    </w:p>
                    <w:p w14:paraId="7C5FFA94" w14:textId="77777777" w:rsidR="005238B2" w:rsidRPr="001B2C63" w:rsidRDefault="005238B2" w:rsidP="00EB4CD5"/>
                    <w:p w14:paraId="091CEF1D" w14:textId="77777777" w:rsidR="005238B2" w:rsidRPr="001B2C63" w:rsidRDefault="005238B2" w:rsidP="00EB4CD5">
                      <w:pPr>
                        <w:jc w:val="center"/>
                      </w:pPr>
                      <w:r w:rsidRPr="001B2C63">
                        <w:rPr>
                          <w:highlight w:val="yellow"/>
                        </w:rPr>
                        <w:t>Réf:</w:t>
                      </w:r>
                    </w:p>
                    <w:p w14:paraId="360DDC04" w14:textId="77777777" w:rsidR="005238B2" w:rsidRPr="001B2C63" w:rsidRDefault="005238B2" w:rsidP="00EB4CD5"/>
                    <w:p w14:paraId="4CBE4CEF"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B9A519A" w14:textId="77777777" w:rsidR="005238B2" w:rsidRPr="001B2C63" w:rsidRDefault="005238B2" w:rsidP="00EB4CD5">
                      <w:pPr>
                        <w:pStyle w:val="Heading1"/>
                        <w:tabs>
                          <w:tab w:val="left" w:pos="9781"/>
                        </w:tabs>
                        <w:rPr>
                          <w:rFonts w:hint="eastAsia"/>
                          <w:sz w:val="22"/>
                          <w:szCs w:val="22"/>
                        </w:rPr>
                      </w:pPr>
                      <w:bookmarkStart w:id="9167" w:name="_Toc8280426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67"/>
                      <w:r w:rsidRPr="001B2C63">
                        <w:rPr>
                          <w:sz w:val="22"/>
                          <w:szCs w:val="22"/>
                        </w:rPr>
                        <w:t xml:space="preserve"> </w:t>
                      </w:r>
                    </w:p>
                    <w:p w14:paraId="2A39668D" w14:textId="77777777" w:rsidR="005238B2" w:rsidRPr="001B2C63" w:rsidRDefault="005238B2" w:rsidP="00EB4CD5"/>
                    <w:p w14:paraId="771FEE62" w14:textId="77777777" w:rsidR="005238B2" w:rsidRPr="001B2C63" w:rsidRDefault="005238B2" w:rsidP="00EB4CD5">
                      <w:pPr>
                        <w:jc w:val="center"/>
                      </w:pPr>
                      <w:r w:rsidRPr="001B2C63">
                        <w:rPr>
                          <w:highlight w:val="yellow"/>
                        </w:rPr>
                        <w:t>Réf:</w:t>
                      </w:r>
                    </w:p>
                    <w:p w14:paraId="1F092A87" w14:textId="77777777" w:rsidR="005238B2" w:rsidRPr="001B2C63" w:rsidRDefault="005238B2" w:rsidP="00EB4CD5"/>
                    <w:p w14:paraId="3DB1398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F82078" w14:textId="77777777" w:rsidR="005238B2" w:rsidRPr="001B2C63" w:rsidRDefault="005238B2" w:rsidP="00EB4CD5">
                      <w:pPr>
                        <w:pStyle w:val="Heading1"/>
                        <w:tabs>
                          <w:tab w:val="left" w:pos="9781"/>
                        </w:tabs>
                        <w:rPr>
                          <w:rFonts w:hint="eastAsia"/>
                          <w:sz w:val="22"/>
                          <w:szCs w:val="22"/>
                        </w:rPr>
                      </w:pPr>
                      <w:bookmarkStart w:id="9168" w:name="_Toc828042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68"/>
                      <w:r w:rsidRPr="001B2C63">
                        <w:rPr>
                          <w:sz w:val="22"/>
                          <w:szCs w:val="22"/>
                        </w:rPr>
                        <w:t xml:space="preserve"> </w:t>
                      </w:r>
                    </w:p>
                    <w:p w14:paraId="1402792F" w14:textId="77777777" w:rsidR="005238B2" w:rsidRPr="001B2C63" w:rsidRDefault="005238B2" w:rsidP="00EB4CD5"/>
                    <w:p w14:paraId="3DEFAE88" w14:textId="77777777" w:rsidR="005238B2" w:rsidRPr="001B2C63" w:rsidRDefault="005238B2" w:rsidP="00EB4CD5">
                      <w:pPr>
                        <w:jc w:val="center"/>
                      </w:pPr>
                      <w:r w:rsidRPr="001B2C63">
                        <w:rPr>
                          <w:highlight w:val="yellow"/>
                        </w:rPr>
                        <w:t>Réf:</w:t>
                      </w:r>
                    </w:p>
                    <w:p w14:paraId="2F076290" w14:textId="77777777" w:rsidR="005238B2" w:rsidRPr="001B2C63" w:rsidRDefault="005238B2" w:rsidP="00EB4CD5"/>
                    <w:p w14:paraId="495CE8E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5FE7C6" w14:textId="77777777" w:rsidR="005238B2" w:rsidRPr="001B2C63" w:rsidRDefault="005238B2" w:rsidP="00EB4CD5">
                      <w:pPr>
                        <w:pStyle w:val="Heading1"/>
                        <w:tabs>
                          <w:tab w:val="left" w:pos="9781"/>
                        </w:tabs>
                        <w:rPr>
                          <w:rFonts w:hint="eastAsia"/>
                          <w:sz w:val="22"/>
                          <w:szCs w:val="22"/>
                        </w:rPr>
                      </w:pPr>
                      <w:bookmarkStart w:id="9169" w:name="_Toc8280426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69"/>
                      <w:r w:rsidRPr="001B2C63">
                        <w:rPr>
                          <w:sz w:val="22"/>
                          <w:szCs w:val="22"/>
                        </w:rPr>
                        <w:t xml:space="preserve"> </w:t>
                      </w:r>
                    </w:p>
                    <w:p w14:paraId="564B4216" w14:textId="77777777" w:rsidR="005238B2" w:rsidRPr="001B2C63" w:rsidRDefault="005238B2" w:rsidP="00EB4CD5"/>
                    <w:p w14:paraId="203337CF" w14:textId="77777777" w:rsidR="005238B2" w:rsidRPr="001B2C63" w:rsidRDefault="005238B2" w:rsidP="00EB4CD5">
                      <w:pPr>
                        <w:jc w:val="center"/>
                      </w:pPr>
                      <w:r w:rsidRPr="001B2C63">
                        <w:rPr>
                          <w:highlight w:val="yellow"/>
                        </w:rPr>
                        <w:t>Réf:</w:t>
                      </w:r>
                    </w:p>
                    <w:p w14:paraId="67F0D6AA" w14:textId="77777777" w:rsidR="005238B2" w:rsidRPr="001B2C63" w:rsidRDefault="005238B2" w:rsidP="00EB4CD5"/>
                    <w:p w14:paraId="1D68292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FFE83A5" w14:textId="77777777" w:rsidR="005238B2" w:rsidRPr="001B2C63" w:rsidRDefault="005238B2" w:rsidP="00EB4CD5">
                      <w:pPr>
                        <w:pStyle w:val="Heading1"/>
                        <w:tabs>
                          <w:tab w:val="left" w:pos="9781"/>
                        </w:tabs>
                        <w:rPr>
                          <w:rFonts w:hint="eastAsia"/>
                          <w:sz w:val="22"/>
                          <w:szCs w:val="22"/>
                        </w:rPr>
                      </w:pPr>
                      <w:bookmarkStart w:id="9170" w:name="_Toc828042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70"/>
                      <w:r w:rsidRPr="001B2C63">
                        <w:rPr>
                          <w:sz w:val="22"/>
                          <w:szCs w:val="22"/>
                        </w:rPr>
                        <w:t xml:space="preserve"> </w:t>
                      </w:r>
                    </w:p>
                    <w:p w14:paraId="220D34AC" w14:textId="77777777" w:rsidR="005238B2" w:rsidRPr="001B2C63" w:rsidRDefault="005238B2" w:rsidP="00EB4CD5"/>
                    <w:p w14:paraId="6FAA7B41" w14:textId="77777777" w:rsidR="005238B2" w:rsidRPr="001B2C63" w:rsidRDefault="005238B2" w:rsidP="00EB4CD5">
                      <w:pPr>
                        <w:jc w:val="center"/>
                      </w:pPr>
                      <w:r w:rsidRPr="001B2C63">
                        <w:rPr>
                          <w:highlight w:val="yellow"/>
                        </w:rPr>
                        <w:t>Réf:</w:t>
                      </w:r>
                    </w:p>
                    <w:p w14:paraId="7A476578" w14:textId="77777777" w:rsidR="005238B2" w:rsidRPr="001B2C63" w:rsidRDefault="005238B2" w:rsidP="00EB4CD5"/>
                    <w:p w14:paraId="200CAC5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3CA0A2" w14:textId="77777777" w:rsidR="005238B2" w:rsidRPr="001B2C63" w:rsidRDefault="005238B2" w:rsidP="00EB4CD5">
                      <w:pPr>
                        <w:pStyle w:val="Heading1"/>
                        <w:tabs>
                          <w:tab w:val="left" w:pos="9781"/>
                        </w:tabs>
                        <w:rPr>
                          <w:rFonts w:hint="eastAsia"/>
                          <w:sz w:val="22"/>
                          <w:szCs w:val="22"/>
                        </w:rPr>
                      </w:pPr>
                      <w:bookmarkStart w:id="9171" w:name="_Toc8280426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171"/>
                      <w:r w:rsidRPr="001B2C63">
                        <w:rPr>
                          <w:sz w:val="22"/>
                          <w:szCs w:val="22"/>
                        </w:rPr>
                        <w:t xml:space="preserve"> </w:t>
                      </w:r>
                    </w:p>
                    <w:p w14:paraId="2DEB3993" w14:textId="77777777" w:rsidR="005238B2" w:rsidRPr="001B2C63" w:rsidRDefault="005238B2" w:rsidP="00EB4CD5"/>
                    <w:p w14:paraId="340C8442" w14:textId="77777777" w:rsidR="005238B2" w:rsidRPr="001B2C63" w:rsidRDefault="005238B2" w:rsidP="00EB4CD5">
                      <w:pPr>
                        <w:jc w:val="center"/>
                      </w:pPr>
                      <w:r w:rsidRPr="001B2C63">
                        <w:rPr>
                          <w:highlight w:val="yellow"/>
                        </w:rPr>
                        <w:t>Réf:</w:t>
                      </w:r>
                    </w:p>
                    <w:p w14:paraId="5F3AB93B" w14:textId="77777777" w:rsidR="005238B2" w:rsidRPr="001B2C63" w:rsidRDefault="005238B2" w:rsidP="00EB4CD5"/>
                    <w:p w14:paraId="6AE103C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55B6A25" w14:textId="77777777" w:rsidR="005238B2" w:rsidRPr="001B2C63" w:rsidRDefault="005238B2" w:rsidP="00EB4CD5">
                      <w:pPr>
                        <w:pStyle w:val="Heading1"/>
                        <w:tabs>
                          <w:tab w:val="left" w:pos="9781"/>
                        </w:tabs>
                        <w:rPr>
                          <w:rFonts w:hint="eastAsia"/>
                          <w:sz w:val="22"/>
                          <w:szCs w:val="22"/>
                        </w:rPr>
                      </w:pPr>
                      <w:bookmarkStart w:id="9172" w:name="_Toc828042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72"/>
                      <w:r w:rsidRPr="001B2C63">
                        <w:rPr>
                          <w:sz w:val="22"/>
                          <w:szCs w:val="22"/>
                        </w:rPr>
                        <w:t xml:space="preserve"> </w:t>
                      </w:r>
                    </w:p>
                    <w:p w14:paraId="2F0400C2" w14:textId="77777777" w:rsidR="005238B2" w:rsidRPr="001B2C63" w:rsidRDefault="005238B2" w:rsidP="00EB4CD5"/>
                    <w:p w14:paraId="479DDADB" w14:textId="77777777" w:rsidR="005238B2" w:rsidRPr="001B2C63" w:rsidRDefault="005238B2" w:rsidP="00EB4CD5">
                      <w:pPr>
                        <w:jc w:val="center"/>
                      </w:pPr>
                      <w:r w:rsidRPr="001B2C63">
                        <w:rPr>
                          <w:highlight w:val="yellow"/>
                        </w:rPr>
                        <w:t>Réf:</w:t>
                      </w:r>
                    </w:p>
                    <w:p w14:paraId="0DE1EF3C" w14:textId="77777777" w:rsidR="005238B2" w:rsidRPr="001B2C63" w:rsidRDefault="005238B2" w:rsidP="00EB4CD5"/>
                    <w:p w14:paraId="2FA384F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3021F0" w14:textId="77777777" w:rsidR="005238B2" w:rsidRPr="001B2C63" w:rsidRDefault="005238B2" w:rsidP="00EB4CD5">
                      <w:pPr>
                        <w:pStyle w:val="Heading1"/>
                        <w:tabs>
                          <w:tab w:val="left" w:pos="9781"/>
                        </w:tabs>
                        <w:rPr>
                          <w:rFonts w:hint="eastAsia"/>
                          <w:sz w:val="22"/>
                          <w:szCs w:val="22"/>
                        </w:rPr>
                      </w:pPr>
                      <w:bookmarkStart w:id="9173" w:name="_Toc8280427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73"/>
                      <w:r w:rsidRPr="001B2C63">
                        <w:rPr>
                          <w:sz w:val="22"/>
                          <w:szCs w:val="22"/>
                        </w:rPr>
                        <w:t xml:space="preserve"> </w:t>
                      </w:r>
                    </w:p>
                    <w:p w14:paraId="6492CED9" w14:textId="77777777" w:rsidR="005238B2" w:rsidRPr="001B2C63" w:rsidRDefault="005238B2" w:rsidP="00EB4CD5"/>
                    <w:p w14:paraId="6F1652CA" w14:textId="77777777" w:rsidR="005238B2" w:rsidRPr="001B2C63" w:rsidRDefault="005238B2" w:rsidP="00EB4CD5">
                      <w:pPr>
                        <w:jc w:val="center"/>
                      </w:pPr>
                      <w:r w:rsidRPr="001B2C63">
                        <w:rPr>
                          <w:highlight w:val="yellow"/>
                        </w:rPr>
                        <w:t>Réf:</w:t>
                      </w:r>
                    </w:p>
                    <w:p w14:paraId="4673082B" w14:textId="77777777" w:rsidR="005238B2" w:rsidRPr="001B2C63" w:rsidRDefault="005238B2" w:rsidP="00EB4CD5"/>
                    <w:p w14:paraId="460D2BF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25C947A" w14:textId="77777777" w:rsidR="005238B2" w:rsidRPr="001B2C63" w:rsidRDefault="005238B2" w:rsidP="00EB4CD5">
                      <w:pPr>
                        <w:pStyle w:val="Heading1"/>
                        <w:tabs>
                          <w:tab w:val="left" w:pos="9781"/>
                        </w:tabs>
                        <w:rPr>
                          <w:rFonts w:hint="eastAsia"/>
                          <w:sz w:val="22"/>
                          <w:szCs w:val="22"/>
                        </w:rPr>
                      </w:pPr>
                      <w:bookmarkStart w:id="9174" w:name="_Toc828042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74"/>
                      <w:r w:rsidRPr="001B2C63">
                        <w:rPr>
                          <w:sz w:val="22"/>
                          <w:szCs w:val="22"/>
                        </w:rPr>
                        <w:t xml:space="preserve"> </w:t>
                      </w:r>
                    </w:p>
                    <w:p w14:paraId="34B8B575" w14:textId="77777777" w:rsidR="005238B2" w:rsidRPr="001B2C63" w:rsidRDefault="005238B2" w:rsidP="00EB4CD5"/>
                    <w:p w14:paraId="2D1618A2" w14:textId="77777777" w:rsidR="005238B2" w:rsidRPr="001B2C63" w:rsidRDefault="005238B2" w:rsidP="00EB4CD5">
                      <w:pPr>
                        <w:jc w:val="center"/>
                      </w:pPr>
                      <w:r w:rsidRPr="001B2C63">
                        <w:rPr>
                          <w:highlight w:val="yellow"/>
                        </w:rPr>
                        <w:t>Réf:</w:t>
                      </w:r>
                    </w:p>
                    <w:p w14:paraId="43BBC223" w14:textId="77777777" w:rsidR="005238B2" w:rsidRPr="001B2C63" w:rsidRDefault="005238B2" w:rsidP="00EB4CD5"/>
                    <w:p w14:paraId="151396E7"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9175" w:name="_Toc8280427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175"/>
                      <w:r w:rsidRPr="001B2C63">
                        <w:rPr>
                          <w:sz w:val="22"/>
                          <w:szCs w:val="22"/>
                        </w:rPr>
                        <w:t xml:space="preserve"> </w:t>
                      </w:r>
                    </w:p>
                    <w:p w14:paraId="2B90DBC2" w14:textId="77777777" w:rsidR="005238B2" w:rsidRPr="001B2C63" w:rsidRDefault="005238B2" w:rsidP="00EB4CD5"/>
                    <w:p w14:paraId="6F4B7206" w14:textId="77777777" w:rsidR="005238B2" w:rsidRPr="001B2C63" w:rsidRDefault="005238B2" w:rsidP="00EB4CD5">
                      <w:pPr>
                        <w:jc w:val="center"/>
                      </w:pPr>
                      <w:r w:rsidRPr="001B2C63">
                        <w:rPr>
                          <w:highlight w:val="yellow"/>
                        </w:rPr>
                        <w:t>Réf:</w:t>
                      </w:r>
                    </w:p>
                    <w:p w14:paraId="3C623422" w14:textId="77777777" w:rsidR="005238B2" w:rsidRPr="001B2C63" w:rsidRDefault="005238B2" w:rsidP="00EB4CD5"/>
                    <w:p w14:paraId="1E76E22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1CFD2C8" w14:textId="77777777" w:rsidR="005238B2" w:rsidRPr="001B2C63" w:rsidRDefault="005238B2" w:rsidP="00EB4CD5">
                      <w:pPr>
                        <w:pStyle w:val="Heading1"/>
                        <w:tabs>
                          <w:tab w:val="left" w:pos="9781"/>
                        </w:tabs>
                        <w:rPr>
                          <w:rFonts w:hint="eastAsia"/>
                          <w:sz w:val="22"/>
                          <w:szCs w:val="22"/>
                        </w:rPr>
                      </w:pPr>
                      <w:bookmarkStart w:id="9176" w:name="_Toc828042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76"/>
                      <w:r w:rsidRPr="001B2C63">
                        <w:rPr>
                          <w:sz w:val="22"/>
                          <w:szCs w:val="22"/>
                        </w:rPr>
                        <w:t xml:space="preserve"> </w:t>
                      </w:r>
                    </w:p>
                    <w:p w14:paraId="2CD614DB" w14:textId="77777777" w:rsidR="005238B2" w:rsidRPr="001B2C63" w:rsidRDefault="005238B2" w:rsidP="00EB4CD5"/>
                    <w:p w14:paraId="2BEAD300" w14:textId="77777777" w:rsidR="005238B2" w:rsidRPr="001B2C63" w:rsidRDefault="005238B2" w:rsidP="00EB4CD5">
                      <w:pPr>
                        <w:jc w:val="center"/>
                      </w:pPr>
                      <w:r w:rsidRPr="001B2C63">
                        <w:rPr>
                          <w:highlight w:val="yellow"/>
                        </w:rPr>
                        <w:t>Réf:</w:t>
                      </w:r>
                    </w:p>
                    <w:p w14:paraId="6AAD7EBD" w14:textId="77777777" w:rsidR="005238B2" w:rsidRPr="001B2C63" w:rsidRDefault="005238B2" w:rsidP="00EB4CD5"/>
                    <w:p w14:paraId="1CE40D6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3E2DBBE" w14:textId="77777777" w:rsidR="005238B2" w:rsidRPr="001B2C63" w:rsidRDefault="005238B2" w:rsidP="00EB4CD5">
                      <w:pPr>
                        <w:pStyle w:val="Heading1"/>
                        <w:tabs>
                          <w:tab w:val="left" w:pos="9781"/>
                        </w:tabs>
                        <w:rPr>
                          <w:rFonts w:hint="eastAsia"/>
                          <w:sz w:val="22"/>
                          <w:szCs w:val="22"/>
                        </w:rPr>
                      </w:pPr>
                      <w:bookmarkStart w:id="9177" w:name="_Toc8280427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77"/>
                      <w:r w:rsidRPr="001B2C63">
                        <w:rPr>
                          <w:sz w:val="22"/>
                          <w:szCs w:val="22"/>
                        </w:rPr>
                        <w:t xml:space="preserve"> </w:t>
                      </w:r>
                    </w:p>
                    <w:p w14:paraId="6114F21F" w14:textId="77777777" w:rsidR="005238B2" w:rsidRPr="001B2C63" w:rsidRDefault="005238B2" w:rsidP="00EB4CD5"/>
                    <w:p w14:paraId="7B9970E4" w14:textId="77777777" w:rsidR="005238B2" w:rsidRPr="001B2C63" w:rsidRDefault="005238B2" w:rsidP="00EB4CD5">
                      <w:pPr>
                        <w:jc w:val="center"/>
                      </w:pPr>
                      <w:r w:rsidRPr="001B2C63">
                        <w:rPr>
                          <w:highlight w:val="yellow"/>
                        </w:rPr>
                        <w:t>Réf:</w:t>
                      </w:r>
                    </w:p>
                    <w:p w14:paraId="488CCEAB" w14:textId="77777777" w:rsidR="005238B2" w:rsidRPr="001B2C63" w:rsidRDefault="005238B2" w:rsidP="00EB4CD5"/>
                    <w:p w14:paraId="5CE1491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9BCEDF0" w14:textId="77777777" w:rsidR="005238B2" w:rsidRPr="001B2C63" w:rsidRDefault="005238B2" w:rsidP="00EB4CD5">
                      <w:pPr>
                        <w:pStyle w:val="Heading1"/>
                        <w:tabs>
                          <w:tab w:val="left" w:pos="9781"/>
                        </w:tabs>
                        <w:rPr>
                          <w:rFonts w:hint="eastAsia"/>
                          <w:sz w:val="22"/>
                          <w:szCs w:val="22"/>
                        </w:rPr>
                      </w:pPr>
                      <w:bookmarkStart w:id="9178" w:name="_Toc828042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78"/>
                      <w:r w:rsidRPr="001B2C63">
                        <w:rPr>
                          <w:sz w:val="22"/>
                          <w:szCs w:val="22"/>
                        </w:rPr>
                        <w:t xml:space="preserve"> </w:t>
                      </w:r>
                    </w:p>
                    <w:p w14:paraId="7000E514" w14:textId="77777777" w:rsidR="005238B2" w:rsidRPr="001B2C63" w:rsidRDefault="005238B2" w:rsidP="00EB4CD5"/>
                    <w:p w14:paraId="6D6128BF" w14:textId="77777777" w:rsidR="005238B2" w:rsidRPr="001B2C63" w:rsidRDefault="005238B2" w:rsidP="00EB4CD5">
                      <w:pPr>
                        <w:jc w:val="center"/>
                      </w:pPr>
                      <w:r w:rsidRPr="001B2C63">
                        <w:rPr>
                          <w:highlight w:val="yellow"/>
                        </w:rPr>
                        <w:t>Réf:</w:t>
                      </w:r>
                    </w:p>
                    <w:p w14:paraId="43652A96" w14:textId="77777777" w:rsidR="005238B2" w:rsidRPr="001B2C63" w:rsidRDefault="005238B2" w:rsidP="00EB4CD5"/>
                    <w:p w14:paraId="1B1F986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62788EE" w14:textId="77777777" w:rsidR="005238B2" w:rsidRPr="001B2C63" w:rsidRDefault="005238B2" w:rsidP="00EB4CD5">
                      <w:pPr>
                        <w:pStyle w:val="Heading1"/>
                        <w:tabs>
                          <w:tab w:val="left" w:pos="9781"/>
                        </w:tabs>
                        <w:rPr>
                          <w:rFonts w:hint="eastAsia"/>
                          <w:sz w:val="22"/>
                          <w:szCs w:val="22"/>
                        </w:rPr>
                      </w:pPr>
                      <w:bookmarkStart w:id="9179" w:name="_Toc8280427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179"/>
                      <w:r w:rsidRPr="001B2C63">
                        <w:rPr>
                          <w:sz w:val="22"/>
                          <w:szCs w:val="22"/>
                        </w:rPr>
                        <w:t xml:space="preserve"> </w:t>
                      </w:r>
                    </w:p>
                    <w:p w14:paraId="55BCEB8D" w14:textId="77777777" w:rsidR="005238B2" w:rsidRPr="001B2C63" w:rsidRDefault="005238B2" w:rsidP="00EB4CD5"/>
                    <w:p w14:paraId="4BA558F0" w14:textId="77777777" w:rsidR="005238B2" w:rsidRPr="001B2C63" w:rsidRDefault="005238B2" w:rsidP="00EB4CD5">
                      <w:pPr>
                        <w:jc w:val="center"/>
                      </w:pPr>
                      <w:r w:rsidRPr="001B2C63">
                        <w:rPr>
                          <w:highlight w:val="yellow"/>
                        </w:rPr>
                        <w:t>Réf:</w:t>
                      </w:r>
                    </w:p>
                    <w:p w14:paraId="2151CB6D" w14:textId="77777777" w:rsidR="005238B2" w:rsidRPr="001B2C63" w:rsidRDefault="005238B2" w:rsidP="00EB4CD5"/>
                    <w:p w14:paraId="59F5DF1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7BCADF" w14:textId="77777777" w:rsidR="005238B2" w:rsidRPr="001B2C63" w:rsidRDefault="005238B2" w:rsidP="00EB4CD5">
                      <w:pPr>
                        <w:pStyle w:val="Heading1"/>
                        <w:tabs>
                          <w:tab w:val="left" w:pos="9781"/>
                        </w:tabs>
                        <w:rPr>
                          <w:rFonts w:hint="eastAsia"/>
                          <w:sz w:val="22"/>
                          <w:szCs w:val="22"/>
                        </w:rPr>
                      </w:pPr>
                      <w:bookmarkStart w:id="9180" w:name="_Toc828042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80"/>
                      <w:r w:rsidRPr="001B2C63">
                        <w:rPr>
                          <w:sz w:val="22"/>
                          <w:szCs w:val="22"/>
                        </w:rPr>
                        <w:t xml:space="preserve"> </w:t>
                      </w:r>
                    </w:p>
                    <w:p w14:paraId="5022A73A" w14:textId="77777777" w:rsidR="005238B2" w:rsidRPr="001B2C63" w:rsidRDefault="005238B2" w:rsidP="00EB4CD5"/>
                    <w:p w14:paraId="5C762A38" w14:textId="77777777" w:rsidR="005238B2" w:rsidRPr="001B2C63" w:rsidRDefault="005238B2" w:rsidP="00EB4CD5">
                      <w:pPr>
                        <w:jc w:val="center"/>
                      </w:pPr>
                      <w:r w:rsidRPr="001B2C63">
                        <w:rPr>
                          <w:highlight w:val="yellow"/>
                        </w:rPr>
                        <w:t>Réf:</w:t>
                      </w:r>
                    </w:p>
                    <w:p w14:paraId="3C3E917E" w14:textId="77777777" w:rsidR="005238B2" w:rsidRPr="001B2C63" w:rsidRDefault="005238B2" w:rsidP="00EB4CD5"/>
                    <w:p w14:paraId="47605ED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247185" w14:textId="77777777" w:rsidR="005238B2" w:rsidRPr="001B2C63" w:rsidRDefault="005238B2" w:rsidP="00EB4CD5">
                      <w:pPr>
                        <w:pStyle w:val="Heading1"/>
                        <w:tabs>
                          <w:tab w:val="left" w:pos="9781"/>
                        </w:tabs>
                        <w:rPr>
                          <w:rFonts w:hint="eastAsia"/>
                          <w:sz w:val="22"/>
                          <w:szCs w:val="22"/>
                        </w:rPr>
                      </w:pPr>
                      <w:bookmarkStart w:id="9181" w:name="_Toc8280427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81"/>
                      <w:r w:rsidRPr="001B2C63">
                        <w:rPr>
                          <w:sz w:val="22"/>
                          <w:szCs w:val="22"/>
                        </w:rPr>
                        <w:t xml:space="preserve"> </w:t>
                      </w:r>
                    </w:p>
                    <w:p w14:paraId="2C23D35C" w14:textId="77777777" w:rsidR="005238B2" w:rsidRPr="001B2C63" w:rsidRDefault="005238B2" w:rsidP="00EB4CD5"/>
                    <w:p w14:paraId="7570344E" w14:textId="77777777" w:rsidR="005238B2" w:rsidRPr="001B2C63" w:rsidRDefault="005238B2" w:rsidP="00EB4CD5">
                      <w:pPr>
                        <w:jc w:val="center"/>
                      </w:pPr>
                      <w:r w:rsidRPr="001B2C63">
                        <w:rPr>
                          <w:highlight w:val="yellow"/>
                        </w:rPr>
                        <w:t>Réf:</w:t>
                      </w:r>
                    </w:p>
                    <w:p w14:paraId="6C9383E7" w14:textId="77777777" w:rsidR="005238B2" w:rsidRPr="001B2C63" w:rsidRDefault="005238B2" w:rsidP="00EB4CD5"/>
                    <w:p w14:paraId="7238209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471B71" w14:textId="77777777" w:rsidR="005238B2" w:rsidRPr="001B2C63" w:rsidRDefault="005238B2" w:rsidP="00EB4CD5">
                      <w:pPr>
                        <w:pStyle w:val="Heading1"/>
                        <w:tabs>
                          <w:tab w:val="left" w:pos="9781"/>
                        </w:tabs>
                        <w:rPr>
                          <w:rFonts w:hint="eastAsia"/>
                          <w:sz w:val="22"/>
                          <w:szCs w:val="22"/>
                        </w:rPr>
                      </w:pPr>
                      <w:bookmarkStart w:id="9182" w:name="_Toc828042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82"/>
                      <w:r w:rsidRPr="001B2C63">
                        <w:rPr>
                          <w:sz w:val="22"/>
                          <w:szCs w:val="22"/>
                        </w:rPr>
                        <w:t xml:space="preserve"> </w:t>
                      </w:r>
                    </w:p>
                    <w:p w14:paraId="38F4AF1E" w14:textId="77777777" w:rsidR="005238B2" w:rsidRPr="001B2C63" w:rsidRDefault="005238B2" w:rsidP="00EB4CD5"/>
                    <w:p w14:paraId="1DEEEF7C" w14:textId="77777777" w:rsidR="005238B2" w:rsidRPr="001B2C63" w:rsidRDefault="005238B2" w:rsidP="00EB4CD5">
                      <w:pPr>
                        <w:jc w:val="center"/>
                      </w:pPr>
                      <w:r w:rsidRPr="001B2C63">
                        <w:rPr>
                          <w:highlight w:val="yellow"/>
                        </w:rPr>
                        <w:t>Réf:</w:t>
                      </w:r>
                    </w:p>
                    <w:p w14:paraId="72663CDD" w14:textId="77777777" w:rsidR="005238B2" w:rsidRPr="001B2C63" w:rsidRDefault="005238B2" w:rsidP="00EB4CD5"/>
                    <w:p w14:paraId="5739DBCD"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1B22881" w14:textId="77777777" w:rsidR="005238B2" w:rsidRPr="001B2C63" w:rsidRDefault="005238B2" w:rsidP="00EB4CD5">
                      <w:pPr>
                        <w:pStyle w:val="Heading1"/>
                        <w:tabs>
                          <w:tab w:val="left" w:pos="9781"/>
                        </w:tabs>
                        <w:rPr>
                          <w:rFonts w:hint="eastAsia"/>
                          <w:sz w:val="22"/>
                          <w:szCs w:val="22"/>
                        </w:rPr>
                      </w:pPr>
                      <w:bookmarkStart w:id="9183" w:name="_Toc8280428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83"/>
                      <w:r w:rsidRPr="001B2C63">
                        <w:rPr>
                          <w:sz w:val="22"/>
                          <w:szCs w:val="22"/>
                        </w:rPr>
                        <w:t xml:space="preserve"> </w:t>
                      </w:r>
                    </w:p>
                    <w:p w14:paraId="0AC8BF53" w14:textId="77777777" w:rsidR="005238B2" w:rsidRPr="001B2C63" w:rsidRDefault="005238B2" w:rsidP="00EB4CD5"/>
                    <w:p w14:paraId="52607A30" w14:textId="77777777" w:rsidR="005238B2" w:rsidRPr="001B2C63" w:rsidRDefault="005238B2" w:rsidP="00EB4CD5">
                      <w:pPr>
                        <w:jc w:val="center"/>
                      </w:pPr>
                      <w:r w:rsidRPr="001B2C63">
                        <w:rPr>
                          <w:highlight w:val="yellow"/>
                        </w:rPr>
                        <w:t>Réf:</w:t>
                      </w:r>
                    </w:p>
                    <w:p w14:paraId="5A3C75A0" w14:textId="77777777" w:rsidR="005238B2" w:rsidRPr="001B2C63" w:rsidRDefault="005238B2" w:rsidP="00EB4CD5"/>
                    <w:p w14:paraId="5C79746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74A316" w14:textId="77777777" w:rsidR="005238B2" w:rsidRPr="001B2C63" w:rsidRDefault="005238B2" w:rsidP="00EB4CD5">
                      <w:pPr>
                        <w:pStyle w:val="Heading1"/>
                        <w:tabs>
                          <w:tab w:val="left" w:pos="9781"/>
                        </w:tabs>
                        <w:rPr>
                          <w:rFonts w:hint="eastAsia"/>
                          <w:sz w:val="22"/>
                          <w:szCs w:val="22"/>
                        </w:rPr>
                      </w:pPr>
                      <w:bookmarkStart w:id="9184" w:name="_Toc828042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84"/>
                      <w:r w:rsidRPr="001B2C63">
                        <w:rPr>
                          <w:sz w:val="22"/>
                          <w:szCs w:val="22"/>
                        </w:rPr>
                        <w:t xml:space="preserve"> </w:t>
                      </w:r>
                    </w:p>
                    <w:p w14:paraId="27A157E3" w14:textId="77777777" w:rsidR="005238B2" w:rsidRPr="001B2C63" w:rsidRDefault="005238B2" w:rsidP="00EB4CD5"/>
                    <w:p w14:paraId="73B57195" w14:textId="77777777" w:rsidR="005238B2" w:rsidRPr="001B2C63" w:rsidRDefault="005238B2" w:rsidP="00EB4CD5">
                      <w:pPr>
                        <w:jc w:val="center"/>
                      </w:pPr>
                      <w:r w:rsidRPr="001B2C63">
                        <w:rPr>
                          <w:highlight w:val="yellow"/>
                        </w:rPr>
                        <w:t>Réf:</w:t>
                      </w:r>
                    </w:p>
                    <w:p w14:paraId="12D36455" w14:textId="77777777" w:rsidR="005238B2" w:rsidRPr="001B2C63" w:rsidRDefault="005238B2" w:rsidP="00EB4CD5"/>
                    <w:p w14:paraId="52BCC67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16251C" w14:textId="77777777" w:rsidR="005238B2" w:rsidRPr="001B2C63" w:rsidRDefault="005238B2" w:rsidP="00EB4CD5">
                      <w:pPr>
                        <w:pStyle w:val="Heading1"/>
                        <w:tabs>
                          <w:tab w:val="left" w:pos="9781"/>
                        </w:tabs>
                        <w:rPr>
                          <w:rFonts w:hint="eastAsia"/>
                          <w:sz w:val="22"/>
                          <w:szCs w:val="22"/>
                        </w:rPr>
                      </w:pPr>
                      <w:bookmarkStart w:id="9185" w:name="_Toc8280428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85"/>
                      <w:r w:rsidRPr="001B2C63">
                        <w:rPr>
                          <w:sz w:val="22"/>
                          <w:szCs w:val="22"/>
                        </w:rPr>
                        <w:t xml:space="preserve"> </w:t>
                      </w:r>
                    </w:p>
                    <w:p w14:paraId="7F9A7C42" w14:textId="77777777" w:rsidR="005238B2" w:rsidRPr="001B2C63" w:rsidRDefault="005238B2" w:rsidP="00EB4CD5"/>
                    <w:p w14:paraId="649DEF0E" w14:textId="77777777" w:rsidR="005238B2" w:rsidRPr="001B2C63" w:rsidRDefault="005238B2" w:rsidP="00EB4CD5">
                      <w:pPr>
                        <w:jc w:val="center"/>
                      </w:pPr>
                      <w:r w:rsidRPr="001B2C63">
                        <w:rPr>
                          <w:highlight w:val="yellow"/>
                        </w:rPr>
                        <w:t>Réf:</w:t>
                      </w:r>
                    </w:p>
                    <w:p w14:paraId="19E8C853" w14:textId="77777777" w:rsidR="005238B2" w:rsidRPr="001B2C63" w:rsidRDefault="005238B2" w:rsidP="00EB4CD5"/>
                    <w:p w14:paraId="1259E2A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582976" w14:textId="77777777" w:rsidR="005238B2" w:rsidRPr="001B2C63" w:rsidRDefault="005238B2" w:rsidP="00EB4CD5">
                      <w:pPr>
                        <w:pStyle w:val="Heading1"/>
                        <w:tabs>
                          <w:tab w:val="left" w:pos="9781"/>
                        </w:tabs>
                        <w:rPr>
                          <w:rFonts w:hint="eastAsia"/>
                          <w:sz w:val="22"/>
                          <w:szCs w:val="22"/>
                        </w:rPr>
                      </w:pPr>
                      <w:bookmarkStart w:id="9186" w:name="_Toc828042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86"/>
                      <w:r w:rsidRPr="001B2C63">
                        <w:rPr>
                          <w:sz w:val="22"/>
                          <w:szCs w:val="22"/>
                        </w:rPr>
                        <w:t xml:space="preserve"> </w:t>
                      </w:r>
                    </w:p>
                    <w:p w14:paraId="5A3B47B7" w14:textId="77777777" w:rsidR="005238B2" w:rsidRPr="001B2C63" w:rsidRDefault="005238B2" w:rsidP="00EB4CD5"/>
                    <w:p w14:paraId="2F3B2BFF" w14:textId="77777777" w:rsidR="005238B2" w:rsidRPr="001B2C63" w:rsidRDefault="005238B2" w:rsidP="00EB4CD5">
                      <w:pPr>
                        <w:jc w:val="center"/>
                      </w:pPr>
                      <w:r w:rsidRPr="001B2C63">
                        <w:rPr>
                          <w:highlight w:val="yellow"/>
                        </w:rPr>
                        <w:t>Réf:</w:t>
                      </w:r>
                    </w:p>
                    <w:p w14:paraId="0C139A6D" w14:textId="77777777" w:rsidR="005238B2" w:rsidRPr="001B2C63" w:rsidRDefault="005238B2" w:rsidP="00EB4CD5"/>
                    <w:p w14:paraId="6717F15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922A64" w14:textId="77777777" w:rsidR="005238B2" w:rsidRPr="001B2C63" w:rsidRDefault="005238B2" w:rsidP="00EB4CD5">
                      <w:pPr>
                        <w:pStyle w:val="Heading1"/>
                        <w:tabs>
                          <w:tab w:val="left" w:pos="9781"/>
                        </w:tabs>
                        <w:rPr>
                          <w:rFonts w:hint="eastAsia"/>
                          <w:sz w:val="22"/>
                          <w:szCs w:val="22"/>
                        </w:rPr>
                      </w:pPr>
                      <w:bookmarkStart w:id="9187" w:name="_Toc8280428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187"/>
                      <w:r w:rsidRPr="001B2C63">
                        <w:rPr>
                          <w:sz w:val="22"/>
                          <w:szCs w:val="22"/>
                        </w:rPr>
                        <w:t xml:space="preserve"> </w:t>
                      </w:r>
                    </w:p>
                    <w:p w14:paraId="2E70F002" w14:textId="77777777" w:rsidR="005238B2" w:rsidRPr="001B2C63" w:rsidRDefault="005238B2" w:rsidP="00EB4CD5"/>
                    <w:p w14:paraId="3DB4409D" w14:textId="77777777" w:rsidR="005238B2" w:rsidRPr="001B2C63" w:rsidRDefault="005238B2" w:rsidP="00EB4CD5">
                      <w:pPr>
                        <w:jc w:val="center"/>
                      </w:pPr>
                      <w:r w:rsidRPr="001B2C63">
                        <w:rPr>
                          <w:highlight w:val="yellow"/>
                        </w:rPr>
                        <w:t>Réf:</w:t>
                      </w:r>
                    </w:p>
                    <w:p w14:paraId="471F903D" w14:textId="77777777" w:rsidR="005238B2" w:rsidRPr="001B2C63" w:rsidRDefault="005238B2" w:rsidP="00EB4CD5"/>
                    <w:p w14:paraId="20ED5FC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7F6905" w14:textId="77777777" w:rsidR="005238B2" w:rsidRPr="001B2C63" w:rsidRDefault="005238B2" w:rsidP="00EB4CD5">
                      <w:pPr>
                        <w:pStyle w:val="Heading1"/>
                        <w:tabs>
                          <w:tab w:val="left" w:pos="9781"/>
                        </w:tabs>
                        <w:rPr>
                          <w:rFonts w:hint="eastAsia"/>
                          <w:sz w:val="22"/>
                          <w:szCs w:val="22"/>
                        </w:rPr>
                      </w:pPr>
                      <w:bookmarkStart w:id="9188" w:name="_Toc828042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88"/>
                      <w:r w:rsidRPr="001B2C63">
                        <w:rPr>
                          <w:sz w:val="22"/>
                          <w:szCs w:val="22"/>
                        </w:rPr>
                        <w:t xml:space="preserve"> </w:t>
                      </w:r>
                    </w:p>
                    <w:p w14:paraId="2BECD2F6" w14:textId="77777777" w:rsidR="005238B2" w:rsidRPr="001B2C63" w:rsidRDefault="005238B2" w:rsidP="00EB4CD5"/>
                    <w:p w14:paraId="376601A8" w14:textId="77777777" w:rsidR="005238B2" w:rsidRPr="001B2C63" w:rsidRDefault="005238B2" w:rsidP="00EB4CD5">
                      <w:pPr>
                        <w:jc w:val="center"/>
                      </w:pPr>
                      <w:r w:rsidRPr="001B2C63">
                        <w:rPr>
                          <w:highlight w:val="yellow"/>
                        </w:rPr>
                        <w:t>Réf:</w:t>
                      </w:r>
                    </w:p>
                    <w:p w14:paraId="5F5A5F26" w14:textId="77777777" w:rsidR="005238B2" w:rsidRPr="001B2C63" w:rsidRDefault="005238B2" w:rsidP="00EB4CD5"/>
                    <w:p w14:paraId="29011BD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A958ADB" w14:textId="77777777" w:rsidR="005238B2" w:rsidRPr="001B2C63" w:rsidRDefault="005238B2" w:rsidP="00EB4CD5">
                      <w:pPr>
                        <w:pStyle w:val="Heading1"/>
                        <w:tabs>
                          <w:tab w:val="left" w:pos="9781"/>
                        </w:tabs>
                        <w:rPr>
                          <w:rFonts w:hint="eastAsia"/>
                          <w:sz w:val="22"/>
                          <w:szCs w:val="22"/>
                        </w:rPr>
                      </w:pPr>
                      <w:bookmarkStart w:id="9189" w:name="_Toc8280428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89"/>
                      <w:r w:rsidRPr="001B2C63">
                        <w:rPr>
                          <w:sz w:val="22"/>
                          <w:szCs w:val="22"/>
                        </w:rPr>
                        <w:t xml:space="preserve"> </w:t>
                      </w:r>
                    </w:p>
                    <w:p w14:paraId="45FCAA2E" w14:textId="77777777" w:rsidR="005238B2" w:rsidRPr="001B2C63" w:rsidRDefault="005238B2" w:rsidP="00EB4CD5"/>
                    <w:p w14:paraId="09199083" w14:textId="77777777" w:rsidR="005238B2" w:rsidRPr="001B2C63" w:rsidRDefault="005238B2" w:rsidP="00EB4CD5">
                      <w:pPr>
                        <w:jc w:val="center"/>
                      </w:pPr>
                      <w:r w:rsidRPr="001B2C63">
                        <w:rPr>
                          <w:highlight w:val="yellow"/>
                        </w:rPr>
                        <w:t>Réf:</w:t>
                      </w:r>
                    </w:p>
                    <w:p w14:paraId="34C9B759" w14:textId="77777777" w:rsidR="005238B2" w:rsidRPr="001B2C63" w:rsidRDefault="005238B2" w:rsidP="00EB4CD5"/>
                    <w:p w14:paraId="398BAF4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D0A18B" w14:textId="77777777" w:rsidR="005238B2" w:rsidRPr="001B2C63" w:rsidRDefault="005238B2" w:rsidP="00EB4CD5">
                      <w:pPr>
                        <w:pStyle w:val="Heading1"/>
                        <w:tabs>
                          <w:tab w:val="left" w:pos="9781"/>
                        </w:tabs>
                        <w:rPr>
                          <w:rFonts w:hint="eastAsia"/>
                          <w:sz w:val="22"/>
                          <w:szCs w:val="22"/>
                        </w:rPr>
                      </w:pPr>
                      <w:bookmarkStart w:id="9190" w:name="_Toc828042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90"/>
                      <w:r w:rsidRPr="001B2C63">
                        <w:rPr>
                          <w:sz w:val="22"/>
                          <w:szCs w:val="22"/>
                        </w:rPr>
                        <w:t xml:space="preserve"> </w:t>
                      </w:r>
                    </w:p>
                    <w:p w14:paraId="64D22E68" w14:textId="77777777" w:rsidR="005238B2" w:rsidRPr="001B2C63" w:rsidRDefault="005238B2" w:rsidP="00EB4CD5"/>
                    <w:p w14:paraId="6E4B2E9C" w14:textId="77777777" w:rsidR="005238B2" w:rsidRPr="00BE0E74" w:rsidRDefault="005238B2" w:rsidP="00EB4CD5">
                      <w:pPr>
                        <w:jc w:val="center"/>
                      </w:pPr>
                      <w:r w:rsidRPr="00BE0E74">
                        <w:rPr>
                          <w:highlight w:val="yellow"/>
                        </w:rPr>
                        <w:t>Réf:</w:t>
                      </w:r>
                    </w:p>
                    <w:p w14:paraId="554806EA" w14:textId="77777777" w:rsidR="005238B2" w:rsidRDefault="005238B2" w:rsidP="00EB4CD5"/>
                    <w:p w14:paraId="473E1CBE" w14:textId="77777777" w:rsidR="005238B2" w:rsidRPr="004847ED" w:rsidRDefault="005238B2" w:rsidP="00EB4CD5">
                      <w:pPr>
                        <w:jc w:val="center"/>
                        <w:rPr>
                          <w:b/>
                          <w:bCs/>
                          <w:sz w:val="36"/>
                          <w:szCs w:val="36"/>
                        </w:rPr>
                      </w:pPr>
                      <w:r>
                        <w:rPr>
                          <w:b/>
                          <w:bCs/>
                          <w:sz w:val="36"/>
                          <w:szCs w:val="36"/>
                        </w:rPr>
                        <w:t>F</w:t>
                      </w:r>
                      <w:r w:rsidRPr="004847ED">
                        <w:rPr>
                          <w:b/>
                          <w:bCs/>
                          <w:sz w:val="36"/>
                          <w:szCs w:val="36"/>
                        </w:rPr>
                        <w:t xml:space="preserve">ourniture et </w:t>
                      </w:r>
                      <w:r>
                        <w:rPr>
                          <w:b/>
                          <w:bCs/>
                          <w:sz w:val="36"/>
                          <w:szCs w:val="36"/>
                        </w:rPr>
                        <w:t xml:space="preserve">installation </w:t>
                      </w:r>
                      <w:r w:rsidRPr="004847ED">
                        <w:rPr>
                          <w:b/>
                          <w:bCs/>
                          <w:sz w:val="36"/>
                          <w:szCs w:val="36"/>
                        </w:rPr>
                        <w:t> d'une plateforme électronique de gestion de la performance environnementale et sociale des activités de MCA-Niger</w:t>
                      </w:r>
                    </w:p>
                    <w:p w14:paraId="34E187C8" w14:textId="77777777" w:rsidR="005238B2" w:rsidRPr="001B2C63" w:rsidRDefault="005238B2" w:rsidP="00EB4CD5"/>
                    <w:p w14:paraId="4B22C691" w14:textId="77777777" w:rsidR="005238B2" w:rsidRDefault="005238B2" w:rsidP="00EB4CD5">
                      <w:r w:rsidRPr="00A444F2">
                        <w:t xml:space="preserve"> </w:t>
                      </w:r>
                    </w:p>
                    <w:p w14:paraId="10288A63" w14:textId="77777777" w:rsidR="005238B2" w:rsidRPr="001B2C63" w:rsidRDefault="005238B2" w:rsidP="00EB4CD5"/>
                    <w:p w14:paraId="7E51A60B" w14:textId="77777777" w:rsidR="005238B2" w:rsidRPr="001B2C63" w:rsidRDefault="005238B2" w:rsidP="00EB4CD5"/>
                    <w:p w14:paraId="1D5BE909" w14:textId="77777777" w:rsidR="005238B2" w:rsidRPr="001B2C63" w:rsidRDefault="005238B2" w:rsidP="00EB4CD5"/>
                    <w:p w14:paraId="6A07CD9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680DF3" w14:textId="77777777" w:rsidR="005238B2" w:rsidRDefault="005238B2" w:rsidP="00EB4CD5">
                      <w:pPr>
                        <w:pStyle w:val="Heading1"/>
                        <w:tabs>
                          <w:tab w:val="left" w:pos="9781"/>
                        </w:tabs>
                        <w:jc w:val="left"/>
                        <w:rPr>
                          <w:rFonts w:ascii="Garamond" w:hAnsi="Garamond"/>
                        </w:rPr>
                      </w:pPr>
                    </w:p>
                    <w:p w14:paraId="5AEBFE2A" w14:textId="77777777" w:rsidR="005238B2" w:rsidRPr="001B2C63" w:rsidRDefault="005238B2" w:rsidP="00EB4CD5"/>
                    <w:p w14:paraId="2A8277C3" w14:textId="77777777" w:rsidR="005238B2" w:rsidRPr="001B2C63" w:rsidRDefault="005238B2" w:rsidP="00EB4CD5"/>
                    <w:p w14:paraId="6A3939E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6F0007" w14:textId="77777777" w:rsidR="005238B2" w:rsidRPr="001B2C63" w:rsidRDefault="005238B2" w:rsidP="00EB4CD5">
                      <w:pPr>
                        <w:pStyle w:val="Heading1"/>
                        <w:tabs>
                          <w:tab w:val="left" w:pos="9781"/>
                        </w:tabs>
                        <w:rPr>
                          <w:rFonts w:hint="eastAsia"/>
                          <w:sz w:val="22"/>
                          <w:szCs w:val="22"/>
                        </w:rPr>
                      </w:pPr>
                      <w:bookmarkStart w:id="9191" w:name="_Toc45101216"/>
                      <w:bookmarkStart w:id="9192" w:name="_Toc8280428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91"/>
                      <w:bookmarkEnd w:id="9192"/>
                      <w:r w:rsidRPr="001B2C63">
                        <w:rPr>
                          <w:sz w:val="22"/>
                          <w:szCs w:val="22"/>
                        </w:rPr>
                        <w:t xml:space="preserve"> </w:t>
                      </w:r>
                    </w:p>
                    <w:p w14:paraId="2D60CD5B" w14:textId="77777777" w:rsidR="005238B2" w:rsidRPr="001B2C63" w:rsidRDefault="005238B2" w:rsidP="00EB4CD5"/>
                    <w:p w14:paraId="75B2FA77" w14:textId="77777777" w:rsidR="005238B2" w:rsidRPr="001B2C63" w:rsidRDefault="005238B2" w:rsidP="00EB4CD5">
                      <w:pPr>
                        <w:jc w:val="center"/>
                      </w:pPr>
                      <w:r w:rsidRPr="001B2C63">
                        <w:rPr>
                          <w:highlight w:val="yellow"/>
                        </w:rPr>
                        <w:t>Réf:</w:t>
                      </w:r>
                    </w:p>
                    <w:p w14:paraId="6E3FA256" w14:textId="77777777" w:rsidR="005238B2" w:rsidRPr="001B2C63" w:rsidRDefault="005238B2" w:rsidP="00EB4CD5"/>
                    <w:p w14:paraId="1A43A7D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8BB568" w14:textId="77777777" w:rsidR="005238B2" w:rsidRPr="001B2C63" w:rsidRDefault="005238B2" w:rsidP="00EB4CD5">
                      <w:pPr>
                        <w:pStyle w:val="Heading1"/>
                        <w:tabs>
                          <w:tab w:val="left" w:pos="9781"/>
                        </w:tabs>
                        <w:rPr>
                          <w:rFonts w:hint="eastAsia"/>
                          <w:sz w:val="22"/>
                          <w:szCs w:val="22"/>
                        </w:rPr>
                      </w:pPr>
                      <w:bookmarkStart w:id="9193" w:name="_Toc45101217"/>
                      <w:bookmarkStart w:id="9194" w:name="_Toc828042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93"/>
                      <w:bookmarkEnd w:id="9194"/>
                      <w:r w:rsidRPr="001B2C63">
                        <w:rPr>
                          <w:sz w:val="22"/>
                          <w:szCs w:val="22"/>
                        </w:rPr>
                        <w:t xml:space="preserve"> </w:t>
                      </w:r>
                    </w:p>
                    <w:p w14:paraId="7ABB34BD" w14:textId="77777777" w:rsidR="005238B2" w:rsidRPr="001B2C63" w:rsidRDefault="005238B2" w:rsidP="00EB4CD5"/>
                    <w:p w14:paraId="7AE32E51" w14:textId="77777777" w:rsidR="005238B2" w:rsidRPr="001B2C63" w:rsidRDefault="005238B2" w:rsidP="00EB4CD5">
                      <w:pPr>
                        <w:jc w:val="center"/>
                      </w:pPr>
                      <w:r w:rsidRPr="001B2C63">
                        <w:rPr>
                          <w:highlight w:val="yellow"/>
                        </w:rPr>
                        <w:t>Réf:</w:t>
                      </w:r>
                    </w:p>
                    <w:p w14:paraId="7874DCC6" w14:textId="77777777" w:rsidR="005238B2" w:rsidRPr="001B2C63" w:rsidRDefault="005238B2" w:rsidP="00EB4CD5"/>
                    <w:p w14:paraId="364681CE"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9EE88A3" w14:textId="77777777" w:rsidR="005238B2" w:rsidRPr="001B2C63" w:rsidRDefault="005238B2" w:rsidP="00EB4CD5">
                      <w:pPr>
                        <w:pStyle w:val="Heading1"/>
                        <w:tabs>
                          <w:tab w:val="left" w:pos="9781"/>
                        </w:tabs>
                        <w:rPr>
                          <w:rFonts w:hint="eastAsia"/>
                          <w:sz w:val="22"/>
                          <w:szCs w:val="22"/>
                        </w:rPr>
                      </w:pPr>
                      <w:bookmarkStart w:id="9195" w:name="_Toc45101218"/>
                      <w:bookmarkStart w:id="9196" w:name="_Toc8280429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95"/>
                      <w:bookmarkEnd w:id="9196"/>
                      <w:r w:rsidRPr="001B2C63">
                        <w:rPr>
                          <w:sz w:val="22"/>
                          <w:szCs w:val="22"/>
                        </w:rPr>
                        <w:t xml:space="preserve"> </w:t>
                      </w:r>
                    </w:p>
                    <w:p w14:paraId="5EFCB605" w14:textId="77777777" w:rsidR="005238B2" w:rsidRPr="001B2C63" w:rsidRDefault="005238B2" w:rsidP="00EB4CD5"/>
                    <w:p w14:paraId="1FDFD1BC" w14:textId="77777777" w:rsidR="005238B2" w:rsidRPr="001B2C63" w:rsidRDefault="005238B2" w:rsidP="00EB4CD5">
                      <w:pPr>
                        <w:jc w:val="center"/>
                      </w:pPr>
                      <w:r w:rsidRPr="001B2C63">
                        <w:rPr>
                          <w:highlight w:val="yellow"/>
                        </w:rPr>
                        <w:t>Réf:</w:t>
                      </w:r>
                    </w:p>
                    <w:p w14:paraId="687DCCB2" w14:textId="77777777" w:rsidR="005238B2" w:rsidRPr="001B2C63" w:rsidRDefault="005238B2" w:rsidP="00EB4CD5"/>
                    <w:p w14:paraId="3D22B9B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3C1871" w14:textId="77777777" w:rsidR="005238B2" w:rsidRPr="001B2C63" w:rsidRDefault="005238B2" w:rsidP="00EB4CD5">
                      <w:pPr>
                        <w:pStyle w:val="Heading1"/>
                        <w:tabs>
                          <w:tab w:val="left" w:pos="9781"/>
                        </w:tabs>
                        <w:rPr>
                          <w:rFonts w:hint="eastAsia"/>
                          <w:sz w:val="22"/>
                          <w:szCs w:val="22"/>
                        </w:rPr>
                      </w:pPr>
                      <w:bookmarkStart w:id="9197" w:name="_Toc45101219"/>
                      <w:bookmarkStart w:id="9198" w:name="_Toc828042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97"/>
                      <w:bookmarkEnd w:id="9198"/>
                      <w:r w:rsidRPr="001B2C63">
                        <w:rPr>
                          <w:sz w:val="22"/>
                          <w:szCs w:val="22"/>
                        </w:rPr>
                        <w:t xml:space="preserve"> </w:t>
                      </w:r>
                    </w:p>
                    <w:p w14:paraId="34829B44" w14:textId="77777777" w:rsidR="005238B2" w:rsidRPr="001B2C63" w:rsidRDefault="005238B2" w:rsidP="00EB4CD5"/>
                    <w:p w14:paraId="118B4F0E" w14:textId="77777777" w:rsidR="005238B2" w:rsidRPr="001B2C63" w:rsidRDefault="005238B2" w:rsidP="00EB4CD5">
                      <w:pPr>
                        <w:jc w:val="center"/>
                      </w:pPr>
                      <w:r w:rsidRPr="001B2C63">
                        <w:rPr>
                          <w:highlight w:val="yellow"/>
                        </w:rPr>
                        <w:t>Réf:</w:t>
                      </w:r>
                    </w:p>
                    <w:p w14:paraId="28648D46" w14:textId="77777777" w:rsidR="005238B2" w:rsidRPr="001B2C63" w:rsidRDefault="005238B2" w:rsidP="00EB4CD5"/>
                    <w:p w14:paraId="348C915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AFB6EE" w14:textId="77777777" w:rsidR="005238B2" w:rsidRPr="001B2C63" w:rsidRDefault="005238B2" w:rsidP="00EB4CD5">
                      <w:pPr>
                        <w:pStyle w:val="Heading1"/>
                        <w:tabs>
                          <w:tab w:val="left" w:pos="9781"/>
                        </w:tabs>
                        <w:rPr>
                          <w:rFonts w:hint="eastAsia"/>
                          <w:sz w:val="22"/>
                          <w:szCs w:val="22"/>
                        </w:rPr>
                      </w:pPr>
                      <w:bookmarkStart w:id="9199" w:name="_Toc45101220"/>
                      <w:bookmarkStart w:id="9200" w:name="_Toc8280429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199"/>
                      <w:bookmarkEnd w:id="9200"/>
                      <w:r w:rsidRPr="001B2C63">
                        <w:rPr>
                          <w:sz w:val="22"/>
                          <w:szCs w:val="22"/>
                        </w:rPr>
                        <w:t xml:space="preserve"> </w:t>
                      </w:r>
                    </w:p>
                    <w:p w14:paraId="63098E84" w14:textId="77777777" w:rsidR="005238B2" w:rsidRPr="001B2C63" w:rsidRDefault="005238B2" w:rsidP="00EB4CD5"/>
                    <w:p w14:paraId="00AD57CA" w14:textId="77777777" w:rsidR="005238B2" w:rsidRPr="001B2C63" w:rsidRDefault="005238B2" w:rsidP="00EB4CD5">
                      <w:pPr>
                        <w:jc w:val="center"/>
                      </w:pPr>
                      <w:r w:rsidRPr="001B2C63">
                        <w:rPr>
                          <w:highlight w:val="yellow"/>
                        </w:rPr>
                        <w:t>Réf:</w:t>
                      </w:r>
                    </w:p>
                    <w:p w14:paraId="150DA133" w14:textId="77777777" w:rsidR="005238B2" w:rsidRPr="001B2C63" w:rsidRDefault="005238B2" w:rsidP="00EB4CD5"/>
                    <w:p w14:paraId="46EDD99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DC0BCA6" w14:textId="77777777" w:rsidR="005238B2" w:rsidRPr="001B2C63" w:rsidRDefault="005238B2" w:rsidP="00EB4CD5">
                      <w:pPr>
                        <w:pStyle w:val="Heading1"/>
                        <w:tabs>
                          <w:tab w:val="left" w:pos="9781"/>
                        </w:tabs>
                        <w:rPr>
                          <w:rFonts w:hint="eastAsia"/>
                          <w:sz w:val="22"/>
                          <w:szCs w:val="22"/>
                        </w:rPr>
                      </w:pPr>
                      <w:bookmarkStart w:id="9201" w:name="_Toc45101221"/>
                      <w:bookmarkStart w:id="9202" w:name="_Toc828042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201"/>
                      <w:bookmarkEnd w:id="9202"/>
                      <w:r w:rsidRPr="001B2C63">
                        <w:rPr>
                          <w:sz w:val="22"/>
                          <w:szCs w:val="22"/>
                        </w:rPr>
                        <w:t xml:space="preserve"> </w:t>
                      </w:r>
                    </w:p>
                    <w:p w14:paraId="5611FF2D" w14:textId="77777777" w:rsidR="005238B2" w:rsidRPr="001B2C63" w:rsidRDefault="005238B2" w:rsidP="00EB4CD5"/>
                    <w:p w14:paraId="0B773725" w14:textId="77777777" w:rsidR="005238B2" w:rsidRPr="001B2C63" w:rsidRDefault="005238B2" w:rsidP="00EB4CD5">
                      <w:pPr>
                        <w:jc w:val="center"/>
                      </w:pPr>
                      <w:r w:rsidRPr="001B2C63">
                        <w:rPr>
                          <w:highlight w:val="yellow"/>
                        </w:rPr>
                        <w:t>Réf:</w:t>
                      </w:r>
                    </w:p>
                    <w:p w14:paraId="778B3917" w14:textId="77777777" w:rsidR="005238B2" w:rsidRPr="001B2C63" w:rsidRDefault="005238B2" w:rsidP="00EB4CD5"/>
                    <w:p w14:paraId="331A1F7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35F8AB" w14:textId="77777777" w:rsidR="005238B2" w:rsidRPr="001B2C63" w:rsidRDefault="005238B2" w:rsidP="00EB4CD5">
                      <w:pPr>
                        <w:pStyle w:val="Heading1"/>
                        <w:tabs>
                          <w:tab w:val="left" w:pos="9781"/>
                        </w:tabs>
                        <w:rPr>
                          <w:rFonts w:hint="eastAsia"/>
                          <w:sz w:val="22"/>
                          <w:szCs w:val="22"/>
                        </w:rPr>
                      </w:pPr>
                      <w:bookmarkStart w:id="9203" w:name="_Toc45101222"/>
                      <w:bookmarkStart w:id="9204" w:name="_Toc8280429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203"/>
                      <w:bookmarkEnd w:id="9204"/>
                      <w:r w:rsidRPr="001B2C63">
                        <w:rPr>
                          <w:sz w:val="22"/>
                          <w:szCs w:val="22"/>
                        </w:rPr>
                        <w:t xml:space="preserve"> </w:t>
                      </w:r>
                    </w:p>
                    <w:p w14:paraId="0D9162D5" w14:textId="77777777" w:rsidR="005238B2" w:rsidRPr="001B2C63" w:rsidRDefault="005238B2" w:rsidP="00EB4CD5"/>
                    <w:p w14:paraId="1D894D63" w14:textId="77777777" w:rsidR="005238B2" w:rsidRPr="001B2C63" w:rsidRDefault="005238B2" w:rsidP="00EB4CD5">
                      <w:pPr>
                        <w:jc w:val="center"/>
                      </w:pPr>
                      <w:r w:rsidRPr="001B2C63">
                        <w:rPr>
                          <w:highlight w:val="yellow"/>
                        </w:rPr>
                        <w:t>Réf:</w:t>
                      </w:r>
                    </w:p>
                    <w:p w14:paraId="376A97CC" w14:textId="77777777" w:rsidR="005238B2" w:rsidRPr="001B2C63" w:rsidRDefault="005238B2" w:rsidP="00EB4CD5"/>
                    <w:p w14:paraId="0F4E35D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75476F" w14:textId="77777777" w:rsidR="005238B2" w:rsidRPr="001B2C63" w:rsidRDefault="005238B2" w:rsidP="00EB4CD5">
                      <w:pPr>
                        <w:pStyle w:val="Heading1"/>
                        <w:tabs>
                          <w:tab w:val="left" w:pos="9781"/>
                        </w:tabs>
                        <w:rPr>
                          <w:rFonts w:hint="eastAsia"/>
                          <w:sz w:val="22"/>
                          <w:szCs w:val="22"/>
                        </w:rPr>
                      </w:pPr>
                      <w:bookmarkStart w:id="9205" w:name="_Toc45101223"/>
                      <w:bookmarkStart w:id="9206" w:name="_Toc828042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205"/>
                      <w:bookmarkEnd w:id="9206"/>
                      <w:r w:rsidRPr="001B2C63">
                        <w:rPr>
                          <w:sz w:val="22"/>
                          <w:szCs w:val="22"/>
                        </w:rPr>
                        <w:t xml:space="preserve"> </w:t>
                      </w:r>
                    </w:p>
                    <w:p w14:paraId="1C425999" w14:textId="77777777" w:rsidR="005238B2" w:rsidRPr="001B2C63" w:rsidRDefault="005238B2" w:rsidP="00EB4CD5"/>
                    <w:p w14:paraId="3874081E" w14:textId="77777777" w:rsidR="005238B2" w:rsidRPr="001B2C63" w:rsidRDefault="005238B2" w:rsidP="00EB4CD5">
                      <w:pPr>
                        <w:jc w:val="center"/>
                      </w:pPr>
                      <w:r w:rsidRPr="001B2C63">
                        <w:rPr>
                          <w:highlight w:val="yellow"/>
                        </w:rPr>
                        <w:t>Réf:</w:t>
                      </w:r>
                    </w:p>
                    <w:p w14:paraId="56682FF4" w14:textId="77777777" w:rsidR="005238B2" w:rsidRPr="001B2C63" w:rsidRDefault="005238B2" w:rsidP="00EB4CD5"/>
                    <w:p w14:paraId="7604814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5E142C3" w14:textId="77777777" w:rsidR="005238B2" w:rsidRPr="001B2C63" w:rsidRDefault="005238B2" w:rsidP="00EB4CD5">
                      <w:pPr>
                        <w:pStyle w:val="Heading1"/>
                        <w:tabs>
                          <w:tab w:val="left" w:pos="9781"/>
                        </w:tabs>
                        <w:rPr>
                          <w:rFonts w:hint="eastAsia"/>
                          <w:sz w:val="22"/>
                          <w:szCs w:val="22"/>
                        </w:rPr>
                      </w:pPr>
                      <w:bookmarkStart w:id="9207" w:name="_Toc45101224"/>
                      <w:bookmarkStart w:id="9208" w:name="_Toc8280429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207"/>
                      <w:bookmarkEnd w:id="9208"/>
                      <w:r w:rsidRPr="001B2C63">
                        <w:rPr>
                          <w:sz w:val="22"/>
                          <w:szCs w:val="22"/>
                        </w:rPr>
                        <w:t xml:space="preserve"> </w:t>
                      </w:r>
                    </w:p>
                    <w:p w14:paraId="4DCAF9F2" w14:textId="77777777" w:rsidR="005238B2" w:rsidRPr="001B2C63" w:rsidRDefault="005238B2" w:rsidP="00EB4CD5"/>
                    <w:p w14:paraId="7EE3A136" w14:textId="77777777" w:rsidR="005238B2" w:rsidRPr="001B2C63" w:rsidRDefault="005238B2" w:rsidP="00EB4CD5">
                      <w:pPr>
                        <w:jc w:val="center"/>
                      </w:pPr>
                      <w:r w:rsidRPr="001B2C63">
                        <w:rPr>
                          <w:highlight w:val="yellow"/>
                        </w:rPr>
                        <w:t>Réf:</w:t>
                      </w:r>
                    </w:p>
                    <w:p w14:paraId="7DAC8ED2" w14:textId="77777777" w:rsidR="005238B2" w:rsidRPr="001B2C63" w:rsidRDefault="005238B2" w:rsidP="00EB4CD5"/>
                    <w:p w14:paraId="5FF0186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E43874" w14:textId="77777777" w:rsidR="005238B2" w:rsidRPr="001B2C63" w:rsidRDefault="005238B2" w:rsidP="00EB4CD5">
                      <w:pPr>
                        <w:pStyle w:val="Heading1"/>
                        <w:tabs>
                          <w:tab w:val="left" w:pos="9781"/>
                        </w:tabs>
                        <w:rPr>
                          <w:rFonts w:hint="eastAsia"/>
                          <w:sz w:val="22"/>
                          <w:szCs w:val="22"/>
                        </w:rPr>
                      </w:pPr>
                      <w:bookmarkStart w:id="9209" w:name="_Toc45101225"/>
                      <w:bookmarkStart w:id="9210" w:name="_Toc828042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209"/>
                      <w:bookmarkEnd w:id="9210"/>
                      <w:r w:rsidRPr="001B2C63">
                        <w:rPr>
                          <w:sz w:val="22"/>
                          <w:szCs w:val="22"/>
                        </w:rPr>
                        <w:t xml:space="preserve"> </w:t>
                      </w:r>
                    </w:p>
                    <w:p w14:paraId="06566D3F" w14:textId="77777777" w:rsidR="005238B2" w:rsidRPr="001B2C63" w:rsidRDefault="005238B2" w:rsidP="00EB4CD5"/>
                    <w:p w14:paraId="3CA9B8B8" w14:textId="77777777" w:rsidR="005238B2" w:rsidRPr="001B2C63" w:rsidRDefault="005238B2" w:rsidP="00EB4CD5">
                      <w:pPr>
                        <w:jc w:val="center"/>
                      </w:pPr>
                      <w:r w:rsidRPr="001B2C63">
                        <w:rPr>
                          <w:highlight w:val="yellow"/>
                        </w:rPr>
                        <w:t>Réf:</w:t>
                      </w:r>
                    </w:p>
                    <w:p w14:paraId="56203279" w14:textId="77777777" w:rsidR="005238B2" w:rsidRPr="001B2C63" w:rsidRDefault="005238B2" w:rsidP="00EB4CD5"/>
                    <w:p w14:paraId="2C3D3EAC"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9211" w:name="_Toc45101226"/>
                      <w:bookmarkStart w:id="9212" w:name="_Toc8280429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211"/>
                      <w:bookmarkEnd w:id="9212"/>
                      <w:r w:rsidRPr="001B2C63">
                        <w:rPr>
                          <w:sz w:val="22"/>
                          <w:szCs w:val="22"/>
                        </w:rPr>
                        <w:t xml:space="preserve"> </w:t>
                      </w:r>
                    </w:p>
                    <w:p w14:paraId="449A29D8" w14:textId="77777777" w:rsidR="005238B2" w:rsidRPr="001B2C63" w:rsidRDefault="005238B2" w:rsidP="00EB4CD5"/>
                    <w:p w14:paraId="694429BE" w14:textId="77777777" w:rsidR="005238B2" w:rsidRPr="001B2C63" w:rsidRDefault="005238B2" w:rsidP="00EB4CD5">
                      <w:pPr>
                        <w:jc w:val="center"/>
                      </w:pPr>
                      <w:r w:rsidRPr="001B2C63">
                        <w:rPr>
                          <w:highlight w:val="yellow"/>
                        </w:rPr>
                        <w:t>Réf:</w:t>
                      </w:r>
                    </w:p>
                    <w:p w14:paraId="77025BE6" w14:textId="77777777" w:rsidR="005238B2" w:rsidRPr="001B2C63" w:rsidRDefault="005238B2" w:rsidP="00EB4CD5"/>
                    <w:p w14:paraId="308C8CC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0087E1" w14:textId="77777777" w:rsidR="005238B2" w:rsidRPr="001B2C63" w:rsidRDefault="005238B2" w:rsidP="00EB4CD5">
                      <w:pPr>
                        <w:pStyle w:val="Heading1"/>
                        <w:tabs>
                          <w:tab w:val="left" w:pos="9781"/>
                        </w:tabs>
                        <w:rPr>
                          <w:rFonts w:hint="eastAsia"/>
                          <w:sz w:val="22"/>
                          <w:szCs w:val="22"/>
                        </w:rPr>
                      </w:pPr>
                      <w:bookmarkStart w:id="9213" w:name="_Toc45101227"/>
                      <w:bookmarkStart w:id="9214" w:name="_Toc828042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213"/>
                      <w:bookmarkEnd w:id="9214"/>
                      <w:r w:rsidRPr="001B2C63">
                        <w:rPr>
                          <w:sz w:val="22"/>
                          <w:szCs w:val="22"/>
                        </w:rPr>
                        <w:t xml:space="preserve"> </w:t>
                      </w:r>
                    </w:p>
                    <w:p w14:paraId="7E698C50" w14:textId="77777777" w:rsidR="005238B2" w:rsidRPr="001B2C63" w:rsidRDefault="005238B2" w:rsidP="00EB4CD5"/>
                    <w:p w14:paraId="3238E781" w14:textId="77777777" w:rsidR="005238B2" w:rsidRPr="001B2C63" w:rsidRDefault="005238B2" w:rsidP="00EB4CD5">
                      <w:pPr>
                        <w:jc w:val="center"/>
                      </w:pPr>
                      <w:r w:rsidRPr="001B2C63">
                        <w:rPr>
                          <w:highlight w:val="yellow"/>
                        </w:rPr>
                        <w:t>Réf:</w:t>
                      </w:r>
                    </w:p>
                    <w:p w14:paraId="4C15FEE1" w14:textId="77777777" w:rsidR="005238B2" w:rsidRPr="001B2C63" w:rsidRDefault="005238B2" w:rsidP="00EB4CD5"/>
                    <w:p w14:paraId="02DFCE5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EFC8A58" w14:textId="77777777" w:rsidR="005238B2" w:rsidRPr="001B2C63" w:rsidRDefault="005238B2" w:rsidP="00EB4CD5">
                      <w:pPr>
                        <w:pStyle w:val="Heading1"/>
                        <w:tabs>
                          <w:tab w:val="left" w:pos="9781"/>
                        </w:tabs>
                        <w:rPr>
                          <w:rFonts w:hint="eastAsia"/>
                          <w:sz w:val="22"/>
                          <w:szCs w:val="22"/>
                        </w:rPr>
                      </w:pPr>
                      <w:bookmarkStart w:id="9215" w:name="_Toc45101228"/>
                      <w:bookmarkStart w:id="9216" w:name="_Toc8280430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215"/>
                      <w:bookmarkEnd w:id="9216"/>
                      <w:r w:rsidRPr="001B2C63">
                        <w:rPr>
                          <w:sz w:val="22"/>
                          <w:szCs w:val="22"/>
                        </w:rPr>
                        <w:t xml:space="preserve"> </w:t>
                      </w:r>
                    </w:p>
                    <w:p w14:paraId="19543388" w14:textId="77777777" w:rsidR="005238B2" w:rsidRPr="001B2C63" w:rsidRDefault="005238B2" w:rsidP="00EB4CD5"/>
                    <w:p w14:paraId="4E499F8E" w14:textId="77777777" w:rsidR="005238B2" w:rsidRPr="001B2C63" w:rsidRDefault="005238B2" w:rsidP="00EB4CD5">
                      <w:pPr>
                        <w:jc w:val="center"/>
                      </w:pPr>
                      <w:r w:rsidRPr="001B2C63">
                        <w:rPr>
                          <w:highlight w:val="yellow"/>
                        </w:rPr>
                        <w:t>Réf:</w:t>
                      </w:r>
                    </w:p>
                    <w:p w14:paraId="797AD86F" w14:textId="77777777" w:rsidR="005238B2" w:rsidRPr="001B2C63" w:rsidRDefault="005238B2" w:rsidP="00EB4CD5"/>
                    <w:p w14:paraId="78CE0FF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47311A" w14:textId="77777777" w:rsidR="005238B2" w:rsidRPr="001B2C63" w:rsidRDefault="005238B2" w:rsidP="00EB4CD5">
                      <w:pPr>
                        <w:pStyle w:val="Heading1"/>
                        <w:tabs>
                          <w:tab w:val="left" w:pos="9781"/>
                        </w:tabs>
                        <w:rPr>
                          <w:rFonts w:hint="eastAsia"/>
                          <w:sz w:val="22"/>
                          <w:szCs w:val="22"/>
                        </w:rPr>
                      </w:pPr>
                      <w:bookmarkStart w:id="9217" w:name="_Toc45101229"/>
                      <w:bookmarkStart w:id="9218" w:name="_Toc828043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217"/>
                      <w:bookmarkEnd w:id="9218"/>
                      <w:r w:rsidRPr="001B2C63">
                        <w:rPr>
                          <w:sz w:val="22"/>
                          <w:szCs w:val="22"/>
                        </w:rPr>
                        <w:t xml:space="preserve"> </w:t>
                      </w:r>
                    </w:p>
                    <w:p w14:paraId="0A33791B" w14:textId="77777777" w:rsidR="005238B2" w:rsidRPr="001B2C63" w:rsidRDefault="005238B2" w:rsidP="00EB4CD5"/>
                    <w:p w14:paraId="73B9BF4C" w14:textId="77777777" w:rsidR="005238B2" w:rsidRPr="001B2C63" w:rsidRDefault="005238B2" w:rsidP="00EB4CD5">
                      <w:pPr>
                        <w:jc w:val="center"/>
                      </w:pPr>
                      <w:r w:rsidRPr="001B2C63">
                        <w:rPr>
                          <w:highlight w:val="yellow"/>
                        </w:rPr>
                        <w:t>Réf:</w:t>
                      </w:r>
                    </w:p>
                    <w:p w14:paraId="37ECB32E" w14:textId="77777777" w:rsidR="005238B2" w:rsidRPr="001B2C63" w:rsidRDefault="005238B2" w:rsidP="00EB4CD5"/>
                    <w:p w14:paraId="0EA2CD3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A6B6B5" w14:textId="77777777" w:rsidR="005238B2" w:rsidRPr="001B2C63" w:rsidRDefault="005238B2" w:rsidP="00EB4CD5">
                      <w:pPr>
                        <w:pStyle w:val="Heading1"/>
                        <w:tabs>
                          <w:tab w:val="left" w:pos="9781"/>
                        </w:tabs>
                        <w:rPr>
                          <w:rFonts w:hint="eastAsia"/>
                          <w:sz w:val="22"/>
                          <w:szCs w:val="22"/>
                        </w:rPr>
                      </w:pPr>
                      <w:bookmarkStart w:id="9219" w:name="_Toc45101230"/>
                      <w:bookmarkStart w:id="9220" w:name="_Toc8280430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219"/>
                      <w:bookmarkEnd w:id="9220"/>
                      <w:r w:rsidRPr="001B2C63">
                        <w:rPr>
                          <w:sz w:val="22"/>
                          <w:szCs w:val="22"/>
                        </w:rPr>
                        <w:t xml:space="preserve"> </w:t>
                      </w:r>
                    </w:p>
                    <w:p w14:paraId="14BBF26E" w14:textId="77777777" w:rsidR="005238B2" w:rsidRPr="001B2C63" w:rsidRDefault="005238B2" w:rsidP="00EB4CD5"/>
                    <w:p w14:paraId="0950340A" w14:textId="77777777" w:rsidR="005238B2" w:rsidRPr="001B2C63" w:rsidRDefault="005238B2" w:rsidP="00EB4CD5">
                      <w:pPr>
                        <w:jc w:val="center"/>
                      </w:pPr>
                      <w:r w:rsidRPr="001B2C63">
                        <w:rPr>
                          <w:highlight w:val="yellow"/>
                        </w:rPr>
                        <w:t>Réf:</w:t>
                      </w:r>
                    </w:p>
                    <w:p w14:paraId="64E92172" w14:textId="77777777" w:rsidR="005238B2" w:rsidRPr="001B2C63" w:rsidRDefault="005238B2" w:rsidP="00EB4CD5"/>
                    <w:p w14:paraId="5EB50CF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2C072C5" w14:textId="77777777" w:rsidR="005238B2" w:rsidRPr="001B2C63" w:rsidRDefault="005238B2" w:rsidP="00EB4CD5">
                      <w:pPr>
                        <w:pStyle w:val="Heading1"/>
                        <w:tabs>
                          <w:tab w:val="left" w:pos="9781"/>
                        </w:tabs>
                        <w:rPr>
                          <w:rFonts w:hint="eastAsia"/>
                          <w:sz w:val="22"/>
                          <w:szCs w:val="22"/>
                        </w:rPr>
                      </w:pPr>
                      <w:bookmarkStart w:id="9221" w:name="_Toc45101231"/>
                      <w:bookmarkStart w:id="9222" w:name="_Toc828043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221"/>
                      <w:bookmarkEnd w:id="9222"/>
                      <w:r w:rsidRPr="001B2C63">
                        <w:rPr>
                          <w:sz w:val="22"/>
                          <w:szCs w:val="22"/>
                        </w:rPr>
                        <w:t xml:space="preserve"> </w:t>
                      </w:r>
                    </w:p>
                    <w:p w14:paraId="0BFFCB22" w14:textId="77777777" w:rsidR="005238B2" w:rsidRPr="001B2C63" w:rsidRDefault="005238B2" w:rsidP="00EB4CD5"/>
                    <w:p w14:paraId="6F20897A" w14:textId="77777777" w:rsidR="005238B2" w:rsidRPr="001B2C63" w:rsidRDefault="005238B2" w:rsidP="00EB4CD5">
                      <w:pPr>
                        <w:jc w:val="center"/>
                      </w:pPr>
                      <w:r w:rsidRPr="001B2C63">
                        <w:rPr>
                          <w:highlight w:val="yellow"/>
                        </w:rPr>
                        <w:t>Réf:</w:t>
                      </w:r>
                    </w:p>
                    <w:p w14:paraId="4E46FB04" w14:textId="77777777" w:rsidR="005238B2" w:rsidRPr="001B2C63" w:rsidRDefault="005238B2" w:rsidP="00EB4CD5"/>
                    <w:p w14:paraId="14189F4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A3EE18" w14:textId="77777777" w:rsidR="005238B2" w:rsidRPr="001B2C63" w:rsidRDefault="005238B2" w:rsidP="00EB4CD5">
                      <w:pPr>
                        <w:pStyle w:val="Heading1"/>
                        <w:tabs>
                          <w:tab w:val="left" w:pos="9781"/>
                        </w:tabs>
                        <w:rPr>
                          <w:rFonts w:hint="eastAsia"/>
                          <w:sz w:val="22"/>
                          <w:szCs w:val="22"/>
                        </w:rPr>
                      </w:pPr>
                      <w:bookmarkStart w:id="9223" w:name="_Toc45101232"/>
                      <w:bookmarkStart w:id="9224" w:name="_Toc8280430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223"/>
                      <w:bookmarkEnd w:id="9224"/>
                      <w:r w:rsidRPr="001B2C63">
                        <w:rPr>
                          <w:sz w:val="22"/>
                          <w:szCs w:val="22"/>
                        </w:rPr>
                        <w:t xml:space="preserve"> </w:t>
                      </w:r>
                    </w:p>
                    <w:p w14:paraId="1EF1CD23" w14:textId="77777777" w:rsidR="005238B2" w:rsidRPr="001B2C63" w:rsidRDefault="005238B2" w:rsidP="00EB4CD5"/>
                    <w:p w14:paraId="3D5776F4" w14:textId="77777777" w:rsidR="005238B2" w:rsidRPr="001B2C63" w:rsidRDefault="005238B2" w:rsidP="00EB4CD5">
                      <w:pPr>
                        <w:jc w:val="center"/>
                      </w:pPr>
                      <w:r w:rsidRPr="001B2C63">
                        <w:rPr>
                          <w:highlight w:val="yellow"/>
                        </w:rPr>
                        <w:t>Réf:</w:t>
                      </w:r>
                    </w:p>
                    <w:p w14:paraId="5F7B542B" w14:textId="77777777" w:rsidR="005238B2" w:rsidRPr="001B2C63" w:rsidRDefault="005238B2" w:rsidP="00EB4CD5"/>
                    <w:p w14:paraId="1958D42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D0CB63" w14:textId="77777777" w:rsidR="005238B2" w:rsidRPr="001B2C63" w:rsidRDefault="005238B2" w:rsidP="00EB4CD5">
                      <w:pPr>
                        <w:pStyle w:val="Heading1"/>
                        <w:tabs>
                          <w:tab w:val="left" w:pos="9781"/>
                        </w:tabs>
                        <w:rPr>
                          <w:rFonts w:hint="eastAsia"/>
                          <w:sz w:val="22"/>
                          <w:szCs w:val="22"/>
                        </w:rPr>
                      </w:pPr>
                      <w:bookmarkStart w:id="9225" w:name="_Toc45101233"/>
                      <w:bookmarkStart w:id="9226" w:name="_Toc828043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225"/>
                      <w:bookmarkEnd w:id="9226"/>
                      <w:r w:rsidRPr="001B2C63">
                        <w:rPr>
                          <w:sz w:val="22"/>
                          <w:szCs w:val="22"/>
                        </w:rPr>
                        <w:t xml:space="preserve"> </w:t>
                      </w:r>
                    </w:p>
                    <w:p w14:paraId="08179DA3" w14:textId="77777777" w:rsidR="005238B2" w:rsidRPr="001B2C63" w:rsidRDefault="005238B2" w:rsidP="00EB4CD5"/>
                    <w:p w14:paraId="0D0735AF" w14:textId="77777777" w:rsidR="005238B2" w:rsidRPr="001B2C63" w:rsidRDefault="005238B2" w:rsidP="00EB4CD5">
                      <w:pPr>
                        <w:jc w:val="center"/>
                      </w:pPr>
                      <w:r w:rsidRPr="001B2C63">
                        <w:rPr>
                          <w:highlight w:val="yellow"/>
                        </w:rPr>
                        <w:t>Réf:</w:t>
                      </w:r>
                    </w:p>
                    <w:p w14:paraId="68A32847" w14:textId="77777777" w:rsidR="005238B2" w:rsidRPr="001B2C63" w:rsidRDefault="005238B2" w:rsidP="00EB4CD5"/>
                    <w:p w14:paraId="564D245A"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878747F" w14:textId="77777777" w:rsidR="005238B2" w:rsidRPr="001B2C63" w:rsidRDefault="005238B2" w:rsidP="00EB4CD5">
                      <w:pPr>
                        <w:pStyle w:val="Heading1"/>
                        <w:tabs>
                          <w:tab w:val="left" w:pos="9781"/>
                        </w:tabs>
                        <w:rPr>
                          <w:rFonts w:hint="eastAsia"/>
                          <w:sz w:val="22"/>
                          <w:szCs w:val="22"/>
                        </w:rPr>
                      </w:pPr>
                      <w:bookmarkStart w:id="9227" w:name="_Toc45101234"/>
                      <w:bookmarkStart w:id="9228" w:name="_Toc8280430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227"/>
                      <w:bookmarkEnd w:id="9228"/>
                      <w:r w:rsidRPr="001B2C63">
                        <w:rPr>
                          <w:sz w:val="22"/>
                          <w:szCs w:val="22"/>
                        </w:rPr>
                        <w:t xml:space="preserve"> </w:t>
                      </w:r>
                    </w:p>
                    <w:p w14:paraId="701A2A3D" w14:textId="77777777" w:rsidR="005238B2" w:rsidRPr="001B2C63" w:rsidRDefault="005238B2" w:rsidP="00EB4CD5"/>
                    <w:p w14:paraId="36D35AE6" w14:textId="77777777" w:rsidR="005238B2" w:rsidRPr="001B2C63" w:rsidRDefault="005238B2" w:rsidP="00EB4CD5">
                      <w:pPr>
                        <w:jc w:val="center"/>
                      </w:pPr>
                      <w:r w:rsidRPr="001B2C63">
                        <w:rPr>
                          <w:highlight w:val="yellow"/>
                        </w:rPr>
                        <w:t>Réf:</w:t>
                      </w:r>
                    </w:p>
                    <w:p w14:paraId="65530364" w14:textId="77777777" w:rsidR="005238B2" w:rsidRPr="001B2C63" w:rsidRDefault="005238B2" w:rsidP="00EB4CD5"/>
                    <w:p w14:paraId="3CB60B5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DEC82D" w14:textId="77777777" w:rsidR="005238B2" w:rsidRPr="001B2C63" w:rsidRDefault="005238B2" w:rsidP="00EB4CD5">
                      <w:pPr>
                        <w:pStyle w:val="Heading1"/>
                        <w:tabs>
                          <w:tab w:val="left" w:pos="9781"/>
                        </w:tabs>
                        <w:rPr>
                          <w:rFonts w:hint="eastAsia"/>
                          <w:sz w:val="22"/>
                          <w:szCs w:val="22"/>
                        </w:rPr>
                      </w:pPr>
                      <w:bookmarkStart w:id="9229" w:name="_Toc45101235"/>
                      <w:bookmarkStart w:id="9230" w:name="_Toc828043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229"/>
                      <w:bookmarkEnd w:id="9230"/>
                      <w:r w:rsidRPr="001B2C63">
                        <w:rPr>
                          <w:sz w:val="22"/>
                          <w:szCs w:val="22"/>
                        </w:rPr>
                        <w:t xml:space="preserve"> </w:t>
                      </w:r>
                    </w:p>
                    <w:p w14:paraId="33B23493" w14:textId="77777777" w:rsidR="005238B2" w:rsidRPr="001B2C63" w:rsidRDefault="005238B2" w:rsidP="00EB4CD5"/>
                    <w:p w14:paraId="5697B727" w14:textId="77777777" w:rsidR="005238B2" w:rsidRPr="001B2C63" w:rsidRDefault="005238B2" w:rsidP="00EB4CD5">
                      <w:pPr>
                        <w:jc w:val="center"/>
                      </w:pPr>
                      <w:r w:rsidRPr="001B2C63">
                        <w:rPr>
                          <w:highlight w:val="yellow"/>
                        </w:rPr>
                        <w:t>Réf:</w:t>
                      </w:r>
                    </w:p>
                    <w:p w14:paraId="155A4583" w14:textId="77777777" w:rsidR="005238B2" w:rsidRPr="001B2C63" w:rsidRDefault="005238B2" w:rsidP="00EB4CD5"/>
                    <w:p w14:paraId="43296D1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4B9FB1" w14:textId="77777777" w:rsidR="005238B2" w:rsidRPr="001B2C63" w:rsidRDefault="005238B2" w:rsidP="00EB4CD5">
                      <w:pPr>
                        <w:pStyle w:val="Heading1"/>
                        <w:tabs>
                          <w:tab w:val="left" w:pos="9781"/>
                        </w:tabs>
                        <w:rPr>
                          <w:rFonts w:hint="eastAsia"/>
                          <w:sz w:val="22"/>
                          <w:szCs w:val="22"/>
                        </w:rPr>
                      </w:pPr>
                      <w:bookmarkStart w:id="9231" w:name="_Toc45101236"/>
                      <w:bookmarkStart w:id="9232" w:name="_Toc8280430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231"/>
                      <w:bookmarkEnd w:id="9232"/>
                      <w:r w:rsidRPr="001B2C63">
                        <w:rPr>
                          <w:sz w:val="22"/>
                          <w:szCs w:val="22"/>
                        </w:rPr>
                        <w:t xml:space="preserve"> </w:t>
                      </w:r>
                    </w:p>
                    <w:p w14:paraId="1B3A1EF2" w14:textId="77777777" w:rsidR="005238B2" w:rsidRPr="001B2C63" w:rsidRDefault="005238B2" w:rsidP="00EB4CD5"/>
                    <w:p w14:paraId="1FC1F4FF" w14:textId="77777777" w:rsidR="005238B2" w:rsidRPr="001B2C63" w:rsidRDefault="005238B2" w:rsidP="00EB4CD5">
                      <w:pPr>
                        <w:jc w:val="center"/>
                      </w:pPr>
                      <w:r w:rsidRPr="001B2C63">
                        <w:rPr>
                          <w:highlight w:val="yellow"/>
                        </w:rPr>
                        <w:t>Réf:</w:t>
                      </w:r>
                    </w:p>
                    <w:p w14:paraId="6EE08E43" w14:textId="77777777" w:rsidR="005238B2" w:rsidRPr="001B2C63" w:rsidRDefault="005238B2" w:rsidP="00EB4CD5"/>
                    <w:p w14:paraId="37BE7FF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23F5E6D" w14:textId="77777777" w:rsidR="005238B2" w:rsidRPr="001B2C63" w:rsidRDefault="005238B2" w:rsidP="00EB4CD5">
                      <w:pPr>
                        <w:pStyle w:val="Heading1"/>
                        <w:tabs>
                          <w:tab w:val="left" w:pos="9781"/>
                        </w:tabs>
                        <w:rPr>
                          <w:rFonts w:hint="eastAsia"/>
                          <w:sz w:val="22"/>
                          <w:szCs w:val="22"/>
                        </w:rPr>
                      </w:pPr>
                      <w:bookmarkStart w:id="9233" w:name="_Toc45101237"/>
                      <w:bookmarkStart w:id="9234" w:name="_Toc828043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233"/>
                      <w:bookmarkEnd w:id="9234"/>
                      <w:r w:rsidRPr="001B2C63">
                        <w:rPr>
                          <w:sz w:val="22"/>
                          <w:szCs w:val="22"/>
                        </w:rPr>
                        <w:t xml:space="preserve"> </w:t>
                      </w:r>
                    </w:p>
                    <w:p w14:paraId="74164A92" w14:textId="77777777" w:rsidR="005238B2" w:rsidRPr="001B2C63" w:rsidRDefault="005238B2" w:rsidP="00EB4CD5"/>
                    <w:p w14:paraId="1637AE1D" w14:textId="77777777" w:rsidR="005238B2" w:rsidRPr="001B2C63" w:rsidRDefault="005238B2" w:rsidP="00EB4CD5">
                      <w:pPr>
                        <w:jc w:val="center"/>
                      </w:pPr>
                      <w:r w:rsidRPr="001B2C63">
                        <w:rPr>
                          <w:highlight w:val="yellow"/>
                        </w:rPr>
                        <w:t>Réf:</w:t>
                      </w:r>
                    </w:p>
                    <w:p w14:paraId="711F57BD" w14:textId="77777777" w:rsidR="005238B2" w:rsidRPr="001B2C63" w:rsidRDefault="005238B2" w:rsidP="00EB4CD5"/>
                    <w:p w14:paraId="5A75D94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61C8C85" w14:textId="77777777" w:rsidR="005238B2" w:rsidRPr="001B2C63" w:rsidRDefault="005238B2" w:rsidP="00EB4CD5">
                      <w:pPr>
                        <w:pStyle w:val="Heading1"/>
                        <w:tabs>
                          <w:tab w:val="left" w:pos="9781"/>
                        </w:tabs>
                        <w:rPr>
                          <w:rFonts w:hint="eastAsia"/>
                          <w:sz w:val="22"/>
                          <w:szCs w:val="22"/>
                        </w:rPr>
                      </w:pPr>
                      <w:bookmarkStart w:id="9235" w:name="_Toc45101238"/>
                      <w:bookmarkStart w:id="9236" w:name="_Toc8280431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235"/>
                      <w:bookmarkEnd w:id="9236"/>
                      <w:r w:rsidRPr="001B2C63">
                        <w:rPr>
                          <w:sz w:val="22"/>
                          <w:szCs w:val="22"/>
                        </w:rPr>
                        <w:t xml:space="preserve"> </w:t>
                      </w:r>
                    </w:p>
                    <w:p w14:paraId="4047B876" w14:textId="77777777" w:rsidR="005238B2" w:rsidRPr="001B2C63" w:rsidRDefault="005238B2" w:rsidP="00EB4CD5"/>
                    <w:p w14:paraId="1A7C614F" w14:textId="77777777" w:rsidR="005238B2" w:rsidRPr="001B2C63" w:rsidRDefault="005238B2" w:rsidP="00EB4CD5">
                      <w:pPr>
                        <w:jc w:val="center"/>
                      </w:pPr>
                      <w:r w:rsidRPr="001B2C63">
                        <w:rPr>
                          <w:highlight w:val="yellow"/>
                        </w:rPr>
                        <w:t>Réf:</w:t>
                      </w:r>
                    </w:p>
                    <w:p w14:paraId="30ADD064" w14:textId="77777777" w:rsidR="005238B2" w:rsidRPr="001B2C63" w:rsidRDefault="005238B2" w:rsidP="00EB4CD5"/>
                    <w:p w14:paraId="17206B1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1BA08C2" w14:textId="77777777" w:rsidR="005238B2" w:rsidRPr="001B2C63" w:rsidRDefault="005238B2" w:rsidP="00EB4CD5">
                      <w:pPr>
                        <w:pStyle w:val="Heading1"/>
                        <w:tabs>
                          <w:tab w:val="left" w:pos="9781"/>
                        </w:tabs>
                        <w:rPr>
                          <w:rFonts w:hint="eastAsia"/>
                          <w:sz w:val="22"/>
                          <w:szCs w:val="22"/>
                        </w:rPr>
                      </w:pPr>
                      <w:bookmarkStart w:id="9237" w:name="_Toc45101239"/>
                      <w:bookmarkStart w:id="9238" w:name="_Toc828043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237"/>
                      <w:bookmarkEnd w:id="9238"/>
                      <w:r w:rsidRPr="001B2C63">
                        <w:rPr>
                          <w:sz w:val="22"/>
                          <w:szCs w:val="22"/>
                        </w:rPr>
                        <w:t xml:space="preserve"> </w:t>
                      </w:r>
                    </w:p>
                    <w:p w14:paraId="68EED06B" w14:textId="77777777" w:rsidR="005238B2" w:rsidRPr="001B2C63" w:rsidRDefault="005238B2" w:rsidP="00EB4CD5"/>
                    <w:p w14:paraId="2CBE7FD3" w14:textId="77777777" w:rsidR="005238B2" w:rsidRPr="001B2C63" w:rsidRDefault="005238B2" w:rsidP="00EB4CD5">
                      <w:pPr>
                        <w:jc w:val="center"/>
                      </w:pPr>
                      <w:r w:rsidRPr="001B2C63">
                        <w:rPr>
                          <w:highlight w:val="yellow"/>
                        </w:rPr>
                        <w:t>Réf:</w:t>
                      </w:r>
                    </w:p>
                    <w:p w14:paraId="233A8B29" w14:textId="77777777" w:rsidR="005238B2" w:rsidRPr="001B2C63" w:rsidRDefault="005238B2" w:rsidP="00EB4CD5"/>
                    <w:p w14:paraId="17F95EA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4B07CA3" w14:textId="77777777" w:rsidR="005238B2" w:rsidRPr="001B2C63" w:rsidRDefault="005238B2" w:rsidP="00EB4CD5">
                      <w:pPr>
                        <w:pStyle w:val="Heading1"/>
                        <w:tabs>
                          <w:tab w:val="left" w:pos="9781"/>
                        </w:tabs>
                        <w:rPr>
                          <w:rFonts w:hint="eastAsia"/>
                          <w:sz w:val="22"/>
                          <w:szCs w:val="22"/>
                        </w:rPr>
                      </w:pPr>
                      <w:bookmarkStart w:id="9239" w:name="_Toc45101240"/>
                      <w:bookmarkStart w:id="9240" w:name="_Toc8280431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239"/>
                      <w:bookmarkEnd w:id="9240"/>
                      <w:r w:rsidRPr="001B2C63">
                        <w:rPr>
                          <w:sz w:val="22"/>
                          <w:szCs w:val="22"/>
                        </w:rPr>
                        <w:t xml:space="preserve"> </w:t>
                      </w:r>
                    </w:p>
                    <w:p w14:paraId="11AA68DC" w14:textId="77777777" w:rsidR="005238B2" w:rsidRPr="001B2C63" w:rsidRDefault="005238B2" w:rsidP="00EB4CD5"/>
                    <w:p w14:paraId="51858C20" w14:textId="77777777" w:rsidR="005238B2" w:rsidRPr="001B2C63" w:rsidRDefault="005238B2" w:rsidP="00EB4CD5">
                      <w:pPr>
                        <w:jc w:val="center"/>
                      </w:pPr>
                      <w:r w:rsidRPr="001B2C63">
                        <w:rPr>
                          <w:highlight w:val="yellow"/>
                        </w:rPr>
                        <w:t>Réf:</w:t>
                      </w:r>
                    </w:p>
                    <w:p w14:paraId="0B5D770D" w14:textId="77777777" w:rsidR="005238B2" w:rsidRPr="001B2C63" w:rsidRDefault="005238B2" w:rsidP="00EB4CD5"/>
                    <w:p w14:paraId="1BACF5E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5618F81" w14:textId="77777777" w:rsidR="005238B2" w:rsidRPr="001B2C63" w:rsidRDefault="005238B2" w:rsidP="00EB4CD5">
                      <w:pPr>
                        <w:pStyle w:val="Heading1"/>
                        <w:tabs>
                          <w:tab w:val="left" w:pos="9781"/>
                        </w:tabs>
                        <w:rPr>
                          <w:rFonts w:hint="eastAsia"/>
                          <w:sz w:val="22"/>
                          <w:szCs w:val="22"/>
                        </w:rPr>
                      </w:pPr>
                      <w:bookmarkStart w:id="9241" w:name="_Toc45101241"/>
                      <w:bookmarkStart w:id="9242" w:name="_Toc828043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241"/>
                      <w:bookmarkEnd w:id="9242"/>
                      <w:r w:rsidRPr="001B2C63">
                        <w:rPr>
                          <w:sz w:val="22"/>
                          <w:szCs w:val="22"/>
                        </w:rPr>
                        <w:t xml:space="preserve"> </w:t>
                      </w:r>
                    </w:p>
                    <w:p w14:paraId="1ACB2EBE" w14:textId="77777777" w:rsidR="005238B2" w:rsidRPr="001B2C63" w:rsidRDefault="005238B2" w:rsidP="00EB4CD5"/>
                    <w:p w14:paraId="7FCCF18E" w14:textId="77777777" w:rsidR="005238B2" w:rsidRPr="00B73BFD" w:rsidRDefault="005238B2" w:rsidP="00EB4CD5">
                      <w:pPr>
                        <w:jc w:val="center"/>
                      </w:pPr>
                      <w:r w:rsidRPr="00B73BFD">
                        <w:rPr>
                          <w:highlight w:val="yellow"/>
                        </w:rPr>
                        <w:t>Réf:</w:t>
                      </w:r>
                    </w:p>
                    <w:p w14:paraId="745BE02D" w14:textId="77777777" w:rsidR="005238B2" w:rsidRPr="00B73BFD" w:rsidRDefault="005238B2" w:rsidP="00EB4CD5"/>
                    <w:p w14:paraId="03B4077A"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C8F80CE" w14:textId="77777777" w:rsidR="005238B2" w:rsidRPr="001B2C63" w:rsidRDefault="005238B2" w:rsidP="00EB4CD5">
                      <w:pPr>
                        <w:pStyle w:val="Heading1"/>
                        <w:tabs>
                          <w:tab w:val="left" w:pos="9781"/>
                        </w:tabs>
                        <w:rPr>
                          <w:rFonts w:hint="eastAsia"/>
                          <w:sz w:val="22"/>
                          <w:szCs w:val="22"/>
                        </w:rPr>
                      </w:pPr>
                      <w:bookmarkStart w:id="9243" w:name="_Toc45101242"/>
                      <w:bookmarkStart w:id="9244" w:name="_Toc82804314"/>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9243"/>
                      <w:bookmarkEnd w:id="9244"/>
                      <w:r w:rsidRPr="001B2C63">
                        <w:rPr>
                          <w:sz w:val="22"/>
                          <w:szCs w:val="22"/>
                        </w:rPr>
                        <w:t xml:space="preserve"> </w:t>
                      </w:r>
                    </w:p>
                    <w:p w14:paraId="184D1C21" w14:textId="77777777" w:rsidR="005238B2" w:rsidRPr="001B2C63" w:rsidRDefault="005238B2" w:rsidP="00EB4CD5"/>
                    <w:p w14:paraId="613CE7CA"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78952D5C" w14:textId="77777777" w:rsidR="005238B2" w:rsidRPr="001B2C63" w:rsidRDefault="005238B2" w:rsidP="00EB4CD5"/>
                    <w:p w14:paraId="0DFA21B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ECA76C" w14:textId="77777777" w:rsidR="005238B2" w:rsidRPr="001B2C63" w:rsidRDefault="005238B2" w:rsidP="00EB4CD5">
                      <w:pPr>
                        <w:pStyle w:val="Heading1"/>
                        <w:tabs>
                          <w:tab w:val="left" w:pos="9781"/>
                        </w:tabs>
                        <w:rPr>
                          <w:rFonts w:hint="eastAsia"/>
                          <w:sz w:val="22"/>
                          <w:szCs w:val="22"/>
                        </w:rPr>
                      </w:pPr>
                      <w:bookmarkStart w:id="9245" w:name="_Toc45101243"/>
                      <w:bookmarkStart w:id="9246" w:name="_Toc828043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245"/>
                      <w:bookmarkEnd w:id="9246"/>
                      <w:r w:rsidRPr="001B2C63">
                        <w:rPr>
                          <w:sz w:val="22"/>
                          <w:szCs w:val="22"/>
                        </w:rPr>
                        <w:t xml:space="preserve"> </w:t>
                      </w:r>
                    </w:p>
                    <w:p w14:paraId="44DFC5AE" w14:textId="77777777" w:rsidR="005238B2" w:rsidRPr="001B2C63" w:rsidRDefault="005238B2" w:rsidP="00EB4CD5"/>
                    <w:p w14:paraId="57AF902E" w14:textId="77777777" w:rsidR="005238B2" w:rsidRPr="001B2C63" w:rsidRDefault="005238B2" w:rsidP="00EB4CD5">
                      <w:pPr>
                        <w:jc w:val="center"/>
                      </w:pPr>
                      <w:r w:rsidRPr="001B2C63">
                        <w:rPr>
                          <w:highlight w:val="yellow"/>
                        </w:rPr>
                        <w:t>Réf:</w:t>
                      </w:r>
                    </w:p>
                    <w:p w14:paraId="053B2B1A" w14:textId="77777777" w:rsidR="005238B2" w:rsidRPr="001B2C63" w:rsidRDefault="005238B2" w:rsidP="00EB4CD5"/>
                    <w:p w14:paraId="49F1379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5EFAAEC" w14:textId="77777777" w:rsidR="005238B2" w:rsidRPr="001B2C63" w:rsidRDefault="005238B2" w:rsidP="00EB4CD5">
                      <w:pPr>
                        <w:pStyle w:val="Heading1"/>
                        <w:tabs>
                          <w:tab w:val="left" w:pos="9781"/>
                        </w:tabs>
                        <w:rPr>
                          <w:rFonts w:hint="eastAsia"/>
                          <w:sz w:val="22"/>
                          <w:szCs w:val="22"/>
                        </w:rPr>
                      </w:pPr>
                      <w:bookmarkStart w:id="9247" w:name="_Toc45101244"/>
                      <w:bookmarkStart w:id="9248" w:name="_Toc8280431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247"/>
                      <w:bookmarkEnd w:id="9248"/>
                      <w:r w:rsidRPr="001B2C63">
                        <w:rPr>
                          <w:sz w:val="22"/>
                          <w:szCs w:val="22"/>
                        </w:rPr>
                        <w:t xml:space="preserve"> </w:t>
                      </w:r>
                    </w:p>
                    <w:p w14:paraId="167D099C" w14:textId="77777777" w:rsidR="005238B2" w:rsidRPr="001B2C63" w:rsidRDefault="005238B2" w:rsidP="00EB4CD5"/>
                    <w:p w14:paraId="55E67266" w14:textId="77777777" w:rsidR="005238B2" w:rsidRPr="001B2C63" w:rsidRDefault="005238B2" w:rsidP="00EB4CD5">
                      <w:pPr>
                        <w:jc w:val="center"/>
                      </w:pPr>
                      <w:r w:rsidRPr="001B2C63">
                        <w:rPr>
                          <w:highlight w:val="yellow"/>
                        </w:rPr>
                        <w:t>Réf:</w:t>
                      </w:r>
                    </w:p>
                    <w:p w14:paraId="04BF8CE6" w14:textId="77777777" w:rsidR="005238B2" w:rsidRPr="001B2C63" w:rsidRDefault="005238B2" w:rsidP="00EB4CD5"/>
                    <w:p w14:paraId="438CFED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1A3DAD" w14:textId="77777777" w:rsidR="005238B2" w:rsidRPr="001B2C63" w:rsidRDefault="005238B2" w:rsidP="00EB4CD5">
                      <w:pPr>
                        <w:pStyle w:val="Heading1"/>
                        <w:tabs>
                          <w:tab w:val="left" w:pos="9781"/>
                        </w:tabs>
                        <w:rPr>
                          <w:rFonts w:hint="eastAsia"/>
                          <w:sz w:val="22"/>
                          <w:szCs w:val="22"/>
                        </w:rPr>
                      </w:pPr>
                      <w:bookmarkStart w:id="9249" w:name="_Toc45101245"/>
                      <w:bookmarkStart w:id="9250" w:name="_Toc828043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249"/>
                      <w:bookmarkEnd w:id="9250"/>
                      <w:r w:rsidRPr="001B2C63">
                        <w:rPr>
                          <w:sz w:val="22"/>
                          <w:szCs w:val="22"/>
                        </w:rPr>
                        <w:t xml:space="preserve"> </w:t>
                      </w:r>
                    </w:p>
                    <w:p w14:paraId="70BCE412" w14:textId="77777777" w:rsidR="005238B2" w:rsidRPr="001B2C63" w:rsidRDefault="005238B2" w:rsidP="00EB4CD5"/>
                    <w:p w14:paraId="198678A8" w14:textId="77777777" w:rsidR="005238B2" w:rsidRPr="001B2C63" w:rsidRDefault="005238B2" w:rsidP="00EB4CD5">
                      <w:pPr>
                        <w:jc w:val="center"/>
                      </w:pPr>
                      <w:r w:rsidRPr="001B2C63">
                        <w:rPr>
                          <w:highlight w:val="yellow"/>
                        </w:rPr>
                        <w:t>Réf:</w:t>
                      </w:r>
                    </w:p>
                    <w:p w14:paraId="56CF9115" w14:textId="77777777" w:rsidR="005238B2" w:rsidRPr="001B2C63" w:rsidRDefault="005238B2" w:rsidP="00EB4CD5"/>
                    <w:p w14:paraId="73FDBA7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E7D114" w14:textId="77777777" w:rsidR="005238B2" w:rsidRPr="001B2C63" w:rsidRDefault="005238B2" w:rsidP="00EB4CD5">
                      <w:pPr>
                        <w:pStyle w:val="Heading1"/>
                        <w:tabs>
                          <w:tab w:val="left" w:pos="9781"/>
                        </w:tabs>
                        <w:rPr>
                          <w:rFonts w:hint="eastAsia"/>
                          <w:sz w:val="22"/>
                          <w:szCs w:val="22"/>
                        </w:rPr>
                      </w:pPr>
                      <w:bookmarkStart w:id="9251" w:name="_Toc45101246"/>
                      <w:bookmarkStart w:id="9252" w:name="_Toc8280431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251"/>
                      <w:bookmarkEnd w:id="9252"/>
                      <w:r w:rsidRPr="001B2C63">
                        <w:rPr>
                          <w:sz w:val="22"/>
                          <w:szCs w:val="22"/>
                        </w:rPr>
                        <w:t xml:space="preserve"> </w:t>
                      </w:r>
                    </w:p>
                    <w:p w14:paraId="434CE8B9" w14:textId="77777777" w:rsidR="005238B2" w:rsidRPr="001B2C63" w:rsidRDefault="005238B2" w:rsidP="00EB4CD5"/>
                    <w:p w14:paraId="7888CFBB" w14:textId="77777777" w:rsidR="005238B2" w:rsidRPr="001B2C63" w:rsidRDefault="005238B2" w:rsidP="00EB4CD5">
                      <w:pPr>
                        <w:jc w:val="center"/>
                      </w:pPr>
                      <w:r w:rsidRPr="001B2C63">
                        <w:rPr>
                          <w:highlight w:val="yellow"/>
                        </w:rPr>
                        <w:t>Réf:</w:t>
                      </w:r>
                    </w:p>
                    <w:p w14:paraId="3396208F" w14:textId="77777777" w:rsidR="005238B2" w:rsidRPr="001B2C63" w:rsidRDefault="005238B2" w:rsidP="00EB4CD5"/>
                    <w:p w14:paraId="216BEFE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DE7416" w14:textId="77777777" w:rsidR="005238B2" w:rsidRPr="001B2C63" w:rsidRDefault="005238B2" w:rsidP="00EB4CD5">
                      <w:pPr>
                        <w:pStyle w:val="Heading1"/>
                        <w:tabs>
                          <w:tab w:val="left" w:pos="9781"/>
                        </w:tabs>
                        <w:rPr>
                          <w:rFonts w:hint="eastAsia"/>
                          <w:sz w:val="22"/>
                          <w:szCs w:val="22"/>
                        </w:rPr>
                      </w:pPr>
                      <w:bookmarkStart w:id="9253" w:name="_Toc45101247"/>
                      <w:bookmarkStart w:id="9254" w:name="_Toc828043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253"/>
                      <w:bookmarkEnd w:id="9254"/>
                      <w:r w:rsidRPr="001B2C63">
                        <w:rPr>
                          <w:sz w:val="22"/>
                          <w:szCs w:val="22"/>
                        </w:rPr>
                        <w:t xml:space="preserve"> </w:t>
                      </w:r>
                    </w:p>
                    <w:p w14:paraId="251858AB" w14:textId="77777777" w:rsidR="005238B2" w:rsidRPr="001B2C63" w:rsidRDefault="005238B2" w:rsidP="00EB4CD5"/>
                    <w:p w14:paraId="320E6872" w14:textId="77777777" w:rsidR="005238B2" w:rsidRPr="001B2C63" w:rsidRDefault="005238B2" w:rsidP="00EB4CD5">
                      <w:pPr>
                        <w:jc w:val="center"/>
                      </w:pPr>
                      <w:r w:rsidRPr="001B2C63">
                        <w:rPr>
                          <w:highlight w:val="yellow"/>
                        </w:rPr>
                        <w:t>Réf:</w:t>
                      </w:r>
                    </w:p>
                    <w:p w14:paraId="6DC9AC76" w14:textId="77777777" w:rsidR="005238B2" w:rsidRPr="001B2C63" w:rsidRDefault="005238B2" w:rsidP="00EB4CD5"/>
                    <w:p w14:paraId="6CEA1CE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C63DBCD" w14:textId="77777777" w:rsidR="005238B2" w:rsidRPr="001B2C63" w:rsidRDefault="005238B2" w:rsidP="00EB4CD5">
                      <w:pPr>
                        <w:pStyle w:val="Heading1"/>
                        <w:tabs>
                          <w:tab w:val="left" w:pos="9781"/>
                        </w:tabs>
                        <w:rPr>
                          <w:rFonts w:hint="eastAsia"/>
                          <w:sz w:val="22"/>
                          <w:szCs w:val="22"/>
                        </w:rPr>
                      </w:pPr>
                      <w:bookmarkStart w:id="9255" w:name="_Toc45101248"/>
                      <w:bookmarkStart w:id="9256" w:name="_Toc8280432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255"/>
                      <w:bookmarkEnd w:id="9256"/>
                      <w:r w:rsidRPr="001B2C63">
                        <w:rPr>
                          <w:sz w:val="22"/>
                          <w:szCs w:val="22"/>
                        </w:rPr>
                        <w:t xml:space="preserve"> </w:t>
                      </w:r>
                    </w:p>
                    <w:p w14:paraId="4DF43A7D" w14:textId="77777777" w:rsidR="005238B2" w:rsidRPr="001B2C63" w:rsidRDefault="005238B2" w:rsidP="00EB4CD5"/>
                    <w:p w14:paraId="2D74A05B" w14:textId="77777777" w:rsidR="005238B2" w:rsidRPr="001B2C63" w:rsidRDefault="005238B2" w:rsidP="00EB4CD5">
                      <w:pPr>
                        <w:jc w:val="center"/>
                      </w:pPr>
                      <w:r w:rsidRPr="001B2C63">
                        <w:rPr>
                          <w:highlight w:val="yellow"/>
                        </w:rPr>
                        <w:t>Réf:</w:t>
                      </w:r>
                    </w:p>
                    <w:p w14:paraId="6E389FD1" w14:textId="77777777" w:rsidR="005238B2" w:rsidRPr="001B2C63" w:rsidRDefault="005238B2" w:rsidP="00EB4CD5"/>
                    <w:p w14:paraId="0D58103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671AD46" w14:textId="77777777" w:rsidR="005238B2" w:rsidRPr="001B2C63" w:rsidRDefault="005238B2" w:rsidP="00EB4CD5">
                      <w:pPr>
                        <w:pStyle w:val="Heading1"/>
                        <w:tabs>
                          <w:tab w:val="left" w:pos="9781"/>
                        </w:tabs>
                        <w:rPr>
                          <w:rFonts w:hint="eastAsia"/>
                          <w:sz w:val="22"/>
                          <w:szCs w:val="22"/>
                        </w:rPr>
                      </w:pPr>
                      <w:bookmarkStart w:id="9257" w:name="_Toc45101249"/>
                      <w:bookmarkStart w:id="9258" w:name="_Toc828043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257"/>
                      <w:bookmarkEnd w:id="9258"/>
                      <w:r w:rsidRPr="001B2C63">
                        <w:rPr>
                          <w:sz w:val="22"/>
                          <w:szCs w:val="22"/>
                        </w:rPr>
                        <w:t xml:space="preserve"> </w:t>
                      </w:r>
                    </w:p>
                    <w:p w14:paraId="521113DF" w14:textId="77777777" w:rsidR="005238B2" w:rsidRPr="001B2C63" w:rsidRDefault="005238B2" w:rsidP="00EB4CD5"/>
                    <w:p w14:paraId="743429C0" w14:textId="77777777" w:rsidR="005238B2" w:rsidRPr="001B2C63" w:rsidRDefault="005238B2" w:rsidP="00EB4CD5">
                      <w:pPr>
                        <w:jc w:val="center"/>
                      </w:pPr>
                      <w:r w:rsidRPr="001B2C63">
                        <w:rPr>
                          <w:highlight w:val="yellow"/>
                        </w:rPr>
                        <w:t>Réf:</w:t>
                      </w:r>
                    </w:p>
                    <w:p w14:paraId="10329F7E" w14:textId="77777777" w:rsidR="005238B2" w:rsidRPr="001B2C63" w:rsidRDefault="005238B2" w:rsidP="00EB4CD5"/>
                    <w:p w14:paraId="011D584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DCF60EC" w14:textId="77777777" w:rsidR="005238B2" w:rsidRPr="001B2C63" w:rsidRDefault="005238B2" w:rsidP="00EB4CD5">
                      <w:pPr>
                        <w:pStyle w:val="Heading1"/>
                        <w:tabs>
                          <w:tab w:val="left" w:pos="9781"/>
                        </w:tabs>
                        <w:rPr>
                          <w:rFonts w:hint="eastAsia"/>
                          <w:sz w:val="22"/>
                          <w:szCs w:val="22"/>
                        </w:rPr>
                      </w:pPr>
                      <w:bookmarkStart w:id="9259" w:name="_Toc45101250"/>
                      <w:bookmarkStart w:id="9260" w:name="_Toc8280432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259"/>
                      <w:bookmarkEnd w:id="9260"/>
                      <w:r w:rsidRPr="001B2C63">
                        <w:rPr>
                          <w:sz w:val="22"/>
                          <w:szCs w:val="22"/>
                        </w:rPr>
                        <w:t xml:space="preserve"> </w:t>
                      </w:r>
                    </w:p>
                    <w:p w14:paraId="77C6171F" w14:textId="77777777" w:rsidR="005238B2" w:rsidRPr="001B2C63" w:rsidRDefault="005238B2" w:rsidP="00EB4CD5"/>
                    <w:p w14:paraId="05720051" w14:textId="77777777" w:rsidR="005238B2" w:rsidRPr="001B2C63" w:rsidRDefault="005238B2" w:rsidP="00EB4CD5">
                      <w:pPr>
                        <w:jc w:val="center"/>
                      </w:pPr>
                      <w:r w:rsidRPr="001B2C63">
                        <w:rPr>
                          <w:highlight w:val="yellow"/>
                        </w:rPr>
                        <w:t>Réf:</w:t>
                      </w:r>
                    </w:p>
                    <w:p w14:paraId="0182E73D" w14:textId="77777777" w:rsidR="005238B2" w:rsidRPr="001B2C63" w:rsidRDefault="005238B2" w:rsidP="00EB4CD5"/>
                    <w:p w14:paraId="15EDD16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86FF69" w14:textId="77777777" w:rsidR="005238B2" w:rsidRPr="001B2C63" w:rsidRDefault="005238B2" w:rsidP="00EB4CD5">
                      <w:pPr>
                        <w:pStyle w:val="Heading1"/>
                        <w:tabs>
                          <w:tab w:val="left" w:pos="9781"/>
                        </w:tabs>
                        <w:rPr>
                          <w:rFonts w:hint="eastAsia"/>
                          <w:sz w:val="22"/>
                          <w:szCs w:val="22"/>
                        </w:rPr>
                      </w:pPr>
                      <w:bookmarkStart w:id="9261" w:name="_Toc45101251"/>
                      <w:bookmarkStart w:id="9262" w:name="_Toc828043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261"/>
                      <w:bookmarkEnd w:id="9262"/>
                      <w:r w:rsidRPr="001B2C63">
                        <w:rPr>
                          <w:sz w:val="22"/>
                          <w:szCs w:val="22"/>
                        </w:rPr>
                        <w:t xml:space="preserve"> </w:t>
                      </w:r>
                    </w:p>
                    <w:p w14:paraId="59013DD1" w14:textId="77777777" w:rsidR="005238B2" w:rsidRPr="001B2C63" w:rsidRDefault="005238B2" w:rsidP="00EB4CD5"/>
                    <w:p w14:paraId="1FAD54D8" w14:textId="77777777" w:rsidR="005238B2" w:rsidRPr="001B2C63" w:rsidRDefault="005238B2" w:rsidP="00EB4CD5">
                      <w:pPr>
                        <w:jc w:val="center"/>
                      </w:pPr>
                      <w:r w:rsidRPr="001B2C63">
                        <w:rPr>
                          <w:highlight w:val="yellow"/>
                        </w:rPr>
                        <w:t>Réf:</w:t>
                      </w:r>
                    </w:p>
                    <w:p w14:paraId="579C94BF" w14:textId="77777777" w:rsidR="005238B2" w:rsidRPr="001B2C63" w:rsidRDefault="005238B2" w:rsidP="00EB4CD5"/>
                    <w:p w14:paraId="2D0338A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A153A1" w14:textId="77777777" w:rsidR="005238B2" w:rsidRPr="001B2C63" w:rsidRDefault="005238B2" w:rsidP="00EB4CD5">
                      <w:pPr>
                        <w:pStyle w:val="Heading1"/>
                        <w:tabs>
                          <w:tab w:val="left" w:pos="9781"/>
                        </w:tabs>
                        <w:rPr>
                          <w:rFonts w:hint="eastAsia"/>
                          <w:sz w:val="22"/>
                          <w:szCs w:val="22"/>
                        </w:rPr>
                      </w:pPr>
                      <w:bookmarkStart w:id="9263" w:name="_Toc45101252"/>
                      <w:bookmarkStart w:id="9264" w:name="_Toc8280432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263"/>
                      <w:bookmarkEnd w:id="9264"/>
                      <w:r w:rsidRPr="001B2C63">
                        <w:rPr>
                          <w:sz w:val="22"/>
                          <w:szCs w:val="22"/>
                        </w:rPr>
                        <w:t xml:space="preserve"> </w:t>
                      </w:r>
                    </w:p>
                    <w:p w14:paraId="1B123616" w14:textId="77777777" w:rsidR="005238B2" w:rsidRPr="001B2C63" w:rsidRDefault="005238B2" w:rsidP="00EB4CD5"/>
                    <w:p w14:paraId="24B1A15E" w14:textId="77777777" w:rsidR="005238B2" w:rsidRPr="001B2C63" w:rsidRDefault="005238B2" w:rsidP="00EB4CD5">
                      <w:pPr>
                        <w:jc w:val="center"/>
                      </w:pPr>
                      <w:r w:rsidRPr="001B2C63">
                        <w:rPr>
                          <w:highlight w:val="yellow"/>
                        </w:rPr>
                        <w:t>Réf:</w:t>
                      </w:r>
                    </w:p>
                    <w:p w14:paraId="4D884F8A" w14:textId="77777777" w:rsidR="005238B2" w:rsidRPr="001B2C63" w:rsidRDefault="005238B2" w:rsidP="00EB4CD5"/>
                    <w:p w14:paraId="01604A6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13597C" w14:textId="77777777" w:rsidR="005238B2" w:rsidRPr="001B2C63" w:rsidRDefault="005238B2" w:rsidP="00EB4CD5">
                      <w:pPr>
                        <w:pStyle w:val="Heading1"/>
                        <w:tabs>
                          <w:tab w:val="left" w:pos="9781"/>
                        </w:tabs>
                        <w:rPr>
                          <w:rFonts w:hint="eastAsia"/>
                          <w:sz w:val="22"/>
                          <w:szCs w:val="22"/>
                        </w:rPr>
                      </w:pPr>
                      <w:bookmarkStart w:id="9265" w:name="_Toc45101253"/>
                      <w:bookmarkStart w:id="9266" w:name="_Toc828043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265"/>
                      <w:bookmarkEnd w:id="9266"/>
                      <w:r w:rsidRPr="001B2C63">
                        <w:rPr>
                          <w:sz w:val="22"/>
                          <w:szCs w:val="22"/>
                        </w:rPr>
                        <w:t xml:space="preserve"> </w:t>
                      </w:r>
                    </w:p>
                    <w:p w14:paraId="0F5CE4DC" w14:textId="77777777" w:rsidR="005238B2" w:rsidRPr="001B2C63" w:rsidRDefault="005238B2" w:rsidP="00EB4CD5"/>
                    <w:p w14:paraId="79C47FB2" w14:textId="77777777" w:rsidR="005238B2" w:rsidRPr="001B2C63" w:rsidRDefault="005238B2" w:rsidP="00EB4CD5">
                      <w:pPr>
                        <w:jc w:val="center"/>
                      </w:pPr>
                      <w:r w:rsidRPr="001B2C63">
                        <w:rPr>
                          <w:highlight w:val="yellow"/>
                        </w:rPr>
                        <w:t>Réf:</w:t>
                      </w:r>
                    </w:p>
                    <w:p w14:paraId="0263BD37" w14:textId="77777777" w:rsidR="005238B2" w:rsidRPr="001B2C63" w:rsidRDefault="005238B2" w:rsidP="00EB4CD5"/>
                    <w:p w14:paraId="475E89A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D46926" w14:textId="77777777" w:rsidR="005238B2" w:rsidRPr="001B2C63" w:rsidRDefault="005238B2" w:rsidP="00EB4CD5">
                      <w:pPr>
                        <w:pStyle w:val="Heading1"/>
                        <w:tabs>
                          <w:tab w:val="left" w:pos="9781"/>
                        </w:tabs>
                        <w:rPr>
                          <w:rFonts w:hint="eastAsia"/>
                          <w:sz w:val="22"/>
                          <w:szCs w:val="22"/>
                        </w:rPr>
                      </w:pPr>
                      <w:bookmarkStart w:id="9267" w:name="_Toc45101254"/>
                      <w:bookmarkStart w:id="9268" w:name="_Toc8280432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267"/>
                      <w:bookmarkEnd w:id="9268"/>
                      <w:r w:rsidRPr="001B2C63">
                        <w:rPr>
                          <w:sz w:val="22"/>
                          <w:szCs w:val="22"/>
                        </w:rPr>
                        <w:t xml:space="preserve"> </w:t>
                      </w:r>
                    </w:p>
                    <w:p w14:paraId="3FD2A33B" w14:textId="77777777" w:rsidR="005238B2" w:rsidRPr="001B2C63" w:rsidRDefault="005238B2" w:rsidP="00EB4CD5"/>
                    <w:p w14:paraId="0ECCF2C4" w14:textId="77777777" w:rsidR="005238B2" w:rsidRPr="001B2C63" w:rsidRDefault="005238B2" w:rsidP="00EB4CD5">
                      <w:pPr>
                        <w:jc w:val="center"/>
                      </w:pPr>
                      <w:r w:rsidRPr="001B2C63">
                        <w:rPr>
                          <w:highlight w:val="yellow"/>
                        </w:rPr>
                        <w:t>Réf:</w:t>
                      </w:r>
                    </w:p>
                    <w:p w14:paraId="678A04FE" w14:textId="77777777" w:rsidR="005238B2" w:rsidRPr="001B2C63" w:rsidRDefault="005238B2" w:rsidP="00EB4CD5"/>
                    <w:p w14:paraId="34EE828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12515B" w14:textId="77777777" w:rsidR="005238B2" w:rsidRPr="001B2C63" w:rsidRDefault="005238B2" w:rsidP="00EB4CD5">
                      <w:pPr>
                        <w:pStyle w:val="Heading1"/>
                        <w:tabs>
                          <w:tab w:val="left" w:pos="9781"/>
                        </w:tabs>
                        <w:rPr>
                          <w:rFonts w:hint="eastAsia"/>
                          <w:sz w:val="22"/>
                          <w:szCs w:val="22"/>
                        </w:rPr>
                      </w:pPr>
                      <w:bookmarkStart w:id="9269" w:name="_Toc45101255"/>
                      <w:bookmarkStart w:id="9270" w:name="_Toc828043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269"/>
                      <w:bookmarkEnd w:id="9270"/>
                      <w:r w:rsidRPr="001B2C63">
                        <w:rPr>
                          <w:sz w:val="22"/>
                          <w:szCs w:val="22"/>
                        </w:rPr>
                        <w:t xml:space="preserve"> </w:t>
                      </w:r>
                    </w:p>
                    <w:p w14:paraId="02C7E182" w14:textId="77777777" w:rsidR="005238B2" w:rsidRPr="001B2C63" w:rsidRDefault="005238B2" w:rsidP="00EB4CD5"/>
                    <w:p w14:paraId="4922FCB6" w14:textId="77777777" w:rsidR="005238B2" w:rsidRPr="001B2C63" w:rsidRDefault="005238B2" w:rsidP="00EB4CD5">
                      <w:pPr>
                        <w:jc w:val="center"/>
                      </w:pPr>
                      <w:r w:rsidRPr="001B2C63">
                        <w:rPr>
                          <w:highlight w:val="yellow"/>
                        </w:rPr>
                        <w:t>Réf:</w:t>
                      </w:r>
                    </w:p>
                    <w:p w14:paraId="5E45ACB5" w14:textId="77777777" w:rsidR="005238B2" w:rsidRPr="001B2C63" w:rsidRDefault="005238B2" w:rsidP="00EB4CD5"/>
                    <w:p w14:paraId="31FF7D6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7A0C71" w14:textId="77777777" w:rsidR="005238B2" w:rsidRPr="001B2C63" w:rsidRDefault="005238B2" w:rsidP="00EB4CD5">
                      <w:pPr>
                        <w:pStyle w:val="Heading1"/>
                        <w:tabs>
                          <w:tab w:val="left" w:pos="9781"/>
                        </w:tabs>
                        <w:rPr>
                          <w:rFonts w:hint="eastAsia"/>
                          <w:sz w:val="22"/>
                          <w:szCs w:val="22"/>
                        </w:rPr>
                      </w:pPr>
                      <w:bookmarkStart w:id="9271" w:name="_Toc45101256"/>
                      <w:bookmarkStart w:id="9272" w:name="_Toc8280432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271"/>
                      <w:bookmarkEnd w:id="9272"/>
                      <w:r w:rsidRPr="001B2C63">
                        <w:rPr>
                          <w:sz w:val="22"/>
                          <w:szCs w:val="22"/>
                        </w:rPr>
                        <w:t xml:space="preserve"> </w:t>
                      </w:r>
                    </w:p>
                    <w:p w14:paraId="323C1DD9" w14:textId="77777777" w:rsidR="005238B2" w:rsidRPr="001B2C63" w:rsidRDefault="005238B2" w:rsidP="00EB4CD5"/>
                    <w:p w14:paraId="4751DCA8" w14:textId="77777777" w:rsidR="005238B2" w:rsidRPr="001B2C63" w:rsidRDefault="005238B2" w:rsidP="00EB4CD5">
                      <w:pPr>
                        <w:jc w:val="center"/>
                      </w:pPr>
                      <w:r w:rsidRPr="001B2C63">
                        <w:rPr>
                          <w:highlight w:val="yellow"/>
                        </w:rPr>
                        <w:t>Réf:</w:t>
                      </w:r>
                    </w:p>
                    <w:p w14:paraId="2A8AF62B" w14:textId="77777777" w:rsidR="005238B2" w:rsidRPr="001B2C63" w:rsidRDefault="005238B2" w:rsidP="00EB4CD5"/>
                    <w:p w14:paraId="3012A0F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5B71427" w14:textId="77777777" w:rsidR="005238B2" w:rsidRPr="001B2C63" w:rsidRDefault="005238B2" w:rsidP="00EB4CD5">
                      <w:pPr>
                        <w:pStyle w:val="Heading1"/>
                        <w:tabs>
                          <w:tab w:val="left" w:pos="9781"/>
                        </w:tabs>
                        <w:rPr>
                          <w:rFonts w:hint="eastAsia"/>
                          <w:sz w:val="22"/>
                          <w:szCs w:val="22"/>
                        </w:rPr>
                      </w:pPr>
                      <w:bookmarkStart w:id="9273" w:name="_Toc45101257"/>
                      <w:bookmarkStart w:id="9274" w:name="_Toc828043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273"/>
                      <w:bookmarkEnd w:id="9274"/>
                      <w:r w:rsidRPr="001B2C63">
                        <w:rPr>
                          <w:sz w:val="22"/>
                          <w:szCs w:val="22"/>
                        </w:rPr>
                        <w:t xml:space="preserve"> </w:t>
                      </w:r>
                    </w:p>
                    <w:p w14:paraId="6B8CFAE0" w14:textId="77777777" w:rsidR="005238B2" w:rsidRPr="001B2C63" w:rsidRDefault="005238B2" w:rsidP="00EB4CD5"/>
                    <w:p w14:paraId="1A8153FF" w14:textId="77777777" w:rsidR="005238B2" w:rsidRPr="001B2C63" w:rsidRDefault="005238B2" w:rsidP="00EB4CD5">
                      <w:pPr>
                        <w:jc w:val="center"/>
                      </w:pPr>
                      <w:r w:rsidRPr="001B2C63">
                        <w:rPr>
                          <w:highlight w:val="yellow"/>
                        </w:rPr>
                        <w:t>Réf:</w:t>
                      </w:r>
                    </w:p>
                    <w:p w14:paraId="6E801169" w14:textId="77777777" w:rsidR="005238B2" w:rsidRPr="001B2C63" w:rsidRDefault="005238B2" w:rsidP="00EB4CD5"/>
                    <w:p w14:paraId="4228D6B1"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9275" w:name="_Toc45101258"/>
                      <w:bookmarkStart w:id="9276" w:name="_Toc8280433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275"/>
                      <w:bookmarkEnd w:id="9276"/>
                      <w:r w:rsidRPr="001B2C63">
                        <w:rPr>
                          <w:sz w:val="22"/>
                          <w:szCs w:val="22"/>
                        </w:rPr>
                        <w:t xml:space="preserve"> </w:t>
                      </w:r>
                    </w:p>
                    <w:p w14:paraId="33C10D5B" w14:textId="77777777" w:rsidR="005238B2" w:rsidRPr="001B2C63" w:rsidRDefault="005238B2" w:rsidP="00EB4CD5"/>
                    <w:p w14:paraId="102A39B9" w14:textId="77777777" w:rsidR="005238B2" w:rsidRPr="001B2C63" w:rsidRDefault="005238B2" w:rsidP="00EB4CD5">
                      <w:pPr>
                        <w:jc w:val="center"/>
                      </w:pPr>
                      <w:r w:rsidRPr="001B2C63">
                        <w:rPr>
                          <w:highlight w:val="yellow"/>
                        </w:rPr>
                        <w:t>Réf:</w:t>
                      </w:r>
                    </w:p>
                    <w:p w14:paraId="3EF523A2" w14:textId="77777777" w:rsidR="005238B2" w:rsidRPr="001B2C63" w:rsidRDefault="005238B2" w:rsidP="00EB4CD5"/>
                    <w:p w14:paraId="5D64C4E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E1F36E" w14:textId="77777777" w:rsidR="005238B2" w:rsidRPr="001B2C63" w:rsidRDefault="005238B2" w:rsidP="00EB4CD5">
                      <w:pPr>
                        <w:pStyle w:val="Heading1"/>
                        <w:tabs>
                          <w:tab w:val="left" w:pos="9781"/>
                        </w:tabs>
                        <w:rPr>
                          <w:rFonts w:hint="eastAsia"/>
                          <w:sz w:val="22"/>
                          <w:szCs w:val="22"/>
                        </w:rPr>
                      </w:pPr>
                      <w:bookmarkStart w:id="9277" w:name="_Toc45101259"/>
                      <w:bookmarkStart w:id="9278" w:name="_Toc828043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277"/>
                      <w:bookmarkEnd w:id="9278"/>
                      <w:r w:rsidRPr="001B2C63">
                        <w:rPr>
                          <w:sz w:val="22"/>
                          <w:szCs w:val="22"/>
                        </w:rPr>
                        <w:t xml:space="preserve"> </w:t>
                      </w:r>
                    </w:p>
                    <w:p w14:paraId="6044C14A" w14:textId="77777777" w:rsidR="005238B2" w:rsidRPr="001B2C63" w:rsidRDefault="005238B2" w:rsidP="00EB4CD5"/>
                    <w:p w14:paraId="48B81750" w14:textId="77777777" w:rsidR="005238B2" w:rsidRPr="001B2C63" w:rsidRDefault="005238B2" w:rsidP="00EB4CD5">
                      <w:pPr>
                        <w:jc w:val="center"/>
                      </w:pPr>
                      <w:r w:rsidRPr="001B2C63">
                        <w:rPr>
                          <w:highlight w:val="yellow"/>
                        </w:rPr>
                        <w:t>Réf:</w:t>
                      </w:r>
                    </w:p>
                    <w:p w14:paraId="59633353" w14:textId="77777777" w:rsidR="005238B2" w:rsidRPr="001B2C63" w:rsidRDefault="005238B2" w:rsidP="00EB4CD5"/>
                    <w:p w14:paraId="4DB4DA2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21222B" w14:textId="77777777" w:rsidR="005238B2" w:rsidRPr="001B2C63" w:rsidRDefault="005238B2" w:rsidP="00EB4CD5">
                      <w:pPr>
                        <w:pStyle w:val="Heading1"/>
                        <w:tabs>
                          <w:tab w:val="left" w:pos="9781"/>
                        </w:tabs>
                        <w:rPr>
                          <w:rFonts w:hint="eastAsia"/>
                          <w:sz w:val="22"/>
                          <w:szCs w:val="22"/>
                        </w:rPr>
                      </w:pPr>
                      <w:bookmarkStart w:id="9279" w:name="_Toc45101260"/>
                      <w:bookmarkStart w:id="9280" w:name="_Toc8280433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279"/>
                      <w:bookmarkEnd w:id="9280"/>
                      <w:r w:rsidRPr="001B2C63">
                        <w:rPr>
                          <w:sz w:val="22"/>
                          <w:szCs w:val="22"/>
                        </w:rPr>
                        <w:t xml:space="preserve"> </w:t>
                      </w:r>
                    </w:p>
                    <w:p w14:paraId="4828A0F7" w14:textId="77777777" w:rsidR="005238B2" w:rsidRPr="001B2C63" w:rsidRDefault="005238B2" w:rsidP="00EB4CD5"/>
                    <w:p w14:paraId="59B3F94C" w14:textId="77777777" w:rsidR="005238B2" w:rsidRPr="001B2C63" w:rsidRDefault="005238B2" w:rsidP="00EB4CD5">
                      <w:pPr>
                        <w:jc w:val="center"/>
                      </w:pPr>
                      <w:r w:rsidRPr="001B2C63">
                        <w:rPr>
                          <w:highlight w:val="yellow"/>
                        </w:rPr>
                        <w:t>Réf:</w:t>
                      </w:r>
                    </w:p>
                    <w:p w14:paraId="686FC315" w14:textId="77777777" w:rsidR="005238B2" w:rsidRPr="001B2C63" w:rsidRDefault="005238B2" w:rsidP="00EB4CD5"/>
                    <w:p w14:paraId="229BDAB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02363E5" w14:textId="77777777" w:rsidR="005238B2" w:rsidRPr="001B2C63" w:rsidRDefault="005238B2" w:rsidP="00EB4CD5">
                      <w:pPr>
                        <w:pStyle w:val="Heading1"/>
                        <w:tabs>
                          <w:tab w:val="left" w:pos="9781"/>
                        </w:tabs>
                        <w:rPr>
                          <w:rFonts w:hint="eastAsia"/>
                          <w:sz w:val="22"/>
                          <w:szCs w:val="22"/>
                        </w:rPr>
                      </w:pPr>
                      <w:bookmarkStart w:id="9281" w:name="_Toc45101261"/>
                      <w:bookmarkStart w:id="9282" w:name="_Toc828043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281"/>
                      <w:bookmarkEnd w:id="9282"/>
                      <w:r w:rsidRPr="001B2C63">
                        <w:rPr>
                          <w:sz w:val="22"/>
                          <w:szCs w:val="22"/>
                        </w:rPr>
                        <w:t xml:space="preserve"> </w:t>
                      </w:r>
                    </w:p>
                    <w:p w14:paraId="78BC1CDB" w14:textId="77777777" w:rsidR="005238B2" w:rsidRPr="001B2C63" w:rsidRDefault="005238B2" w:rsidP="00EB4CD5"/>
                    <w:p w14:paraId="63AC0780" w14:textId="77777777" w:rsidR="005238B2" w:rsidRPr="001B2C63" w:rsidRDefault="005238B2" w:rsidP="00EB4CD5">
                      <w:pPr>
                        <w:jc w:val="center"/>
                      </w:pPr>
                      <w:r w:rsidRPr="001B2C63">
                        <w:rPr>
                          <w:highlight w:val="yellow"/>
                        </w:rPr>
                        <w:t>Réf:</w:t>
                      </w:r>
                    </w:p>
                    <w:p w14:paraId="59A8A2C6" w14:textId="77777777" w:rsidR="005238B2" w:rsidRPr="001B2C63" w:rsidRDefault="005238B2" w:rsidP="00EB4CD5"/>
                    <w:p w14:paraId="357967A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D89ACAA" w14:textId="77777777" w:rsidR="005238B2" w:rsidRPr="001B2C63" w:rsidRDefault="005238B2" w:rsidP="00EB4CD5">
                      <w:pPr>
                        <w:pStyle w:val="Heading1"/>
                        <w:tabs>
                          <w:tab w:val="left" w:pos="9781"/>
                        </w:tabs>
                        <w:rPr>
                          <w:rFonts w:hint="eastAsia"/>
                          <w:sz w:val="22"/>
                          <w:szCs w:val="22"/>
                        </w:rPr>
                      </w:pPr>
                      <w:bookmarkStart w:id="9283" w:name="_Toc45101262"/>
                      <w:bookmarkStart w:id="9284" w:name="_Toc8280433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283"/>
                      <w:bookmarkEnd w:id="9284"/>
                      <w:r w:rsidRPr="001B2C63">
                        <w:rPr>
                          <w:sz w:val="22"/>
                          <w:szCs w:val="22"/>
                        </w:rPr>
                        <w:t xml:space="preserve"> </w:t>
                      </w:r>
                    </w:p>
                    <w:p w14:paraId="75B19E11" w14:textId="77777777" w:rsidR="005238B2" w:rsidRPr="001B2C63" w:rsidRDefault="005238B2" w:rsidP="00EB4CD5"/>
                    <w:p w14:paraId="3A09E7BD" w14:textId="77777777" w:rsidR="005238B2" w:rsidRPr="001B2C63" w:rsidRDefault="005238B2" w:rsidP="00EB4CD5">
                      <w:pPr>
                        <w:jc w:val="center"/>
                      </w:pPr>
                      <w:r w:rsidRPr="001B2C63">
                        <w:rPr>
                          <w:highlight w:val="yellow"/>
                        </w:rPr>
                        <w:t>Réf:</w:t>
                      </w:r>
                    </w:p>
                    <w:p w14:paraId="290C175A" w14:textId="77777777" w:rsidR="005238B2" w:rsidRPr="001B2C63" w:rsidRDefault="005238B2" w:rsidP="00EB4CD5"/>
                    <w:p w14:paraId="4FE89B6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99FAC98" w14:textId="77777777" w:rsidR="005238B2" w:rsidRPr="001B2C63" w:rsidRDefault="005238B2" w:rsidP="00EB4CD5">
                      <w:pPr>
                        <w:pStyle w:val="Heading1"/>
                        <w:tabs>
                          <w:tab w:val="left" w:pos="9781"/>
                        </w:tabs>
                        <w:rPr>
                          <w:rFonts w:hint="eastAsia"/>
                          <w:sz w:val="22"/>
                          <w:szCs w:val="22"/>
                        </w:rPr>
                      </w:pPr>
                      <w:bookmarkStart w:id="9285" w:name="_Toc45101263"/>
                      <w:bookmarkStart w:id="9286" w:name="_Toc828043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285"/>
                      <w:bookmarkEnd w:id="9286"/>
                      <w:r w:rsidRPr="001B2C63">
                        <w:rPr>
                          <w:sz w:val="22"/>
                          <w:szCs w:val="22"/>
                        </w:rPr>
                        <w:t xml:space="preserve"> </w:t>
                      </w:r>
                    </w:p>
                    <w:p w14:paraId="6DAD10B1" w14:textId="77777777" w:rsidR="005238B2" w:rsidRPr="001B2C63" w:rsidRDefault="005238B2" w:rsidP="00EB4CD5"/>
                    <w:p w14:paraId="23664F76" w14:textId="77777777" w:rsidR="005238B2" w:rsidRPr="001B2C63" w:rsidRDefault="005238B2" w:rsidP="00EB4CD5">
                      <w:pPr>
                        <w:jc w:val="center"/>
                      </w:pPr>
                      <w:r w:rsidRPr="001B2C63">
                        <w:rPr>
                          <w:highlight w:val="yellow"/>
                        </w:rPr>
                        <w:t>Réf:</w:t>
                      </w:r>
                    </w:p>
                    <w:p w14:paraId="270330C5" w14:textId="77777777" w:rsidR="005238B2" w:rsidRPr="001B2C63" w:rsidRDefault="005238B2" w:rsidP="00EB4CD5"/>
                    <w:p w14:paraId="4072B34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55AAF4" w14:textId="77777777" w:rsidR="005238B2" w:rsidRPr="001B2C63" w:rsidRDefault="005238B2" w:rsidP="00EB4CD5">
                      <w:pPr>
                        <w:pStyle w:val="Heading1"/>
                        <w:tabs>
                          <w:tab w:val="left" w:pos="9781"/>
                        </w:tabs>
                        <w:rPr>
                          <w:rFonts w:hint="eastAsia"/>
                          <w:sz w:val="22"/>
                          <w:szCs w:val="22"/>
                        </w:rPr>
                      </w:pPr>
                      <w:bookmarkStart w:id="9287" w:name="_Toc45101264"/>
                      <w:bookmarkStart w:id="9288" w:name="_Toc8280433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287"/>
                      <w:bookmarkEnd w:id="9288"/>
                      <w:r w:rsidRPr="001B2C63">
                        <w:rPr>
                          <w:sz w:val="22"/>
                          <w:szCs w:val="22"/>
                        </w:rPr>
                        <w:t xml:space="preserve"> </w:t>
                      </w:r>
                    </w:p>
                    <w:p w14:paraId="708C1087" w14:textId="77777777" w:rsidR="005238B2" w:rsidRPr="001B2C63" w:rsidRDefault="005238B2" w:rsidP="00EB4CD5"/>
                    <w:p w14:paraId="48630C98" w14:textId="77777777" w:rsidR="005238B2" w:rsidRPr="001B2C63" w:rsidRDefault="005238B2" w:rsidP="00EB4CD5">
                      <w:pPr>
                        <w:jc w:val="center"/>
                      </w:pPr>
                      <w:r w:rsidRPr="001B2C63">
                        <w:rPr>
                          <w:highlight w:val="yellow"/>
                        </w:rPr>
                        <w:t>Réf:</w:t>
                      </w:r>
                    </w:p>
                    <w:p w14:paraId="1AE6FF4F" w14:textId="77777777" w:rsidR="005238B2" w:rsidRPr="001B2C63" w:rsidRDefault="005238B2" w:rsidP="00EB4CD5"/>
                    <w:p w14:paraId="2ADD363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76B960" w14:textId="77777777" w:rsidR="005238B2" w:rsidRPr="001B2C63" w:rsidRDefault="005238B2" w:rsidP="00EB4CD5">
                      <w:pPr>
                        <w:pStyle w:val="Heading1"/>
                        <w:tabs>
                          <w:tab w:val="left" w:pos="9781"/>
                        </w:tabs>
                        <w:rPr>
                          <w:rFonts w:hint="eastAsia"/>
                          <w:sz w:val="22"/>
                          <w:szCs w:val="22"/>
                        </w:rPr>
                      </w:pPr>
                      <w:bookmarkStart w:id="9289" w:name="_Toc45101265"/>
                      <w:bookmarkStart w:id="9290" w:name="_Toc828043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289"/>
                      <w:bookmarkEnd w:id="9290"/>
                      <w:r w:rsidRPr="001B2C63">
                        <w:rPr>
                          <w:sz w:val="22"/>
                          <w:szCs w:val="22"/>
                        </w:rPr>
                        <w:t xml:space="preserve"> </w:t>
                      </w:r>
                    </w:p>
                    <w:p w14:paraId="7CB24AF9" w14:textId="77777777" w:rsidR="005238B2" w:rsidRPr="001B2C63" w:rsidRDefault="005238B2" w:rsidP="00EB4CD5"/>
                    <w:p w14:paraId="5EF32E03" w14:textId="77777777" w:rsidR="005238B2" w:rsidRPr="001B2C63" w:rsidRDefault="005238B2" w:rsidP="00EB4CD5">
                      <w:pPr>
                        <w:jc w:val="center"/>
                      </w:pPr>
                      <w:r w:rsidRPr="001B2C63">
                        <w:rPr>
                          <w:highlight w:val="yellow"/>
                        </w:rPr>
                        <w:t>Réf:</w:t>
                      </w:r>
                    </w:p>
                    <w:p w14:paraId="32391729" w14:textId="77777777" w:rsidR="005238B2" w:rsidRPr="001B2C63" w:rsidRDefault="005238B2" w:rsidP="00EB4CD5"/>
                    <w:p w14:paraId="533A5337"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F973E37" w14:textId="77777777" w:rsidR="005238B2" w:rsidRPr="001B2C63" w:rsidRDefault="005238B2" w:rsidP="00EB4CD5">
                      <w:pPr>
                        <w:pStyle w:val="Heading1"/>
                        <w:tabs>
                          <w:tab w:val="left" w:pos="9781"/>
                        </w:tabs>
                        <w:rPr>
                          <w:rFonts w:hint="eastAsia"/>
                          <w:sz w:val="22"/>
                          <w:szCs w:val="22"/>
                        </w:rPr>
                      </w:pPr>
                      <w:bookmarkStart w:id="9291" w:name="_Toc45101266"/>
                      <w:bookmarkStart w:id="9292" w:name="_Toc8280433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291"/>
                      <w:bookmarkEnd w:id="9292"/>
                      <w:r w:rsidRPr="001B2C63">
                        <w:rPr>
                          <w:sz w:val="22"/>
                          <w:szCs w:val="22"/>
                        </w:rPr>
                        <w:t xml:space="preserve"> </w:t>
                      </w:r>
                    </w:p>
                    <w:p w14:paraId="683AD0FE" w14:textId="77777777" w:rsidR="005238B2" w:rsidRPr="001B2C63" w:rsidRDefault="005238B2" w:rsidP="00EB4CD5"/>
                    <w:p w14:paraId="33709AC8" w14:textId="77777777" w:rsidR="005238B2" w:rsidRPr="001B2C63" w:rsidRDefault="005238B2" w:rsidP="00EB4CD5">
                      <w:pPr>
                        <w:jc w:val="center"/>
                      </w:pPr>
                      <w:r w:rsidRPr="001B2C63">
                        <w:rPr>
                          <w:highlight w:val="yellow"/>
                        </w:rPr>
                        <w:t>Réf:</w:t>
                      </w:r>
                    </w:p>
                    <w:p w14:paraId="01EEC3D3" w14:textId="77777777" w:rsidR="005238B2" w:rsidRPr="001B2C63" w:rsidRDefault="005238B2" w:rsidP="00EB4CD5"/>
                    <w:p w14:paraId="3FDB2EF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6A5DE93" w14:textId="77777777" w:rsidR="005238B2" w:rsidRPr="001B2C63" w:rsidRDefault="005238B2" w:rsidP="00EB4CD5">
                      <w:pPr>
                        <w:pStyle w:val="Heading1"/>
                        <w:tabs>
                          <w:tab w:val="left" w:pos="9781"/>
                        </w:tabs>
                        <w:rPr>
                          <w:rFonts w:hint="eastAsia"/>
                          <w:sz w:val="22"/>
                          <w:szCs w:val="22"/>
                        </w:rPr>
                      </w:pPr>
                      <w:bookmarkStart w:id="9293" w:name="_Toc45101267"/>
                      <w:bookmarkStart w:id="9294" w:name="_Toc828043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293"/>
                      <w:bookmarkEnd w:id="9294"/>
                      <w:r w:rsidRPr="001B2C63">
                        <w:rPr>
                          <w:sz w:val="22"/>
                          <w:szCs w:val="22"/>
                        </w:rPr>
                        <w:t xml:space="preserve"> </w:t>
                      </w:r>
                    </w:p>
                    <w:p w14:paraId="34588F42" w14:textId="77777777" w:rsidR="005238B2" w:rsidRPr="001B2C63" w:rsidRDefault="005238B2" w:rsidP="00EB4CD5"/>
                    <w:p w14:paraId="447CB95C" w14:textId="77777777" w:rsidR="005238B2" w:rsidRPr="001B2C63" w:rsidRDefault="005238B2" w:rsidP="00EB4CD5">
                      <w:pPr>
                        <w:jc w:val="center"/>
                      </w:pPr>
                      <w:r w:rsidRPr="001B2C63">
                        <w:rPr>
                          <w:highlight w:val="yellow"/>
                        </w:rPr>
                        <w:t>Réf:</w:t>
                      </w:r>
                    </w:p>
                    <w:p w14:paraId="7FDFC4DA" w14:textId="77777777" w:rsidR="005238B2" w:rsidRPr="001B2C63" w:rsidRDefault="005238B2" w:rsidP="00EB4CD5"/>
                    <w:p w14:paraId="468FD58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FEAEE0" w14:textId="77777777" w:rsidR="005238B2" w:rsidRPr="001B2C63" w:rsidRDefault="005238B2" w:rsidP="00EB4CD5">
                      <w:pPr>
                        <w:pStyle w:val="Heading1"/>
                        <w:tabs>
                          <w:tab w:val="left" w:pos="9781"/>
                        </w:tabs>
                        <w:rPr>
                          <w:rFonts w:hint="eastAsia"/>
                          <w:sz w:val="22"/>
                          <w:szCs w:val="22"/>
                        </w:rPr>
                      </w:pPr>
                      <w:bookmarkStart w:id="9295" w:name="_Toc45101268"/>
                      <w:bookmarkStart w:id="9296" w:name="_Toc8280434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295"/>
                      <w:bookmarkEnd w:id="9296"/>
                      <w:r w:rsidRPr="001B2C63">
                        <w:rPr>
                          <w:sz w:val="22"/>
                          <w:szCs w:val="22"/>
                        </w:rPr>
                        <w:t xml:space="preserve"> </w:t>
                      </w:r>
                    </w:p>
                    <w:p w14:paraId="43878843" w14:textId="77777777" w:rsidR="005238B2" w:rsidRPr="001B2C63" w:rsidRDefault="005238B2" w:rsidP="00EB4CD5"/>
                    <w:p w14:paraId="418357B8" w14:textId="77777777" w:rsidR="005238B2" w:rsidRPr="001B2C63" w:rsidRDefault="005238B2" w:rsidP="00EB4CD5">
                      <w:pPr>
                        <w:jc w:val="center"/>
                      </w:pPr>
                      <w:r w:rsidRPr="001B2C63">
                        <w:rPr>
                          <w:highlight w:val="yellow"/>
                        </w:rPr>
                        <w:t>Réf:</w:t>
                      </w:r>
                    </w:p>
                    <w:p w14:paraId="66C8FE77" w14:textId="77777777" w:rsidR="005238B2" w:rsidRPr="001B2C63" w:rsidRDefault="005238B2" w:rsidP="00EB4CD5"/>
                    <w:p w14:paraId="47D7062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13E7BA" w14:textId="77777777" w:rsidR="005238B2" w:rsidRPr="001B2C63" w:rsidRDefault="005238B2" w:rsidP="00EB4CD5">
                      <w:pPr>
                        <w:pStyle w:val="Heading1"/>
                        <w:tabs>
                          <w:tab w:val="left" w:pos="9781"/>
                        </w:tabs>
                        <w:rPr>
                          <w:rFonts w:hint="eastAsia"/>
                          <w:sz w:val="22"/>
                          <w:szCs w:val="22"/>
                        </w:rPr>
                      </w:pPr>
                      <w:bookmarkStart w:id="9297" w:name="_Toc45101269"/>
                      <w:bookmarkStart w:id="9298" w:name="_Toc828043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297"/>
                      <w:bookmarkEnd w:id="9298"/>
                      <w:r w:rsidRPr="001B2C63">
                        <w:rPr>
                          <w:sz w:val="22"/>
                          <w:szCs w:val="22"/>
                        </w:rPr>
                        <w:t xml:space="preserve"> </w:t>
                      </w:r>
                    </w:p>
                    <w:p w14:paraId="59AD9114" w14:textId="77777777" w:rsidR="005238B2" w:rsidRPr="001B2C63" w:rsidRDefault="005238B2" w:rsidP="00EB4CD5"/>
                    <w:p w14:paraId="72A3832E" w14:textId="77777777" w:rsidR="005238B2" w:rsidRPr="001B2C63" w:rsidRDefault="005238B2" w:rsidP="00EB4CD5">
                      <w:pPr>
                        <w:jc w:val="center"/>
                      </w:pPr>
                      <w:r w:rsidRPr="001B2C63">
                        <w:rPr>
                          <w:highlight w:val="yellow"/>
                        </w:rPr>
                        <w:t>Réf:</w:t>
                      </w:r>
                    </w:p>
                    <w:p w14:paraId="05EC7087" w14:textId="77777777" w:rsidR="005238B2" w:rsidRPr="001B2C63" w:rsidRDefault="005238B2" w:rsidP="00EB4CD5"/>
                    <w:p w14:paraId="5AA5A56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C79A18" w14:textId="77777777" w:rsidR="005238B2" w:rsidRPr="001B2C63" w:rsidRDefault="005238B2" w:rsidP="00EB4CD5">
                      <w:pPr>
                        <w:pStyle w:val="Heading1"/>
                        <w:tabs>
                          <w:tab w:val="left" w:pos="9781"/>
                        </w:tabs>
                        <w:rPr>
                          <w:rFonts w:hint="eastAsia"/>
                          <w:sz w:val="22"/>
                          <w:szCs w:val="22"/>
                        </w:rPr>
                      </w:pPr>
                      <w:bookmarkStart w:id="9299" w:name="_Toc45101270"/>
                      <w:bookmarkStart w:id="9300" w:name="_Toc8280434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299"/>
                      <w:bookmarkEnd w:id="9300"/>
                      <w:r w:rsidRPr="001B2C63">
                        <w:rPr>
                          <w:sz w:val="22"/>
                          <w:szCs w:val="22"/>
                        </w:rPr>
                        <w:t xml:space="preserve"> </w:t>
                      </w:r>
                    </w:p>
                    <w:p w14:paraId="476F423E" w14:textId="77777777" w:rsidR="005238B2" w:rsidRPr="001B2C63" w:rsidRDefault="005238B2" w:rsidP="00EB4CD5"/>
                    <w:p w14:paraId="124D0EDB" w14:textId="77777777" w:rsidR="005238B2" w:rsidRPr="001B2C63" w:rsidRDefault="005238B2" w:rsidP="00EB4CD5">
                      <w:pPr>
                        <w:jc w:val="center"/>
                      </w:pPr>
                      <w:r w:rsidRPr="001B2C63">
                        <w:rPr>
                          <w:highlight w:val="yellow"/>
                        </w:rPr>
                        <w:t>Réf:</w:t>
                      </w:r>
                    </w:p>
                    <w:p w14:paraId="313FA23B" w14:textId="77777777" w:rsidR="005238B2" w:rsidRPr="001B2C63" w:rsidRDefault="005238B2" w:rsidP="00EB4CD5"/>
                    <w:p w14:paraId="713F6D8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959A172" w14:textId="77777777" w:rsidR="005238B2" w:rsidRPr="001B2C63" w:rsidRDefault="005238B2" w:rsidP="00EB4CD5">
                      <w:pPr>
                        <w:pStyle w:val="Heading1"/>
                        <w:tabs>
                          <w:tab w:val="left" w:pos="9781"/>
                        </w:tabs>
                        <w:rPr>
                          <w:rFonts w:hint="eastAsia"/>
                          <w:sz w:val="22"/>
                          <w:szCs w:val="22"/>
                        </w:rPr>
                      </w:pPr>
                      <w:bookmarkStart w:id="9301" w:name="_Toc45101271"/>
                      <w:bookmarkStart w:id="9302" w:name="_Toc828043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301"/>
                      <w:bookmarkEnd w:id="9302"/>
                      <w:r w:rsidRPr="001B2C63">
                        <w:rPr>
                          <w:sz w:val="22"/>
                          <w:szCs w:val="22"/>
                        </w:rPr>
                        <w:t xml:space="preserve"> </w:t>
                      </w:r>
                    </w:p>
                    <w:p w14:paraId="6E935E50" w14:textId="77777777" w:rsidR="005238B2" w:rsidRPr="001B2C63" w:rsidRDefault="005238B2" w:rsidP="00EB4CD5"/>
                    <w:p w14:paraId="26962357" w14:textId="77777777" w:rsidR="005238B2" w:rsidRPr="001B2C63" w:rsidRDefault="005238B2" w:rsidP="00EB4CD5">
                      <w:pPr>
                        <w:jc w:val="center"/>
                      </w:pPr>
                      <w:r w:rsidRPr="001B2C63">
                        <w:rPr>
                          <w:highlight w:val="yellow"/>
                        </w:rPr>
                        <w:t>Réf:</w:t>
                      </w:r>
                    </w:p>
                    <w:p w14:paraId="68D6993E" w14:textId="77777777" w:rsidR="005238B2" w:rsidRPr="001B2C63" w:rsidRDefault="005238B2" w:rsidP="00EB4CD5"/>
                    <w:p w14:paraId="0BC1DB2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015C22" w14:textId="77777777" w:rsidR="005238B2" w:rsidRPr="001B2C63" w:rsidRDefault="005238B2" w:rsidP="00EB4CD5">
                      <w:pPr>
                        <w:pStyle w:val="Heading1"/>
                        <w:tabs>
                          <w:tab w:val="left" w:pos="9781"/>
                        </w:tabs>
                        <w:rPr>
                          <w:rFonts w:hint="eastAsia"/>
                          <w:sz w:val="22"/>
                          <w:szCs w:val="22"/>
                        </w:rPr>
                      </w:pPr>
                      <w:bookmarkStart w:id="9303" w:name="_Toc45101272"/>
                      <w:bookmarkStart w:id="9304" w:name="_Toc8280434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303"/>
                      <w:bookmarkEnd w:id="9304"/>
                      <w:r w:rsidRPr="001B2C63">
                        <w:rPr>
                          <w:sz w:val="22"/>
                          <w:szCs w:val="22"/>
                        </w:rPr>
                        <w:t xml:space="preserve"> </w:t>
                      </w:r>
                    </w:p>
                    <w:p w14:paraId="7A384C94" w14:textId="77777777" w:rsidR="005238B2" w:rsidRPr="001B2C63" w:rsidRDefault="005238B2" w:rsidP="00EB4CD5"/>
                    <w:p w14:paraId="5CDECDDD" w14:textId="77777777" w:rsidR="005238B2" w:rsidRPr="001B2C63" w:rsidRDefault="005238B2" w:rsidP="00EB4CD5">
                      <w:pPr>
                        <w:jc w:val="center"/>
                      </w:pPr>
                      <w:r w:rsidRPr="001B2C63">
                        <w:rPr>
                          <w:highlight w:val="yellow"/>
                        </w:rPr>
                        <w:t>Réf:</w:t>
                      </w:r>
                    </w:p>
                    <w:p w14:paraId="6A8C7A1D" w14:textId="77777777" w:rsidR="005238B2" w:rsidRPr="001B2C63" w:rsidRDefault="005238B2" w:rsidP="00EB4CD5"/>
                    <w:p w14:paraId="2A359AC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57FA1E0" w14:textId="77777777" w:rsidR="005238B2" w:rsidRPr="001B2C63" w:rsidRDefault="005238B2" w:rsidP="00EB4CD5">
                      <w:pPr>
                        <w:pStyle w:val="Heading1"/>
                        <w:tabs>
                          <w:tab w:val="left" w:pos="9781"/>
                        </w:tabs>
                        <w:rPr>
                          <w:rFonts w:hint="eastAsia"/>
                          <w:sz w:val="22"/>
                          <w:szCs w:val="22"/>
                        </w:rPr>
                      </w:pPr>
                      <w:bookmarkStart w:id="9305" w:name="_Toc45101273"/>
                      <w:bookmarkStart w:id="9306" w:name="_Toc828043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305"/>
                      <w:bookmarkEnd w:id="9306"/>
                      <w:r w:rsidRPr="001B2C63">
                        <w:rPr>
                          <w:sz w:val="22"/>
                          <w:szCs w:val="22"/>
                        </w:rPr>
                        <w:t xml:space="preserve"> </w:t>
                      </w:r>
                    </w:p>
                    <w:p w14:paraId="6C72098E" w14:textId="77777777" w:rsidR="005238B2" w:rsidRPr="001B2C63" w:rsidRDefault="005238B2" w:rsidP="00EB4CD5"/>
                    <w:p w14:paraId="6DE57E1A" w14:textId="77777777" w:rsidR="005238B2" w:rsidRPr="00B73BFD" w:rsidRDefault="005238B2" w:rsidP="00EB4CD5">
                      <w:pPr>
                        <w:jc w:val="center"/>
                      </w:pPr>
                      <w:r w:rsidRPr="00B73BFD">
                        <w:rPr>
                          <w:highlight w:val="yellow"/>
                        </w:rPr>
                        <w:t>Réf:</w:t>
                      </w:r>
                    </w:p>
                    <w:p w14:paraId="18238C7B" w14:textId="77777777" w:rsidR="005238B2" w:rsidRPr="00B73BFD" w:rsidRDefault="005238B2" w:rsidP="00EB4CD5"/>
                    <w:p w14:paraId="26D106DA"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C00AD91" w14:textId="77777777" w:rsidR="005238B2" w:rsidRPr="001B2C63" w:rsidRDefault="005238B2" w:rsidP="00EB4CD5">
                      <w:pPr>
                        <w:pStyle w:val="Heading1"/>
                        <w:tabs>
                          <w:tab w:val="left" w:pos="9781"/>
                        </w:tabs>
                        <w:rPr>
                          <w:rFonts w:hint="eastAsia"/>
                          <w:sz w:val="22"/>
                          <w:szCs w:val="22"/>
                        </w:rPr>
                      </w:pPr>
                      <w:bookmarkStart w:id="9307" w:name="_Toc45101274"/>
                      <w:bookmarkStart w:id="9308" w:name="_Toc82804346"/>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9307"/>
                      <w:bookmarkEnd w:id="9308"/>
                      <w:r w:rsidRPr="001B2C63">
                        <w:rPr>
                          <w:sz w:val="22"/>
                          <w:szCs w:val="22"/>
                        </w:rPr>
                        <w:t xml:space="preserve"> </w:t>
                      </w:r>
                    </w:p>
                    <w:p w14:paraId="010F5B63" w14:textId="77777777" w:rsidR="005238B2" w:rsidRPr="001B2C63" w:rsidRDefault="005238B2" w:rsidP="00EB4CD5"/>
                    <w:p w14:paraId="453191EC"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19B7E3FA" w14:textId="77777777" w:rsidR="005238B2" w:rsidRPr="001B2C63" w:rsidRDefault="005238B2" w:rsidP="00EB4CD5"/>
                    <w:p w14:paraId="3EB1B99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290861" w14:textId="77777777" w:rsidR="005238B2" w:rsidRPr="001B2C63" w:rsidRDefault="005238B2" w:rsidP="00EB4CD5">
                      <w:pPr>
                        <w:pStyle w:val="Heading1"/>
                        <w:tabs>
                          <w:tab w:val="left" w:pos="9781"/>
                        </w:tabs>
                        <w:rPr>
                          <w:rFonts w:hint="eastAsia"/>
                          <w:sz w:val="22"/>
                          <w:szCs w:val="22"/>
                        </w:rPr>
                      </w:pPr>
                      <w:bookmarkStart w:id="9309" w:name="_Toc45101275"/>
                      <w:bookmarkStart w:id="9310" w:name="_Toc828043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309"/>
                      <w:bookmarkEnd w:id="9310"/>
                      <w:r w:rsidRPr="001B2C63">
                        <w:rPr>
                          <w:sz w:val="22"/>
                          <w:szCs w:val="22"/>
                        </w:rPr>
                        <w:t xml:space="preserve"> </w:t>
                      </w:r>
                    </w:p>
                    <w:p w14:paraId="18335220" w14:textId="77777777" w:rsidR="005238B2" w:rsidRPr="001B2C63" w:rsidRDefault="005238B2" w:rsidP="00EB4CD5"/>
                    <w:p w14:paraId="03E243C9" w14:textId="77777777" w:rsidR="005238B2" w:rsidRPr="001B2C63" w:rsidRDefault="005238B2" w:rsidP="00EB4CD5">
                      <w:pPr>
                        <w:jc w:val="center"/>
                      </w:pPr>
                      <w:r w:rsidRPr="001B2C63">
                        <w:rPr>
                          <w:highlight w:val="yellow"/>
                        </w:rPr>
                        <w:t>Réf:</w:t>
                      </w:r>
                    </w:p>
                    <w:p w14:paraId="1A4F254D" w14:textId="77777777" w:rsidR="005238B2" w:rsidRPr="001B2C63" w:rsidRDefault="005238B2" w:rsidP="00EB4CD5"/>
                    <w:p w14:paraId="6956C60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0F8BAB6" w14:textId="77777777" w:rsidR="005238B2" w:rsidRPr="001B2C63" w:rsidRDefault="005238B2" w:rsidP="00EB4CD5">
                      <w:pPr>
                        <w:pStyle w:val="Heading1"/>
                        <w:tabs>
                          <w:tab w:val="left" w:pos="9781"/>
                        </w:tabs>
                        <w:rPr>
                          <w:rFonts w:hint="eastAsia"/>
                          <w:sz w:val="22"/>
                          <w:szCs w:val="22"/>
                        </w:rPr>
                      </w:pPr>
                      <w:bookmarkStart w:id="9311" w:name="_Toc45101276"/>
                      <w:bookmarkStart w:id="9312" w:name="_Toc8280434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311"/>
                      <w:bookmarkEnd w:id="9312"/>
                      <w:r w:rsidRPr="001B2C63">
                        <w:rPr>
                          <w:sz w:val="22"/>
                          <w:szCs w:val="22"/>
                        </w:rPr>
                        <w:t xml:space="preserve"> </w:t>
                      </w:r>
                    </w:p>
                    <w:p w14:paraId="211FB7BA" w14:textId="77777777" w:rsidR="005238B2" w:rsidRPr="001B2C63" w:rsidRDefault="005238B2" w:rsidP="00EB4CD5"/>
                    <w:p w14:paraId="58D82BB7" w14:textId="77777777" w:rsidR="005238B2" w:rsidRPr="001B2C63" w:rsidRDefault="005238B2" w:rsidP="00EB4CD5">
                      <w:pPr>
                        <w:jc w:val="center"/>
                      </w:pPr>
                      <w:r w:rsidRPr="001B2C63">
                        <w:rPr>
                          <w:highlight w:val="yellow"/>
                        </w:rPr>
                        <w:t>Réf:</w:t>
                      </w:r>
                    </w:p>
                    <w:p w14:paraId="781200D1" w14:textId="77777777" w:rsidR="005238B2" w:rsidRPr="001B2C63" w:rsidRDefault="005238B2" w:rsidP="00EB4CD5"/>
                    <w:p w14:paraId="65B63CF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4EF235" w14:textId="77777777" w:rsidR="005238B2" w:rsidRPr="001B2C63" w:rsidRDefault="005238B2" w:rsidP="00EB4CD5">
                      <w:pPr>
                        <w:pStyle w:val="Heading1"/>
                        <w:tabs>
                          <w:tab w:val="left" w:pos="9781"/>
                        </w:tabs>
                        <w:rPr>
                          <w:rFonts w:hint="eastAsia"/>
                          <w:sz w:val="22"/>
                          <w:szCs w:val="22"/>
                        </w:rPr>
                      </w:pPr>
                      <w:bookmarkStart w:id="9313" w:name="_Toc45101277"/>
                      <w:bookmarkStart w:id="9314" w:name="_Toc828043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313"/>
                      <w:bookmarkEnd w:id="9314"/>
                      <w:r w:rsidRPr="001B2C63">
                        <w:rPr>
                          <w:sz w:val="22"/>
                          <w:szCs w:val="22"/>
                        </w:rPr>
                        <w:t xml:space="preserve"> </w:t>
                      </w:r>
                    </w:p>
                    <w:p w14:paraId="3EAEA07D" w14:textId="77777777" w:rsidR="005238B2" w:rsidRPr="001B2C63" w:rsidRDefault="005238B2" w:rsidP="00EB4CD5"/>
                    <w:p w14:paraId="4C4FAEF4" w14:textId="77777777" w:rsidR="005238B2" w:rsidRPr="001B2C63" w:rsidRDefault="005238B2" w:rsidP="00EB4CD5">
                      <w:pPr>
                        <w:jc w:val="center"/>
                      </w:pPr>
                      <w:r w:rsidRPr="001B2C63">
                        <w:rPr>
                          <w:highlight w:val="yellow"/>
                        </w:rPr>
                        <w:t>Réf:</w:t>
                      </w:r>
                    </w:p>
                    <w:p w14:paraId="27F7B4C9" w14:textId="77777777" w:rsidR="005238B2" w:rsidRPr="001B2C63" w:rsidRDefault="005238B2" w:rsidP="00EB4CD5"/>
                    <w:p w14:paraId="64DF5D4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80B74D1" w14:textId="77777777" w:rsidR="005238B2" w:rsidRPr="001B2C63" w:rsidRDefault="005238B2" w:rsidP="00EB4CD5">
                      <w:pPr>
                        <w:pStyle w:val="Heading1"/>
                        <w:tabs>
                          <w:tab w:val="left" w:pos="9781"/>
                        </w:tabs>
                        <w:rPr>
                          <w:rFonts w:hint="eastAsia"/>
                          <w:sz w:val="22"/>
                          <w:szCs w:val="22"/>
                        </w:rPr>
                      </w:pPr>
                      <w:bookmarkStart w:id="9315" w:name="_Toc45101278"/>
                      <w:bookmarkStart w:id="9316" w:name="_Toc8280435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315"/>
                      <w:bookmarkEnd w:id="9316"/>
                      <w:r w:rsidRPr="001B2C63">
                        <w:rPr>
                          <w:sz w:val="22"/>
                          <w:szCs w:val="22"/>
                        </w:rPr>
                        <w:t xml:space="preserve"> </w:t>
                      </w:r>
                    </w:p>
                    <w:p w14:paraId="1A8D5CF4" w14:textId="77777777" w:rsidR="005238B2" w:rsidRPr="001B2C63" w:rsidRDefault="005238B2" w:rsidP="00EB4CD5"/>
                    <w:p w14:paraId="3C33CD1D" w14:textId="77777777" w:rsidR="005238B2" w:rsidRPr="001B2C63" w:rsidRDefault="005238B2" w:rsidP="00EB4CD5">
                      <w:pPr>
                        <w:jc w:val="center"/>
                      </w:pPr>
                      <w:r w:rsidRPr="001B2C63">
                        <w:rPr>
                          <w:highlight w:val="yellow"/>
                        </w:rPr>
                        <w:t>Réf:</w:t>
                      </w:r>
                    </w:p>
                    <w:p w14:paraId="2A50AE86" w14:textId="77777777" w:rsidR="005238B2" w:rsidRPr="001B2C63" w:rsidRDefault="005238B2" w:rsidP="00EB4CD5"/>
                    <w:p w14:paraId="74440E1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DE5AA7" w14:textId="77777777" w:rsidR="005238B2" w:rsidRPr="001B2C63" w:rsidRDefault="005238B2" w:rsidP="00EB4CD5">
                      <w:pPr>
                        <w:pStyle w:val="Heading1"/>
                        <w:tabs>
                          <w:tab w:val="left" w:pos="9781"/>
                        </w:tabs>
                        <w:rPr>
                          <w:rFonts w:hint="eastAsia"/>
                          <w:sz w:val="22"/>
                          <w:szCs w:val="22"/>
                        </w:rPr>
                      </w:pPr>
                      <w:bookmarkStart w:id="9317" w:name="_Toc45101279"/>
                      <w:bookmarkStart w:id="9318" w:name="_Toc828043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317"/>
                      <w:bookmarkEnd w:id="9318"/>
                      <w:r w:rsidRPr="001B2C63">
                        <w:rPr>
                          <w:sz w:val="22"/>
                          <w:szCs w:val="22"/>
                        </w:rPr>
                        <w:t xml:space="preserve"> </w:t>
                      </w:r>
                    </w:p>
                    <w:p w14:paraId="7A48BD10" w14:textId="77777777" w:rsidR="005238B2" w:rsidRPr="001B2C63" w:rsidRDefault="005238B2" w:rsidP="00EB4CD5"/>
                    <w:p w14:paraId="538A0D84" w14:textId="77777777" w:rsidR="005238B2" w:rsidRPr="001B2C63" w:rsidRDefault="005238B2" w:rsidP="00EB4CD5">
                      <w:pPr>
                        <w:jc w:val="center"/>
                      </w:pPr>
                      <w:r w:rsidRPr="001B2C63">
                        <w:rPr>
                          <w:highlight w:val="yellow"/>
                        </w:rPr>
                        <w:t>Réf:</w:t>
                      </w:r>
                    </w:p>
                    <w:p w14:paraId="723560C9" w14:textId="77777777" w:rsidR="005238B2" w:rsidRPr="001B2C63" w:rsidRDefault="005238B2" w:rsidP="00EB4CD5"/>
                    <w:p w14:paraId="04CEE51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36CCAB" w14:textId="77777777" w:rsidR="005238B2" w:rsidRPr="001B2C63" w:rsidRDefault="005238B2" w:rsidP="00EB4CD5">
                      <w:pPr>
                        <w:pStyle w:val="Heading1"/>
                        <w:tabs>
                          <w:tab w:val="left" w:pos="9781"/>
                        </w:tabs>
                        <w:rPr>
                          <w:rFonts w:hint="eastAsia"/>
                          <w:sz w:val="22"/>
                          <w:szCs w:val="22"/>
                        </w:rPr>
                      </w:pPr>
                      <w:bookmarkStart w:id="9319" w:name="_Toc45101280"/>
                      <w:bookmarkStart w:id="9320" w:name="_Toc8280435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319"/>
                      <w:bookmarkEnd w:id="9320"/>
                      <w:r w:rsidRPr="001B2C63">
                        <w:rPr>
                          <w:sz w:val="22"/>
                          <w:szCs w:val="22"/>
                        </w:rPr>
                        <w:t xml:space="preserve"> </w:t>
                      </w:r>
                    </w:p>
                    <w:p w14:paraId="21566988" w14:textId="77777777" w:rsidR="005238B2" w:rsidRPr="001B2C63" w:rsidRDefault="005238B2" w:rsidP="00EB4CD5"/>
                    <w:p w14:paraId="0B1B3CBC" w14:textId="77777777" w:rsidR="005238B2" w:rsidRPr="001B2C63" w:rsidRDefault="005238B2" w:rsidP="00EB4CD5">
                      <w:pPr>
                        <w:jc w:val="center"/>
                      </w:pPr>
                      <w:r w:rsidRPr="001B2C63">
                        <w:rPr>
                          <w:highlight w:val="yellow"/>
                        </w:rPr>
                        <w:t>Réf:</w:t>
                      </w:r>
                    </w:p>
                    <w:p w14:paraId="2EF59FDC" w14:textId="77777777" w:rsidR="005238B2" w:rsidRPr="001B2C63" w:rsidRDefault="005238B2" w:rsidP="00EB4CD5"/>
                    <w:p w14:paraId="2002912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87D4B9" w14:textId="77777777" w:rsidR="005238B2" w:rsidRPr="001B2C63" w:rsidRDefault="005238B2" w:rsidP="00EB4CD5">
                      <w:pPr>
                        <w:pStyle w:val="Heading1"/>
                        <w:tabs>
                          <w:tab w:val="left" w:pos="9781"/>
                        </w:tabs>
                        <w:rPr>
                          <w:rFonts w:hint="eastAsia"/>
                          <w:sz w:val="22"/>
                          <w:szCs w:val="22"/>
                        </w:rPr>
                      </w:pPr>
                      <w:bookmarkStart w:id="9321" w:name="_Toc45101281"/>
                      <w:bookmarkStart w:id="9322" w:name="_Toc828043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321"/>
                      <w:bookmarkEnd w:id="9322"/>
                      <w:r w:rsidRPr="001B2C63">
                        <w:rPr>
                          <w:sz w:val="22"/>
                          <w:szCs w:val="22"/>
                        </w:rPr>
                        <w:t xml:space="preserve"> </w:t>
                      </w:r>
                    </w:p>
                    <w:p w14:paraId="7EF87639" w14:textId="77777777" w:rsidR="005238B2" w:rsidRPr="001B2C63" w:rsidRDefault="005238B2" w:rsidP="00EB4CD5"/>
                    <w:p w14:paraId="1CDC71AE" w14:textId="77777777" w:rsidR="005238B2" w:rsidRPr="001B2C63" w:rsidRDefault="005238B2" w:rsidP="00EB4CD5">
                      <w:pPr>
                        <w:jc w:val="center"/>
                      </w:pPr>
                      <w:r w:rsidRPr="001B2C63">
                        <w:rPr>
                          <w:highlight w:val="yellow"/>
                        </w:rPr>
                        <w:t>Réf:</w:t>
                      </w:r>
                    </w:p>
                    <w:p w14:paraId="5001D52F" w14:textId="77777777" w:rsidR="005238B2" w:rsidRPr="001B2C63" w:rsidRDefault="005238B2" w:rsidP="00EB4CD5"/>
                    <w:p w14:paraId="715C5605"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E5CF7DF" w14:textId="77777777" w:rsidR="005238B2" w:rsidRPr="001B2C63" w:rsidRDefault="005238B2" w:rsidP="00EB4CD5">
                      <w:pPr>
                        <w:pStyle w:val="Heading1"/>
                        <w:tabs>
                          <w:tab w:val="left" w:pos="9781"/>
                        </w:tabs>
                        <w:rPr>
                          <w:rFonts w:hint="eastAsia"/>
                          <w:sz w:val="22"/>
                          <w:szCs w:val="22"/>
                        </w:rPr>
                      </w:pPr>
                      <w:bookmarkStart w:id="9323" w:name="_Toc45101282"/>
                      <w:bookmarkStart w:id="9324" w:name="_Toc8280435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323"/>
                      <w:bookmarkEnd w:id="9324"/>
                      <w:r w:rsidRPr="001B2C63">
                        <w:rPr>
                          <w:sz w:val="22"/>
                          <w:szCs w:val="22"/>
                        </w:rPr>
                        <w:t xml:space="preserve"> </w:t>
                      </w:r>
                    </w:p>
                    <w:p w14:paraId="4F9E222B" w14:textId="77777777" w:rsidR="005238B2" w:rsidRPr="001B2C63" w:rsidRDefault="005238B2" w:rsidP="00EB4CD5"/>
                    <w:p w14:paraId="0091A4B7" w14:textId="77777777" w:rsidR="005238B2" w:rsidRPr="001B2C63" w:rsidRDefault="005238B2" w:rsidP="00EB4CD5">
                      <w:pPr>
                        <w:jc w:val="center"/>
                      </w:pPr>
                      <w:r w:rsidRPr="001B2C63">
                        <w:rPr>
                          <w:highlight w:val="yellow"/>
                        </w:rPr>
                        <w:t>Réf:</w:t>
                      </w:r>
                    </w:p>
                    <w:p w14:paraId="6E68B2D4" w14:textId="77777777" w:rsidR="005238B2" w:rsidRPr="001B2C63" w:rsidRDefault="005238B2" w:rsidP="00EB4CD5"/>
                    <w:p w14:paraId="41A1719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90907D" w14:textId="77777777" w:rsidR="005238B2" w:rsidRPr="001B2C63" w:rsidRDefault="005238B2" w:rsidP="00EB4CD5">
                      <w:pPr>
                        <w:pStyle w:val="Heading1"/>
                        <w:tabs>
                          <w:tab w:val="left" w:pos="9781"/>
                        </w:tabs>
                        <w:rPr>
                          <w:rFonts w:hint="eastAsia"/>
                          <w:sz w:val="22"/>
                          <w:szCs w:val="22"/>
                        </w:rPr>
                      </w:pPr>
                      <w:bookmarkStart w:id="9325" w:name="_Toc45101283"/>
                      <w:bookmarkStart w:id="9326" w:name="_Toc828043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325"/>
                      <w:bookmarkEnd w:id="9326"/>
                      <w:r w:rsidRPr="001B2C63">
                        <w:rPr>
                          <w:sz w:val="22"/>
                          <w:szCs w:val="22"/>
                        </w:rPr>
                        <w:t xml:space="preserve"> </w:t>
                      </w:r>
                    </w:p>
                    <w:p w14:paraId="6A04004C" w14:textId="77777777" w:rsidR="005238B2" w:rsidRPr="001B2C63" w:rsidRDefault="005238B2" w:rsidP="00EB4CD5"/>
                    <w:p w14:paraId="368C4B3C" w14:textId="77777777" w:rsidR="005238B2" w:rsidRPr="001B2C63" w:rsidRDefault="005238B2" w:rsidP="00EB4CD5">
                      <w:pPr>
                        <w:jc w:val="center"/>
                      </w:pPr>
                      <w:r w:rsidRPr="001B2C63">
                        <w:rPr>
                          <w:highlight w:val="yellow"/>
                        </w:rPr>
                        <w:t>Réf:</w:t>
                      </w:r>
                    </w:p>
                    <w:p w14:paraId="3F2F1EA7" w14:textId="77777777" w:rsidR="005238B2" w:rsidRPr="001B2C63" w:rsidRDefault="005238B2" w:rsidP="00EB4CD5"/>
                    <w:p w14:paraId="0DB7CF0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8EEC27" w14:textId="77777777" w:rsidR="005238B2" w:rsidRPr="001B2C63" w:rsidRDefault="005238B2" w:rsidP="00EB4CD5">
                      <w:pPr>
                        <w:pStyle w:val="Heading1"/>
                        <w:tabs>
                          <w:tab w:val="left" w:pos="9781"/>
                        </w:tabs>
                        <w:rPr>
                          <w:rFonts w:hint="eastAsia"/>
                          <w:sz w:val="22"/>
                          <w:szCs w:val="22"/>
                        </w:rPr>
                      </w:pPr>
                      <w:bookmarkStart w:id="9327" w:name="_Toc45101284"/>
                      <w:bookmarkStart w:id="9328" w:name="_Toc8280435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327"/>
                      <w:bookmarkEnd w:id="9328"/>
                      <w:r w:rsidRPr="001B2C63">
                        <w:rPr>
                          <w:sz w:val="22"/>
                          <w:szCs w:val="22"/>
                        </w:rPr>
                        <w:t xml:space="preserve"> </w:t>
                      </w:r>
                    </w:p>
                    <w:p w14:paraId="09068A7C" w14:textId="77777777" w:rsidR="005238B2" w:rsidRPr="001B2C63" w:rsidRDefault="005238B2" w:rsidP="00EB4CD5"/>
                    <w:p w14:paraId="5AFB6341" w14:textId="77777777" w:rsidR="005238B2" w:rsidRPr="001B2C63" w:rsidRDefault="005238B2" w:rsidP="00EB4CD5">
                      <w:pPr>
                        <w:jc w:val="center"/>
                      </w:pPr>
                      <w:r w:rsidRPr="001B2C63">
                        <w:rPr>
                          <w:highlight w:val="yellow"/>
                        </w:rPr>
                        <w:t>Réf:</w:t>
                      </w:r>
                    </w:p>
                    <w:p w14:paraId="791B94E5" w14:textId="77777777" w:rsidR="005238B2" w:rsidRPr="001B2C63" w:rsidRDefault="005238B2" w:rsidP="00EB4CD5"/>
                    <w:p w14:paraId="322BFEB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CD69C8C" w14:textId="77777777" w:rsidR="005238B2" w:rsidRPr="001B2C63" w:rsidRDefault="005238B2" w:rsidP="00EB4CD5">
                      <w:pPr>
                        <w:pStyle w:val="Heading1"/>
                        <w:tabs>
                          <w:tab w:val="left" w:pos="9781"/>
                        </w:tabs>
                        <w:rPr>
                          <w:rFonts w:hint="eastAsia"/>
                          <w:sz w:val="22"/>
                          <w:szCs w:val="22"/>
                        </w:rPr>
                      </w:pPr>
                      <w:bookmarkStart w:id="9329" w:name="_Toc45101285"/>
                      <w:bookmarkStart w:id="9330" w:name="_Toc828043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329"/>
                      <w:bookmarkEnd w:id="9330"/>
                      <w:r w:rsidRPr="001B2C63">
                        <w:rPr>
                          <w:sz w:val="22"/>
                          <w:szCs w:val="22"/>
                        </w:rPr>
                        <w:t xml:space="preserve"> </w:t>
                      </w:r>
                    </w:p>
                    <w:p w14:paraId="3040954E" w14:textId="77777777" w:rsidR="005238B2" w:rsidRPr="001B2C63" w:rsidRDefault="005238B2" w:rsidP="00EB4CD5"/>
                    <w:p w14:paraId="38ACA123" w14:textId="77777777" w:rsidR="005238B2" w:rsidRPr="001B2C63" w:rsidRDefault="005238B2" w:rsidP="00EB4CD5">
                      <w:pPr>
                        <w:jc w:val="center"/>
                      </w:pPr>
                      <w:r w:rsidRPr="001B2C63">
                        <w:rPr>
                          <w:highlight w:val="yellow"/>
                        </w:rPr>
                        <w:t>Réf:</w:t>
                      </w:r>
                    </w:p>
                    <w:p w14:paraId="51AE8059" w14:textId="77777777" w:rsidR="005238B2" w:rsidRPr="001B2C63" w:rsidRDefault="005238B2" w:rsidP="00EB4CD5"/>
                    <w:p w14:paraId="2E7EBED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6CC04F" w14:textId="77777777" w:rsidR="005238B2" w:rsidRPr="001B2C63" w:rsidRDefault="005238B2" w:rsidP="00EB4CD5">
                      <w:pPr>
                        <w:pStyle w:val="Heading1"/>
                        <w:tabs>
                          <w:tab w:val="left" w:pos="9781"/>
                        </w:tabs>
                        <w:rPr>
                          <w:rFonts w:hint="eastAsia"/>
                          <w:sz w:val="22"/>
                          <w:szCs w:val="22"/>
                        </w:rPr>
                      </w:pPr>
                      <w:bookmarkStart w:id="9331" w:name="_Toc45101286"/>
                      <w:bookmarkStart w:id="9332" w:name="_Toc8280435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331"/>
                      <w:bookmarkEnd w:id="9332"/>
                      <w:r w:rsidRPr="001B2C63">
                        <w:rPr>
                          <w:sz w:val="22"/>
                          <w:szCs w:val="22"/>
                        </w:rPr>
                        <w:t xml:space="preserve"> </w:t>
                      </w:r>
                    </w:p>
                    <w:p w14:paraId="1A1A6DFE" w14:textId="77777777" w:rsidR="005238B2" w:rsidRPr="001B2C63" w:rsidRDefault="005238B2" w:rsidP="00EB4CD5"/>
                    <w:p w14:paraId="02FA7435" w14:textId="77777777" w:rsidR="005238B2" w:rsidRPr="001B2C63" w:rsidRDefault="005238B2" w:rsidP="00EB4CD5">
                      <w:pPr>
                        <w:jc w:val="center"/>
                      </w:pPr>
                      <w:r w:rsidRPr="001B2C63">
                        <w:rPr>
                          <w:highlight w:val="yellow"/>
                        </w:rPr>
                        <w:t>Réf:</w:t>
                      </w:r>
                    </w:p>
                    <w:p w14:paraId="5D48BAF1" w14:textId="77777777" w:rsidR="005238B2" w:rsidRPr="001B2C63" w:rsidRDefault="005238B2" w:rsidP="00EB4CD5"/>
                    <w:p w14:paraId="4A38976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1531D1" w14:textId="77777777" w:rsidR="005238B2" w:rsidRPr="001B2C63" w:rsidRDefault="005238B2" w:rsidP="00EB4CD5">
                      <w:pPr>
                        <w:pStyle w:val="Heading1"/>
                        <w:tabs>
                          <w:tab w:val="left" w:pos="9781"/>
                        </w:tabs>
                        <w:rPr>
                          <w:rFonts w:hint="eastAsia"/>
                          <w:sz w:val="22"/>
                          <w:szCs w:val="22"/>
                        </w:rPr>
                      </w:pPr>
                      <w:bookmarkStart w:id="9333" w:name="_Toc45101287"/>
                      <w:bookmarkStart w:id="9334" w:name="_Toc828043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333"/>
                      <w:bookmarkEnd w:id="9334"/>
                      <w:r w:rsidRPr="001B2C63">
                        <w:rPr>
                          <w:sz w:val="22"/>
                          <w:szCs w:val="22"/>
                        </w:rPr>
                        <w:t xml:space="preserve"> </w:t>
                      </w:r>
                    </w:p>
                    <w:p w14:paraId="6025123D" w14:textId="77777777" w:rsidR="005238B2" w:rsidRPr="001B2C63" w:rsidRDefault="005238B2" w:rsidP="00EB4CD5"/>
                    <w:p w14:paraId="09399CFC" w14:textId="77777777" w:rsidR="005238B2" w:rsidRPr="001B2C63" w:rsidRDefault="005238B2" w:rsidP="00EB4CD5">
                      <w:pPr>
                        <w:jc w:val="center"/>
                      </w:pPr>
                      <w:r w:rsidRPr="001B2C63">
                        <w:rPr>
                          <w:highlight w:val="yellow"/>
                        </w:rPr>
                        <w:t>Réf:</w:t>
                      </w:r>
                    </w:p>
                    <w:p w14:paraId="02481577" w14:textId="77777777" w:rsidR="005238B2" w:rsidRPr="001B2C63" w:rsidRDefault="005238B2" w:rsidP="00EB4CD5"/>
                    <w:p w14:paraId="226C264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A049C61" w14:textId="77777777" w:rsidR="005238B2" w:rsidRPr="001B2C63" w:rsidRDefault="005238B2" w:rsidP="00EB4CD5">
                      <w:pPr>
                        <w:pStyle w:val="Heading1"/>
                        <w:tabs>
                          <w:tab w:val="left" w:pos="9781"/>
                        </w:tabs>
                        <w:rPr>
                          <w:rFonts w:hint="eastAsia"/>
                          <w:sz w:val="22"/>
                          <w:szCs w:val="22"/>
                        </w:rPr>
                      </w:pPr>
                      <w:bookmarkStart w:id="9335" w:name="_Toc45101288"/>
                      <w:bookmarkStart w:id="9336" w:name="_Toc8280436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335"/>
                      <w:bookmarkEnd w:id="9336"/>
                      <w:r w:rsidRPr="001B2C63">
                        <w:rPr>
                          <w:sz w:val="22"/>
                          <w:szCs w:val="22"/>
                        </w:rPr>
                        <w:t xml:space="preserve"> </w:t>
                      </w:r>
                    </w:p>
                    <w:p w14:paraId="0DEFFD06" w14:textId="77777777" w:rsidR="005238B2" w:rsidRPr="001B2C63" w:rsidRDefault="005238B2" w:rsidP="00EB4CD5"/>
                    <w:p w14:paraId="4ACA831B" w14:textId="77777777" w:rsidR="005238B2" w:rsidRPr="001B2C63" w:rsidRDefault="005238B2" w:rsidP="00EB4CD5">
                      <w:pPr>
                        <w:jc w:val="center"/>
                      </w:pPr>
                      <w:r w:rsidRPr="001B2C63">
                        <w:rPr>
                          <w:highlight w:val="yellow"/>
                        </w:rPr>
                        <w:t>Réf:</w:t>
                      </w:r>
                    </w:p>
                    <w:p w14:paraId="561477ED" w14:textId="77777777" w:rsidR="005238B2" w:rsidRPr="001B2C63" w:rsidRDefault="005238B2" w:rsidP="00EB4CD5"/>
                    <w:p w14:paraId="6A49A61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676EA1A" w14:textId="77777777" w:rsidR="005238B2" w:rsidRPr="001B2C63" w:rsidRDefault="005238B2" w:rsidP="00EB4CD5">
                      <w:pPr>
                        <w:pStyle w:val="Heading1"/>
                        <w:tabs>
                          <w:tab w:val="left" w:pos="9781"/>
                        </w:tabs>
                        <w:rPr>
                          <w:rFonts w:hint="eastAsia"/>
                          <w:sz w:val="22"/>
                          <w:szCs w:val="22"/>
                        </w:rPr>
                      </w:pPr>
                      <w:bookmarkStart w:id="9337" w:name="_Toc45101289"/>
                      <w:bookmarkStart w:id="9338" w:name="_Toc828043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337"/>
                      <w:bookmarkEnd w:id="9338"/>
                      <w:r w:rsidRPr="001B2C63">
                        <w:rPr>
                          <w:sz w:val="22"/>
                          <w:szCs w:val="22"/>
                        </w:rPr>
                        <w:t xml:space="preserve"> </w:t>
                      </w:r>
                    </w:p>
                    <w:p w14:paraId="3AFF9E12" w14:textId="77777777" w:rsidR="005238B2" w:rsidRPr="001B2C63" w:rsidRDefault="005238B2" w:rsidP="00EB4CD5"/>
                    <w:p w14:paraId="7B5FDBF9" w14:textId="77777777" w:rsidR="005238B2" w:rsidRPr="001B2C63" w:rsidRDefault="005238B2" w:rsidP="00EB4CD5">
                      <w:pPr>
                        <w:jc w:val="center"/>
                      </w:pPr>
                      <w:r w:rsidRPr="001B2C63">
                        <w:rPr>
                          <w:highlight w:val="yellow"/>
                        </w:rPr>
                        <w:t>Réf:</w:t>
                      </w:r>
                    </w:p>
                    <w:p w14:paraId="2786CB95" w14:textId="77777777" w:rsidR="005238B2" w:rsidRPr="001B2C63" w:rsidRDefault="005238B2" w:rsidP="00EB4CD5"/>
                    <w:p w14:paraId="793CCACC"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9339" w:name="_Toc45101290"/>
                      <w:bookmarkStart w:id="9340" w:name="_Toc8280436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339"/>
                      <w:bookmarkEnd w:id="9340"/>
                      <w:r w:rsidRPr="001B2C63">
                        <w:rPr>
                          <w:sz w:val="22"/>
                          <w:szCs w:val="22"/>
                        </w:rPr>
                        <w:t xml:space="preserve"> </w:t>
                      </w:r>
                    </w:p>
                    <w:p w14:paraId="2C3CF2BD" w14:textId="77777777" w:rsidR="005238B2" w:rsidRPr="001B2C63" w:rsidRDefault="005238B2" w:rsidP="00EB4CD5"/>
                    <w:p w14:paraId="3939159A" w14:textId="77777777" w:rsidR="005238B2" w:rsidRPr="001B2C63" w:rsidRDefault="005238B2" w:rsidP="00EB4CD5">
                      <w:pPr>
                        <w:jc w:val="center"/>
                      </w:pPr>
                      <w:r w:rsidRPr="001B2C63">
                        <w:rPr>
                          <w:highlight w:val="yellow"/>
                        </w:rPr>
                        <w:t>Réf:</w:t>
                      </w:r>
                    </w:p>
                    <w:p w14:paraId="5DFE7FB9" w14:textId="77777777" w:rsidR="005238B2" w:rsidRPr="001B2C63" w:rsidRDefault="005238B2" w:rsidP="00EB4CD5"/>
                    <w:p w14:paraId="0776C0B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CAE9AA" w14:textId="77777777" w:rsidR="005238B2" w:rsidRPr="001B2C63" w:rsidRDefault="005238B2" w:rsidP="00EB4CD5">
                      <w:pPr>
                        <w:pStyle w:val="Heading1"/>
                        <w:tabs>
                          <w:tab w:val="left" w:pos="9781"/>
                        </w:tabs>
                        <w:rPr>
                          <w:rFonts w:hint="eastAsia"/>
                          <w:sz w:val="22"/>
                          <w:szCs w:val="22"/>
                        </w:rPr>
                      </w:pPr>
                      <w:bookmarkStart w:id="9341" w:name="_Toc45101291"/>
                      <w:bookmarkStart w:id="9342" w:name="_Toc828043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341"/>
                      <w:bookmarkEnd w:id="9342"/>
                      <w:r w:rsidRPr="001B2C63">
                        <w:rPr>
                          <w:sz w:val="22"/>
                          <w:szCs w:val="22"/>
                        </w:rPr>
                        <w:t xml:space="preserve"> </w:t>
                      </w:r>
                    </w:p>
                    <w:p w14:paraId="107314C6" w14:textId="77777777" w:rsidR="005238B2" w:rsidRPr="001B2C63" w:rsidRDefault="005238B2" w:rsidP="00EB4CD5"/>
                    <w:p w14:paraId="29F0A6B4" w14:textId="77777777" w:rsidR="005238B2" w:rsidRPr="001B2C63" w:rsidRDefault="005238B2" w:rsidP="00EB4CD5">
                      <w:pPr>
                        <w:jc w:val="center"/>
                      </w:pPr>
                      <w:r w:rsidRPr="001B2C63">
                        <w:rPr>
                          <w:highlight w:val="yellow"/>
                        </w:rPr>
                        <w:t>Réf:</w:t>
                      </w:r>
                    </w:p>
                    <w:p w14:paraId="103818C4" w14:textId="77777777" w:rsidR="005238B2" w:rsidRPr="001B2C63" w:rsidRDefault="005238B2" w:rsidP="00EB4CD5"/>
                    <w:p w14:paraId="531AD4B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75F758E" w14:textId="77777777" w:rsidR="005238B2" w:rsidRPr="001B2C63" w:rsidRDefault="005238B2" w:rsidP="00EB4CD5">
                      <w:pPr>
                        <w:pStyle w:val="Heading1"/>
                        <w:tabs>
                          <w:tab w:val="left" w:pos="9781"/>
                        </w:tabs>
                        <w:rPr>
                          <w:rFonts w:hint="eastAsia"/>
                          <w:sz w:val="22"/>
                          <w:szCs w:val="22"/>
                        </w:rPr>
                      </w:pPr>
                      <w:bookmarkStart w:id="9343" w:name="_Toc45101292"/>
                      <w:bookmarkStart w:id="9344" w:name="_Toc8280436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343"/>
                      <w:bookmarkEnd w:id="9344"/>
                      <w:r w:rsidRPr="001B2C63">
                        <w:rPr>
                          <w:sz w:val="22"/>
                          <w:szCs w:val="22"/>
                        </w:rPr>
                        <w:t xml:space="preserve"> </w:t>
                      </w:r>
                    </w:p>
                    <w:p w14:paraId="342D92D7" w14:textId="77777777" w:rsidR="005238B2" w:rsidRPr="001B2C63" w:rsidRDefault="005238B2" w:rsidP="00EB4CD5"/>
                    <w:p w14:paraId="53671C2B" w14:textId="77777777" w:rsidR="005238B2" w:rsidRPr="001B2C63" w:rsidRDefault="005238B2" w:rsidP="00EB4CD5">
                      <w:pPr>
                        <w:jc w:val="center"/>
                      </w:pPr>
                      <w:r w:rsidRPr="001B2C63">
                        <w:rPr>
                          <w:highlight w:val="yellow"/>
                        </w:rPr>
                        <w:t>Réf:</w:t>
                      </w:r>
                    </w:p>
                    <w:p w14:paraId="35B08433" w14:textId="77777777" w:rsidR="005238B2" w:rsidRPr="001B2C63" w:rsidRDefault="005238B2" w:rsidP="00EB4CD5"/>
                    <w:p w14:paraId="4FCC658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60C7EF" w14:textId="77777777" w:rsidR="005238B2" w:rsidRPr="001B2C63" w:rsidRDefault="005238B2" w:rsidP="00EB4CD5">
                      <w:pPr>
                        <w:pStyle w:val="Heading1"/>
                        <w:tabs>
                          <w:tab w:val="left" w:pos="9781"/>
                        </w:tabs>
                        <w:rPr>
                          <w:rFonts w:hint="eastAsia"/>
                          <w:sz w:val="22"/>
                          <w:szCs w:val="22"/>
                        </w:rPr>
                      </w:pPr>
                      <w:bookmarkStart w:id="9345" w:name="_Toc45101293"/>
                      <w:bookmarkStart w:id="9346" w:name="_Toc828043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345"/>
                      <w:bookmarkEnd w:id="9346"/>
                      <w:r w:rsidRPr="001B2C63">
                        <w:rPr>
                          <w:sz w:val="22"/>
                          <w:szCs w:val="22"/>
                        </w:rPr>
                        <w:t xml:space="preserve"> </w:t>
                      </w:r>
                    </w:p>
                    <w:p w14:paraId="6EE3035F" w14:textId="77777777" w:rsidR="005238B2" w:rsidRPr="001B2C63" w:rsidRDefault="005238B2" w:rsidP="00EB4CD5"/>
                    <w:p w14:paraId="160554EA" w14:textId="77777777" w:rsidR="005238B2" w:rsidRPr="001B2C63" w:rsidRDefault="005238B2" w:rsidP="00EB4CD5">
                      <w:pPr>
                        <w:jc w:val="center"/>
                      </w:pPr>
                      <w:r w:rsidRPr="001B2C63">
                        <w:rPr>
                          <w:highlight w:val="yellow"/>
                        </w:rPr>
                        <w:t>Réf:</w:t>
                      </w:r>
                    </w:p>
                    <w:p w14:paraId="65976328" w14:textId="77777777" w:rsidR="005238B2" w:rsidRPr="001B2C63" w:rsidRDefault="005238B2" w:rsidP="00EB4CD5"/>
                    <w:p w14:paraId="7BC3E0A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8F4350" w14:textId="77777777" w:rsidR="005238B2" w:rsidRPr="001B2C63" w:rsidRDefault="005238B2" w:rsidP="00EB4CD5">
                      <w:pPr>
                        <w:pStyle w:val="Heading1"/>
                        <w:tabs>
                          <w:tab w:val="left" w:pos="9781"/>
                        </w:tabs>
                        <w:rPr>
                          <w:rFonts w:hint="eastAsia"/>
                          <w:sz w:val="22"/>
                          <w:szCs w:val="22"/>
                        </w:rPr>
                      </w:pPr>
                      <w:bookmarkStart w:id="9347" w:name="_Toc45101294"/>
                      <w:bookmarkStart w:id="9348" w:name="_Toc8280436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347"/>
                      <w:bookmarkEnd w:id="9348"/>
                      <w:r w:rsidRPr="001B2C63">
                        <w:rPr>
                          <w:sz w:val="22"/>
                          <w:szCs w:val="22"/>
                        </w:rPr>
                        <w:t xml:space="preserve"> </w:t>
                      </w:r>
                    </w:p>
                    <w:p w14:paraId="27160E49" w14:textId="77777777" w:rsidR="005238B2" w:rsidRPr="001B2C63" w:rsidRDefault="005238B2" w:rsidP="00EB4CD5"/>
                    <w:p w14:paraId="142EBF2B" w14:textId="77777777" w:rsidR="005238B2" w:rsidRPr="001B2C63" w:rsidRDefault="005238B2" w:rsidP="00EB4CD5">
                      <w:pPr>
                        <w:jc w:val="center"/>
                      </w:pPr>
                      <w:r w:rsidRPr="001B2C63">
                        <w:rPr>
                          <w:highlight w:val="yellow"/>
                        </w:rPr>
                        <w:t>Réf:</w:t>
                      </w:r>
                    </w:p>
                    <w:p w14:paraId="60689462" w14:textId="77777777" w:rsidR="005238B2" w:rsidRPr="001B2C63" w:rsidRDefault="005238B2" w:rsidP="00EB4CD5"/>
                    <w:p w14:paraId="2711638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124B392" w14:textId="77777777" w:rsidR="005238B2" w:rsidRPr="001B2C63" w:rsidRDefault="005238B2" w:rsidP="00EB4CD5">
                      <w:pPr>
                        <w:pStyle w:val="Heading1"/>
                        <w:tabs>
                          <w:tab w:val="left" w:pos="9781"/>
                        </w:tabs>
                        <w:rPr>
                          <w:rFonts w:hint="eastAsia"/>
                          <w:sz w:val="22"/>
                          <w:szCs w:val="22"/>
                        </w:rPr>
                      </w:pPr>
                      <w:bookmarkStart w:id="9349" w:name="_Toc45101295"/>
                      <w:bookmarkStart w:id="9350" w:name="_Toc828043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349"/>
                      <w:bookmarkEnd w:id="9350"/>
                      <w:r w:rsidRPr="001B2C63">
                        <w:rPr>
                          <w:sz w:val="22"/>
                          <w:szCs w:val="22"/>
                        </w:rPr>
                        <w:t xml:space="preserve"> </w:t>
                      </w:r>
                    </w:p>
                    <w:p w14:paraId="5809CD57" w14:textId="77777777" w:rsidR="005238B2" w:rsidRPr="001B2C63" w:rsidRDefault="005238B2" w:rsidP="00EB4CD5"/>
                    <w:p w14:paraId="0B1772A0" w14:textId="77777777" w:rsidR="005238B2" w:rsidRPr="001B2C63" w:rsidRDefault="005238B2" w:rsidP="00EB4CD5">
                      <w:pPr>
                        <w:jc w:val="center"/>
                      </w:pPr>
                      <w:r w:rsidRPr="001B2C63">
                        <w:rPr>
                          <w:highlight w:val="yellow"/>
                        </w:rPr>
                        <w:t>Réf:</w:t>
                      </w:r>
                    </w:p>
                    <w:p w14:paraId="1D952CCF" w14:textId="77777777" w:rsidR="005238B2" w:rsidRPr="001B2C63" w:rsidRDefault="005238B2" w:rsidP="00EB4CD5"/>
                    <w:p w14:paraId="7EE4BC0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80DD5D9" w14:textId="77777777" w:rsidR="005238B2" w:rsidRPr="001B2C63" w:rsidRDefault="005238B2" w:rsidP="00EB4CD5">
                      <w:pPr>
                        <w:pStyle w:val="Heading1"/>
                        <w:tabs>
                          <w:tab w:val="left" w:pos="9781"/>
                        </w:tabs>
                        <w:rPr>
                          <w:rFonts w:hint="eastAsia"/>
                          <w:sz w:val="22"/>
                          <w:szCs w:val="22"/>
                        </w:rPr>
                      </w:pPr>
                      <w:bookmarkStart w:id="9351" w:name="_Toc45101296"/>
                      <w:bookmarkStart w:id="9352" w:name="_Toc8280436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351"/>
                      <w:bookmarkEnd w:id="9352"/>
                      <w:r w:rsidRPr="001B2C63">
                        <w:rPr>
                          <w:sz w:val="22"/>
                          <w:szCs w:val="22"/>
                        </w:rPr>
                        <w:t xml:space="preserve"> </w:t>
                      </w:r>
                    </w:p>
                    <w:p w14:paraId="35D1AAFE" w14:textId="77777777" w:rsidR="005238B2" w:rsidRPr="001B2C63" w:rsidRDefault="005238B2" w:rsidP="00EB4CD5"/>
                    <w:p w14:paraId="47999EDA" w14:textId="77777777" w:rsidR="005238B2" w:rsidRPr="001B2C63" w:rsidRDefault="005238B2" w:rsidP="00EB4CD5">
                      <w:pPr>
                        <w:jc w:val="center"/>
                      </w:pPr>
                      <w:r w:rsidRPr="001B2C63">
                        <w:rPr>
                          <w:highlight w:val="yellow"/>
                        </w:rPr>
                        <w:t>Réf:</w:t>
                      </w:r>
                    </w:p>
                    <w:p w14:paraId="6B6FDD18" w14:textId="77777777" w:rsidR="005238B2" w:rsidRPr="001B2C63" w:rsidRDefault="005238B2" w:rsidP="00EB4CD5"/>
                    <w:p w14:paraId="3D81E1F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C7CC47" w14:textId="77777777" w:rsidR="005238B2" w:rsidRPr="001B2C63" w:rsidRDefault="005238B2" w:rsidP="00EB4CD5">
                      <w:pPr>
                        <w:pStyle w:val="Heading1"/>
                        <w:tabs>
                          <w:tab w:val="left" w:pos="9781"/>
                        </w:tabs>
                        <w:rPr>
                          <w:rFonts w:hint="eastAsia"/>
                          <w:sz w:val="22"/>
                          <w:szCs w:val="22"/>
                        </w:rPr>
                      </w:pPr>
                      <w:bookmarkStart w:id="9353" w:name="_Toc45101297"/>
                      <w:bookmarkStart w:id="9354" w:name="_Toc828043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353"/>
                      <w:bookmarkEnd w:id="9354"/>
                      <w:r w:rsidRPr="001B2C63">
                        <w:rPr>
                          <w:sz w:val="22"/>
                          <w:szCs w:val="22"/>
                        </w:rPr>
                        <w:t xml:space="preserve"> </w:t>
                      </w:r>
                    </w:p>
                    <w:p w14:paraId="1DF49510" w14:textId="77777777" w:rsidR="005238B2" w:rsidRPr="001B2C63" w:rsidRDefault="005238B2" w:rsidP="00EB4CD5"/>
                    <w:p w14:paraId="4B075569" w14:textId="77777777" w:rsidR="005238B2" w:rsidRPr="001B2C63" w:rsidRDefault="005238B2" w:rsidP="00EB4CD5">
                      <w:pPr>
                        <w:jc w:val="center"/>
                      </w:pPr>
                      <w:r w:rsidRPr="001B2C63">
                        <w:rPr>
                          <w:highlight w:val="yellow"/>
                        </w:rPr>
                        <w:t>Réf:</w:t>
                      </w:r>
                    </w:p>
                    <w:p w14:paraId="73648BBC" w14:textId="77777777" w:rsidR="005238B2" w:rsidRPr="001B2C63" w:rsidRDefault="005238B2" w:rsidP="00EB4CD5"/>
                    <w:p w14:paraId="7351AF65"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FC29886" w14:textId="77777777" w:rsidR="005238B2" w:rsidRPr="001B2C63" w:rsidRDefault="005238B2" w:rsidP="00EB4CD5">
                      <w:pPr>
                        <w:pStyle w:val="Heading1"/>
                        <w:tabs>
                          <w:tab w:val="left" w:pos="9781"/>
                        </w:tabs>
                        <w:rPr>
                          <w:rFonts w:hint="eastAsia"/>
                          <w:sz w:val="22"/>
                          <w:szCs w:val="22"/>
                        </w:rPr>
                      </w:pPr>
                      <w:bookmarkStart w:id="9355" w:name="_Toc45101298"/>
                      <w:bookmarkStart w:id="9356" w:name="_Toc8280437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355"/>
                      <w:bookmarkEnd w:id="9356"/>
                      <w:r w:rsidRPr="001B2C63">
                        <w:rPr>
                          <w:sz w:val="22"/>
                          <w:szCs w:val="22"/>
                        </w:rPr>
                        <w:t xml:space="preserve"> </w:t>
                      </w:r>
                    </w:p>
                    <w:p w14:paraId="076216A3" w14:textId="77777777" w:rsidR="005238B2" w:rsidRPr="001B2C63" w:rsidRDefault="005238B2" w:rsidP="00EB4CD5"/>
                    <w:p w14:paraId="590B2967" w14:textId="77777777" w:rsidR="005238B2" w:rsidRPr="001B2C63" w:rsidRDefault="005238B2" w:rsidP="00EB4CD5">
                      <w:pPr>
                        <w:jc w:val="center"/>
                      </w:pPr>
                      <w:r w:rsidRPr="001B2C63">
                        <w:rPr>
                          <w:highlight w:val="yellow"/>
                        </w:rPr>
                        <w:t>Réf:</w:t>
                      </w:r>
                    </w:p>
                    <w:p w14:paraId="1C404B7B" w14:textId="77777777" w:rsidR="005238B2" w:rsidRPr="001B2C63" w:rsidRDefault="005238B2" w:rsidP="00EB4CD5"/>
                    <w:p w14:paraId="699C793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E2EA0E" w14:textId="77777777" w:rsidR="005238B2" w:rsidRPr="001B2C63" w:rsidRDefault="005238B2" w:rsidP="00EB4CD5">
                      <w:pPr>
                        <w:pStyle w:val="Heading1"/>
                        <w:tabs>
                          <w:tab w:val="left" w:pos="9781"/>
                        </w:tabs>
                        <w:rPr>
                          <w:rFonts w:hint="eastAsia"/>
                          <w:sz w:val="22"/>
                          <w:szCs w:val="22"/>
                        </w:rPr>
                      </w:pPr>
                      <w:bookmarkStart w:id="9357" w:name="_Toc45101299"/>
                      <w:bookmarkStart w:id="9358" w:name="_Toc828043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357"/>
                      <w:bookmarkEnd w:id="9358"/>
                      <w:r w:rsidRPr="001B2C63">
                        <w:rPr>
                          <w:sz w:val="22"/>
                          <w:szCs w:val="22"/>
                        </w:rPr>
                        <w:t xml:space="preserve"> </w:t>
                      </w:r>
                    </w:p>
                    <w:p w14:paraId="4639E1F8" w14:textId="77777777" w:rsidR="005238B2" w:rsidRPr="001B2C63" w:rsidRDefault="005238B2" w:rsidP="00EB4CD5"/>
                    <w:p w14:paraId="359EBA7D" w14:textId="77777777" w:rsidR="005238B2" w:rsidRPr="001B2C63" w:rsidRDefault="005238B2" w:rsidP="00EB4CD5">
                      <w:pPr>
                        <w:jc w:val="center"/>
                      </w:pPr>
                      <w:r w:rsidRPr="001B2C63">
                        <w:rPr>
                          <w:highlight w:val="yellow"/>
                        </w:rPr>
                        <w:t>Réf:</w:t>
                      </w:r>
                    </w:p>
                    <w:p w14:paraId="25652D9F" w14:textId="77777777" w:rsidR="005238B2" w:rsidRPr="001B2C63" w:rsidRDefault="005238B2" w:rsidP="00EB4CD5"/>
                    <w:p w14:paraId="3593E8E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65BC6D6" w14:textId="77777777" w:rsidR="005238B2" w:rsidRPr="001B2C63" w:rsidRDefault="005238B2" w:rsidP="00EB4CD5">
                      <w:pPr>
                        <w:pStyle w:val="Heading1"/>
                        <w:tabs>
                          <w:tab w:val="left" w:pos="9781"/>
                        </w:tabs>
                        <w:rPr>
                          <w:rFonts w:hint="eastAsia"/>
                          <w:sz w:val="22"/>
                          <w:szCs w:val="22"/>
                        </w:rPr>
                      </w:pPr>
                      <w:bookmarkStart w:id="9359" w:name="_Toc45101300"/>
                      <w:bookmarkStart w:id="9360" w:name="_Toc8280437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359"/>
                      <w:bookmarkEnd w:id="9360"/>
                      <w:r w:rsidRPr="001B2C63">
                        <w:rPr>
                          <w:sz w:val="22"/>
                          <w:szCs w:val="22"/>
                        </w:rPr>
                        <w:t xml:space="preserve"> </w:t>
                      </w:r>
                    </w:p>
                    <w:p w14:paraId="09E7A117" w14:textId="77777777" w:rsidR="005238B2" w:rsidRPr="001B2C63" w:rsidRDefault="005238B2" w:rsidP="00EB4CD5"/>
                    <w:p w14:paraId="161B9C51" w14:textId="77777777" w:rsidR="005238B2" w:rsidRPr="001B2C63" w:rsidRDefault="005238B2" w:rsidP="00EB4CD5">
                      <w:pPr>
                        <w:jc w:val="center"/>
                      </w:pPr>
                      <w:r w:rsidRPr="001B2C63">
                        <w:rPr>
                          <w:highlight w:val="yellow"/>
                        </w:rPr>
                        <w:t>Réf:</w:t>
                      </w:r>
                    </w:p>
                    <w:p w14:paraId="3C48824D" w14:textId="77777777" w:rsidR="005238B2" w:rsidRPr="001B2C63" w:rsidRDefault="005238B2" w:rsidP="00EB4CD5"/>
                    <w:p w14:paraId="44BBAAA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8D901E" w14:textId="77777777" w:rsidR="005238B2" w:rsidRPr="001B2C63" w:rsidRDefault="005238B2" w:rsidP="00EB4CD5">
                      <w:pPr>
                        <w:pStyle w:val="Heading1"/>
                        <w:tabs>
                          <w:tab w:val="left" w:pos="9781"/>
                        </w:tabs>
                        <w:rPr>
                          <w:rFonts w:hint="eastAsia"/>
                          <w:sz w:val="22"/>
                          <w:szCs w:val="22"/>
                        </w:rPr>
                      </w:pPr>
                      <w:bookmarkStart w:id="9361" w:name="_Toc45101301"/>
                      <w:bookmarkStart w:id="9362" w:name="_Toc828043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361"/>
                      <w:bookmarkEnd w:id="9362"/>
                      <w:r w:rsidRPr="001B2C63">
                        <w:rPr>
                          <w:sz w:val="22"/>
                          <w:szCs w:val="22"/>
                        </w:rPr>
                        <w:t xml:space="preserve"> </w:t>
                      </w:r>
                    </w:p>
                    <w:p w14:paraId="47DEC07D" w14:textId="77777777" w:rsidR="005238B2" w:rsidRPr="001B2C63" w:rsidRDefault="005238B2" w:rsidP="00EB4CD5"/>
                    <w:p w14:paraId="478B6356" w14:textId="77777777" w:rsidR="005238B2" w:rsidRPr="001B2C63" w:rsidRDefault="005238B2" w:rsidP="00EB4CD5">
                      <w:pPr>
                        <w:jc w:val="center"/>
                      </w:pPr>
                      <w:r w:rsidRPr="001B2C63">
                        <w:rPr>
                          <w:highlight w:val="yellow"/>
                        </w:rPr>
                        <w:t>Réf:</w:t>
                      </w:r>
                    </w:p>
                    <w:p w14:paraId="496EB19C" w14:textId="77777777" w:rsidR="005238B2" w:rsidRPr="001B2C63" w:rsidRDefault="005238B2" w:rsidP="00EB4CD5"/>
                    <w:p w14:paraId="36A07F9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4ACBF8" w14:textId="77777777" w:rsidR="005238B2" w:rsidRPr="001B2C63" w:rsidRDefault="005238B2" w:rsidP="00EB4CD5">
                      <w:pPr>
                        <w:pStyle w:val="Heading1"/>
                        <w:tabs>
                          <w:tab w:val="left" w:pos="9781"/>
                        </w:tabs>
                        <w:rPr>
                          <w:rFonts w:hint="eastAsia"/>
                          <w:sz w:val="22"/>
                          <w:szCs w:val="22"/>
                        </w:rPr>
                      </w:pPr>
                      <w:bookmarkStart w:id="9363" w:name="_Toc45101302"/>
                      <w:bookmarkStart w:id="9364" w:name="_Toc8280437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363"/>
                      <w:bookmarkEnd w:id="9364"/>
                      <w:r w:rsidRPr="001B2C63">
                        <w:rPr>
                          <w:sz w:val="22"/>
                          <w:szCs w:val="22"/>
                        </w:rPr>
                        <w:t xml:space="preserve"> </w:t>
                      </w:r>
                    </w:p>
                    <w:p w14:paraId="3E7FD152" w14:textId="77777777" w:rsidR="005238B2" w:rsidRPr="001B2C63" w:rsidRDefault="005238B2" w:rsidP="00EB4CD5"/>
                    <w:p w14:paraId="488E03AA" w14:textId="77777777" w:rsidR="005238B2" w:rsidRPr="001B2C63" w:rsidRDefault="005238B2" w:rsidP="00EB4CD5">
                      <w:pPr>
                        <w:jc w:val="center"/>
                      </w:pPr>
                      <w:r w:rsidRPr="001B2C63">
                        <w:rPr>
                          <w:highlight w:val="yellow"/>
                        </w:rPr>
                        <w:t>Réf:</w:t>
                      </w:r>
                    </w:p>
                    <w:p w14:paraId="0B2F7889" w14:textId="77777777" w:rsidR="005238B2" w:rsidRPr="001B2C63" w:rsidRDefault="005238B2" w:rsidP="00EB4CD5"/>
                    <w:p w14:paraId="372FE93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1223AB" w14:textId="77777777" w:rsidR="005238B2" w:rsidRPr="001B2C63" w:rsidRDefault="005238B2" w:rsidP="00EB4CD5">
                      <w:pPr>
                        <w:pStyle w:val="Heading1"/>
                        <w:tabs>
                          <w:tab w:val="left" w:pos="9781"/>
                        </w:tabs>
                        <w:rPr>
                          <w:rFonts w:hint="eastAsia"/>
                          <w:sz w:val="22"/>
                          <w:szCs w:val="22"/>
                        </w:rPr>
                      </w:pPr>
                      <w:bookmarkStart w:id="9365" w:name="_Toc45101303"/>
                      <w:bookmarkStart w:id="9366" w:name="_Toc828043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365"/>
                      <w:bookmarkEnd w:id="9366"/>
                      <w:r w:rsidRPr="001B2C63">
                        <w:rPr>
                          <w:sz w:val="22"/>
                          <w:szCs w:val="22"/>
                        </w:rPr>
                        <w:t xml:space="preserve"> </w:t>
                      </w:r>
                    </w:p>
                    <w:p w14:paraId="06EF1E4F" w14:textId="77777777" w:rsidR="005238B2" w:rsidRPr="001B2C63" w:rsidRDefault="005238B2" w:rsidP="00EB4CD5"/>
                    <w:p w14:paraId="1E6A5F3E" w14:textId="77777777" w:rsidR="005238B2" w:rsidRPr="001B2C63" w:rsidRDefault="005238B2" w:rsidP="00EB4CD5">
                      <w:pPr>
                        <w:jc w:val="center"/>
                      </w:pPr>
                      <w:r w:rsidRPr="001B2C63">
                        <w:rPr>
                          <w:highlight w:val="yellow"/>
                        </w:rPr>
                        <w:t>Réf:</w:t>
                      </w:r>
                    </w:p>
                    <w:p w14:paraId="71D49D3F" w14:textId="77777777" w:rsidR="005238B2" w:rsidRPr="001B2C63" w:rsidRDefault="005238B2" w:rsidP="00EB4CD5"/>
                    <w:p w14:paraId="04A15DE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9CC6BB" w14:textId="77777777" w:rsidR="005238B2" w:rsidRPr="001B2C63" w:rsidRDefault="005238B2" w:rsidP="00EB4CD5">
                      <w:pPr>
                        <w:pStyle w:val="Heading1"/>
                        <w:tabs>
                          <w:tab w:val="left" w:pos="9781"/>
                        </w:tabs>
                        <w:rPr>
                          <w:rFonts w:hint="eastAsia"/>
                          <w:sz w:val="22"/>
                          <w:szCs w:val="22"/>
                        </w:rPr>
                      </w:pPr>
                      <w:bookmarkStart w:id="9367" w:name="_Toc45101304"/>
                      <w:bookmarkStart w:id="9368" w:name="_Toc8280437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367"/>
                      <w:bookmarkEnd w:id="9368"/>
                      <w:r w:rsidRPr="001B2C63">
                        <w:rPr>
                          <w:sz w:val="22"/>
                          <w:szCs w:val="22"/>
                        </w:rPr>
                        <w:t xml:space="preserve"> </w:t>
                      </w:r>
                    </w:p>
                    <w:p w14:paraId="4280BCEA" w14:textId="77777777" w:rsidR="005238B2" w:rsidRPr="001B2C63" w:rsidRDefault="005238B2" w:rsidP="00EB4CD5"/>
                    <w:p w14:paraId="5FDC33B3" w14:textId="77777777" w:rsidR="005238B2" w:rsidRPr="001B2C63" w:rsidRDefault="005238B2" w:rsidP="00EB4CD5">
                      <w:pPr>
                        <w:jc w:val="center"/>
                      </w:pPr>
                      <w:r w:rsidRPr="001B2C63">
                        <w:rPr>
                          <w:highlight w:val="yellow"/>
                        </w:rPr>
                        <w:t>Réf:</w:t>
                      </w:r>
                    </w:p>
                    <w:p w14:paraId="1DB839F0" w14:textId="77777777" w:rsidR="005238B2" w:rsidRPr="001B2C63" w:rsidRDefault="005238B2" w:rsidP="00EB4CD5"/>
                    <w:p w14:paraId="3F9372D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A9AD53" w14:textId="77777777" w:rsidR="005238B2" w:rsidRPr="001B2C63" w:rsidRDefault="005238B2" w:rsidP="00EB4CD5">
                      <w:pPr>
                        <w:pStyle w:val="Heading1"/>
                        <w:tabs>
                          <w:tab w:val="left" w:pos="9781"/>
                        </w:tabs>
                        <w:rPr>
                          <w:rFonts w:hint="eastAsia"/>
                          <w:sz w:val="22"/>
                          <w:szCs w:val="22"/>
                        </w:rPr>
                      </w:pPr>
                      <w:bookmarkStart w:id="9369" w:name="_Toc45101305"/>
                      <w:bookmarkStart w:id="9370" w:name="_Toc828043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369"/>
                      <w:bookmarkEnd w:id="9370"/>
                      <w:r w:rsidRPr="001B2C63">
                        <w:rPr>
                          <w:sz w:val="22"/>
                          <w:szCs w:val="22"/>
                        </w:rPr>
                        <w:t xml:space="preserve"> </w:t>
                      </w:r>
                    </w:p>
                    <w:p w14:paraId="066B0F5D" w14:textId="77777777" w:rsidR="005238B2" w:rsidRPr="001B2C63" w:rsidRDefault="005238B2" w:rsidP="00EB4CD5"/>
                    <w:p w14:paraId="54391DD4" w14:textId="77777777" w:rsidR="005238B2" w:rsidRPr="00B73BFD" w:rsidRDefault="005238B2" w:rsidP="00EB4CD5">
                      <w:pPr>
                        <w:jc w:val="center"/>
                      </w:pPr>
                      <w:r w:rsidRPr="00B73BFD">
                        <w:rPr>
                          <w:highlight w:val="yellow"/>
                        </w:rPr>
                        <w:t>Réf:</w:t>
                      </w:r>
                    </w:p>
                    <w:p w14:paraId="2E3A2CF4" w14:textId="77777777" w:rsidR="005238B2" w:rsidRPr="00B73BFD" w:rsidRDefault="005238B2" w:rsidP="00EB4CD5"/>
                    <w:p w14:paraId="08DB457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F03A763" w14:textId="77777777" w:rsidR="005238B2" w:rsidRPr="001B2C63" w:rsidRDefault="005238B2" w:rsidP="00EB4CD5">
                      <w:pPr>
                        <w:pStyle w:val="Heading1"/>
                        <w:tabs>
                          <w:tab w:val="left" w:pos="9781"/>
                        </w:tabs>
                        <w:rPr>
                          <w:rFonts w:hint="eastAsia"/>
                          <w:sz w:val="22"/>
                          <w:szCs w:val="22"/>
                        </w:rPr>
                      </w:pPr>
                      <w:bookmarkStart w:id="9371" w:name="_Toc45101306"/>
                      <w:bookmarkStart w:id="9372" w:name="_Toc82804378"/>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9371"/>
                      <w:bookmarkEnd w:id="9372"/>
                      <w:r w:rsidRPr="001B2C63">
                        <w:rPr>
                          <w:sz w:val="22"/>
                          <w:szCs w:val="22"/>
                        </w:rPr>
                        <w:t xml:space="preserve"> </w:t>
                      </w:r>
                    </w:p>
                    <w:p w14:paraId="2A3968AB" w14:textId="77777777" w:rsidR="005238B2" w:rsidRPr="001B2C63" w:rsidRDefault="005238B2" w:rsidP="00EB4CD5"/>
                    <w:p w14:paraId="77712A94"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4B7B7463" w14:textId="77777777" w:rsidR="005238B2" w:rsidRPr="001B2C63" w:rsidRDefault="005238B2" w:rsidP="00EB4CD5"/>
                    <w:p w14:paraId="5A2CE74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7B1B5E3" w14:textId="77777777" w:rsidR="005238B2" w:rsidRPr="001B2C63" w:rsidRDefault="005238B2" w:rsidP="00EB4CD5">
                      <w:pPr>
                        <w:pStyle w:val="Heading1"/>
                        <w:tabs>
                          <w:tab w:val="left" w:pos="9781"/>
                        </w:tabs>
                        <w:rPr>
                          <w:rFonts w:hint="eastAsia"/>
                          <w:sz w:val="22"/>
                          <w:szCs w:val="22"/>
                        </w:rPr>
                      </w:pPr>
                      <w:bookmarkStart w:id="9373" w:name="_Toc45101307"/>
                      <w:bookmarkStart w:id="9374" w:name="_Toc828043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373"/>
                      <w:bookmarkEnd w:id="9374"/>
                      <w:r w:rsidRPr="001B2C63">
                        <w:rPr>
                          <w:sz w:val="22"/>
                          <w:szCs w:val="22"/>
                        </w:rPr>
                        <w:t xml:space="preserve"> </w:t>
                      </w:r>
                    </w:p>
                    <w:p w14:paraId="479B7B30" w14:textId="77777777" w:rsidR="005238B2" w:rsidRPr="001B2C63" w:rsidRDefault="005238B2" w:rsidP="00EB4CD5"/>
                    <w:p w14:paraId="32D1C358" w14:textId="77777777" w:rsidR="005238B2" w:rsidRPr="001B2C63" w:rsidRDefault="005238B2" w:rsidP="00EB4CD5">
                      <w:pPr>
                        <w:jc w:val="center"/>
                      </w:pPr>
                      <w:r w:rsidRPr="001B2C63">
                        <w:rPr>
                          <w:highlight w:val="yellow"/>
                        </w:rPr>
                        <w:t>Réf:</w:t>
                      </w:r>
                    </w:p>
                    <w:p w14:paraId="343FD7D1" w14:textId="77777777" w:rsidR="005238B2" w:rsidRPr="001B2C63" w:rsidRDefault="005238B2" w:rsidP="00EB4CD5"/>
                    <w:p w14:paraId="1047466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643F86" w14:textId="77777777" w:rsidR="005238B2" w:rsidRPr="001B2C63" w:rsidRDefault="005238B2" w:rsidP="00EB4CD5">
                      <w:pPr>
                        <w:pStyle w:val="Heading1"/>
                        <w:tabs>
                          <w:tab w:val="left" w:pos="9781"/>
                        </w:tabs>
                        <w:rPr>
                          <w:rFonts w:hint="eastAsia"/>
                          <w:sz w:val="22"/>
                          <w:szCs w:val="22"/>
                        </w:rPr>
                      </w:pPr>
                      <w:bookmarkStart w:id="9375" w:name="_Toc45101308"/>
                      <w:bookmarkStart w:id="9376" w:name="_Toc8280438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375"/>
                      <w:bookmarkEnd w:id="9376"/>
                      <w:r w:rsidRPr="001B2C63">
                        <w:rPr>
                          <w:sz w:val="22"/>
                          <w:szCs w:val="22"/>
                        </w:rPr>
                        <w:t xml:space="preserve"> </w:t>
                      </w:r>
                    </w:p>
                    <w:p w14:paraId="35E5BF50" w14:textId="77777777" w:rsidR="005238B2" w:rsidRPr="001B2C63" w:rsidRDefault="005238B2" w:rsidP="00EB4CD5"/>
                    <w:p w14:paraId="49E92C6A" w14:textId="77777777" w:rsidR="005238B2" w:rsidRPr="001B2C63" w:rsidRDefault="005238B2" w:rsidP="00EB4CD5">
                      <w:pPr>
                        <w:jc w:val="center"/>
                      </w:pPr>
                      <w:r w:rsidRPr="001B2C63">
                        <w:rPr>
                          <w:highlight w:val="yellow"/>
                        </w:rPr>
                        <w:t>Réf:</w:t>
                      </w:r>
                    </w:p>
                    <w:p w14:paraId="1159BBDF" w14:textId="77777777" w:rsidR="005238B2" w:rsidRPr="001B2C63" w:rsidRDefault="005238B2" w:rsidP="00EB4CD5"/>
                    <w:p w14:paraId="3A8919E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B4709D" w14:textId="77777777" w:rsidR="005238B2" w:rsidRPr="001B2C63" w:rsidRDefault="005238B2" w:rsidP="00EB4CD5">
                      <w:pPr>
                        <w:pStyle w:val="Heading1"/>
                        <w:tabs>
                          <w:tab w:val="left" w:pos="9781"/>
                        </w:tabs>
                        <w:rPr>
                          <w:rFonts w:hint="eastAsia"/>
                          <w:sz w:val="22"/>
                          <w:szCs w:val="22"/>
                        </w:rPr>
                      </w:pPr>
                      <w:bookmarkStart w:id="9377" w:name="_Toc45101309"/>
                      <w:bookmarkStart w:id="9378" w:name="_Toc828043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377"/>
                      <w:bookmarkEnd w:id="9378"/>
                      <w:r w:rsidRPr="001B2C63">
                        <w:rPr>
                          <w:sz w:val="22"/>
                          <w:szCs w:val="22"/>
                        </w:rPr>
                        <w:t xml:space="preserve"> </w:t>
                      </w:r>
                    </w:p>
                    <w:p w14:paraId="7D5116DD" w14:textId="77777777" w:rsidR="005238B2" w:rsidRPr="001B2C63" w:rsidRDefault="005238B2" w:rsidP="00EB4CD5"/>
                    <w:p w14:paraId="2AE728B4" w14:textId="77777777" w:rsidR="005238B2" w:rsidRPr="001B2C63" w:rsidRDefault="005238B2" w:rsidP="00EB4CD5">
                      <w:pPr>
                        <w:jc w:val="center"/>
                      </w:pPr>
                      <w:r w:rsidRPr="001B2C63">
                        <w:rPr>
                          <w:highlight w:val="yellow"/>
                        </w:rPr>
                        <w:t>Réf:</w:t>
                      </w:r>
                    </w:p>
                    <w:p w14:paraId="01114428" w14:textId="77777777" w:rsidR="005238B2" w:rsidRPr="001B2C63" w:rsidRDefault="005238B2" w:rsidP="00EB4CD5"/>
                    <w:p w14:paraId="0E705FF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81D56E1" w14:textId="77777777" w:rsidR="005238B2" w:rsidRPr="001B2C63" w:rsidRDefault="005238B2" w:rsidP="00EB4CD5">
                      <w:pPr>
                        <w:pStyle w:val="Heading1"/>
                        <w:tabs>
                          <w:tab w:val="left" w:pos="9781"/>
                        </w:tabs>
                        <w:rPr>
                          <w:rFonts w:hint="eastAsia"/>
                          <w:sz w:val="22"/>
                          <w:szCs w:val="22"/>
                        </w:rPr>
                      </w:pPr>
                      <w:bookmarkStart w:id="9379" w:name="_Toc45101310"/>
                      <w:bookmarkStart w:id="9380" w:name="_Toc8280438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379"/>
                      <w:bookmarkEnd w:id="9380"/>
                      <w:r w:rsidRPr="001B2C63">
                        <w:rPr>
                          <w:sz w:val="22"/>
                          <w:szCs w:val="22"/>
                        </w:rPr>
                        <w:t xml:space="preserve"> </w:t>
                      </w:r>
                    </w:p>
                    <w:p w14:paraId="689AA8CD" w14:textId="77777777" w:rsidR="005238B2" w:rsidRPr="001B2C63" w:rsidRDefault="005238B2" w:rsidP="00EB4CD5"/>
                    <w:p w14:paraId="104AA55E" w14:textId="77777777" w:rsidR="005238B2" w:rsidRPr="001B2C63" w:rsidRDefault="005238B2" w:rsidP="00EB4CD5">
                      <w:pPr>
                        <w:jc w:val="center"/>
                      </w:pPr>
                      <w:r w:rsidRPr="001B2C63">
                        <w:rPr>
                          <w:highlight w:val="yellow"/>
                        </w:rPr>
                        <w:t>Réf:</w:t>
                      </w:r>
                    </w:p>
                    <w:p w14:paraId="1AB6BDB3" w14:textId="77777777" w:rsidR="005238B2" w:rsidRPr="001B2C63" w:rsidRDefault="005238B2" w:rsidP="00EB4CD5"/>
                    <w:p w14:paraId="6F98387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BC2A04" w14:textId="77777777" w:rsidR="005238B2" w:rsidRPr="001B2C63" w:rsidRDefault="005238B2" w:rsidP="00EB4CD5">
                      <w:pPr>
                        <w:pStyle w:val="Heading1"/>
                        <w:tabs>
                          <w:tab w:val="left" w:pos="9781"/>
                        </w:tabs>
                        <w:rPr>
                          <w:rFonts w:hint="eastAsia"/>
                          <w:sz w:val="22"/>
                          <w:szCs w:val="22"/>
                        </w:rPr>
                      </w:pPr>
                      <w:bookmarkStart w:id="9381" w:name="_Toc45101311"/>
                      <w:bookmarkStart w:id="9382" w:name="_Toc828043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381"/>
                      <w:bookmarkEnd w:id="9382"/>
                      <w:r w:rsidRPr="001B2C63">
                        <w:rPr>
                          <w:sz w:val="22"/>
                          <w:szCs w:val="22"/>
                        </w:rPr>
                        <w:t xml:space="preserve"> </w:t>
                      </w:r>
                    </w:p>
                    <w:p w14:paraId="76A4B92F" w14:textId="77777777" w:rsidR="005238B2" w:rsidRPr="001B2C63" w:rsidRDefault="005238B2" w:rsidP="00EB4CD5"/>
                    <w:p w14:paraId="28614932" w14:textId="77777777" w:rsidR="005238B2" w:rsidRPr="001B2C63" w:rsidRDefault="005238B2" w:rsidP="00EB4CD5">
                      <w:pPr>
                        <w:jc w:val="center"/>
                      </w:pPr>
                      <w:r w:rsidRPr="001B2C63">
                        <w:rPr>
                          <w:highlight w:val="yellow"/>
                        </w:rPr>
                        <w:t>Réf:</w:t>
                      </w:r>
                    </w:p>
                    <w:p w14:paraId="3741C63A" w14:textId="77777777" w:rsidR="005238B2" w:rsidRPr="001B2C63" w:rsidRDefault="005238B2" w:rsidP="00EB4CD5"/>
                    <w:p w14:paraId="715E685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D610E6" w14:textId="77777777" w:rsidR="005238B2" w:rsidRPr="001B2C63" w:rsidRDefault="005238B2" w:rsidP="00EB4CD5">
                      <w:pPr>
                        <w:pStyle w:val="Heading1"/>
                        <w:tabs>
                          <w:tab w:val="left" w:pos="9781"/>
                        </w:tabs>
                        <w:rPr>
                          <w:rFonts w:hint="eastAsia"/>
                          <w:sz w:val="22"/>
                          <w:szCs w:val="22"/>
                        </w:rPr>
                      </w:pPr>
                      <w:bookmarkStart w:id="9383" w:name="_Toc45101312"/>
                      <w:bookmarkStart w:id="9384" w:name="_Toc8280438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383"/>
                      <w:bookmarkEnd w:id="9384"/>
                      <w:r w:rsidRPr="001B2C63">
                        <w:rPr>
                          <w:sz w:val="22"/>
                          <w:szCs w:val="22"/>
                        </w:rPr>
                        <w:t xml:space="preserve"> </w:t>
                      </w:r>
                    </w:p>
                    <w:p w14:paraId="2853170E" w14:textId="77777777" w:rsidR="005238B2" w:rsidRPr="001B2C63" w:rsidRDefault="005238B2" w:rsidP="00EB4CD5"/>
                    <w:p w14:paraId="16A84337" w14:textId="77777777" w:rsidR="005238B2" w:rsidRPr="001B2C63" w:rsidRDefault="005238B2" w:rsidP="00EB4CD5">
                      <w:pPr>
                        <w:jc w:val="center"/>
                      </w:pPr>
                      <w:r w:rsidRPr="001B2C63">
                        <w:rPr>
                          <w:highlight w:val="yellow"/>
                        </w:rPr>
                        <w:t>Réf:</w:t>
                      </w:r>
                    </w:p>
                    <w:p w14:paraId="50274143" w14:textId="77777777" w:rsidR="005238B2" w:rsidRPr="001B2C63" w:rsidRDefault="005238B2" w:rsidP="00EB4CD5"/>
                    <w:p w14:paraId="0CFF8E9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0E1C3C" w14:textId="77777777" w:rsidR="005238B2" w:rsidRPr="001B2C63" w:rsidRDefault="005238B2" w:rsidP="00EB4CD5">
                      <w:pPr>
                        <w:pStyle w:val="Heading1"/>
                        <w:tabs>
                          <w:tab w:val="left" w:pos="9781"/>
                        </w:tabs>
                        <w:rPr>
                          <w:rFonts w:hint="eastAsia"/>
                          <w:sz w:val="22"/>
                          <w:szCs w:val="22"/>
                        </w:rPr>
                      </w:pPr>
                      <w:bookmarkStart w:id="9385" w:name="_Toc45101313"/>
                      <w:bookmarkStart w:id="9386" w:name="_Toc828043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385"/>
                      <w:bookmarkEnd w:id="9386"/>
                      <w:r w:rsidRPr="001B2C63">
                        <w:rPr>
                          <w:sz w:val="22"/>
                          <w:szCs w:val="22"/>
                        </w:rPr>
                        <w:t xml:space="preserve"> </w:t>
                      </w:r>
                    </w:p>
                    <w:p w14:paraId="0F5DFA6C" w14:textId="77777777" w:rsidR="005238B2" w:rsidRPr="001B2C63" w:rsidRDefault="005238B2" w:rsidP="00EB4CD5"/>
                    <w:p w14:paraId="235CC5CC" w14:textId="77777777" w:rsidR="005238B2" w:rsidRPr="001B2C63" w:rsidRDefault="005238B2" w:rsidP="00EB4CD5">
                      <w:pPr>
                        <w:jc w:val="center"/>
                      </w:pPr>
                      <w:r w:rsidRPr="001B2C63">
                        <w:rPr>
                          <w:highlight w:val="yellow"/>
                        </w:rPr>
                        <w:t>Réf:</w:t>
                      </w:r>
                    </w:p>
                    <w:p w14:paraId="391CDE4E" w14:textId="77777777" w:rsidR="005238B2" w:rsidRPr="001B2C63" w:rsidRDefault="005238B2" w:rsidP="00EB4CD5"/>
                    <w:p w14:paraId="23891CD8"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E246162" w14:textId="77777777" w:rsidR="005238B2" w:rsidRPr="001B2C63" w:rsidRDefault="005238B2" w:rsidP="00EB4CD5">
                      <w:pPr>
                        <w:pStyle w:val="Heading1"/>
                        <w:tabs>
                          <w:tab w:val="left" w:pos="9781"/>
                        </w:tabs>
                        <w:rPr>
                          <w:rFonts w:hint="eastAsia"/>
                          <w:sz w:val="22"/>
                          <w:szCs w:val="22"/>
                        </w:rPr>
                      </w:pPr>
                      <w:bookmarkStart w:id="9387" w:name="_Toc45101314"/>
                      <w:bookmarkStart w:id="9388" w:name="_Toc8280438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387"/>
                      <w:bookmarkEnd w:id="9388"/>
                      <w:r w:rsidRPr="001B2C63">
                        <w:rPr>
                          <w:sz w:val="22"/>
                          <w:szCs w:val="22"/>
                        </w:rPr>
                        <w:t xml:space="preserve"> </w:t>
                      </w:r>
                    </w:p>
                    <w:p w14:paraId="34B8E16A" w14:textId="77777777" w:rsidR="005238B2" w:rsidRPr="001B2C63" w:rsidRDefault="005238B2" w:rsidP="00EB4CD5"/>
                    <w:p w14:paraId="33AC802B" w14:textId="77777777" w:rsidR="005238B2" w:rsidRPr="001B2C63" w:rsidRDefault="005238B2" w:rsidP="00EB4CD5">
                      <w:pPr>
                        <w:jc w:val="center"/>
                      </w:pPr>
                      <w:r w:rsidRPr="001B2C63">
                        <w:rPr>
                          <w:highlight w:val="yellow"/>
                        </w:rPr>
                        <w:t>Réf:</w:t>
                      </w:r>
                    </w:p>
                    <w:p w14:paraId="7BBDB13B" w14:textId="77777777" w:rsidR="005238B2" w:rsidRPr="001B2C63" w:rsidRDefault="005238B2" w:rsidP="00EB4CD5"/>
                    <w:p w14:paraId="37452CC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3D4A4CA" w14:textId="77777777" w:rsidR="005238B2" w:rsidRPr="001B2C63" w:rsidRDefault="005238B2" w:rsidP="00EB4CD5">
                      <w:pPr>
                        <w:pStyle w:val="Heading1"/>
                        <w:tabs>
                          <w:tab w:val="left" w:pos="9781"/>
                        </w:tabs>
                        <w:rPr>
                          <w:rFonts w:hint="eastAsia"/>
                          <w:sz w:val="22"/>
                          <w:szCs w:val="22"/>
                        </w:rPr>
                      </w:pPr>
                      <w:bookmarkStart w:id="9389" w:name="_Toc45101315"/>
                      <w:bookmarkStart w:id="9390" w:name="_Toc828043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389"/>
                      <w:bookmarkEnd w:id="9390"/>
                      <w:r w:rsidRPr="001B2C63">
                        <w:rPr>
                          <w:sz w:val="22"/>
                          <w:szCs w:val="22"/>
                        </w:rPr>
                        <w:t xml:space="preserve"> </w:t>
                      </w:r>
                    </w:p>
                    <w:p w14:paraId="3FC2BDF0" w14:textId="77777777" w:rsidR="005238B2" w:rsidRPr="001B2C63" w:rsidRDefault="005238B2" w:rsidP="00EB4CD5"/>
                    <w:p w14:paraId="2CFD7109" w14:textId="77777777" w:rsidR="005238B2" w:rsidRPr="001B2C63" w:rsidRDefault="005238B2" w:rsidP="00EB4CD5">
                      <w:pPr>
                        <w:jc w:val="center"/>
                      </w:pPr>
                      <w:r w:rsidRPr="001B2C63">
                        <w:rPr>
                          <w:highlight w:val="yellow"/>
                        </w:rPr>
                        <w:t>Réf:</w:t>
                      </w:r>
                    </w:p>
                    <w:p w14:paraId="11E63FBD" w14:textId="77777777" w:rsidR="005238B2" w:rsidRPr="001B2C63" w:rsidRDefault="005238B2" w:rsidP="00EB4CD5"/>
                    <w:p w14:paraId="4927E47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A757D68" w14:textId="77777777" w:rsidR="005238B2" w:rsidRPr="001B2C63" w:rsidRDefault="005238B2" w:rsidP="00EB4CD5">
                      <w:pPr>
                        <w:pStyle w:val="Heading1"/>
                        <w:tabs>
                          <w:tab w:val="left" w:pos="9781"/>
                        </w:tabs>
                        <w:rPr>
                          <w:rFonts w:hint="eastAsia"/>
                          <w:sz w:val="22"/>
                          <w:szCs w:val="22"/>
                        </w:rPr>
                      </w:pPr>
                      <w:bookmarkStart w:id="9391" w:name="_Toc45101316"/>
                      <w:bookmarkStart w:id="9392" w:name="_Toc8280438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391"/>
                      <w:bookmarkEnd w:id="9392"/>
                      <w:r w:rsidRPr="001B2C63">
                        <w:rPr>
                          <w:sz w:val="22"/>
                          <w:szCs w:val="22"/>
                        </w:rPr>
                        <w:t xml:space="preserve"> </w:t>
                      </w:r>
                    </w:p>
                    <w:p w14:paraId="2858CB23" w14:textId="77777777" w:rsidR="005238B2" w:rsidRPr="001B2C63" w:rsidRDefault="005238B2" w:rsidP="00EB4CD5"/>
                    <w:p w14:paraId="7175B4B6" w14:textId="77777777" w:rsidR="005238B2" w:rsidRPr="001B2C63" w:rsidRDefault="005238B2" w:rsidP="00EB4CD5">
                      <w:pPr>
                        <w:jc w:val="center"/>
                      </w:pPr>
                      <w:r w:rsidRPr="001B2C63">
                        <w:rPr>
                          <w:highlight w:val="yellow"/>
                        </w:rPr>
                        <w:t>Réf:</w:t>
                      </w:r>
                    </w:p>
                    <w:p w14:paraId="4BA29065" w14:textId="77777777" w:rsidR="005238B2" w:rsidRPr="001B2C63" w:rsidRDefault="005238B2" w:rsidP="00EB4CD5"/>
                    <w:p w14:paraId="368A4A4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5092F5" w14:textId="77777777" w:rsidR="005238B2" w:rsidRPr="001B2C63" w:rsidRDefault="005238B2" w:rsidP="00EB4CD5">
                      <w:pPr>
                        <w:pStyle w:val="Heading1"/>
                        <w:tabs>
                          <w:tab w:val="left" w:pos="9781"/>
                        </w:tabs>
                        <w:rPr>
                          <w:rFonts w:hint="eastAsia"/>
                          <w:sz w:val="22"/>
                          <w:szCs w:val="22"/>
                        </w:rPr>
                      </w:pPr>
                      <w:bookmarkStart w:id="9393" w:name="_Toc45101317"/>
                      <w:bookmarkStart w:id="9394" w:name="_Toc828043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393"/>
                      <w:bookmarkEnd w:id="9394"/>
                      <w:r w:rsidRPr="001B2C63">
                        <w:rPr>
                          <w:sz w:val="22"/>
                          <w:szCs w:val="22"/>
                        </w:rPr>
                        <w:t xml:space="preserve"> </w:t>
                      </w:r>
                    </w:p>
                    <w:p w14:paraId="1822A2F0" w14:textId="77777777" w:rsidR="005238B2" w:rsidRPr="001B2C63" w:rsidRDefault="005238B2" w:rsidP="00EB4CD5"/>
                    <w:p w14:paraId="03D19441" w14:textId="77777777" w:rsidR="005238B2" w:rsidRPr="001B2C63" w:rsidRDefault="005238B2" w:rsidP="00EB4CD5">
                      <w:pPr>
                        <w:jc w:val="center"/>
                      </w:pPr>
                      <w:r w:rsidRPr="001B2C63">
                        <w:rPr>
                          <w:highlight w:val="yellow"/>
                        </w:rPr>
                        <w:t>Réf:</w:t>
                      </w:r>
                    </w:p>
                    <w:p w14:paraId="1A312488" w14:textId="77777777" w:rsidR="005238B2" w:rsidRPr="001B2C63" w:rsidRDefault="005238B2" w:rsidP="00EB4CD5"/>
                    <w:p w14:paraId="6A53419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708CD19" w14:textId="77777777" w:rsidR="005238B2" w:rsidRPr="001B2C63" w:rsidRDefault="005238B2" w:rsidP="00EB4CD5">
                      <w:pPr>
                        <w:pStyle w:val="Heading1"/>
                        <w:tabs>
                          <w:tab w:val="left" w:pos="9781"/>
                        </w:tabs>
                        <w:rPr>
                          <w:rFonts w:hint="eastAsia"/>
                          <w:sz w:val="22"/>
                          <w:szCs w:val="22"/>
                        </w:rPr>
                      </w:pPr>
                      <w:bookmarkStart w:id="9395" w:name="_Toc45101318"/>
                      <w:bookmarkStart w:id="9396" w:name="_Toc8280439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395"/>
                      <w:bookmarkEnd w:id="9396"/>
                      <w:r w:rsidRPr="001B2C63">
                        <w:rPr>
                          <w:sz w:val="22"/>
                          <w:szCs w:val="22"/>
                        </w:rPr>
                        <w:t xml:space="preserve"> </w:t>
                      </w:r>
                    </w:p>
                    <w:p w14:paraId="47B1003D" w14:textId="77777777" w:rsidR="005238B2" w:rsidRPr="001B2C63" w:rsidRDefault="005238B2" w:rsidP="00EB4CD5"/>
                    <w:p w14:paraId="6C62FAED" w14:textId="77777777" w:rsidR="005238B2" w:rsidRPr="001B2C63" w:rsidRDefault="005238B2" w:rsidP="00EB4CD5">
                      <w:pPr>
                        <w:jc w:val="center"/>
                      </w:pPr>
                      <w:r w:rsidRPr="001B2C63">
                        <w:rPr>
                          <w:highlight w:val="yellow"/>
                        </w:rPr>
                        <w:t>Réf:</w:t>
                      </w:r>
                    </w:p>
                    <w:p w14:paraId="2C413CFA" w14:textId="77777777" w:rsidR="005238B2" w:rsidRPr="001B2C63" w:rsidRDefault="005238B2" w:rsidP="00EB4CD5"/>
                    <w:p w14:paraId="5DCD056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563929" w14:textId="77777777" w:rsidR="005238B2" w:rsidRPr="001B2C63" w:rsidRDefault="005238B2" w:rsidP="00EB4CD5">
                      <w:pPr>
                        <w:pStyle w:val="Heading1"/>
                        <w:tabs>
                          <w:tab w:val="left" w:pos="9781"/>
                        </w:tabs>
                        <w:rPr>
                          <w:rFonts w:hint="eastAsia"/>
                          <w:sz w:val="22"/>
                          <w:szCs w:val="22"/>
                        </w:rPr>
                      </w:pPr>
                      <w:bookmarkStart w:id="9397" w:name="_Toc45101319"/>
                      <w:bookmarkStart w:id="9398" w:name="_Toc828043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397"/>
                      <w:bookmarkEnd w:id="9398"/>
                      <w:r w:rsidRPr="001B2C63">
                        <w:rPr>
                          <w:sz w:val="22"/>
                          <w:szCs w:val="22"/>
                        </w:rPr>
                        <w:t xml:space="preserve"> </w:t>
                      </w:r>
                    </w:p>
                    <w:p w14:paraId="0FDB9877" w14:textId="77777777" w:rsidR="005238B2" w:rsidRPr="001B2C63" w:rsidRDefault="005238B2" w:rsidP="00EB4CD5"/>
                    <w:p w14:paraId="7674B40A" w14:textId="77777777" w:rsidR="005238B2" w:rsidRPr="001B2C63" w:rsidRDefault="005238B2" w:rsidP="00EB4CD5">
                      <w:pPr>
                        <w:jc w:val="center"/>
                      </w:pPr>
                      <w:r w:rsidRPr="001B2C63">
                        <w:rPr>
                          <w:highlight w:val="yellow"/>
                        </w:rPr>
                        <w:t>Réf:</w:t>
                      </w:r>
                    </w:p>
                    <w:p w14:paraId="762BE747" w14:textId="77777777" w:rsidR="005238B2" w:rsidRPr="001B2C63" w:rsidRDefault="005238B2" w:rsidP="00EB4CD5"/>
                    <w:p w14:paraId="0D54948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D354D1" w14:textId="77777777" w:rsidR="005238B2" w:rsidRPr="001B2C63" w:rsidRDefault="005238B2" w:rsidP="00EB4CD5">
                      <w:pPr>
                        <w:pStyle w:val="Heading1"/>
                        <w:tabs>
                          <w:tab w:val="left" w:pos="9781"/>
                        </w:tabs>
                        <w:rPr>
                          <w:rFonts w:hint="eastAsia"/>
                          <w:sz w:val="22"/>
                          <w:szCs w:val="22"/>
                        </w:rPr>
                      </w:pPr>
                      <w:bookmarkStart w:id="9399" w:name="_Toc45101320"/>
                      <w:bookmarkStart w:id="9400" w:name="_Toc8280439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399"/>
                      <w:bookmarkEnd w:id="9400"/>
                      <w:r w:rsidRPr="001B2C63">
                        <w:rPr>
                          <w:sz w:val="22"/>
                          <w:szCs w:val="22"/>
                        </w:rPr>
                        <w:t xml:space="preserve"> </w:t>
                      </w:r>
                    </w:p>
                    <w:p w14:paraId="466991DE" w14:textId="77777777" w:rsidR="005238B2" w:rsidRPr="001B2C63" w:rsidRDefault="005238B2" w:rsidP="00EB4CD5"/>
                    <w:p w14:paraId="5B0DD77A" w14:textId="77777777" w:rsidR="005238B2" w:rsidRPr="001B2C63" w:rsidRDefault="005238B2" w:rsidP="00EB4CD5">
                      <w:pPr>
                        <w:jc w:val="center"/>
                      </w:pPr>
                      <w:r w:rsidRPr="001B2C63">
                        <w:rPr>
                          <w:highlight w:val="yellow"/>
                        </w:rPr>
                        <w:t>Réf:</w:t>
                      </w:r>
                    </w:p>
                    <w:p w14:paraId="3D1042DB" w14:textId="77777777" w:rsidR="005238B2" w:rsidRPr="001B2C63" w:rsidRDefault="005238B2" w:rsidP="00EB4CD5"/>
                    <w:p w14:paraId="33E195B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3A46C1" w14:textId="77777777" w:rsidR="005238B2" w:rsidRPr="001B2C63" w:rsidRDefault="005238B2" w:rsidP="00EB4CD5">
                      <w:pPr>
                        <w:pStyle w:val="Heading1"/>
                        <w:tabs>
                          <w:tab w:val="left" w:pos="9781"/>
                        </w:tabs>
                        <w:rPr>
                          <w:rFonts w:hint="eastAsia"/>
                          <w:sz w:val="22"/>
                          <w:szCs w:val="22"/>
                        </w:rPr>
                      </w:pPr>
                      <w:bookmarkStart w:id="9401" w:name="_Toc45101321"/>
                      <w:bookmarkStart w:id="9402" w:name="_Toc828043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401"/>
                      <w:bookmarkEnd w:id="9402"/>
                      <w:r w:rsidRPr="001B2C63">
                        <w:rPr>
                          <w:sz w:val="22"/>
                          <w:szCs w:val="22"/>
                        </w:rPr>
                        <w:t xml:space="preserve"> </w:t>
                      </w:r>
                    </w:p>
                    <w:p w14:paraId="06B944D1" w14:textId="77777777" w:rsidR="005238B2" w:rsidRPr="001B2C63" w:rsidRDefault="005238B2" w:rsidP="00EB4CD5"/>
                    <w:p w14:paraId="0C91AC38" w14:textId="77777777" w:rsidR="005238B2" w:rsidRPr="001B2C63" w:rsidRDefault="005238B2" w:rsidP="00EB4CD5">
                      <w:pPr>
                        <w:jc w:val="center"/>
                      </w:pPr>
                      <w:r w:rsidRPr="001B2C63">
                        <w:rPr>
                          <w:highlight w:val="yellow"/>
                        </w:rPr>
                        <w:t>Réf:</w:t>
                      </w:r>
                    </w:p>
                    <w:p w14:paraId="4B888CDA" w14:textId="77777777" w:rsidR="005238B2" w:rsidRPr="001B2C63" w:rsidRDefault="005238B2" w:rsidP="00EB4CD5"/>
                    <w:p w14:paraId="50905CFD"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9403" w:name="_Toc45101322"/>
                      <w:bookmarkStart w:id="9404" w:name="_Toc8280439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403"/>
                      <w:bookmarkEnd w:id="9404"/>
                      <w:r w:rsidRPr="001B2C63">
                        <w:rPr>
                          <w:sz w:val="22"/>
                          <w:szCs w:val="22"/>
                        </w:rPr>
                        <w:t xml:space="preserve"> </w:t>
                      </w:r>
                    </w:p>
                    <w:p w14:paraId="4D4C2EED" w14:textId="77777777" w:rsidR="005238B2" w:rsidRPr="001B2C63" w:rsidRDefault="005238B2" w:rsidP="00EB4CD5"/>
                    <w:p w14:paraId="7EB10BD7" w14:textId="77777777" w:rsidR="005238B2" w:rsidRPr="001B2C63" w:rsidRDefault="005238B2" w:rsidP="00EB4CD5">
                      <w:pPr>
                        <w:jc w:val="center"/>
                      </w:pPr>
                      <w:r w:rsidRPr="001B2C63">
                        <w:rPr>
                          <w:highlight w:val="yellow"/>
                        </w:rPr>
                        <w:t>Réf:</w:t>
                      </w:r>
                    </w:p>
                    <w:p w14:paraId="69203DD3" w14:textId="77777777" w:rsidR="005238B2" w:rsidRPr="001B2C63" w:rsidRDefault="005238B2" w:rsidP="00EB4CD5"/>
                    <w:p w14:paraId="14F0B84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DA0921" w14:textId="77777777" w:rsidR="005238B2" w:rsidRPr="001B2C63" w:rsidRDefault="005238B2" w:rsidP="00EB4CD5">
                      <w:pPr>
                        <w:pStyle w:val="Heading1"/>
                        <w:tabs>
                          <w:tab w:val="left" w:pos="9781"/>
                        </w:tabs>
                        <w:rPr>
                          <w:rFonts w:hint="eastAsia"/>
                          <w:sz w:val="22"/>
                          <w:szCs w:val="22"/>
                        </w:rPr>
                      </w:pPr>
                      <w:bookmarkStart w:id="9405" w:name="_Toc45101323"/>
                      <w:bookmarkStart w:id="9406" w:name="_Toc828043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405"/>
                      <w:bookmarkEnd w:id="9406"/>
                      <w:r w:rsidRPr="001B2C63">
                        <w:rPr>
                          <w:sz w:val="22"/>
                          <w:szCs w:val="22"/>
                        </w:rPr>
                        <w:t xml:space="preserve"> </w:t>
                      </w:r>
                    </w:p>
                    <w:p w14:paraId="549D1D90" w14:textId="77777777" w:rsidR="005238B2" w:rsidRPr="001B2C63" w:rsidRDefault="005238B2" w:rsidP="00EB4CD5"/>
                    <w:p w14:paraId="2A8410C7" w14:textId="77777777" w:rsidR="005238B2" w:rsidRPr="001B2C63" w:rsidRDefault="005238B2" w:rsidP="00EB4CD5">
                      <w:pPr>
                        <w:jc w:val="center"/>
                      </w:pPr>
                      <w:r w:rsidRPr="001B2C63">
                        <w:rPr>
                          <w:highlight w:val="yellow"/>
                        </w:rPr>
                        <w:t>Réf:</w:t>
                      </w:r>
                    </w:p>
                    <w:p w14:paraId="2784789D" w14:textId="77777777" w:rsidR="005238B2" w:rsidRPr="001B2C63" w:rsidRDefault="005238B2" w:rsidP="00EB4CD5"/>
                    <w:p w14:paraId="2013DC1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EFACB5" w14:textId="77777777" w:rsidR="005238B2" w:rsidRPr="001B2C63" w:rsidRDefault="005238B2" w:rsidP="00EB4CD5">
                      <w:pPr>
                        <w:pStyle w:val="Heading1"/>
                        <w:tabs>
                          <w:tab w:val="left" w:pos="9781"/>
                        </w:tabs>
                        <w:rPr>
                          <w:rFonts w:hint="eastAsia"/>
                          <w:sz w:val="22"/>
                          <w:szCs w:val="22"/>
                        </w:rPr>
                      </w:pPr>
                      <w:bookmarkStart w:id="9407" w:name="_Toc45101324"/>
                      <w:bookmarkStart w:id="9408" w:name="_Toc8280439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407"/>
                      <w:bookmarkEnd w:id="9408"/>
                      <w:r w:rsidRPr="001B2C63">
                        <w:rPr>
                          <w:sz w:val="22"/>
                          <w:szCs w:val="22"/>
                        </w:rPr>
                        <w:t xml:space="preserve"> </w:t>
                      </w:r>
                    </w:p>
                    <w:p w14:paraId="69C17EBB" w14:textId="77777777" w:rsidR="005238B2" w:rsidRPr="001B2C63" w:rsidRDefault="005238B2" w:rsidP="00EB4CD5"/>
                    <w:p w14:paraId="3F27CA1D" w14:textId="77777777" w:rsidR="005238B2" w:rsidRPr="001B2C63" w:rsidRDefault="005238B2" w:rsidP="00EB4CD5">
                      <w:pPr>
                        <w:jc w:val="center"/>
                      </w:pPr>
                      <w:r w:rsidRPr="001B2C63">
                        <w:rPr>
                          <w:highlight w:val="yellow"/>
                        </w:rPr>
                        <w:t>Réf:</w:t>
                      </w:r>
                    </w:p>
                    <w:p w14:paraId="74818FE0" w14:textId="77777777" w:rsidR="005238B2" w:rsidRPr="001B2C63" w:rsidRDefault="005238B2" w:rsidP="00EB4CD5"/>
                    <w:p w14:paraId="2979804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53C1AF6" w14:textId="77777777" w:rsidR="005238B2" w:rsidRPr="001B2C63" w:rsidRDefault="005238B2" w:rsidP="00EB4CD5">
                      <w:pPr>
                        <w:pStyle w:val="Heading1"/>
                        <w:tabs>
                          <w:tab w:val="left" w:pos="9781"/>
                        </w:tabs>
                        <w:rPr>
                          <w:rFonts w:hint="eastAsia"/>
                          <w:sz w:val="22"/>
                          <w:szCs w:val="22"/>
                        </w:rPr>
                      </w:pPr>
                      <w:bookmarkStart w:id="9409" w:name="_Toc45101325"/>
                      <w:bookmarkStart w:id="9410" w:name="_Toc828043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409"/>
                      <w:bookmarkEnd w:id="9410"/>
                      <w:r w:rsidRPr="001B2C63">
                        <w:rPr>
                          <w:sz w:val="22"/>
                          <w:szCs w:val="22"/>
                        </w:rPr>
                        <w:t xml:space="preserve"> </w:t>
                      </w:r>
                    </w:p>
                    <w:p w14:paraId="5DE3150D" w14:textId="77777777" w:rsidR="005238B2" w:rsidRPr="001B2C63" w:rsidRDefault="005238B2" w:rsidP="00EB4CD5"/>
                    <w:p w14:paraId="6BAB6AB6" w14:textId="77777777" w:rsidR="005238B2" w:rsidRPr="001B2C63" w:rsidRDefault="005238B2" w:rsidP="00EB4CD5">
                      <w:pPr>
                        <w:jc w:val="center"/>
                      </w:pPr>
                      <w:r w:rsidRPr="001B2C63">
                        <w:rPr>
                          <w:highlight w:val="yellow"/>
                        </w:rPr>
                        <w:t>Réf:</w:t>
                      </w:r>
                    </w:p>
                    <w:p w14:paraId="2A29C3E6" w14:textId="77777777" w:rsidR="005238B2" w:rsidRPr="001B2C63" w:rsidRDefault="005238B2" w:rsidP="00EB4CD5"/>
                    <w:p w14:paraId="1F4D2B1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7AF7B4" w14:textId="77777777" w:rsidR="005238B2" w:rsidRPr="001B2C63" w:rsidRDefault="005238B2" w:rsidP="00EB4CD5">
                      <w:pPr>
                        <w:pStyle w:val="Heading1"/>
                        <w:tabs>
                          <w:tab w:val="left" w:pos="9781"/>
                        </w:tabs>
                        <w:rPr>
                          <w:rFonts w:hint="eastAsia"/>
                          <w:sz w:val="22"/>
                          <w:szCs w:val="22"/>
                        </w:rPr>
                      </w:pPr>
                      <w:bookmarkStart w:id="9411" w:name="_Toc45101326"/>
                      <w:bookmarkStart w:id="9412" w:name="_Toc8280439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411"/>
                      <w:bookmarkEnd w:id="9412"/>
                      <w:r w:rsidRPr="001B2C63">
                        <w:rPr>
                          <w:sz w:val="22"/>
                          <w:szCs w:val="22"/>
                        </w:rPr>
                        <w:t xml:space="preserve"> </w:t>
                      </w:r>
                    </w:p>
                    <w:p w14:paraId="7E7DB93C" w14:textId="77777777" w:rsidR="005238B2" w:rsidRPr="001B2C63" w:rsidRDefault="005238B2" w:rsidP="00EB4CD5"/>
                    <w:p w14:paraId="383834F3" w14:textId="77777777" w:rsidR="005238B2" w:rsidRPr="001B2C63" w:rsidRDefault="005238B2" w:rsidP="00EB4CD5">
                      <w:pPr>
                        <w:jc w:val="center"/>
                      </w:pPr>
                      <w:r w:rsidRPr="001B2C63">
                        <w:rPr>
                          <w:highlight w:val="yellow"/>
                        </w:rPr>
                        <w:t>Réf:</w:t>
                      </w:r>
                    </w:p>
                    <w:p w14:paraId="5F541562" w14:textId="77777777" w:rsidR="005238B2" w:rsidRPr="001B2C63" w:rsidRDefault="005238B2" w:rsidP="00EB4CD5"/>
                    <w:p w14:paraId="37C538E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24C9C4" w14:textId="77777777" w:rsidR="005238B2" w:rsidRPr="001B2C63" w:rsidRDefault="005238B2" w:rsidP="00EB4CD5">
                      <w:pPr>
                        <w:pStyle w:val="Heading1"/>
                        <w:tabs>
                          <w:tab w:val="left" w:pos="9781"/>
                        </w:tabs>
                        <w:rPr>
                          <w:rFonts w:hint="eastAsia"/>
                          <w:sz w:val="22"/>
                          <w:szCs w:val="22"/>
                        </w:rPr>
                      </w:pPr>
                      <w:bookmarkStart w:id="9413" w:name="_Toc45101327"/>
                      <w:bookmarkStart w:id="9414" w:name="_Toc828043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413"/>
                      <w:bookmarkEnd w:id="9414"/>
                      <w:r w:rsidRPr="001B2C63">
                        <w:rPr>
                          <w:sz w:val="22"/>
                          <w:szCs w:val="22"/>
                        </w:rPr>
                        <w:t xml:space="preserve"> </w:t>
                      </w:r>
                    </w:p>
                    <w:p w14:paraId="325D217F" w14:textId="77777777" w:rsidR="005238B2" w:rsidRPr="001B2C63" w:rsidRDefault="005238B2" w:rsidP="00EB4CD5"/>
                    <w:p w14:paraId="39DACEF1" w14:textId="77777777" w:rsidR="005238B2" w:rsidRPr="001B2C63" w:rsidRDefault="005238B2" w:rsidP="00EB4CD5">
                      <w:pPr>
                        <w:jc w:val="center"/>
                      </w:pPr>
                      <w:r w:rsidRPr="001B2C63">
                        <w:rPr>
                          <w:highlight w:val="yellow"/>
                        </w:rPr>
                        <w:t>Réf:</w:t>
                      </w:r>
                    </w:p>
                    <w:p w14:paraId="1A41CA2C" w14:textId="77777777" w:rsidR="005238B2" w:rsidRPr="001B2C63" w:rsidRDefault="005238B2" w:rsidP="00EB4CD5"/>
                    <w:p w14:paraId="68F5AC8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3E9DB18" w14:textId="77777777" w:rsidR="005238B2" w:rsidRPr="001B2C63" w:rsidRDefault="005238B2" w:rsidP="00EB4CD5">
                      <w:pPr>
                        <w:pStyle w:val="Heading1"/>
                        <w:tabs>
                          <w:tab w:val="left" w:pos="9781"/>
                        </w:tabs>
                        <w:rPr>
                          <w:rFonts w:hint="eastAsia"/>
                          <w:sz w:val="22"/>
                          <w:szCs w:val="22"/>
                        </w:rPr>
                      </w:pPr>
                      <w:bookmarkStart w:id="9415" w:name="_Toc45101328"/>
                      <w:bookmarkStart w:id="9416" w:name="_Toc8280440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415"/>
                      <w:bookmarkEnd w:id="9416"/>
                      <w:r w:rsidRPr="001B2C63">
                        <w:rPr>
                          <w:sz w:val="22"/>
                          <w:szCs w:val="22"/>
                        </w:rPr>
                        <w:t xml:space="preserve"> </w:t>
                      </w:r>
                    </w:p>
                    <w:p w14:paraId="2D86E5D6" w14:textId="77777777" w:rsidR="005238B2" w:rsidRPr="001B2C63" w:rsidRDefault="005238B2" w:rsidP="00EB4CD5"/>
                    <w:p w14:paraId="2B2C0C79" w14:textId="77777777" w:rsidR="005238B2" w:rsidRPr="001B2C63" w:rsidRDefault="005238B2" w:rsidP="00EB4CD5">
                      <w:pPr>
                        <w:jc w:val="center"/>
                      </w:pPr>
                      <w:r w:rsidRPr="001B2C63">
                        <w:rPr>
                          <w:highlight w:val="yellow"/>
                        </w:rPr>
                        <w:t>Réf:</w:t>
                      </w:r>
                    </w:p>
                    <w:p w14:paraId="53E74D9B" w14:textId="77777777" w:rsidR="005238B2" w:rsidRPr="001B2C63" w:rsidRDefault="005238B2" w:rsidP="00EB4CD5"/>
                    <w:p w14:paraId="6B99105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A15D6EA" w14:textId="77777777" w:rsidR="005238B2" w:rsidRPr="001B2C63" w:rsidRDefault="005238B2" w:rsidP="00EB4CD5">
                      <w:pPr>
                        <w:pStyle w:val="Heading1"/>
                        <w:tabs>
                          <w:tab w:val="left" w:pos="9781"/>
                        </w:tabs>
                        <w:rPr>
                          <w:rFonts w:hint="eastAsia"/>
                          <w:sz w:val="22"/>
                          <w:szCs w:val="22"/>
                        </w:rPr>
                      </w:pPr>
                      <w:bookmarkStart w:id="9417" w:name="_Toc45101329"/>
                      <w:bookmarkStart w:id="9418" w:name="_Toc828044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417"/>
                      <w:bookmarkEnd w:id="9418"/>
                      <w:r w:rsidRPr="001B2C63">
                        <w:rPr>
                          <w:sz w:val="22"/>
                          <w:szCs w:val="22"/>
                        </w:rPr>
                        <w:t xml:space="preserve"> </w:t>
                      </w:r>
                    </w:p>
                    <w:p w14:paraId="62E2B715" w14:textId="77777777" w:rsidR="005238B2" w:rsidRPr="001B2C63" w:rsidRDefault="005238B2" w:rsidP="00EB4CD5"/>
                    <w:p w14:paraId="2E9685EF" w14:textId="77777777" w:rsidR="005238B2" w:rsidRPr="001B2C63" w:rsidRDefault="005238B2" w:rsidP="00EB4CD5">
                      <w:pPr>
                        <w:jc w:val="center"/>
                      </w:pPr>
                      <w:r w:rsidRPr="001B2C63">
                        <w:rPr>
                          <w:highlight w:val="yellow"/>
                        </w:rPr>
                        <w:t>Réf:</w:t>
                      </w:r>
                    </w:p>
                    <w:p w14:paraId="5F9CEB7A" w14:textId="77777777" w:rsidR="005238B2" w:rsidRPr="001B2C63" w:rsidRDefault="005238B2" w:rsidP="00EB4CD5"/>
                    <w:p w14:paraId="2202965E"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84F4EF7" w14:textId="77777777" w:rsidR="005238B2" w:rsidRPr="001B2C63" w:rsidRDefault="005238B2" w:rsidP="00EB4CD5">
                      <w:pPr>
                        <w:pStyle w:val="Heading1"/>
                        <w:tabs>
                          <w:tab w:val="left" w:pos="9781"/>
                        </w:tabs>
                        <w:rPr>
                          <w:rFonts w:hint="eastAsia"/>
                          <w:sz w:val="22"/>
                          <w:szCs w:val="22"/>
                        </w:rPr>
                      </w:pPr>
                      <w:bookmarkStart w:id="9419" w:name="_Toc45101330"/>
                      <w:bookmarkStart w:id="9420" w:name="_Toc8280440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419"/>
                      <w:bookmarkEnd w:id="9420"/>
                      <w:r w:rsidRPr="001B2C63">
                        <w:rPr>
                          <w:sz w:val="22"/>
                          <w:szCs w:val="22"/>
                        </w:rPr>
                        <w:t xml:space="preserve"> </w:t>
                      </w:r>
                    </w:p>
                    <w:p w14:paraId="75954A1F" w14:textId="77777777" w:rsidR="005238B2" w:rsidRPr="001B2C63" w:rsidRDefault="005238B2" w:rsidP="00EB4CD5"/>
                    <w:p w14:paraId="7B4972C8" w14:textId="77777777" w:rsidR="005238B2" w:rsidRPr="001B2C63" w:rsidRDefault="005238B2" w:rsidP="00EB4CD5">
                      <w:pPr>
                        <w:jc w:val="center"/>
                      </w:pPr>
                      <w:r w:rsidRPr="001B2C63">
                        <w:rPr>
                          <w:highlight w:val="yellow"/>
                        </w:rPr>
                        <w:t>Réf:</w:t>
                      </w:r>
                    </w:p>
                    <w:p w14:paraId="4BC555AC" w14:textId="77777777" w:rsidR="005238B2" w:rsidRPr="001B2C63" w:rsidRDefault="005238B2" w:rsidP="00EB4CD5"/>
                    <w:p w14:paraId="6C747A6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89AAB9" w14:textId="77777777" w:rsidR="005238B2" w:rsidRPr="001B2C63" w:rsidRDefault="005238B2" w:rsidP="00EB4CD5">
                      <w:pPr>
                        <w:pStyle w:val="Heading1"/>
                        <w:tabs>
                          <w:tab w:val="left" w:pos="9781"/>
                        </w:tabs>
                        <w:rPr>
                          <w:rFonts w:hint="eastAsia"/>
                          <w:sz w:val="22"/>
                          <w:szCs w:val="22"/>
                        </w:rPr>
                      </w:pPr>
                      <w:bookmarkStart w:id="9421" w:name="_Toc45101331"/>
                      <w:bookmarkStart w:id="9422" w:name="_Toc828044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421"/>
                      <w:bookmarkEnd w:id="9422"/>
                      <w:r w:rsidRPr="001B2C63">
                        <w:rPr>
                          <w:sz w:val="22"/>
                          <w:szCs w:val="22"/>
                        </w:rPr>
                        <w:t xml:space="preserve"> </w:t>
                      </w:r>
                    </w:p>
                    <w:p w14:paraId="7B67503F" w14:textId="77777777" w:rsidR="005238B2" w:rsidRPr="001B2C63" w:rsidRDefault="005238B2" w:rsidP="00EB4CD5"/>
                    <w:p w14:paraId="457E874F" w14:textId="77777777" w:rsidR="005238B2" w:rsidRPr="001B2C63" w:rsidRDefault="005238B2" w:rsidP="00EB4CD5">
                      <w:pPr>
                        <w:jc w:val="center"/>
                      </w:pPr>
                      <w:r w:rsidRPr="001B2C63">
                        <w:rPr>
                          <w:highlight w:val="yellow"/>
                        </w:rPr>
                        <w:t>Réf:</w:t>
                      </w:r>
                    </w:p>
                    <w:p w14:paraId="2219B672" w14:textId="77777777" w:rsidR="005238B2" w:rsidRPr="001B2C63" w:rsidRDefault="005238B2" w:rsidP="00EB4CD5"/>
                    <w:p w14:paraId="4F78F79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BF8DA8" w14:textId="77777777" w:rsidR="005238B2" w:rsidRPr="001B2C63" w:rsidRDefault="005238B2" w:rsidP="00EB4CD5">
                      <w:pPr>
                        <w:pStyle w:val="Heading1"/>
                        <w:tabs>
                          <w:tab w:val="left" w:pos="9781"/>
                        </w:tabs>
                        <w:rPr>
                          <w:rFonts w:hint="eastAsia"/>
                          <w:sz w:val="22"/>
                          <w:szCs w:val="22"/>
                        </w:rPr>
                      </w:pPr>
                      <w:bookmarkStart w:id="9423" w:name="_Toc45101332"/>
                      <w:bookmarkStart w:id="9424" w:name="_Toc8280440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423"/>
                      <w:bookmarkEnd w:id="9424"/>
                      <w:r w:rsidRPr="001B2C63">
                        <w:rPr>
                          <w:sz w:val="22"/>
                          <w:szCs w:val="22"/>
                        </w:rPr>
                        <w:t xml:space="preserve"> </w:t>
                      </w:r>
                    </w:p>
                    <w:p w14:paraId="45AA6782" w14:textId="77777777" w:rsidR="005238B2" w:rsidRPr="001B2C63" w:rsidRDefault="005238B2" w:rsidP="00EB4CD5"/>
                    <w:p w14:paraId="3551BB45" w14:textId="77777777" w:rsidR="005238B2" w:rsidRPr="001B2C63" w:rsidRDefault="005238B2" w:rsidP="00EB4CD5">
                      <w:pPr>
                        <w:jc w:val="center"/>
                      </w:pPr>
                      <w:r w:rsidRPr="001B2C63">
                        <w:rPr>
                          <w:highlight w:val="yellow"/>
                        </w:rPr>
                        <w:t>Réf:</w:t>
                      </w:r>
                    </w:p>
                    <w:p w14:paraId="1B8A2621" w14:textId="77777777" w:rsidR="005238B2" w:rsidRPr="001B2C63" w:rsidRDefault="005238B2" w:rsidP="00EB4CD5"/>
                    <w:p w14:paraId="1DE56E3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C236F6" w14:textId="77777777" w:rsidR="005238B2" w:rsidRPr="001B2C63" w:rsidRDefault="005238B2" w:rsidP="00EB4CD5">
                      <w:pPr>
                        <w:pStyle w:val="Heading1"/>
                        <w:tabs>
                          <w:tab w:val="left" w:pos="9781"/>
                        </w:tabs>
                        <w:rPr>
                          <w:rFonts w:hint="eastAsia"/>
                          <w:sz w:val="22"/>
                          <w:szCs w:val="22"/>
                        </w:rPr>
                      </w:pPr>
                      <w:bookmarkStart w:id="9425" w:name="_Toc45101333"/>
                      <w:bookmarkStart w:id="9426" w:name="_Toc828044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425"/>
                      <w:bookmarkEnd w:id="9426"/>
                      <w:r w:rsidRPr="001B2C63">
                        <w:rPr>
                          <w:sz w:val="22"/>
                          <w:szCs w:val="22"/>
                        </w:rPr>
                        <w:t xml:space="preserve"> </w:t>
                      </w:r>
                    </w:p>
                    <w:p w14:paraId="06C31BF7" w14:textId="77777777" w:rsidR="005238B2" w:rsidRPr="001B2C63" w:rsidRDefault="005238B2" w:rsidP="00EB4CD5"/>
                    <w:p w14:paraId="061486BC" w14:textId="77777777" w:rsidR="005238B2" w:rsidRPr="001B2C63" w:rsidRDefault="005238B2" w:rsidP="00EB4CD5">
                      <w:pPr>
                        <w:jc w:val="center"/>
                      </w:pPr>
                      <w:r w:rsidRPr="001B2C63">
                        <w:rPr>
                          <w:highlight w:val="yellow"/>
                        </w:rPr>
                        <w:t>Réf:</w:t>
                      </w:r>
                    </w:p>
                    <w:p w14:paraId="5C819005" w14:textId="77777777" w:rsidR="005238B2" w:rsidRPr="001B2C63" w:rsidRDefault="005238B2" w:rsidP="00EB4CD5"/>
                    <w:p w14:paraId="717EF2B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32740E" w14:textId="77777777" w:rsidR="005238B2" w:rsidRPr="001B2C63" w:rsidRDefault="005238B2" w:rsidP="00EB4CD5">
                      <w:pPr>
                        <w:pStyle w:val="Heading1"/>
                        <w:tabs>
                          <w:tab w:val="left" w:pos="9781"/>
                        </w:tabs>
                        <w:rPr>
                          <w:rFonts w:hint="eastAsia"/>
                          <w:sz w:val="22"/>
                          <w:szCs w:val="22"/>
                        </w:rPr>
                      </w:pPr>
                      <w:bookmarkStart w:id="9427" w:name="_Toc45101334"/>
                      <w:bookmarkStart w:id="9428" w:name="_Toc8280440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427"/>
                      <w:bookmarkEnd w:id="9428"/>
                      <w:r w:rsidRPr="001B2C63">
                        <w:rPr>
                          <w:sz w:val="22"/>
                          <w:szCs w:val="22"/>
                        </w:rPr>
                        <w:t xml:space="preserve"> </w:t>
                      </w:r>
                    </w:p>
                    <w:p w14:paraId="609B16A0" w14:textId="77777777" w:rsidR="005238B2" w:rsidRPr="001B2C63" w:rsidRDefault="005238B2" w:rsidP="00EB4CD5"/>
                    <w:p w14:paraId="38BFD44A" w14:textId="77777777" w:rsidR="005238B2" w:rsidRPr="001B2C63" w:rsidRDefault="005238B2" w:rsidP="00EB4CD5">
                      <w:pPr>
                        <w:jc w:val="center"/>
                      </w:pPr>
                      <w:r w:rsidRPr="001B2C63">
                        <w:rPr>
                          <w:highlight w:val="yellow"/>
                        </w:rPr>
                        <w:t>Réf:</w:t>
                      </w:r>
                    </w:p>
                    <w:p w14:paraId="323FDE65" w14:textId="77777777" w:rsidR="005238B2" w:rsidRPr="001B2C63" w:rsidRDefault="005238B2" w:rsidP="00EB4CD5"/>
                    <w:p w14:paraId="5743956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6C803B6" w14:textId="77777777" w:rsidR="005238B2" w:rsidRPr="001B2C63" w:rsidRDefault="005238B2" w:rsidP="00EB4CD5">
                      <w:pPr>
                        <w:pStyle w:val="Heading1"/>
                        <w:tabs>
                          <w:tab w:val="left" w:pos="9781"/>
                        </w:tabs>
                        <w:rPr>
                          <w:rFonts w:hint="eastAsia"/>
                          <w:sz w:val="22"/>
                          <w:szCs w:val="22"/>
                        </w:rPr>
                      </w:pPr>
                      <w:bookmarkStart w:id="9429" w:name="_Toc45101335"/>
                      <w:bookmarkStart w:id="9430" w:name="_Toc828044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429"/>
                      <w:bookmarkEnd w:id="9430"/>
                      <w:r w:rsidRPr="001B2C63">
                        <w:rPr>
                          <w:sz w:val="22"/>
                          <w:szCs w:val="22"/>
                        </w:rPr>
                        <w:t xml:space="preserve"> </w:t>
                      </w:r>
                    </w:p>
                    <w:p w14:paraId="52432ECA" w14:textId="77777777" w:rsidR="005238B2" w:rsidRPr="001B2C63" w:rsidRDefault="005238B2" w:rsidP="00EB4CD5"/>
                    <w:p w14:paraId="7666D4C5" w14:textId="77777777" w:rsidR="005238B2" w:rsidRPr="001B2C63" w:rsidRDefault="005238B2" w:rsidP="00EB4CD5">
                      <w:pPr>
                        <w:jc w:val="center"/>
                      </w:pPr>
                      <w:r w:rsidRPr="001B2C63">
                        <w:rPr>
                          <w:highlight w:val="yellow"/>
                        </w:rPr>
                        <w:t>Réf:</w:t>
                      </w:r>
                    </w:p>
                    <w:p w14:paraId="61FD7E27" w14:textId="77777777" w:rsidR="005238B2" w:rsidRPr="001B2C63" w:rsidRDefault="005238B2" w:rsidP="00EB4CD5"/>
                    <w:p w14:paraId="54DD904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F50C7F" w14:textId="77777777" w:rsidR="005238B2" w:rsidRPr="001B2C63" w:rsidRDefault="005238B2" w:rsidP="00EB4CD5">
                      <w:pPr>
                        <w:pStyle w:val="Heading1"/>
                        <w:tabs>
                          <w:tab w:val="left" w:pos="9781"/>
                        </w:tabs>
                        <w:rPr>
                          <w:rFonts w:hint="eastAsia"/>
                          <w:sz w:val="22"/>
                          <w:szCs w:val="22"/>
                        </w:rPr>
                      </w:pPr>
                      <w:bookmarkStart w:id="9431" w:name="_Toc45101336"/>
                      <w:bookmarkStart w:id="9432" w:name="_Toc8280440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431"/>
                      <w:bookmarkEnd w:id="9432"/>
                      <w:r w:rsidRPr="001B2C63">
                        <w:rPr>
                          <w:sz w:val="22"/>
                          <w:szCs w:val="22"/>
                        </w:rPr>
                        <w:t xml:space="preserve"> </w:t>
                      </w:r>
                    </w:p>
                    <w:p w14:paraId="1DED4505" w14:textId="77777777" w:rsidR="005238B2" w:rsidRPr="001B2C63" w:rsidRDefault="005238B2" w:rsidP="00EB4CD5"/>
                    <w:p w14:paraId="327DA556" w14:textId="77777777" w:rsidR="005238B2" w:rsidRPr="001B2C63" w:rsidRDefault="005238B2" w:rsidP="00EB4CD5">
                      <w:pPr>
                        <w:jc w:val="center"/>
                      </w:pPr>
                      <w:r w:rsidRPr="001B2C63">
                        <w:rPr>
                          <w:highlight w:val="yellow"/>
                        </w:rPr>
                        <w:t>Réf:</w:t>
                      </w:r>
                    </w:p>
                    <w:p w14:paraId="193CA9E3" w14:textId="77777777" w:rsidR="005238B2" w:rsidRPr="001B2C63" w:rsidRDefault="005238B2" w:rsidP="00EB4CD5"/>
                    <w:p w14:paraId="474E348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E42927D" w14:textId="77777777" w:rsidR="005238B2" w:rsidRPr="001B2C63" w:rsidRDefault="005238B2" w:rsidP="00EB4CD5">
                      <w:pPr>
                        <w:pStyle w:val="Heading1"/>
                        <w:tabs>
                          <w:tab w:val="left" w:pos="9781"/>
                        </w:tabs>
                        <w:rPr>
                          <w:rFonts w:hint="eastAsia"/>
                          <w:sz w:val="22"/>
                          <w:szCs w:val="22"/>
                        </w:rPr>
                      </w:pPr>
                      <w:bookmarkStart w:id="9433" w:name="_Toc45101337"/>
                      <w:bookmarkStart w:id="9434" w:name="_Toc828044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433"/>
                      <w:bookmarkEnd w:id="9434"/>
                      <w:r w:rsidRPr="001B2C63">
                        <w:rPr>
                          <w:sz w:val="22"/>
                          <w:szCs w:val="22"/>
                        </w:rPr>
                        <w:t xml:space="preserve"> </w:t>
                      </w:r>
                    </w:p>
                    <w:p w14:paraId="7AFA7EA7" w14:textId="77777777" w:rsidR="005238B2" w:rsidRPr="001B2C63" w:rsidRDefault="005238B2" w:rsidP="00EB4CD5"/>
                    <w:p w14:paraId="76D9C42D" w14:textId="77777777" w:rsidR="005238B2" w:rsidRPr="00BE0E74" w:rsidRDefault="005238B2" w:rsidP="00EB4CD5">
                      <w:pPr>
                        <w:jc w:val="center"/>
                      </w:pPr>
                      <w:r w:rsidRPr="00BE0E74">
                        <w:rPr>
                          <w:highlight w:val="yellow"/>
                        </w:rPr>
                        <w:t>Réf:</w:t>
                      </w:r>
                    </w:p>
                    <w:p w14:paraId="1B47E7C3" w14:textId="77777777" w:rsidR="005238B2" w:rsidRDefault="005238B2" w:rsidP="00EB4CD5"/>
                    <w:p w14:paraId="3092EF98" w14:textId="77777777" w:rsidR="005238B2" w:rsidRPr="00827A1A" w:rsidRDefault="005238B2" w:rsidP="00EB4CD5">
                      <w:pPr>
                        <w:pStyle w:val="Heading1"/>
                        <w:tabs>
                          <w:tab w:val="left" w:pos="9781"/>
                        </w:tabs>
                        <w:rPr>
                          <w:rFonts w:hint="eastAsia"/>
                          <w:sz w:val="36"/>
                          <w:szCs w:val="36"/>
                        </w:rPr>
                      </w:pPr>
                      <w:bookmarkStart w:id="9435" w:name="_Toc45101338"/>
                      <w:bookmarkStart w:id="9436" w:name="_Toc82804410"/>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9435"/>
                      <w:bookmarkEnd w:id="9436"/>
                      <w:r w:rsidRPr="00827A1A">
                        <w:rPr>
                          <w:sz w:val="36"/>
                          <w:szCs w:val="36"/>
                        </w:rPr>
                        <w:t xml:space="preserve"> </w:t>
                      </w:r>
                    </w:p>
                    <w:p w14:paraId="0FFE6633" w14:textId="77777777" w:rsidR="005238B2" w:rsidRPr="001B2C63" w:rsidRDefault="005238B2" w:rsidP="00EB4CD5"/>
                    <w:p w14:paraId="2DA36D0C" w14:textId="77777777" w:rsidR="005238B2" w:rsidRPr="001B2C63" w:rsidRDefault="005238B2" w:rsidP="00EB4CD5"/>
                    <w:p w14:paraId="719B39E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084261" w14:textId="77777777" w:rsidR="005238B2" w:rsidRPr="001B2C63" w:rsidRDefault="005238B2" w:rsidP="00EB4CD5">
                      <w:pPr>
                        <w:pStyle w:val="Heading1"/>
                        <w:tabs>
                          <w:tab w:val="left" w:pos="9781"/>
                        </w:tabs>
                        <w:rPr>
                          <w:rFonts w:hint="eastAsia"/>
                          <w:sz w:val="22"/>
                          <w:szCs w:val="22"/>
                        </w:rPr>
                      </w:pPr>
                      <w:bookmarkStart w:id="9437" w:name="_Toc45101339"/>
                      <w:bookmarkStart w:id="9438" w:name="_Toc828044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437"/>
                      <w:bookmarkEnd w:id="9438"/>
                      <w:r w:rsidRPr="001B2C63">
                        <w:rPr>
                          <w:sz w:val="22"/>
                          <w:szCs w:val="22"/>
                        </w:rPr>
                        <w:t xml:space="preserve"> </w:t>
                      </w:r>
                    </w:p>
                    <w:p w14:paraId="36E774C1" w14:textId="77777777" w:rsidR="005238B2" w:rsidRPr="001B2C63" w:rsidRDefault="005238B2" w:rsidP="00EB4CD5"/>
                    <w:p w14:paraId="6876F125" w14:textId="77777777" w:rsidR="005238B2" w:rsidRPr="001B2C63" w:rsidRDefault="005238B2" w:rsidP="00EB4CD5">
                      <w:pPr>
                        <w:jc w:val="center"/>
                      </w:pPr>
                      <w:r w:rsidRPr="001B2C63">
                        <w:rPr>
                          <w:highlight w:val="yellow"/>
                        </w:rPr>
                        <w:t>Réf:</w:t>
                      </w:r>
                    </w:p>
                    <w:p w14:paraId="360DFAE6" w14:textId="77777777" w:rsidR="005238B2" w:rsidRPr="001B2C63" w:rsidRDefault="005238B2" w:rsidP="00EB4CD5"/>
                    <w:p w14:paraId="515F16F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0080D5" w14:textId="77777777" w:rsidR="005238B2" w:rsidRPr="001B2C63" w:rsidRDefault="005238B2" w:rsidP="00EB4CD5">
                      <w:pPr>
                        <w:pStyle w:val="Heading1"/>
                        <w:tabs>
                          <w:tab w:val="left" w:pos="9781"/>
                        </w:tabs>
                        <w:rPr>
                          <w:rFonts w:hint="eastAsia"/>
                          <w:sz w:val="22"/>
                          <w:szCs w:val="22"/>
                        </w:rPr>
                      </w:pPr>
                      <w:bookmarkStart w:id="9439" w:name="_Toc45101340"/>
                      <w:bookmarkStart w:id="9440" w:name="_Toc8280441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439"/>
                      <w:bookmarkEnd w:id="9440"/>
                      <w:r w:rsidRPr="001B2C63">
                        <w:rPr>
                          <w:sz w:val="22"/>
                          <w:szCs w:val="22"/>
                        </w:rPr>
                        <w:t xml:space="preserve"> </w:t>
                      </w:r>
                    </w:p>
                    <w:p w14:paraId="565B3E53" w14:textId="77777777" w:rsidR="005238B2" w:rsidRPr="001B2C63" w:rsidRDefault="005238B2" w:rsidP="00EB4CD5"/>
                    <w:p w14:paraId="0572D2EB" w14:textId="77777777" w:rsidR="005238B2" w:rsidRPr="001B2C63" w:rsidRDefault="005238B2" w:rsidP="00EB4CD5">
                      <w:pPr>
                        <w:jc w:val="center"/>
                      </w:pPr>
                      <w:r w:rsidRPr="001B2C63">
                        <w:rPr>
                          <w:highlight w:val="yellow"/>
                        </w:rPr>
                        <w:t>Réf:</w:t>
                      </w:r>
                    </w:p>
                    <w:p w14:paraId="21122FE7" w14:textId="77777777" w:rsidR="005238B2" w:rsidRPr="001B2C63" w:rsidRDefault="005238B2" w:rsidP="00EB4CD5"/>
                    <w:p w14:paraId="51C4830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AE3F377" w14:textId="77777777" w:rsidR="005238B2" w:rsidRPr="001B2C63" w:rsidRDefault="005238B2" w:rsidP="00EB4CD5">
                      <w:pPr>
                        <w:pStyle w:val="Heading1"/>
                        <w:tabs>
                          <w:tab w:val="left" w:pos="9781"/>
                        </w:tabs>
                        <w:rPr>
                          <w:rFonts w:hint="eastAsia"/>
                          <w:sz w:val="22"/>
                          <w:szCs w:val="22"/>
                        </w:rPr>
                      </w:pPr>
                      <w:bookmarkStart w:id="9441" w:name="_Toc45101341"/>
                      <w:bookmarkStart w:id="9442" w:name="_Toc828044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441"/>
                      <w:bookmarkEnd w:id="9442"/>
                      <w:r w:rsidRPr="001B2C63">
                        <w:rPr>
                          <w:sz w:val="22"/>
                          <w:szCs w:val="22"/>
                        </w:rPr>
                        <w:t xml:space="preserve"> </w:t>
                      </w:r>
                    </w:p>
                    <w:p w14:paraId="16001E75" w14:textId="77777777" w:rsidR="005238B2" w:rsidRPr="001B2C63" w:rsidRDefault="005238B2" w:rsidP="00EB4CD5"/>
                    <w:p w14:paraId="1D9D3CA8" w14:textId="77777777" w:rsidR="005238B2" w:rsidRPr="001B2C63" w:rsidRDefault="005238B2" w:rsidP="00EB4CD5">
                      <w:pPr>
                        <w:jc w:val="center"/>
                      </w:pPr>
                      <w:r w:rsidRPr="001B2C63">
                        <w:rPr>
                          <w:highlight w:val="yellow"/>
                        </w:rPr>
                        <w:t>Réf:</w:t>
                      </w:r>
                    </w:p>
                    <w:p w14:paraId="342CBDD1" w14:textId="77777777" w:rsidR="005238B2" w:rsidRPr="001B2C63" w:rsidRDefault="005238B2" w:rsidP="00EB4CD5"/>
                    <w:p w14:paraId="337ACB0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8CB85B1" w14:textId="77777777" w:rsidR="005238B2" w:rsidRPr="001B2C63" w:rsidRDefault="005238B2" w:rsidP="00EB4CD5">
                      <w:pPr>
                        <w:pStyle w:val="Heading1"/>
                        <w:tabs>
                          <w:tab w:val="left" w:pos="9781"/>
                        </w:tabs>
                        <w:rPr>
                          <w:rFonts w:hint="eastAsia"/>
                          <w:sz w:val="22"/>
                          <w:szCs w:val="22"/>
                        </w:rPr>
                      </w:pPr>
                      <w:bookmarkStart w:id="9443" w:name="_Toc45101342"/>
                      <w:bookmarkStart w:id="9444" w:name="_Toc8280441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443"/>
                      <w:bookmarkEnd w:id="9444"/>
                      <w:r w:rsidRPr="001B2C63">
                        <w:rPr>
                          <w:sz w:val="22"/>
                          <w:szCs w:val="22"/>
                        </w:rPr>
                        <w:t xml:space="preserve"> </w:t>
                      </w:r>
                    </w:p>
                    <w:p w14:paraId="02D488FB" w14:textId="77777777" w:rsidR="005238B2" w:rsidRPr="001B2C63" w:rsidRDefault="005238B2" w:rsidP="00EB4CD5"/>
                    <w:p w14:paraId="2E97C912" w14:textId="77777777" w:rsidR="005238B2" w:rsidRPr="001B2C63" w:rsidRDefault="005238B2" w:rsidP="00EB4CD5">
                      <w:pPr>
                        <w:jc w:val="center"/>
                      </w:pPr>
                      <w:r w:rsidRPr="001B2C63">
                        <w:rPr>
                          <w:highlight w:val="yellow"/>
                        </w:rPr>
                        <w:t>Réf:</w:t>
                      </w:r>
                    </w:p>
                    <w:p w14:paraId="100980C0" w14:textId="77777777" w:rsidR="005238B2" w:rsidRPr="001B2C63" w:rsidRDefault="005238B2" w:rsidP="00EB4CD5"/>
                    <w:p w14:paraId="579CFB9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6DF39B" w14:textId="77777777" w:rsidR="005238B2" w:rsidRPr="001B2C63" w:rsidRDefault="005238B2" w:rsidP="00EB4CD5">
                      <w:pPr>
                        <w:pStyle w:val="Heading1"/>
                        <w:tabs>
                          <w:tab w:val="left" w:pos="9781"/>
                        </w:tabs>
                        <w:rPr>
                          <w:rFonts w:hint="eastAsia"/>
                          <w:sz w:val="22"/>
                          <w:szCs w:val="22"/>
                        </w:rPr>
                      </w:pPr>
                      <w:bookmarkStart w:id="9445" w:name="_Toc45101343"/>
                      <w:bookmarkStart w:id="9446" w:name="_Toc828044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445"/>
                      <w:bookmarkEnd w:id="9446"/>
                      <w:r w:rsidRPr="001B2C63">
                        <w:rPr>
                          <w:sz w:val="22"/>
                          <w:szCs w:val="22"/>
                        </w:rPr>
                        <w:t xml:space="preserve"> </w:t>
                      </w:r>
                    </w:p>
                    <w:p w14:paraId="612749EA" w14:textId="77777777" w:rsidR="005238B2" w:rsidRPr="001B2C63" w:rsidRDefault="005238B2" w:rsidP="00EB4CD5"/>
                    <w:p w14:paraId="3B4B7039" w14:textId="77777777" w:rsidR="005238B2" w:rsidRPr="001B2C63" w:rsidRDefault="005238B2" w:rsidP="00EB4CD5">
                      <w:pPr>
                        <w:jc w:val="center"/>
                      </w:pPr>
                      <w:r w:rsidRPr="001B2C63">
                        <w:rPr>
                          <w:highlight w:val="yellow"/>
                        </w:rPr>
                        <w:t>Réf:</w:t>
                      </w:r>
                    </w:p>
                    <w:p w14:paraId="581D08DB" w14:textId="77777777" w:rsidR="005238B2" w:rsidRPr="001B2C63" w:rsidRDefault="005238B2" w:rsidP="00EB4CD5"/>
                    <w:p w14:paraId="6CE9A4B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A6083DA" w14:textId="77777777" w:rsidR="005238B2" w:rsidRPr="001B2C63" w:rsidRDefault="005238B2" w:rsidP="00EB4CD5">
                      <w:pPr>
                        <w:pStyle w:val="Heading1"/>
                        <w:tabs>
                          <w:tab w:val="left" w:pos="9781"/>
                        </w:tabs>
                        <w:rPr>
                          <w:rFonts w:hint="eastAsia"/>
                          <w:sz w:val="22"/>
                          <w:szCs w:val="22"/>
                        </w:rPr>
                      </w:pPr>
                      <w:bookmarkStart w:id="9447" w:name="_Toc45101344"/>
                      <w:bookmarkStart w:id="9448" w:name="_Toc8280441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447"/>
                      <w:bookmarkEnd w:id="9448"/>
                      <w:r w:rsidRPr="001B2C63">
                        <w:rPr>
                          <w:sz w:val="22"/>
                          <w:szCs w:val="22"/>
                        </w:rPr>
                        <w:t xml:space="preserve"> </w:t>
                      </w:r>
                    </w:p>
                    <w:p w14:paraId="43AF22C7" w14:textId="77777777" w:rsidR="005238B2" w:rsidRPr="001B2C63" w:rsidRDefault="005238B2" w:rsidP="00EB4CD5"/>
                    <w:p w14:paraId="30D60B4E" w14:textId="77777777" w:rsidR="005238B2" w:rsidRPr="001B2C63" w:rsidRDefault="005238B2" w:rsidP="00EB4CD5">
                      <w:pPr>
                        <w:jc w:val="center"/>
                      </w:pPr>
                      <w:r w:rsidRPr="001B2C63">
                        <w:rPr>
                          <w:highlight w:val="yellow"/>
                        </w:rPr>
                        <w:t>Réf:</w:t>
                      </w:r>
                    </w:p>
                    <w:p w14:paraId="1E7C6F1A" w14:textId="77777777" w:rsidR="005238B2" w:rsidRPr="001B2C63" w:rsidRDefault="005238B2" w:rsidP="00EB4CD5"/>
                    <w:p w14:paraId="26BF020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8BD8842" w14:textId="77777777" w:rsidR="005238B2" w:rsidRPr="001B2C63" w:rsidRDefault="005238B2" w:rsidP="00EB4CD5">
                      <w:pPr>
                        <w:pStyle w:val="Heading1"/>
                        <w:tabs>
                          <w:tab w:val="left" w:pos="9781"/>
                        </w:tabs>
                        <w:rPr>
                          <w:rFonts w:hint="eastAsia"/>
                          <w:sz w:val="22"/>
                          <w:szCs w:val="22"/>
                        </w:rPr>
                      </w:pPr>
                      <w:bookmarkStart w:id="9449" w:name="_Toc45101345"/>
                      <w:bookmarkStart w:id="9450" w:name="_Toc828044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449"/>
                      <w:bookmarkEnd w:id="9450"/>
                      <w:r w:rsidRPr="001B2C63">
                        <w:rPr>
                          <w:sz w:val="22"/>
                          <w:szCs w:val="22"/>
                        </w:rPr>
                        <w:t xml:space="preserve"> </w:t>
                      </w:r>
                    </w:p>
                    <w:p w14:paraId="6A210AEA" w14:textId="77777777" w:rsidR="005238B2" w:rsidRPr="001B2C63" w:rsidRDefault="005238B2" w:rsidP="00EB4CD5"/>
                    <w:p w14:paraId="10ACA307" w14:textId="77777777" w:rsidR="005238B2" w:rsidRPr="001B2C63" w:rsidRDefault="005238B2" w:rsidP="00EB4CD5">
                      <w:pPr>
                        <w:jc w:val="center"/>
                      </w:pPr>
                      <w:r w:rsidRPr="001B2C63">
                        <w:rPr>
                          <w:highlight w:val="yellow"/>
                        </w:rPr>
                        <w:t>Réf:</w:t>
                      </w:r>
                    </w:p>
                    <w:p w14:paraId="49F70C39" w14:textId="77777777" w:rsidR="005238B2" w:rsidRPr="001B2C63" w:rsidRDefault="005238B2" w:rsidP="00EB4CD5"/>
                    <w:p w14:paraId="259CC7E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AAD3FDC" w14:textId="77777777" w:rsidR="005238B2" w:rsidRPr="001B2C63" w:rsidRDefault="005238B2" w:rsidP="00EB4CD5">
                      <w:pPr>
                        <w:pStyle w:val="Heading1"/>
                        <w:tabs>
                          <w:tab w:val="left" w:pos="9781"/>
                        </w:tabs>
                        <w:rPr>
                          <w:rFonts w:hint="eastAsia"/>
                          <w:sz w:val="22"/>
                          <w:szCs w:val="22"/>
                        </w:rPr>
                      </w:pPr>
                      <w:bookmarkStart w:id="9451" w:name="_Toc45101346"/>
                      <w:bookmarkStart w:id="9452" w:name="_Toc8280441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451"/>
                      <w:bookmarkEnd w:id="9452"/>
                      <w:r w:rsidRPr="001B2C63">
                        <w:rPr>
                          <w:sz w:val="22"/>
                          <w:szCs w:val="22"/>
                        </w:rPr>
                        <w:t xml:space="preserve"> </w:t>
                      </w:r>
                    </w:p>
                    <w:p w14:paraId="3377A015" w14:textId="77777777" w:rsidR="005238B2" w:rsidRPr="001B2C63" w:rsidRDefault="005238B2" w:rsidP="00EB4CD5"/>
                    <w:p w14:paraId="0F451235" w14:textId="77777777" w:rsidR="005238B2" w:rsidRPr="001B2C63" w:rsidRDefault="005238B2" w:rsidP="00EB4CD5">
                      <w:pPr>
                        <w:jc w:val="center"/>
                      </w:pPr>
                      <w:r w:rsidRPr="001B2C63">
                        <w:rPr>
                          <w:highlight w:val="yellow"/>
                        </w:rPr>
                        <w:t>Réf:</w:t>
                      </w:r>
                    </w:p>
                    <w:p w14:paraId="67D84727" w14:textId="77777777" w:rsidR="005238B2" w:rsidRPr="001B2C63" w:rsidRDefault="005238B2" w:rsidP="00EB4CD5"/>
                    <w:p w14:paraId="6F2EA37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41250D" w14:textId="77777777" w:rsidR="005238B2" w:rsidRPr="001B2C63" w:rsidRDefault="005238B2" w:rsidP="00EB4CD5">
                      <w:pPr>
                        <w:pStyle w:val="Heading1"/>
                        <w:tabs>
                          <w:tab w:val="left" w:pos="9781"/>
                        </w:tabs>
                        <w:rPr>
                          <w:rFonts w:hint="eastAsia"/>
                          <w:sz w:val="22"/>
                          <w:szCs w:val="22"/>
                        </w:rPr>
                      </w:pPr>
                      <w:bookmarkStart w:id="9453" w:name="_Toc45101347"/>
                      <w:bookmarkStart w:id="9454" w:name="_Toc828044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453"/>
                      <w:bookmarkEnd w:id="9454"/>
                      <w:r w:rsidRPr="001B2C63">
                        <w:rPr>
                          <w:sz w:val="22"/>
                          <w:szCs w:val="22"/>
                        </w:rPr>
                        <w:t xml:space="preserve"> </w:t>
                      </w:r>
                    </w:p>
                    <w:p w14:paraId="3D375F6E" w14:textId="77777777" w:rsidR="005238B2" w:rsidRPr="001B2C63" w:rsidRDefault="005238B2" w:rsidP="00EB4CD5"/>
                    <w:p w14:paraId="1054D49B" w14:textId="77777777" w:rsidR="005238B2" w:rsidRPr="001B2C63" w:rsidRDefault="005238B2" w:rsidP="00EB4CD5">
                      <w:pPr>
                        <w:jc w:val="center"/>
                      </w:pPr>
                      <w:r w:rsidRPr="001B2C63">
                        <w:rPr>
                          <w:highlight w:val="yellow"/>
                        </w:rPr>
                        <w:t>Réf:</w:t>
                      </w:r>
                    </w:p>
                    <w:p w14:paraId="216D0964" w14:textId="77777777" w:rsidR="005238B2" w:rsidRPr="001B2C63" w:rsidRDefault="005238B2" w:rsidP="00EB4CD5"/>
                    <w:p w14:paraId="6F0DF4F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7B1441" w14:textId="77777777" w:rsidR="005238B2" w:rsidRPr="001B2C63" w:rsidRDefault="005238B2" w:rsidP="00EB4CD5">
                      <w:pPr>
                        <w:pStyle w:val="Heading1"/>
                        <w:tabs>
                          <w:tab w:val="left" w:pos="9781"/>
                        </w:tabs>
                        <w:rPr>
                          <w:rFonts w:hint="eastAsia"/>
                          <w:sz w:val="22"/>
                          <w:szCs w:val="22"/>
                        </w:rPr>
                      </w:pPr>
                      <w:bookmarkStart w:id="9455" w:name="_Toc45101348"/>
                      <w:bookmarkStart w:id="9456" w:name="_Toc8280442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455"/>
                      <w:bookmarkEnd w:id="9456"/>
                      <w:r w:rsidRPr="001B2C63">
                        <w:rPr>
                          <w:sz w:val="22"/>
                          <w:szCs w:val="22"/>
                        </w:rPr>
                        <w:t xml:space="preserve"> </w:t>
                      </w:r>
                    </w:p>
                    <w:p w14:paraId="5DC4AC65" w14:textId="77777777" w:rsidR="005238B2" w:rsidRPr="001B2C63" w:rsidRDefault="005238B2" w:rsidP="00EB4CD5"/>
                    <w:p w14:paraId="5D169407" w14:textId="77777777" w:rsidR="005238B2" w:rsidRPr="001B2C63" w:rsidRDefault="005238B2" w:rsidP="00EB4CD5">
                      <w:pPr>
                        <w:jc w:val="center"/>
                      </w:pPr>
                      <w:r w:rsidRPr="001B2C63">
                        <w:rPr>
                          <w:highlight w:val="yellow"/>
                        </w:rPr>
                        <w:t>Réf:</w:t>
                      </w:r>
                    </w:p>
                    <w:p w14:paraId="4639BB9E" w14:textId="77777777" w:rsidR="005238B2" w:rsidRPr="001B2C63" w:rsidRDefault="005238B2" w:rsidP="00EB4CD5"/>
                    <w:p w14:paraId="2FDF658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846D0AC" w14:textId="77777777" w:rsidR="005238B2" w:rsidRPr="001B2C63" w:rsidRDefault="005238B2" w:rsidP="00EB4CD5">
                      <w:pPr>
                        <w:pStyle w:val="Heading1"/>
                        <w:tabs>
                          <w:tab w:val="left" w:pos="9781"/>
                        </w:tabs>
                        <w:rPr>
                          <w:rFonts w:hint="eastAsia"/>
                          <w:sz w:val="22"/>
                          <w:szCs w:val="22"/>
                        </w:rPr>
                      </w:pPr>
                      <w:bookmarkStart w:id="9457" w:name="_Toc45101349"/>
                      <w:bookmarkStart w:id="9458" w:name="_Toc828044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457"/>
                      <w:bookmarkEnd w:id="9458"/>
                      <w:r w:rsidRPr="001B2C63">
                        <w:rPr>
                          <w:sz w:val="22"/>
                          <w:szCs w:val="22"/>
                        </w:rPr>
                        <w:t xml:space="preserve"> </w:t>
                      </w:r>
                    </w:p>
                    <w:p w14:paraId="3FC02E27" w14:textId="77777777" w:rsidR="005238B2" w:rsidRPr="001B2C63" w:rsidRDefault="005238B2" w:rsidP="00EB4CD5"/>
                    <w:p w14:paraId="4AB75593" w14:textId="77777777" w:rsidR="005238B2" w:rsidRPr="001B2C63" w:rsidRDefault="005238B2" w:rsidP="00EB4CD5">
                      <w:pPr>
                        <w:jc w:val="center"/>
                      </w:pPr>
                      <w:r w:rsidRPr="001B2C63">
                        <w:rPr>
                          <w:highlight w:val="yellow"/>
                        </w:rPr>
                        <w:t>Réf:</w:t>
                      </w:r>
                    </w:p>
                    <w:p w14:paraId="765AC636" w14:textId="77777777" w:rsidR="005238B2" w:rsidRPr="001B2C63" w:rsidRDefault="005238B2" w:rsidP="00EB4CD5"/>
                    <w:p w14:paraId="1372EF5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B54C1D6" w14:textId="77777777" w:rsidR="005238B2" w:rsidRPr="001B2C63" w:rsidRDefault="005238B2" w:rsidP="00EB4CD5">
                      <w:pPr>
                        <w:pStyle w:val="Heading1"/>
                        <w:tabs>
                          <w:tab w:val="left" w:pos="9781"/>
                        </w:tabs>
                        <w:rPr>
                          <w:rFonts w:hint="eastAsia"/>
                          <w:sz w:val="22"/>
                          <w:szCs w:val="22"/>
                        </w:rPr>
                      </w:pPr>
                      <w:bookmarkStart w:id="9459" w:name="_Toc45101350"/>
                      <w:bookmarkStart w:id="9460" w:name="_Toc8280442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459"/>
                      <w:bookmarkEnd w:id="9460"/>
                      <w:r w:rsidRPr="001B2C63">
                        <w:rPr>
                          <w:sz w:val="22"/>
                          <w:szCs w:val="22"/>
                        </w:rPr>
                        <w:t xml:space="preserve"> </w:t>
                      </w:r>
                    </w:p>
                    <w:p w14:paraId="3D9CF16E" w14:textId="77777777" w:rsidR="005238B2" w:rsidRPr="001B2C63" w:rsidRDefault="005238B2" w:rsidP="00EB4CD5"/>
                    <w:p w14:paraId="48E6D5C3" w14:textId="77777777" w:rsidR="005238B2" w:rsidRPr="001B2C63" w:rsidRDefault="005238B2" w:rsidP="00EB4CD5">
                      <w:pPr>
                        <w:jc w:val="center"/>
                      </w:pPr>
                      <w:r w:rsidRPr="001B2C63">
                        <w:rPr>
                          <w:highlight w:val="yellow"/>
                        </w:rPr>
                        <w:t>Réf:</w:t>
                      </w:r>
                    </w:p>
                    <w:p w14:paraId="5AA37AA5" w14:textId="77777777" w:rsidR="005238B2" w:rsidRPr="001B2C63" w:rsidRDefault="005238B2" w:rsidP="00EB4CD5"/>
                    <w:p w14:paraId="4CA4FFD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F84E52" w14:textId="77777777" w:rsidR="005238B2" w:rsidRPr="001B2C63" w:rsidRDefault="005238B2" w:rsidP="00EB4CD5">
                      <w:pPr>
                        <w:pStyle w:val="Heading1"/>
                        <w:tabs>
                          <w:tab w:val="left" w:pos="9781"/>
                        </w:tabs>
                        <w:rPr>
                          <w:rFonts w:hint="eastAsia"/>
                          <w:sz w:val="22"/>
                          <w:szCs w:val="22"/>
                        </w:rPr>
                      </w:pPr>
                      <w:bookmarkStart w:id="9461" w:name="_Toc45101351"/>
                      <w:bookmarkStart w:id="9462" w:name="_Toc828044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461"/>
                      <w:bookmarkEnd w:id="9462"/>
                      <w:r w:rsidRPr="001B2C63">
                        <w:rPr>
                          <w:sz w:val="22"/>
                          <w:szCs w:val="22"/>
                        </w:rPr>
                        <w:t xml:space="preserve"> </w:t>
                      </w:r>
                    </w:p>
                    <w:p w14:paraId="00E190DC" w14:textId="77777777" w:rsidR="005238B2" w:rsidRPr="001B2C63" w:rsidRDefault="005238B2" w:rsidP="00EB4CD5"/>
                    <w:p w14:paraId="687EFF24" w14:textId="77777777" w:rsidR="005238B2" w:rsidRPr="001B2C63" w:rsidRDefault="005238B2" w:rsidP="00EB4CD5">
                      <w:pPr>
                        <w:jc w:val="center"/>
                      </w:pPr>
                      <w:r w:rsidRPr="001B2C63">
                        <w:rPr>
                          <w:highlight w:val="yellow"/>
                        </w:rPr>
                        <w:t>Réf:</w:t>
                      </w:r>
                    </w:p>
                    <w:p w14:paraId="6B0F0342" w14:textId="77777777" w:rsidR="005238B2" w:rsidRPr="001B2C63" w:rsidRDefault="005238B2" w:rsidP="00EB4CD5"/>
                    <w:p w14:paraId="39FCF7F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C14AF2" w14:textId="77777777" w:rsidR="005238B2" w:rsidRPr="001B2C63" w:rsidRDefault="005238B2" w:rsidP="00EB4CD5">
                      <w:pPr>
                        <w:pStyle w:val="Heading1"/>
                        <w:tabs>
                          <w:tab w:val="left" w:pos="9781"/>
                        </w:tabs>
                        <w:rPr>
                          <w:rFonts w:hint="eastAsia"/>
                          <w:sz w:val="22"/>
                          <w:szCs w:val="22"/>
                        </w:rPr>
                      </w:pPr>
                      <w:bookmarkStart w:id="9463" w:name="_Toc45101352"/>
                      <w:bookmarkStart w:id="9464" w:name="_Toc8280442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463"/>
                      <w:bookmarkEnd w:id="9464"/>
                      <w:r w:rsidRPr="001B2C63">
                        <w:rPr>
                          <w:sz w:val="22"/>
                          <w:szCs w:val="22"/>
                        </w:rPr>
                        <w:t xml:space="preserve"> </w:t>
                      </w:r>
                    </w:p>
                    <w:p w14:paraId="6A64F0B1" w14:textId="77777777" w:rsidR="005238B2" w:rsidRPr="001B2C63" w:rsidRDefault="005238B2" w:rsidP="00EB4CD5"/>
                    <w:p w14:paraId="3D729AC8" w14:textId="77777777" w:rsidR="005238B2" w:rsidRPr="001B2C63" w:rsidRDefault="005238B2" w:rsidP="00EB4CD5">
                      <w:pPr>
                        <w:jc w:val="center"/>
                      </w:pPr>
                      <w:r w:rsidRPr="001B2C63">
                        <w:rPr>
                          <w:highlight w:val="yellow"/>
                        </w:rPr>
                        <w:t>Réf:</w:t>
                      </w:r>
                    </w:p>
                    <w:p w14:paraId="70A8B462" w14:textId="77777777" w:rsidR="005238B2" w:rsidRPr="001B2C63" w:rsidRDefault="005238B2" w:rsidP="00EB4CD5"/>
                    <w:p w14:paraId="131D099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C06A92B" w14:textId="77777777" w:rsidR="005238B2" w:rsidRPr="001B2C63" w:rsidRDefault="005238B2" w:rsidP="00EB4CD5">
                      <w:pPr>
                        <w:pStyle w:val="Heading1"/>
                        <w:tabs>
                          <w:tab w:val="left" w:pos="9781"/>
                        </w:tabs>
                        <w:rPr>
                          <w:rFonts w:hint="eastAsia"/>
                          <w:sz w:val="22"/>
                          <w:szCs w:val="22"/>
                        </w:rPr>
                      </w:pPr>
                      <w:bookmarkStart w:id="9465" w:name="_Toc45101353"/>
                      <w:bookmarkStart w:id="9466" w:name="_Toc828044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465"/>
                      <w:bookmarkEnd w:id="9466"/>
                      <w:r w:rsidRPr="001B2C63">
                        <w:rPr>
                          <w:sz w:val="22"/>
                          <w:szCs w:val="22"/>
                        </w:rPr>
                        <w:t xml:space="preserve"> </w:t>
                      </w:r>
                    </w:p>
                    <w:p w14:paraId="0694CE5C" w14:textId="77777777" w:rsidR="005238B2" w:rsidRPr="001B2C63" w:rsidRDefault="005238B2" w:rsidP="00EB4CD5"/>
                    <w:p w14:paraId="15BD5CF1" w14:textId="77777777" w:rsidR="005238B2" w:rsidRPr="001B2C63" w:rsidRDefault="005238B2" w:rsidP="00EB4CD5">
                      <w:pPr>
                        <w:jc w:val="center"/>
                      </w:pPr>
                      <w:r w:rsidRPr="001B2C63">
                        <w:rPr>
                          <w:highlight w:val="yellow"/>
                        </w:rPr>
                        <w:t>Réf:</w:t>
                      </w:r>
                    </w:p>
                    <w:p w14:paraId="1CA341E6" w14:textId="77777777" w:rsidR="005238B2" w:rsidRPr="001B2C63" w:rsidRDefault="005238B2" w:rsidP="00EB4CD5"/>
                    <w:p w14:paraId="3E23DECF"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9467" w:name="_Toc45101354"/>
                      <w:bookmarkStart w:id="9468" w:name="_Toc8280442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467"/>
                      <w:bookmarkEnd w:id="9468"/>
                      <w:r w:rsidRPr="001B2C63">
                        <w:rPr>
                          <w:sz w:val="22"/>
                          <w:szCs w:val="22"/>
                        </w:rPr>
                        <w:t xml:space="preserve"> </w:t>
                      </w:r>
                    </w:p>
                    <w:p w14:paraId="01278544" w14:textId="77777777" w:rsidR="005238B2" w:rsidRPr="001B2C63" w:rsidRDefault="005238B2" w:rsidP="00EB4CD5"/>
                    <w:p w14:paraId="643041EA" w14:textId="77777777" w:rsidR="005238B2" w:rsidRPr="001B2C63" w:rsidRDefault="005238B2" w:rsidP="00EB4CD5">
                      <w:pPr>
                        <w:jc w:val="center"/>
                      </w:pPr>
                      <w:r w:rsidRPr="001B2C63">
                        <w:rPr>
                          <w:highlight w:val="yellow"/>
                        </w:rPr>
                        <w:t>Réf:</w:t>
                      </w:r>
                    </w:p>
                    <w:p w14:paraId="2A5DA166" w14:textId="77777777" w:rsidR="005238B2" w:rsidRPr="001B2C63" w:rsidRDefault="005238B2" w:rsidP="00EB4CD5"/>
                    <w:p w14:paraId="6505A0D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F9442F" w14:textId="77777777" w:rsidR="005238B2" w:rsidRPr="001B2C63" w:rsidRDefault="005238B2" w:rsidP="00EB4CD5">
                      <w:pPr>
                        <w:pStyle w:val="Heading1"/>
                        <w:tabs>
                          <w:tab w:val="left" w:pos="9781"/>
                        </w:tabs>
                        <w:rPr>
                          <w:rFonts w:hint="eastAsia"/>
                          <w:sz w:val="22"/>
                          <w:szCs w:val="22"/>
                        </w:rPr>
                      </w:pPr>
                      <w:bookmarkStart w:id="9469" w:name="_Toc45101355"/>
                      <w:bookmarkStart w:id="9470" w:name="_Toc828044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469"/>
                      <w:bookmarkEnd w:id="9470"/>
                      <w:r w:rsidRPr="001B2C63">
                        <w:rPr>
                          <w:sz w:val="22"/>
                          <w:szCs w:val="22"/>
                        </w:rPr>
                        <w:t xml:space="preserve"> </w:t>
                      </w:r>
                    </w:p>
                    <w:p w14:paraId="2CB98941" w14:textId="77777777" w:rsidR="005238B2" w:rsidRPr="001B2C63" w:rsidRDefault="005238B2" w:rsidP="00EB4CD5"/>
                    <w:p w14:paraId="64D355B5" w14:textId="77777777" w:rsidR="005238B2" w:rsidRPr="001B2C63" w:rsidRDefault="005238B2" w:rsidP="00EB4CD5">
                      <w:pPr>
                        <w:jc w:val="center"/>
                      </w:pPr>
                      <w:r w:rsidRPr="001B2C63">
                        <w:rPr>
                          <w:highlight w:val="yellow"/>
                        </w:rPr>
                        <w:t>Réf:</w:t>
                      </w:r>
                    </w:p>
                    <w:p w14:paraId="1A8BEB74" w14:textId="77777777" w:rsidR="005238B2" w:rsidRPr="001B2C63" w:rsidRDefault="005238B2" w:rsidP="00EB4CD5"/>
                    <w:p w14:paraId="04D48DC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50779D" w14:textId="77777777" w:rsidR="005238B2" w:rsidRPr="001B2C63" w:rsidRDefault="005238B2" w:rsidP="00EB4CD5">
                      <w:pPr>
                        <w:pStyle w:val="Heading1"/>
                        <w:tabs>
                          <w:tab w:val="left" w:pos="9781"/>
                        </w:tabs>
                        <w:rPr>
                          <w:rFonts w:hint="eastAsia"/>
                          <w:sz w:val="22"/>
                          <w:szCs w:val="22"/>
                        </w:rPr>
                      </w:pPr>
                      <w:bookmarkStart w:id="9471" w:name="_Toc45101356"/>
                      <w:bookmarkStart w:id="9472" w:name="_Toc8280442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471"/>
                      <w:bookmarkEnd w:id="9472"/>
                      <w:r w:rsidRPr="001B2C63">
                        <w:rPr>
                          <w:sz w:val="22"/>
                          <w:szCs w:val="22"/>
                        </w:rPr>
                        <w:t xml:space="preserve"> </w:t>
                      </w:r>
                    </w:p>
                    <w:p w14:paraId="4F09BE31" w14:textId="77777777" w:rsidR="005238B2" w:rsidRPr="001B2C63" w:rsidRDefault="005238B2" w:rsidP="00EB4CD5"/>
                    <w:p w14:paraId="43D236D1" w14:textId="77777777" w:rsidR="005238B2" w:rsidRPr="001B2C63" w:rsidRDefault="005238B2" w:rsidP="00EB4CD5">
                      <w:pPr>
                        <w:jc w:val="center"/>
                      </w:pPr>
                      <w:r w:rsidRPr="001B2C63">
                        <w:rPr>
                          <w:highlight w:val="yellow"/>
                        </w:rPr>
                        <w:t>Réf:</w:t>
                      </w:r>
                    </w:p>
                    <w:p w14:paraId="728DC1AB" w14:textId="77777777" w:rsidR="005238B2" w:rsidRPr="001B2C63" w:rsidRDefault="005238B2" w:rsidP="00EB4CD5"/>
                    <w:p w14:paraId="434BC3D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A4FFB9" w14:textId="77777777" w:rsidR="005238B2" w:rsidRPr="001B2C63" w:rsidRDefault="005238B2" w:rsidP="00EB4CD5">
                      <w:pPr>
                        <w:pStyle w:val="Heading1"/>
                        <w:tabs>
                          <w:tab w:val="left" w:pos="9781"/>
                        </w:tabs>
                        <w:rPr>
                          <w:rFonts w:hint="eastAsia"/>
                          <w:sz w:val="22"/>
                          <w:szCs w:val="22"/>
                        </w:rPr>
                      </w:pPr>
                      <w:bookmarkStart w:id="9473" w:name="_Toc45101357"/>
                      <w:bookmarkStart w:id="9474" w:name="_Toc828044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473"/>
                      <w:bookmarkEnd w:id="9474"/>
                      <w:r w:rsidRPr="001B2C63">
                        <w:rPr>
                          <w:sz w:val="22"/>
                          <w:szCs w:val="22"/>
                        </w:rPr>
                        <w:t xml:space="preserve"> </w:t>
                      </w:r>
                    </w:p>
                    <w:p w14:paraId="70F33645" w14:textId="77777777" w:rsidR="005238B2" w:rsidRPr="001B2C63" w:rsidRDefault="005238B2" w:rsidP="00EB4CD5"/>
                    <w:p w14:paraId="3D75DBA5" w14:textId="77777777" w:rsidR="005238B2" w:rsidRPr="001B2C63" w:rsidRDefault="005238B2" w:rsidP="00EB4CD5">
                      <w:pPr>
                        <w:jc w:val="center"/>
                      </w:pPr>
                      <w:r w:rsidRPr="001B2C63">
                        <w:rPr>
                          <w:highlight w:val="yellow"/>
                        </w:rPr>
                        <w:t>Réf:</w:t>
                      </w:r>
                    </w:p>
                    <w:p w14:paraId="6D78160A" w14:textId="77777777" w:rsidR="005238B2" w:rsidRPr="001B2C63" w:rsidRDefault="005238B2" w:rsidP="00EB4CD5"/>
                    <w:p w14:paraId="32F27A5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4B327F" w14:textId="77777777" w:rsidR="005238B2" w:rsidRPr="001B2C63" w:rsidRDefault="005238B2" w:rsidP="00EB4CD5">
                      <w:pPr>
                        <w:pStyle w:val="Heading1"/>
                        <w:tabs>
                          <w:tab w:val="left" w:pos="9781"/>
                        </w:tabs>
                        <w:rPr>
                          <w:rFonts w:hint="eastAsia"/>
                          <w:sz w:val="22"/>
                          <w:szCs w:val="22"/>
                        </w:rPr>
                      </w:pPr>
                      <w:bookmarkStart w:id="9475" w:name="_Toc45101358"/>
                      <w:bookmarkStart w:id="9476" w:name="_Toc8280443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475"/>
                      <w:bookmarkEnd w:id="9476"/>
                      <w:r w:rsidRPr="001B2C63">
                        <w:rPr>
                          <w:sz w:val="22"/>
                          <w:szCs w:val="22"/>
                        </w:rPr>
                        <w:t xml:space="preserve"> </w:t>
                      </w:r>
                    </w:p>
                    <w:p w14:paraId="2EDCE70A" w14:textId="77777777" w:rsidR="005238B2" w:rsidRPr="001B2C63" w:rsidRDefault="005238B2" w:rsidP="00EB4CD5"/>
                    <w:p w14:paraId="6B98273F" w14:textId="77777777" w:rsidR="005238B2" w:rsidRPr="001B2C63" w:rsidRDefault="005238B2" w:rsidP="00EB4CD5">
                      <w:pPr>
                        <w:jc w:val="center"/>
                      </w:pPr>
                      <w:r w:rsidRPr="001B2C63">
                        <w:rPr>
                          <w:highlight w:val="yellow"/>
                        </w:rPr>
                        <w:t>Réf:</w:t>
                      </w:r>
                    </w:p>
                    <w:p w14:paraId="47269A11" w14:textId="77777777" w:rsidR="005238B2" w:rsidRPr="001B2C63" w:rsidRDefault="005238B2" w:rsidP="00EB4CD5"/>
                    <w:p w14:paraId="2EF1538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B1DEAE2" w14:textId="77777777" w:rsidR="005238B2" w:rsidRPr="001B2C63" w:rsidRDefault="005238B2" w:rsidP="00EB4CD5">
                      <w:pPr>
                        <w:pStyle w:val="Heading1"/>
                        <w:tabs>
                          <w:tab w:val="left" w:pos="9781"/>
                        </w:tabs>
                        <w:rPr>
                          <w:rFonts w:hint="eastAsia"/>
                          <w:sz w:val="22"/>
                          <w:szCs w:val="22"/>
                        </w:rPr>
                      </w:pPr>
                      <w:bookmarkStart w:id="9477" w:name="_Toc45101359"/>
                      <w:bookmarkStart w:id="9478" w:name="_Toc828044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477"/>
                      <w:bookmarkEnd w:id="9478"/>
                      <w:r w:rsidRPr="001B2C63">
                        <w:rPr>
                          <w:sz w:val="22"/>
                          <w:szCs w:val="22"/>
                        </w:rPr>
                        <w:t xml:space="preserve"> </w:t>
                      </w:r>
                    </w:p>
                    <w:p w14:paraId="45C8CA93" w14:textId="77777777" w:rsidR="005238B2" w:rsidRPr="001B2C63" w:rsidRDefault="005238B2" w:rsidP="00EB4CD5"/>
                    <w:p w14:paraId="43104796" w14:textId="77777777" w:rsidR="005238B2" w:rsidRPr="001B2C63" w:rsidRDefault="005238B2" w:rsidP="00EB4CD5">
                      <w:pPr>
                        <w:jc w:val="center"/>
                      </w:pPr>
                      <w:r w:rsidRPr="001B2C63">
                        <w:rPr>
                          <w:highlight w:val="yellow"/>
                        </w:rPr>
                        <w:t>Réf:</w:t>
                      </w:r>
                    </w:p>
                    <w:p w14:paraId="62972BB1" w14:textId="77777777" w:rsidR="005238B2" w:rsidRPr="001B2C63" w:rsidRDefault="005238B2" w:rsidP="00EB4CD5"/>
                    <w:p w14:paraId="5C741C3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6B2792" w14:textId="77777777" w:rsidR="005238B2" w:rsidRPr="001B2C63" w:rsidRDefault="005238B2" w:rsidP="00EB4CD5">
                      <w:pPr>
                        <w:pStyle w:val="Heading1"/>
                        <w:tabs>
                          <w:tab w:val="left" w:pos="9781"/>
                        </w:tabs>
                        <w:rPr>
                          <w:rFonts w:hint="eastAsia"/>
                          <w:sz w:val="22"/>
                          <w:szCs w:val="22"/>
                        </w:rPr>
                      </w:pPr>
                      <w:bookmarkStart w:id="9479" w:name="_Toc45101360"/>
                      <w:bookmarkStart w:id="9480" w:name="_Toc8280443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479"/>
                      <w:bookmarkEnd w:id="9480"/>
                      <w:r w:rsidRPr="001B2C63">
                        <w:rPr>
                          <w:sz w:val="22"/>
                          <w:szCs w:val="22"/>
                        </w:rPr>
                        <w:t xml:space="preserve"> </w:t>
                      </w:r>
                    </w:p>
                    <w:p w14:paraId="42D9F1B8" w14:textId="77777777" w:rsidR="005238B2" w:rsidRPr="001B2C63" w:rsidRDefault="005238B2" w:rsidP="00EB4CD5"/>
                    <w:p w14:paraId="3E1AE60D" w14:textId="77777777" w:rsidR="005238B2" w:rsidRPr="001B2C63" w:rsidRDefault="005238B2" w:rsidP="00EB4CD5">
                      <w:pPr>
                        <w:jc w:val="center"/>
                      </w:pPr>
                      <w:r w:rsidRPr="001B2C63">
                        <w:rPr>
                          <w:highlight w:val="yellow"/>
                        </w:rPr>
                        <w:t>Réf:</w:t>
                      </w:r>
                    </w:p>
                    <w:p w14:paraId="28F86222" w14:textId="77777777" w:rsidR="005238B2" w:rsidRPr="001B2C63" w:rsidRDefault="005238B2" w:rsidP="00EB4CD5"/>
                    <w:p w14:paraId="5BD96AE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E7BEE5" w14:textId="77777777" w:rsidR="005238B2" w:rsidRPr="001B2C63" w:rsidRDefault="005238B2" w:rsidP="00EB4CD5">
                      <w:pPr>
                        <w:pStyle w:val="Heading1"/>
                        <w:tabs>
                          <w:tab w:val="left" w:pos="9781"/>
                        </w:tabs>
                        <w:rPr>
                          <w:rFonts w:hint="eastAsia"/>
                          <w:sz w:val="22"/>
                          <w:szCs w:val="22"/>
                        </w:rPr>
                      </w:pPr>
                      <w:bookmarkStart w:id="9481" w:name="_Toc45101361"/>
                      <w:bookmarkStart w:id="9482" w:name="_Toc828044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481"/>
                      <w:bookmarkEnd w:id="9482"/>
                      <w:r w:rsidRPr="001B2C63">
                        <w:rPr>
                          <w:sz w:val="22"/>
                          <w:szCs w:val="22"/>
                        </w:rPr>
                        <w:t xml:space="preserve"> </w:t>
                      </w:r>
                    </w:p>
                    <w:p w14:paraId="5B9324E4" w14:textId="77777777" w:rsidR="005238B2" w:rsidRPr="001B2C63" w:rsidRDefault="005238B2" w:rsidP="00EB4CD5"/>
                    <w:p w14:paraId="36FB2688" w14:textId="77777777" w:rsidR="005238B2" w:rsidRPr="001B2C63" w:rsidRDefault="005238B2" w:rsidP="00EB4CD5">
                      <w:pPr>
                        <w:jc w:val="center"/>
                      </w:pPr>
                      <w:r w:rsidRPr="001B2C63">
                        <w:rPr>
                          <w:highlight w:val="yellow"/>
                        </w:rPr>
                        <w:t>Réf:</w:t>
                      </w:r>
                    </w:p>
                    <w:p w14:paraId="5C01F1DE" w14:textId="77777777" w:rsidR="005238B2" w:rsidRPr="001B2C63" w:rsidRDefault="005238B2" w:rsidP="00EB4CD5"/>
                    <w:p w14:paraId="51A8AFE8"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F714473" w14:textId="77777777" w:rsidR="005238B2" w:rsidRPr="001B2C63" w:rsidRDefault="005238B2" w:rsidP="00EB4CD5">
                      <w:pPr>
                        <w:pStyle w:val="Heading1"/>
                        <w:tabs>
                          <w:tab w:val="left" w:pos="9781"/>
                        </w:tabs>
                        <w:rPr>
                          <w:rFonts w:hint="eastAsia"/>
                          <w:sz w:val="22"/>
                          <w:szCs w:val="22"/>
                        </w:rPr>
                      </w:pPr>
                      <w:bookmarkStart w:id="9483" w:name="_Toc45101362"/>
                      <w:bookmarkStart w:id="9484" w:name="_Toc8280443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483"/>
                      <w:bookmarkEnd w:id="9484"/>
                      <w:r w:rsidRPr="001B2C63">
                        <w:rPr>
                          <w:sz w:val="22"/>
                          <w:szCs w:val="22"/>
                        </w:rPr>
                        <w:t xml:space="preserve"> </w:t>
                      </w:r>
                    </w:p>
                    <w:p w14:paraId="475BE291" w14:textId="77777777" w:rsidR="005238B2" w:rsidRPr="001B2C63" w:rsidRDefault="005238B2" w:rsidP="00EB4CD5"/>
                    <w:p w14:paraId="2B0FB902" w14:textId="77777777" w:rsidR="005238B2" w:rsidRPr="001B2C63" w:rsidRDefault="005238B2" w:rsidP="00EB4CD5">
                      <w:pPr>
                        <w:jc w:val="center"/>
                      </w:pPr>
                      <w:r w:rsidRPr="001B2C63">
                        <w:rPr>
                          <w:highlight w:val="yellow"/>
                        </w:rPr>
                        <w:t>Réf:</w:t>
                      </w:r>
                    </w:p>
                    <w:p w14:paraId="15393D86" w14:textId="77777777" w:rsidR="005238B2" w:rsidRPr="001B2C63" w:rsidRDefault="005238B2" w:rsidP="00EB4CD5"/>
                    <w:p w14:paraId="4FF9EF3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25AA091" w14:textId="77777777" w:rsidR="005238B2" w:rsidRPr="001B2C63" w:rsidRDefault="005238B2" w:rsidP="00EB4CD5">
                      <w:pPr>
                        <w:pStyle w:val="Heading1"/>
                        <w:tabs>
                          <w:tab w:val="left" w:pos="9781"/>
                        </w:tabs>
                        <w:rPr>
                          <w:rFonts w:hint="eastAsia"/>
                          <w:sz w:val="22"/>
                          <w:szCs w:val="22"/>
                        </w:rPr>
                      </w:pPr>
                      <w:bookmarkStart w:id="9485" w:name="_Toc45101363"/>
                      <w:bookmarkStart w:id="9486" w:name="_Toc828044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485"/>
                      <w:bookmarkEnd w:id="9486"/>
                      <w:r w:rsidRPr="001B2C63">
                        <w:rPr>
                          <w:sz w:val="22"/>
                          <w:szCs w:val="22"/>
                        </w:rPr>
                        <w:t xml:space="preserve"> </w:t>
                      </w:r>
                    </w:p>
                    <w:p w14:paraId="29CEAC20" w14:textId="77777777" w:rsidR="005238B2" w:rsidRPr="001B2C63" w:rsidRDefault="005238B2" w:rsidP="00EB4CD5"/>
                    <w:p w14:paraId="78AE0C1B" w14:textId="77777777" w:rsidR="005238B2" w:rsidRPr="001B2C63" w:rsidRDefault="005238B2" w:rsidP="00EB4CD5">
                      <w:pPr>
                        <w:jc w:val="center"/>
                      </w:pPr>
                      <w:r w:rsidRPr="001B2C63">
                        <w:rPr>
                          <w:highlight w:val="yellow"/>
                        </w:rPr>
                        <w:t>Réf:</w:t>
                      </w:r>
                    </w:p>
                    <w:p w14:paraId="481368C3" w14:textId="77777777" w:rsidR="005238B2" w:rsidRPr="001B2C63" w:rsidRDefault="005238B2" w:rsidP="00EB4CD5"/>
                    <w:p w14:paraId="2BA6CB8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DB7102" w14:textId="77777777" w:rsidR="005238B2" w:rsidRPr="001B2C63" w:rsidRDefault="005238B2" w:rsidP="00EB4CD5">
                      <w:pPr>
                        <w:pStyle w:val="Heading1"/>
                        <w:tabs>
                          <w:tab w:val="left" w:pos="9781"/>
                        </w:tabs>
                        <w:rPr>
                          <w:rFonts w:hint="eastAsia"/>
                          <w:sz w:val="22"/>
                          <w:szCs w:val="22"/>
                        </w:rPr>
                      </w:pPr>
                      <w:bookmarkStart w:id="9487" w:name="_Toc45101364"/>
                      <w:bookmarkStart w:id="9488" w:name="_Toc8280443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487"/>
                      <w:bookmarkEnd w:id="9488"/>
                      <w:r w:rsidRPr="001B2C63">
                        <w:rPr>
                          <w:sz w:val="22"/>
                          <w:szCs w:val="22"/>
                        </w:rPr>
                        <w:t xml:space="preserve"> </w:t>
                      </w:r>
                    </w:p>
                    <w:p w14:paraId="558B2793" w14:textId="77777777" w:rsidR="005238B2" w:rsidRPr="001B2C63" w:rsidRDefault="005238B2" w:rsidP="00EB4CD5"/>
                    <w:p w14:paraId="567A280A" w14:textId="77777777" w:rsidR="005238B2" w:rsidRPr="001B2C63" w:rsidRDefault="005238B2" w:rsidP="00EB4CD5">
                      <w:pPr>
                        <w:jc w:val="center"/>
                      </w:pPr>
                      <w:r w:rsidRPr="001B2C63">
                        <w:rPr>
                          <w:highlight w:val="yellow"/>
                        </w:rPr>
                        <w:t>Réf:</w:t>
                      </w:r>
                    </w:p>
                    <w:p w14:paraId="275EE838" w14:textId="77777777" w:rsidR="005238B2" w:rsidRPr="001B2C63" w:rsidRDefault="005238B2" w:rsidP="00EB4CD5"/>
                    <w:p w14:paraId="7EFF64F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6D2240A" w14:textId="77777777" w:rsidR="005238B2" w:rsidRPr="001B2C63" w:rsidRDefault="005238B2" w:rsidP="00EB4CD5">
                      <w:pPr>
                        <w:pStyle w:val="Heading1"/>
                        <w:tabs>
                          <w:tab w:val="left" w:pos="9781"/>
                        </w:tabs>
                        <w:rPr>
                          <w:rFonts w:hint="eastAsia"/>
                          <w:sz w:val="22"/>
                          <w:szCs w:val="22"/>
                        </w:rPr>
                      </w:pPr>
                      <w:bookmarkStart w:id="9489" w:name="_Toc45101365"/>
                      <w:bookmarkStart w:id="9490" w:name="_Toc828044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489"/>
                      <w:bookmarkEnd w:id="9490"/>
                      <w:r w:rsidRPr="001B2C63">
                        <w:rPr>
                          <w:sz w:val="22"/>
                          <w:szCs w:val="22"/>
                        </w:rPr>
                        <w:t xml:space="preserve"> </w:t>
                      </w:r>
                    </w:p>
                    <w:p w14:paraId="66BD5D49" w14:textId="77777777" w:rsidR="005238B2" w:rsidRPr="001B2C63" w:rsidRDefault="005238B2" w:rsidP="00EB4CD5"/>
                    <w:p w14:paraId="09B0A891" w14:textId="77777777" w:rsidR="005238B2" w:rsidRPr="001B2C63" w:rsidRDefault="005238B2" w:rsidP="00EB4CD5">
                      <w:pPr>
                        <w:jc w:val="center"/>
                      </w:pPr>
                      <w:r w:rsidRPr="001B2C63">
                        <w:rPr>
                          <w:highlight w:val="yellow"/>
                        </w:rPr>
                        <w:t>Réf:</w:t>
                      </w:r>
                    </w:p>
                    <w:p w14:paraId="593F7D7E" w14:textId="77777777" w:rsidR="005238B2" w:rsidRPr="001B2C63" w:rsidRDefault="005238B2" w:rsidP="00EB4CD5"/>
                    <w:p w14:paraId="73BE3B2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F0A5C7" w14:textId="77777777" w:rsidR="005238B2" w:rsidRPr="001B2C63" w:rsidRDefault="005238B2" w:rsidP="00EB4CD5">
                      <w:pPr>
                        <w:pStyle w:val="Heading1"/>
                        <w:tabs>
                          <w:tab w:val="left" w:pos="9781"/>
                        </w:tabs>
                        <w:rPr>
                          <w:rFonts w:hint="eastAsia"/>
                          <w:sz w:val="22"/>
                          <w:szCs w:val="22"/>
                        </w:rPr>
                      </w:pPr>
                      <w:bookmarkStart w:id="9491" w:name="_Toc45101366"/>
                      <w:bookmarkStart w:id="9492" w:name="_Toc8280443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491"/>
                      <w:bookmarkEnd w:id="9492"/>
                      <w:r w:rsidRPr="001B2C63">
                        <w:rPr>
                          <w:sz w:val="22"/>
                          <w:szCs w:val="22"/>
                        </w:rPr>
                        <w:t xml:space="preserve"> </w:t>
                      </w:r>
                    </w:p>
                    <w:p w14:paraId="2214B64F" w14:textId="77777777" w:rsidR="005238B2" w:rsidRPr="001B2C63" w:rsidRDefault="005238B2" w:rsidP="00EB4CD5"/>
                    <w:p w14:paraId="0FA2C793" w14:textId="77777777" w:rsidR="005238B2" w:rsidRPr="001B2C63" w:rsidRDefault="005238B2" w:rsidP="00EB4CD5">
                      <w:pPr>
                        <w:jc w:val="center"/>
                      </w:pPr>
                      <w:r w:rsidRPr="001B2C63">
                        <w:rPr>
                          <w:highlight w:val="yellow"/>
                        </w:rPr>
                        <w:t>Réf:</w:t>
                      </w:r>
                    </w:p>
                    <w:p w14:paraId="72CF01D4" w14:textId="77777777" w:rsidR="005238B2" w:rsidRPr="001B2C63" w:rsidRDefault="005238B2" w:rsidP="00EB4CD5"/>
                    <w:p w14:paraId="0A86216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6BBF170" w14:textId="77777777" w:rsidR="005238B2" w:rsidRPr="001B2C63" w:rsidRDefault="005238B2" w:rsidP="00EB4CD5">
                      <w:pPr>
                        <w:pStyle w:val="Heading1"/>
                        <w:tabs>
                          <w:tab w:val="left" w:pos="9781"/>
                        </w:tabs>
                        <w:rPr>
                          <w:rFonts w:hint="eastAsia"/>
                          <w:sz w:val="22"/>
                          <w:szCs w:val="22"/>
                        </w:rPr>
                      </w:pPr>
                      <w:bookmarkStart w:id="9493" w:name="_Toc45101367"/>
                      <w:bookmarkStart w:id="9494" w:name="_Toc828044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493"/>
                      <w:bookmarkEnd w:id="9494"/>
                      <w:r w:rsidRPr="001B2C63">
                        <w:rPr>
                          <w:sz w:val="22"/>
                          <w:szCs w:val="22"/>
                        </w:rPr>
                        <w:t xml:space="preserve"> </w:t>
                      </w:r>
                    </w:p>
                    <w:p w14:paraId="032A360D" w14:textId="77777777" w:rsidR="005238B2" w:rsidRPr="001B2C63" w:rsidRDefault="005238B2" w:rsidP="00EB4CD5"/>
                    <w:p w14:paraId="05683478" w14:textId="77777777" w:rsidR="005238B2" w:rsidRPr="001B2C63" w:rsidRDefault="005238B2" w:rsidP="00EB4CD5">
                      <w:pPr>
                        <w:jc w:val="center"/>
                      </w:pPr>
                      <w:r w:rsidRPr="001B2C63">
                        <w:rPr>
                          <w:highlight w:val="yellow"/>
                        </w:rPr>
                        <w:t>Réf:</w:t>
                      </w:r>
                    </w:p>
                    <w:p w14:paraId="09B1855D" w14:textId="77777777" w:rsidR="005238B2" w:rsidRPr="001B2C63" w:rsidRDefault="005238B2" w:rsidP="00EB4CD5"/>
                    <w:p w14:paraId="7A55F9D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5FBA54" w14:textId="77777777" w:rsidR="005238B2" w:rsidRPr="001B2C63" w:rsidRDefault="005238B2" w:rsidP="00EB4CD5">
                      <w:pPr>
                        <w:pStyle w:val="Heading1"/>
                        <w:tabs>
                          <w:tab w:val="left" w:pos="9781"/>
                        </w:tabs>
                        <w:rPr>
                          <w:rFonts w:hint="eastAsia"/>
                          <w:sz w:val="22"/>
                          <w:szCs w:val="22"/>
                        </w:rPr>
                      </w:pPr>
                      <w:bookmarkStart w:id="9495" w:name="_Toc45101368"/>
                      <w:bookmarkStart w:id="9496" w:name="_Toc8280444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495"/>
                      <w:bookmarkEnd w:id="9496"/>
                      <w:r w:rsidRPr="001B2C63">
                        <w:rPr>
                          <w:sz w:val="22"/>
                          <w:szCs w:val="22"/>
                        </w:rPr>
                        <w:t xml:space="preserve"> </w:t>
                      </w:r>
                    </w:p>
                    <w:p w14:paraId="267C050E" w14:textId="77777777" w:rsidR="005238B2" w:rsidRPr="001B2C63" w:rsidRDefault="005238B2" w:rsidP="00EB4CD5"/>
                    <w:p w14:paraId="7EDAAA12" w14:textId="77777777" w:rsidR="005238B2" w:rsidRPr="001B2C63" w:rsidRDefault="005238B2" w:rsidP="00EB4CD5">
                      <w:pPr>
                        <w:jc w:val="center"/>
                      </w:pPr>
                      <w:r w:rsidRPr="001B2C63">
                        <w:rPr>
                          <w:highlight w:val="yellow"/>
                        </w:rPr>
                        <w:t>Réf:</w:t>
                      </w:r>
                    </w:p>
                    <w:p w14:paraId="25BB7964" w14:textId="77777777" w:rsidR="005238B2" w:rsidRPr="001B2C63" w:rsidRDefault="005238B2" w:rsidP="00EB4CD5"/>
                    <w:p w14:paraId="242CA6C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060125" w14:textId="77777777" w:rsidR="005238B2" w:rsidRPr="001B2C63" w:rsidRDefault="005238B2" w:rsidP="00EB4CD5">
                      <w:pPr>
                        <w:pStyle w:val="Heading1"/>
                        <w:tabs>
                          <w:tab w:val="left" w:pos="9781"/>
                        </w:tabs>
                        <w:rPr>
                          <w:rFonts w:hint="eastAsia"/>
                          <w:sz w:val="22"/>
                          <w:szCs w:val="22"/>
                        </w:rPr>
                      </w:pPr>
                      <w:bookmarkStart w:id="9497" w:name="_Toc45101369"/>
                      <w:bookmarkStart w:id="9498" w:name="_Toc828044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497"/>
                      <w:bookmarkEnd w:id="9498"/>
                      <w:r w:rsidRPr="001B2C63">
                        <w:rPr>
                          <w:sz w:val="22"/>
                          <w:szCs w:val="22"/>
                        </w:rPr>
                        <w:t xml:space="preserve"> </w:t>
                      </w:r>
                    </w:p>
                    <w:p w14:paraId="6166C9C6" w14:textId="77777777" w:rsidR="005238B2" w:rsidRPr="001B2C63" w:rsidRDefault="005238B2" w:rsidP="00EB4CD5"/>
                    <w:p w14:paraId="3F5788E5" w14:textId="77777777" w:rsidR="005238B2" w:rsidRPr="00B73BFD" w:rsidRDefault="005238B2" w:rsidP="00EB4CD5">
                      <w:pPr>
                        <w:jc w:val="center"/>
                      </w:pPr>
                      <w:r w:rsidRPr="00B73BFD">
                        <w:rPr>
                          <w:highlight w:val="yellow"/>
                        </w:rPr>
                        <w:t>Réf:</w:t>
                      </w:r>
                    </w:p>
                    <w:p w14:paraId="1C2B9C79" w14:textId="77777777" w:rsidR="005238B2" w:rsidRPr="00B73BFD" w:rsidRDefault="005238B2" w:rsidP="00EB4CD5"/>
                    <w:p w14:paraId="501E9B48"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1380461" w14:textId="77777777" w:rsidR="005238B2" w:rsidRPr="001B2C63" w:rsidRDefault="005238B2" w:rsidP="00EB4CD5">
                      <w:pPr>
                        <w:pStyle w:val="Heading1"/>
                        <w:tabs>
                          <w:tab w:val="left" w:pos="9781"/>
                        </w:tabs>
                        <w:rPr>
                          <w:rFonts w:hint="eastAsia"/>
                          <w:sz w:val="22"/>
                          <w:szCs w:val="22"/>
                        </w:rPr>
                      </w:pPr>
                      <w:bookmarkStart w:id="9499" w:name="_Toc45101370"/>
                      <w:bookmarkStart w:id="9500" w:name="_Toc82804442"/>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9499"/>
                      <w:bookmarkEnd w:id="9500"/>
                      <w:r w:rsidRPr="001B2C63">
                        <w:rPr>
                          <w:sz w:val="22"/>
                          <w:szCs w:val="22"/>
                        </w:rPr>
                        <w:t xml:space="preserve"> </w:t>
                      </w:r>
                    </w:p>
                    <w:p w14:paraId="1D0CD44F" w14:textId="77777777" w:rsidR="005238B2" w:rsidRPr="001B2C63" w:rsidRDefault="005238B2" w:rsidP="00EB4CD5"/>
                    <w:p w14:paraId="103990BA"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0B71E1A0" w14:textId="77777777" w:rsidR="005238B2" w:rsidRPr="001B2C63" w:rsidRDefault="005238B2" w:rsidP="00EB4CD5"/>
                    <w:p w14:paraId="2AE9777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99D15F" w14:textId="77777777" w:rsidR="005238B2" w:rsidRPr="001B2C63" w:rsidRDefault="005238B2" w:rsidP="00EB4CD5">
                      <w:pPr>
                        <w:pStyle w:val="Heading1"/>
                        <w:tabs>
                          <w:tab w:val="left" w:pos="9781"/>
                        </w:tabs>
                        <w:rPr>
                          <w:rFonts w:hint="eastAsia"/>
                          <w:sz w:val="22"/>
                          <w:szCs w:val="22"/>
                        </w:rPr>
                      </w:pPr>
                      <w:bookmarkStart w:id="9501" w:name="_Toc45101371"/>
                      <w:bookmarkStart w:id="9502" w:name="_Toc828044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501"/>
                      <w:bookmarkEnd w:id="9502"/>
                      <w:r w:rsidRPr="001B2C63">
                        <w:rPr>
                          <w:sz w:val="22"/>
                          <w:szCs w:val="22"/>
                        </w:rPr>
                        <w:t xml:space="preserve"> </w:t>
                      </w:r>
                    </w:p>
                    <w:p w14:paraId="7D0216FB" w14:textId="77777777" w:rsidR="005238B2" w:rsidRPr="001B2C63" w:rsidRDefault="005238B2" w:rsidP="00EB4CD5"/>
                    <w:p w14:paraId="5438837C" w14:textId="77777777" w:rsidR="005238B2" w:rsidRPr="001B2C63" w:rsidRDefault="005238B2" w:rsidP="00EB4CD5">
                      <w:pPr>
                        <w:jc w:val="center"/>
                      </w:pPr>
                      <w:r w:rsidRPr="001B2C63">
                        <w:rPr>
                          <w:highlight w:val="yellow"/>
                        </w:rPr>
                        <w:t>Réf:</w:t>
                      </w:r>
                    </w:p>
                    <w:p w14:paraId="1718FFE5" w14:textId="77777777" w:rsidR="005238B2" w:rsidRPr="001B2C63" w:rsidRDefault="005238B2" w:rsidP="00EB4CD5"/>
                    <w:p w14:paraId="351DB17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2EABDA" w14:textId="77777777" w:rsidR="005238B2" w:rsidRPr="001B2C63" w:rsidRDefault="005238B2" w:rsidP="00EB4CD5">
                      <w:pPr>
                        <w:pStyle w:val="Heading1"/>
                        <w:tabs>
                          <w:tab w:val="left" w:pos="9781"/>
                        </w:tabs>
                        <w:rPr>
                          <w:rFonts w:hint="eastAsia"/>
                          <w:sz w:val="22"/>
                          <w:szCs w:val="22"/>
                        </w:rPr>
                      </w:pPr>
                      <w:bookmarkStart w:id="9503" w:name="_Toc45101372"/>
                      <w:bookmarkStart w:id="9504" w:name="_Toc8280444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503"/>
                      <w:bookmarkEnd w:id="9504"/>
                      <w:r w:rsidRPr="001B2C63">
                        <w:rPr>
                          <w:sz w:val="22"/>
                          <w:szCs w:val="22"/>
                        </w:rPr>
                        <w:t xml:space="preserve"> </w:t>
                      </w:r>
                    </w:p>
                    <w:p w14:paraId="4C83A0D0" w14:textId="77777777" w:rsidR="005238B2" w:rsidRPr="001B2C63" w:rsidRDefault="005238B2" w:rsidP="00EB4CD5"/>
                    <w:p w14:paraId="70BD2480" w14:textId="77777777" w:rsidR="005238B2" w:rsidRPr="001B2C63" w:rsidRDefault="005238B2" w:rsidP="00EB4CD5">
                      <w:pPr>
                        <w:jc w:val="center"/>
                      </w:pPr>
                      <w:r w:rsidRPr="001B2C63">
                        <w:rPr>
                          <w:highlight w:val="yellow"/>
                        </w:rPr>
                        <w:t>Réf:</w:t>
                      </w:r>
                    </w:p>
                    <w:p w14:paraId="232E33A5" w14:textId="77777777" w:rsidR="005238B2" w:rsidRPr="001B2C63" w:rsidRDefault="005238B2" w:rsidP="00EB4CD5"/>
                    <w:p w14:paraId="3E7FFF3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6E6BEB" w14:textId="77777777" w:rsidR="005238B2" w:rsidRPr="001B2C63" w:rsidRDefault="005238B2" w:rsidP="00EB4CD5">
                      <w:pPr>
                        <w:pStyle w:val="Heading1"/>
                        <w:tabs>
                          <w:tab w:val="left" w:pos="9781"/>
                        </w:tabs>
                        <w:rPr>
                          <w:rFonts w:hint="eastAsia"/>
                          <w:sz w:val="22"/>
                          <w:szCs w:val="22"/>
                        </w:rPr>
                      </w:pPr>
                      <w:bookmarkStart w:id="9505" w:name="_Toc45101373"/>
                      <w:bookmarkStart w:id="9506" w:name="_Toc828044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505"/>
                      <w:bookmarkEnd w:id="9506"/>
                      <w:r w:rsidRPr="001B2C63">
                        <w:rPr>
                          <w:sz w:val="22"/>
                          <w:szCs w:val="22"/>
                        </w:rPr>
                        <w:t xml:space="preserve"> </w:t>
                      </w:r>
                    </w:p>
                    <w:p w14:paraId="5A2F0424" w14:textId="77777777" w:rsidR="005238B2" w:rsidRPr="001B2C63" w:rsidRDefault="005238B2" w:rsidP="00EB4CD5"/>
                    <w:p w14:paraId="58BEB6E3" w14:textId="77777777" w:rsidR="005238B2" w:rsidRPr="001B2C63" w:rsidRDefault="005238B2" w:rsidP="00EB4CD5">
                      <w:pPr>
                        <w:jc w:val="center"/>
                      </w:pPr>
                      <w:r w:rsidRPr="001B2C63">
                        <w:rPr>
                          <w:highlight w:val="yellow"/>
                        </w:rPr>
                        <w:t>Réf:</w:t>
                      </w:r>
                    </w:p>
                    <w:p w14:paraId="277B0C31" w14:textId="77777777" w:rsidR="005238B2" w:rsidRPr="001B2C63" w:rsidRDefault="005238B2" w:rsidP="00EB4CD5"/>
                    <w:p w14:paraId="368F729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2BECF0" w14:textId="77777777" w:rsidR="005238B2" w:rsidRPr="001B2C63" w:rsidRDefault="005238B2" w:rsidP="00EB4CD5">
                      <w:pPr>
                        <w:pStyle w:val="Heading1"/>
                        <w:tabs>
                          <w:tab w:val="left" w:pos="9781"/>
                        </w:tabs>
                        <w:rPr>
                          <w:rFonts w:hint="eastAsia"/>
                          <w:sz w:val="22"/>
                          <w:szCs w:val="22"/>
                        </w:rPr>
                      </w:pPr>
                      <w:bookmarkStart w:id="9507" w:name="_Toc45101374"/>
                      <w:bookmarkStart w:id="9508" w:name="_Toc8280444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507"/>
                      <w:bookmarkEnd w:id="9508"/>
                      <w:r w:rsidRPr="001B2C63">
                        <w:rPr>
                          <w:sz w:val="22"/>
                          <w:szCs w:val="22"/>
                        </w:rPr>
                        <w:t xml:space="preserve"> </w:t>
                      </w:r>
                    </w:p>
                    <w:p w14:paraId="082D841D" w14:textId="77777777" w:rsidR="005238B2" w:rsidRPr="001B2C63" w:rsidRDefault="005238B2" w:rsidP="00EB4CD5"/>
                    <w:p w14:paraId="5532069B" w14:textId="77777777" w:rsidR="005238B2" w:rsidRPr="001B2C63" w:rsidRDefault="005238B2" w:rsidP="00EB4CD5">
                      <w:pPr>
                        <w:jc w:val="center"/>
                      </w:pPr>
                      <w:r w:rsidRPr="001B2C63">
                        <w:rPr>
                          <w:highlight w:val="yellow"/>
                        </w:rPr>
                        <w:t>Réf:</w:t>
                      </w:r>
                    </w:p>
                    <w:p w14:paraId="7B343961" w14:textId="77777777" w:rsidR="005238B2" w:rsidRPr="001B2C63" w:rsidRDefault="005238B2" w:rsidP="00EB4CD5"/>
                    <w:p w14:paraId="1D8A2C9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DE2593" w14:textId="77777777" w:rsidR="005238B2" w:rsidRPr="001B2C63" w:rsidRDefault="005238B2" w:rsidP="00EB4CD5">
                      <w:pPr>
                        <w:pStyle w:val="Heading1"/>
                        <w:tabs>
                          <w:tab w:val="left" w:pos="9781"/>
                        </w:tabs>
                        <w:rPr>
                          <w:rFonts w:hint="eastAsia"/>
                          <w:sz w:val="22"/>
                          <w:szCs w:val="22"/>
                        </w:rPr>
                      </w:pPr>
                      <w:bookmarkStart w:id="9509" w:name="_Toc45101375"/>
                      <w:bookmarkStart w:id="9510" w:name="_Toc828044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509"/>
                      <w:bookmarkEnd w:id="9510"/>
                      <w:r w:rsidRPr="001B2C63">
                        <w:rPr>
                          <w:sz w:val="22"/>
                          <w:szCs w:val="22"/>
                        </w:rPr>
                        <w:t xml:space="preserve"> </w:t>
                      </w:r>
                    </w:p>
                    <w:p w14:paraId="5D546E7D" w14:textId="77777777" w:rsidR="005238B2" w:rsidRPr="001B2C63" w:rsidRDefault="005238B2" w:rsidP="00EB4CD5"/>
                    <w:p w14:paraId="0B1F9571" w14:textId="77777777" w:rsidR="005238B2" w:rsidRPr="001B2C63" w:rsidRDefault="005238B2" w:rsidP="00EB4CD5">
                      <w:pPr>
                        <w:jc w:val="center"/>
                      </w:pPr>
                      <w:r w:rsidRPr="001B2C63">
                        <w:rPr>
                          <w:highlight w:val="yellow"/>
                        </w:rPr>
                        <w:t>Réf:</w:t>
                      </w:r>
                    </w:p>
                    <w:p w14:paraId="55B4D655" w14:textId="77777777" w:rsidR="005238B2" w:rsidRPr="001B2C63" w:rsidRDefault="005238B2" w:rsidP="00EB4CD5"/>
                    <w:p w14:paraId="158F634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DF8F6D" w14:textId="77777777" w:rsidR="005238B2" w:rsidRPr="001B2C63" w:rsidRDefault="005238B2" w:rsidP="00EB4CD5">
                      <w:pPr>
                        <w:pStyle w:val="Heading1"/>
                        <w:tabs>
                          <w:tab w:val="left" w:pos="9781"/>
                        </w:tabs>
                        <w:rPr>
                          <w:rFonts w:hint="eastAsia"/>
                          <w:sz w:val="22"/>
                          <w:szCs w:val="22"/>
                        </w:rPr>
                      </w:pPr>
                      <w:bookmarkStart w:id="9511" w:name="_Toc45101376"/>
                      <w:bookmarkStart w:id="9512" w:name="_Toc8280444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511"/>
                      <w:bookmarkEnd w:id="9512"/>
                      <w:r w:rsidRPr="001B2C63">
                        <w:rPr>
                          <w:sz w:val="22"/>
                          <w:szCs w:val="22"/>
                        </w:rPr>
                        <w:t xml:space="preserve"> </w:t>
                      </w:r>
                    </w:p>
                    <w:p w14:paraId="738E2821" w14:textId="77777777" w:rsidR="005238B2" w:rsidRPr="001B2C63" w:rsidRDefault="005238B2" w:rsidP="00EB4CD5"/>
                    <w:p w14:paraId="2FA66A88" w14:textId="77777777" w:rsidR="005238B2" w:rsidRPr="001B2C63" w:rsidRDefault="005238B2" w:rsidP="00EB4CD5">
                      <w:pPr>
                        <w:jc w:val="center"/>
                      </w:pPr>
                      <w:r w:rsidRPr="001B2C63">
                        <w:rPr>
                          <w:highlight w:val="yellow"/>
                        </w:rPr>
                        <w:t>Réf:</w:t>
                      </w:r>
                    </w:p>
                    <w:p w14:paraId="1E51B6A7" w14:textId="77777777" w:rsidR="005238B2" w:rsidRPr="001B2C63" w:rsidRDefault="005238B2" w:rsidP="00EB4CD5"/>
                    <w:p w14:paraId="3FD8F6F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1863FF7" w14:textId="77777777" w:rsidR="005238B2" w:rsidRPr="001B2C63" w:rsidRDefault="005238B2" w:rsidP="00EB4CD5">
                      <w:pPr>
                        <w:pStyle w:val="Heading1"/>
                        <w:tabs>
                          <w:tab w:val="left" w:pos="9781"/>
                        </w:tabs>
                        <w:rPr>
                          <w:rFonts w:hint="eastAsia"/>
                          <w:sz w:val="22"/>
                          <w:szCs w:val="22"/>
                        </w:rPr>
                      </w:pPr>
                      <w:bookmarkStart w:id="9513" w:name="_Toc45101377"/>
                      <w:bookmarkStart w:id="9514" w:name="_Toc828044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513"/>
                      <w:bookmarkEnd w:id="9514"/>
                      <w:r w:rsidRPr="001B2C63">
                        <w:rPr>
                          <w:sz w:val="22"/>
                          <w:szCs w:val="22"/>
                        </w:rPr>
                        <w:t xml:space="preserve"> </w:t>
                      </w:r>
                    </w:p>
                    <w:p w14:paraId="165093FD" w14:textId="77777777" w:rsidR="005238B2" w:rsidRPr="001B2C63" w:rsidRDefault="005238B2" w:rsidP="00EB4CD5"/>
                    <w:p w14:paraId="2C4A1FAA" w14:textId="77777777" w:rsidR="005238B2" w:rsidRPr="001B2C63" w:rsidRDefault="005238B2" w:rsidP="00EB4CD5">
                      <w:pPr>
                        <w:jc w:val="center"/>
                      </w:pPr>
                      <w:r w:rsidRPr="001B2C63">
                        <w:rPr>
                          <w:highlight w:val="yellow"/>
                        </w:rPr>
                        <w:t>Réf:</w:t>
                      </w:r>
                    </w:p>
                    <w:p w14:paraId="32AD7811" w14:textId="77777777" w:rsidR="005238B2" w:rsidRPr="001B2C63" w:rsidRDefault="005238B2" w:rsidP="00EB4CD5"/>
                    <w:p w14:paraId="43E3E1F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860318F" w14:textId="77777777" w:rsidR="005238B2" w:rsidRPr="001B2C63" w:rsidRDefault="005238B2" w:rsidP="00EB4CD5">
                      <w:pPr>
                        <w:pStyle w:val="Heading1"/>
                        <w:tabs>
                          <w:tab w:val="left" w:pos="9781"/>
                        </w:tabs>
                        <w:rPr>
                          <w:rFonts w:hint="eastAsia"/>
                          <w:sz w:val="22"/>
                          <w:szCs w:val="22"/>
                        </w:rPr>
                      </w:pPr>
                      <w:bookmarkStart w:id="9515" w:name="_Toc45101378"/>
                      <w:bookmarkStart w:id="9516" w:name="_Toc8280445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515"/>
                      <w:bookmarkEnd w:id="9516"/>
                      <w:r w:rsidRPr="001B2C63">
                        <w:rPr>
                          <w:sz w:val="22"/>
                          <w:szCs w:val="22"/>
                        </w:rPr>
                        <w:t xml:space="preserve"> </w:t>
                      </w:r>
                    </w:p>
                    <w:p w14:paraId="3D5A09ED" w14:textId="77777777" w:rsidR="005238B2" w:rsidRPr="001B2C63" w:rsidRDefault="005238B2" w:rsidP="00EB4CD5"/>
                    <w:p w14:paraId="423B8DCF" w14:textId="77777777" w:rsidR="005238B2" w:rsidRPr="001B2C63" w:rsidRDefault="005238B2" w:rsidP="00EB4CD5">
                      <w:pPr>
                        <w:jc w:val="center"/>
                      </w:pPr>
                      <w:r w:rsidRPr="001B2C63">
                        <w:rPr>
                          <w:highlight w:val="yellow"/>
                        </w:rPr>
                        <w:t>Réf:</w:t>
                      </w:r>
                    </w:p>
                    <w:p w14:paraId="01BC0755" w14:textId="77777777" w:rsidR="005238B2" w:rsidRPr="001B2C63" w:rsidRDefault="005238B2" w:rsidP="00EB4CD5"/>
                    <w:p w14:paraId="2572062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262911D" w14:textId="77777777" w:rsidR="005238B2" w:rsidRPr="001B2C63" w:rsidRDefault="005238B2" w:rsidP="00EB4CD5">
                      <w:pPr>
                        <w:pStyle w:val="Heading1"/>
                        <w:tabs>
                          <w:tab w:val="left" w:pos="9781"/>
                        </w:tabs>
                        <w:rPr>
                          <w:rFonts w:hint="eastAsia"/>
                          <w:sz w:val="22"/>
                          <w:szCs w:val="22"/>
                        </w:rPr>
                      </w:pPr>
                      <w:bookmarkStart w:id="9517" w:name="_Toc45101379"/>
                      <w:bookmarkStart w:id="9518" w:name="_Toc828044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517"/>
                      <w:bookmarkEnd w:id="9518"/>
                      <w:r w:rsidRPr="001B2C63">
                        <w:rPr>
                          <w:sz w:val="22"/>
                          <w:szCs w:val="22"/>
                        </w:rPr>
                        <w:t xml:space="preserve"> </w:t>
                      </w:r>
                    </w:p>
                    <w:p w14:paraId="3A65BD95" w14:textId="77777777" w:rsidR="005238B2" w:rsidRPr="001B2C63" w:rsidRDefault="005238B2" w:rsidP="00EB4CD5"/>
                    <w:p w14:paraId="6C26D1DF" w14:textId="77777777" w:rsidR="005238B2" w:rsidRPr="001B2C63" w:rsidRDefault="005238B2" w:rsidP="00EB4CD5">
                      <w:pPr>
                        <w:jc w:val="center"/>
                      </w:pPr>
                      <w:r w:rsidRPr="001B2C63">
                        <w:rPr>
                          <w:highlight w:val="yellow"/>
                        </w:rPr>
                        <w:t>Réf:</w:t>
                      </w:r>
                    </w:p>
                    <w:p w14:paraId="284E4290" w14:textId="77777777" w:rsidR="005238B2" w:rsidRPr="001B2C63" w:rsidRDefault="005238B2" w:rsidP="00EB4CD5"/>
                    <w:p w14:paraId="5D5C4D2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09A066" w14:textId="77777777" w:rsidR="005238B2" w:rsidRPr="001B2C63" w:rsidRDefault="005238B2" w:rsidP="00EB4CD5">
                      <w:pPr>
                        <w:pStyle w:val="Heading1"/>
                        <w:tabs>
                          <w:tab w:val="left" w:pos="9781"/>
                        </w:tabs>
                        <w:rPr>
                          <w:rFonts w:hint="eastAsia"/>
                          <w:sz w:val="22"/>
                          <w:szCs w:val="22"/>
                        </w:rPr>
                      </w:pPr>
                      <w:bookmarkStart w:id="9519" w:name="_Toc45101380"/>
                      <w:bookmarkStart w:id="9520" w:name="_Toc8280445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519"/>
                      <w:bookmarkEnd w:id="9520"/>
                      <w:r w:rsidRPr="001B2C63">
                        <w:rPr>
                          <w:sz w:val="22"/>
                          <w:szCs w:val="22"/>
                        </w:rPr>
                        <w:t xml:space="preserve"> </w:t>
                      </w:r>
                    </w:p>
                    <w:p w14:paraId="415B35DB" w14:textId="77777777" w:rsidR="005238B2" w:rsidRPr="001B2C63" w:rsidRDefault="005238B2" w:rsidP="00EB4CD5"/>
                    <w:p w14:paraId="632DF35D" w14:textId="77777777" w:rsidR="005238B2" w:rsidRPr="001B2C63" w:rsidRDefault="005238B2" w:rsidP="00EB4CD5">
                      <w:pPr>
                        <w:jc w:val="center"/>
                      </w:pPr>
                      <w:r w:rsidRPr="001B2C63">
                        <w:rPr>
                          <w:highlight w:val="yellow"/>
                        </w:rPr>
                        <w:t>Réf:</w:t>
                      </w:r>
                    </w:p>
                    <w:p w14:paraId="74DE2AB2" w14:textId="77777777" w:rsidR="005238B2" w:rsidRPr="001B2C63" w:rsidRDefault="005238B2" w:rsidP="00EB4CD5"/>
                    <w:p w14:paraId="0A18EEC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8DAC99" w14:textId="77777777" w:rsidR="005238B2" w:rsidRPr="001B2C63" w:rsidRDefault="005238B2" w:rsidP="00EB4CD5">
                      <w:pPr>
                        <w:pStyle w:val="Heading1"/>
                        <w:tabs>
                          <w:tab w:val="left" w:pos="9781"/>
                        </w:tabs>
                        <w:rPr>
                          <w:rFonts w:hint="eastAsia"/>
                          <w:sz w:val="22"/>
                          <w:szCs w:val="22"/>
                        </w:rPr>
                      </w:pPr>
                      <w:bookmarkStart w:id="9521" w:name="_Toc45101381"/>
                      <w:bookmarkStart w:id="9522" w:name="_Toc828044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521"/>
                      <w:bookmarkEnd w:id="9522"/>
                      <w:r w:rsidRPr="001B2C63">
                        <w:rPr>
                          <w:sz w:val="22"/>
                          <w:szCs w:val="22"/>
                        </w:rPr>
                        <w:t xml:space="preserve"> </w:t>
                      </w:r>
                    </w:p>
                    <w:p w14:paraId="4B235507" w14:textId="77777777" w:rsidR="005238B2" w:rsidRPr="001B2C63" w:rsidRDefault="005238B2" w:rsidP="00EB4CD5"/>
                    <w:p w14:paraId="2581D9AB" w14:textId="77777777" w:rsidR="005238B2" w:rsidRPr="001B2C63" w:rsidRDefault="005238B2" w:rsidP="00EB4CD5">
                      <w:pPr>
                        <w:jc w:val="center"/>
                      </w:pPr>
                      <w:r w:rsidRPr="001B2C63">
                        <w:rPr>
                          <w:highlight w:val="yellow"/>
                        </w:rPr>
                        <w:t>Réf:</w:t>
                      </w:r>
                    </w:p>
                    <w:p w14:paraId="01882CB9" w14:textId="77777777" w:rsidR="005238B2" w:rsidRPr="001B2C63" w:rsidRDefault="005238B2" w:rsidP="00EB4CD5"/>
                    <w:p w14:paraId="6028602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7FD21FE" w14:textId="77777777" w:rsidR="005238B2" w:rsidRPr="001B2C63" w:rsidRDefault="005238B2" w:rsidP="00EB4CD5">
                      <w:pPr>
                        <w:pStyle w:val="Heading1"/>
                        <w:tabs>
                          <w:tab w:val="left" w:pos="9781"/>
                        </w:tabs>
                        <w:rPr>
                          <w:rFonts w:hint="eastAsia"/>
                          <w:sz w:val="22"/>
                          <w:szCs w:val="22"/>
                        </w:rPr>
                      </w:pPr>
                      <w:bookmarkStart w:id="9523" w:name="_Toc45101382"/>
                      <w:bookmarkStart w:id="9524" w:name="_Toc8280445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523"/>
                      <w:bookmarkEnd w:id="9524"/>
                      <w:r w:rsidRPr="001B2C63">
                        <w:rPr>
                          <w:sz w:val="22"/>
                          <w:szCs w:val="22"/>
                        </w:rPr>
                        <w:t xml:space="preserve"> </w:t>
                      </w:r>
                    </w:p>
                    <w:p w14:paraId="150DD535" w14:textId="77777777" w:rsidR="005238B2" w:rsidRPr="001B2C63" w:rsidRDefault="005238B2" w:rsidP="00EB4CD5"/>
                    <w:p w14:paraId="4EB9141E" w14:textId="77777777" w:rsidR="005238B2" w:rsidRPr="001B2C63" w:rsidRDefault="005238B2" w:rsidP="00EB4CD5">
                      <w:pPr>
                        <w:jc w:val="center"/>
                      </w:pPr>
                      <w:r w:rsidRPr="001B2C63">
                        <w:rPr>
                          <w:highlight w:val="yellow"/>
                        </w:rPr>
                        <w:t>Réf:</w:t>
                      </w:r>
                    </w:p>
                    <w:p w14:paraId="2D458FC7" w14:textId="77777777" w:rsidR="005238B2" w:rsidRPr="001B2C63" w:rsidRDefault="005238B2" w:rsidP="00EB4CD5"/>
                    <w:p w14:paraId="60A986B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2A1972F" w14:textId="77777777" w:rsidR="005238B2" w:rsidRPr="001B2C63" w:rsidRDefault="005238B2" w:rsidP="00EB4CD5">
                      <w:pPr>
                        <w:pStyle w:val="Heading1"/>
                        <w:tabs>
                          <w:tab w:val="left" w:pos="9781"/>
                        </w:tabs>
                        <w:rPr>
                          <w:rFonts w:hint="eastAsia"/>
                          <w:sz w:val="22"/>
                          <w:szCs w:val="22"/>
                        </w:rPr>
                      </w:pPr>
                      <w:bookmarkStart w:id="9525" w:name="_Toc45101383"/>
                      <w:bookmarkStart w:id="9526" w:name="_Toc828044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525"/>
                      <w:bookmarkEnd w:id="9526"/>
                      <w:r w:rsidRPr="001B2C63">
                        <w:rPr>
                          <w:sz w:val="22"/>
                          <w:szCs w:val="22"/>
                        </w:rPr>
                        <w:t xml:space="preserve"> </w:t>
                      </w:r>
                    </w:p>
                    <w:p w14:paraId="6C31C036" w14:textId="77777777" w:rsidR="005238B2" w:rsidRPr="001B2C63" w:rsidRDefault="005238B2" w:rsidP="00EB4CD5"/>
                    <w:p w14:paraId="4BA7C529" w14:textId="77777777" w:rsidR="005238B2" w:rsidRPr="001B2C63" w:rsidRDefault="005238B2" w:rsidP="00EB4CD5">
                      <w:pPr>
                        <w:jc w:val="center"/>
                      </w:pPr>
                      <w:r w:rsidRPr="001B2C63">
                        <w:rPr>
                          <w:highlight w:val="yellow"/>
                        </w:rPr>
                        <w:t>Réf:</w:t>
                      </w:r>
                    </w:p>
                    <w:p w14:paraId="7E43A54F" w14:textId="77777777" w:rsidR="005238B2" w:rsidRPr="001B2C63" w:rsidRDefault="005238B2" w:rsidP="00EB4CD5"/>
                    <w:p w14:paraId="0429CBB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795425" w14:textId="77777777" w:rsidR="005238B2" w:rsidRPr="001B2C63" w:rsidRDefault="005238B2" w:rsidP="00EB4CD5">
                      <w:pPr>
                        <w:pStyle w:val="Heading1"/>
                        <w:tabs>
                          <w:tab w:val="left" w:pos="9781"/>
                        </w:tabs>
                        <w:rPr>
                          <w:rFonts w:hint="eastAsia"/>
                          <w:sz w:val="22"/>
                          <w:szCs w:val="22"/>
                        </w:rPr>
                      </w:pPr>
                      <w:bookmarkStart w:id="9527" w:name="_Toc45101384"/>
                      <w:bookmarkStart w:id="9528" w:name="_Toc8280445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527"/>
                      <w:bookmarkEnd w:id="9528"/>
                      <w:r w:rsidRPr="001B2C63">
                        <w:rPr>
                          <w:sz w:val="22"/>
                          <w:szCs w:val="22"/>
                        </w:rPr>
                        <w:t xml:space="preserve"> </w:t>
                      </w:r>
                    </w:p>
                    <w:p w14:paraId="139DE46A" w14:textId="77777777" w:rsidR="005238B2" w:rsidRPr="001B2C63" w:rsidRDefault="005238B2" w:rsidP="00EB4CD5"/>
                    <w:p w14:paraId="2B50693C" w14:textId="77777777" w:rsidR="005238B2" w:rsidRPr="001B2C63" w:rsidRDefault="005238B2" w:rsidP="00EB4CD5">
                      <w:pPr>
                        <w:jc w:val="center"/>
                      </w:pPr>
                      <w:r w:rsidRPr="001B2C63">
                        <w:rPr>
                          <w:highlight w:val="yellow"/>
                        </w:rPr>
                        <w:t>Réf:</w:t>
                      </w:r>
                    </w:p>
                    <w:p w14:paraId="46E1FB83" w14:textId="77777777" w:rsidR="005238B2" w:rsidRPr="001B2C63" w:rsidRDefault="005238B2" w:rsidP="00EB4CD5"/>
                    <w:p w14:paraId="667AACD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450B7F" w14:textId="77777777" w:rsidR="005238B2" w:rsidRPr="001B2C63" w:rsidRDefault="005238B2" w:rsidP="00EB4CD5">
                      <w:pPr>
                        <w:pStyle w:val="Heading1"/>
                        <w:tabs>
                          <w:tab w:val="left" w:pos="9781"/>
                        </w:tabs>
                        <w:rPr>
                          <w:rFonts w:hint="eastAsia"/>
                          <w:sz w:val="22"/>
                          <w:szCs w:val="22"/>
                        </w:rPr>
                      </w:pPr>
                      <w:bookmarkStart w:id="9529" w:name="_Toc45101385"/>
                      <w:bookmarkStart w:id="9530" w:name="_Toc828044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529"/>
                      <w:bookmarkEnd w:id="9530"/>
                      <w:r w:rsidRPr="001B2C63">
                        <w:rPr>
                          <w:sz w:val="22"/>
                          <w:szCs w:val="22"/>
                        </w:rPr>
                        <w:t xml:space="preserve"> </w:t>
                      </w:r>
                    </w:p>
                    <w:p w14:paraId="72D6CFBD" w14:textId="77777777" w:rsidR="005238B2" w:rsidRPr="001B2C63" w:rsidRDefault="005238B2" w:rsidP="00EB4CD5"/>
                    <w:p w14:paraId="35EC863D" w14:textId="77777777" w:rsidR="005238B2" w:rsidRPr="001B2C63" w:rsidRDefault="005238B2" w:rsidP="00EB4CD5">
                      <w:pPr>
                        <w:jc w:val="center"/>
                      </w:pPr>
                      <w:r w:rsidRPr="001B2C63">
                        <w:rPr>
                          <w:highlight w:val="yellow"/>
                        </w:rPr>
                        <w:t>Réf:</w:t>
                      </w:r>
                    </w:p>
                    <w:p w14:paraId="4DE6A04F" w14:textId="77777777" w:rsidR="005238B2" w:rsidRPr="001B2C63" w:rsidRDefault="005238B2" w:rsidP="00EB4CD5"/>
                    <w:p w14:paraId="23A0E1D9"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9531" w:name="_Toc45101386"/>
                      <w:bookmarkStart w:id="9532" w:name="_Toc8280445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531"/>
                      <w:bookmarkEnd w:id="9532"/>
                      <w:r w:rsidRPr="001B2C63">
                        <w:rPr>
                          <w:sz w:val="22"/>
                          <w:szCs w:val="22"/>
                        </w:rPr>
                        <w:t xml:space="preserve"> </w:t>
                      </w:r>
                    </w:p>
                    <w:p w14:paraId="6E0511EE" w14:textId="77777777" w:rsidR="005238B2" w:rsidRPr="001B2C63" w:rsidRDefault="005238B2" w:rsidP="00EB4CD5"/>
                    <w:p w14:paraId="538DB7F8" w14:textId="77777777" w:rsidR="005238B2" w:rsidRPr="001B2C63" w:rsidRDefault="005238B2" w:rsidP="00EB4CD5">
                      <w:pPr>
                        <w:jc w:val="center"/>
                      </w:pPr>
                      <w:r w:rsidRPr="001B2C63">
                        <w:rPr>
                          <w:highlight w:val="yellow"/>
                        </w:rPr>
                        <w:t>Réf:</w:t>
                      </w:r>
                    </w:p>
                    <w:p w14:paraId="7ED77D22" w14:textId="77777777" w:rsidR="005238B2" w:rsidRPr="001B2C63" w:rsidRDefault="005238B2" w:rsidP="00EB4CD5"/>
                    <w:p w14:paraId="2BE86B9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74BC4E" w14:textId="77777777" w:rsidR="005238B2" w:rsidRPr="001B2C63" w:rsidRDefault="005238B2" w:rsidP="00EB4CD5">
                      <w:pPr>
                        <w:pStyle w:val="Heading1"/>
                        <w:tabs>
                          <w:tab w:val="left" w:pos="9781"/>
                        </w:tabs>
                        <w:rPr>
                          <w:rFonts w:hint="eastAsia"/>
                          <w:sz w:val="22"/>
                          <w:szCs w:val="22"/>
                        </w:rPr>
                      </w:pPr>
                      <w:bookmarkStart w:id="9533" w:name="_Toc45101387"/>
                      <w:bookmarkStart w:id="9534" w:name="_Toc828044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533"/>
                      <w:bookmarkEnd w:id="9534"/>
                      <w:r w:rsidRPr="001B2C63">
                        <w:rPr>
                          <w:sz w:val="22"/>
                          <w:szCs w:val="22"/>
                        </w:rPr>
                        <w:t xml:space="preserve"> </w:t>
                      </w:r>
                    </w:p>
                    <w:p w14:paraId="2F68A925" w14:textId="77777777" w:rsidR="005238B2" w:rsidRPr="001B2C63" w:rsidRDefault="005238B2" w:rsidP="00EB4CD5"/>
                    <w:p w14:paraId="5D2DBBBE" w14:textId="77777777" w:rsidR="005238B2" w:rsidRPr="001B2C63" w:rsidRDefault="005238B2" w:rsidP="00EB4CD5">
                      <w:pPr>
                        <w:jc w:val="center"/>
                      </w:pPr>
                      <w:r w:rsidRPr="001B2C63">
                        <w:rPr>
                          <w:highlight w:val="yellow"/>
                        </w:rPr>
                        <w:t>Réf:</w:t>
                      </w:r>
                    </w:p>
                    <w:p w14:paraId="3E8856EB" w14:textId="77777777" w:rsidR="005238B2" w:rsidRPr="001B2C63" w:rsidRDefault="005238B2" w:rsidP="00EB4CD5"/>
                    <w:p w14:paraId="0F7B489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79DA7AC" w14:textId="77777777" w:rsidR="005238B2" w:rsidRPr="001B2C63" w:rsidRDefault="005238B2" w:rsidP="00EB4CD5">
                      <w:pPr>
                        <w:pStyle w:val="Heading1"/>
                        <w:tabs>
                          <w:tab w:val="left" w:pos="9781"/>
                        </w:tabs>
                        <w:rPr>
                          <w:rFonts w:hint="eastAsia"/>
                          <w:sz w:val="22"/>
                          <w:szCs w:val="22"/>
                        </w:rPr>
                      </w:pPr>
                      <w:bookmarkStart w:id="9535" w:name="_Toc45101388"/>
                      <w:bookmarkStart w:id="9536" w:name="_Toc8280446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535"/>
                      <w:bookmarkEnd w:id="9536"/>
                      <w:r w:rsidRPr="001B2C63">
                        <w:rPr>
                          <w:sz w:val="22"/>
                          <w:szCs w:val="22"/>
                        </w:rPr>
                        <w:t xml:space="preserve"> </w:t>
                      </w:r>
                    </w:p>
                    <w:p w14:paraId="463635E5" w14:textId="77777777" w:rsidR="005238B2" w:rsidRPr="001B2C63" w:rsidRDefault="005238B2" w:rsidP="00EB4CD5"/>
                    <w:p w14:paraId="28BE65D0" w14:textId="77777777" w:rsidR="005238B2" w:rsidRPr="001B2C63" w:rsidRDefault="005238B2" w:rsidP="00EB4CD5">
                      <w:pPr>
                        <w:jc w:val="center"/>
                      </w:pPr>
                      <w:r w:rsidRPr="001B2C63">
                        <w:rPr>
                          <w:highlight w:val="yellow"/>
                        </w:rPr>
                        <w:t>Réf:</w:t>
                      </w:r>
                    </w:p>
                    <w:p w14:paraId="2B54AB50" w14:textId="77777777" w:rsidR="005238B2" w:rsidRPr="001B2C63" w:rsidRDefault="005238B2" w:rsidP="00EB4CD5"/>
                    <w:p w14:paraId="6A3CF23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F2596ED" w14:textId="77777777" w:rsidR="005238B2" w:rsidRPr="001B2C63" w:rsidRDefault="005238B2" w:rsidP="00EB4CD5">
                      <w:pPr>
                        <w:pStyle w:val="Heading1"/>
                        <w:tabs>
                          <w:tab w:val="left" w:pos="9781"/>
                        </w:tabs>
                        <w:rPr>
                          <w:rFonts w:hint="eastAsia"/>
                          <w:sz w:val="22"/>
                          <w:szCs w:val="22"/>
                        </w:rPr>
                      </w:pPr>
                      <w:bookmarkStart w:id="9537" w:name="_Toc45101389"/>
                      <w:bookmarkStart w:id="9538" w:name="_Toc828044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537"/>
                      <w:bookmarkEnd w:id="9538"/>
                      <w:r w:rsidRPr="001B2C63">
                        <w:rPr>
                          <w:sz w:val="22"/>
                          <w:szCs w:val="22"/>
                        </w:rPr>
                        <w:t xml:space="preserve"> </w:t>
                      </w:r>
                    </w:p>
                    <w:p w14:paraId="201BE59B" w14:textId="77777777" w:rsidR="005238B2" w:rsidRPr="001B2C63" w:rsidRDefault="005238B2" w:rsidP="00EB4CD5"/>
                    <w:p w14:paraId="6944272D" w14:textId="77777777" w:rsidR="005238B2" w:rsidRPr="001B2C63" w:rsidRDefault="005238B2" w:rsidP="00EB4CD5">
                      <w:pPr>
                        <w:jc w:val="center"/>
                      </w:pPr>
                      <w:r w:rsidRPr="001B2C63">
                        <w:rPr>
                          <w:highlight w:val="yellow"/>
                        </w:rPr>
                        <w:t>Réf:</w:t>
                      </w:r>
                    </w:p>
                    <w:p w14:paraId="769FC834" w14:textId="77777777" w:rsidR="005238B2" w:rsidRPr="001B2C63" w:rsidRDefault="005238B2" w:rsidP="00EB4CD5"/>
                    <w:p w14:paraId="6AD0717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9CF44F" w14:textId="77777777" w:rsidR="005238B2" w:rsidRPr="001B2C63" w:rsidRDefault="005238B2" w:rsidP="00EB4CD5">
                      <w:pPr>
                        <w:pStyle w:val="Heading1"/>
                        <w:tabs>
                          <w:tab w:val="left" w:pos="9781"/>
                        </w:tabs>
                        <w:rPr>
                          <w:rFonts w:hint="eastAsia"/>
                          <w:sz w:val="22"/>
                          <w:szCs w:val="22"/>
                        </w:rPr>
                      </w:pPr>
                      <w:bookmarkStart w:id="9539" w:name="_Toc45101390"/>
                      <w:bookmarkStart w:id="9540" w:name="_Toc8280446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539"/>
                      <w:bookmarkEnd w:id="9540"/>
                      <w:r w:rsidRPr="001B2C63">
                        <w:rPr>
                          <w:sz w:val="22"/>
                          <w:szCs w:val="22"/>
                        </w:rPr>
                        <w:t xml:space="preserve"> </w:t>
                      </w:r>
                    </w:p>
                    <w:p w14:paraId="75556911" w14:textId="77777777" w:rsidR="005238B2" w:rsidRPr="001B2C63" w:rsidRDefault="005238B2" w:rsidP="00EB4CD5"/>
                    <w:p w14:paraId="68ACA05E" w14:textId="77777777" w:rsidR="005238B2" w:rsidRPr="001B2C63" w:rsidRDefault="005238B2" w:rsidP="00EB4CD5">
                      <w:pPr>
                        <w:jc w:val="center"/>
                      </w:pPr>
                      <w:r w:rsidRPr="001B2C63">
                        <w:rPr>
                          <w:highlight w:val="yellow"/>
                        </w:rPr>
                        <w:t>Réf:</w:t>
                      </w:r>
                    </w:p>
                    <w:p w14:paraId="41912544" w14:textId="77777777" w:rsidR="005238B2" w:rsidRPr="001B2C63" w:rsidRDefault="005238B2" w:rsidP="00EB4CD5"/>
                    <w:p w14:paraId="784F89D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E685C78" w14:textId="77777777" w:rsidR="005238B2" w:rsidRPr="001B2C63" w:rsidRDefault="005238B2" w:rsidP="00EB4CD5">
                      <w:pPr>
                        <w:pStyle w:val="Heading1"/>
                        <w:tabs>
                          <w:tab w:val="left" w:pos="9781"/>
                        </w:tabs>
                        <w:rPr>
                          <w:rFonts w:hint="eastAsia"/>
                          <w:sz w:val="22"/>
                          <w:szCs w:val="22"/>
                        </w:rPr>
                      </w:pPr>
                      <w:bookmarkStart w:id="9541" w:name="_Toc45101391"/>
                      <w:bookmarkStart w:id="9542" w:name="_Toc828044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541"/>
                      <w:bookmarkEnd w:id="9542"/>
                      <w:r w:rsidRPr="001B2C63">
                        <w:rPr>
                          <w:sz w:val="22"/>
                          <w:szCs w:val="22"/>
                        </w:rPr>
                        <w:t xml:space="preserve"> </w:t>
                      </w:r>
                    </w:p>
                    <w:p w14:paraId="24B02D34" w14:textId="77777777" w:rsidR="005238B2" w:rsidRPr="001B2C63" w:rsidRDefault="005238B2" w:rsidP="00EB4CD5"/>
                    <w:p w14:paraId="15C2F3EB" w14:textId="77777777" w:rsidR="005238B2" w:rsidRPr="001B2C63" w:rsidRDefault="005238B2" w:rsidP="00EB4CD5">
                      <w:pPr>
                        <w:jc w:val="center"/>
                      </w:pPr>
                      <w:r w:rsidRPr="001B2C63">
                        <w:rPr>
                          <w:highlight w:val="yellow"/>
                        </w:rPr>
                        <w:t>Réf:</w:t>
                      </w:r>
                    </w:p>
                    <w:p w14:paraId="7314318B" w14:textId="77777777" w:rsidR="005238B2" w:rsidRPr="001B2C63" w:rsidRDefault="005238B2" w:rsidP="00EB4CD5"/>
                    <w:p w14:paraId="68BDA40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4A3DD7" w14:textId="77777777" w:rsidR="005238B2" w:rsidRPr="001B2C63" w:rsidRDefault="005238B2" w:rsidP="00EB4CD5">
                      <w:pPr>
                        <w:pStyle w:val="Heading1"/>
                        <w:tabs>
                          <w:tab w:val="left" w:pos="9781"/>
                        </w:tabs>
                        <w:rPr>
                          <w:rFonts w:hint="eastAsia"/>
                          <w:sz w:val="22"/>
                          <w:szCs w:val="22"/>
                        </w:rPr>
                      </w:pPr>
                      <w:bookmarkStart w:id="9543" w:name="_Toc45101392"/>
                      <w:bookmarkStart w:id="9544" w:name="_Toc8280446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543"/>
                      <w:bookmarkEnd w:id="9544"/>
                      <w:r w:rsidRPr="001B2C63">
                        <w:rPr>
                          <w:sz w:val="22"/>
                          <w:szCs w:val="22"/>
                        </w:rPr>
                        <w:t xml:space="preserve"> </w:t>
                      </w:r>
                    </w:p>
                    <w:p w14:paraId="11333BC6" w14:textId="77777777" w:rsidR="005238B2" w:rsidRPr="001B2C63" w:rsidRDefault="005238B2" w:rsidP="00EB4CD5"/>
                    <w:p w14:paraId="7588C629" w14:textId="77777777" w:rsidR="005238B2" w:rsidRPr="001B2C63" w:rsidRDefault="005238B2" w:rsidP="00EB4CD5">
                      <w:pPr>
                        <w:jc w:val="center"/>
                      </w:pPr>
                      <w:r w:rsidRPr="001B2C63">
                        <w:rPr>
                          <w:highlight w:val="yellow"/>
                        </w:rPr>
                        <w:t>Réf:</w:t>
                      </w:r>
                    </w:p>
                    <w:p w14:paraId="1B270BAE" w14:textId="77777777" w:rsidR="005238B2" w:rsidRPr="001B2C63" w:rsidRDefault="005238B2" w:rsidP="00EB4CD5"/>
                    <w:p w14:paraId="43F7E48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080D54" w14:textId="77777777" w:rsidR="005238B2" w:rsidRPr="001B2C63" w:rsidRDefault="005238B2" w:rsidP="00EB4CD5">
                      <w:pPr>
                        <w:pStyle w:val="Heading1"/>
                        <w:tabs>
                          <w:tab w:val="left" w:pos="9781"/>
                        </w:tabs>
                        <w:rPr>
                          <w:rFonts w:hint="eastAsia"/>
                          <w:sz w:val="22"/>
                          <w:szCs w:val="22"/>
                        </w:rPr>
                      </w:pPr>
                      <w:bookmarkStart w:id="9545" w:name="_Toc45101393"/>
                      <w:bookmarkStart w:id="9546" w:name="_Toc828044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545"/>
                      <w:bookmarkEnd w:id="9546"/>
                      <w:r w:rsidRPr="001B2C63">
                        <w:rPr>
                          <w:sz w:val="22"/>
                          <w:szCs w:val="22"/>
                        </w:rPr>
                        <w:t xml:space="preserve"> </w:t>
                      </w:r>
                    </w:p>
                    <w:p w14:paraId="07F41F05" w14:textId="77777777" w:rsidR="005238B2" w:rsidRPr="001B2C63" w:rsidRDefault="005238B2" w:rsidP="00EB4CD5"/>
                    <w:p w14:paraId="3B56AB94" w14:textId="77777777" w:rsidR="005238B2" w:rsidRPr="001B2C63" w:rsidRDefault="005238B2" w:rsidP="00EB4CD5">
                      <w:pPr>
                        <w:jc w:val="center"/>
                      </w:pPr>
                      <w:r w:rsidRPr="001B2C63">
                        <w:rPr>
                          <w:highlight w:val="yellow"/>
                        </w:rPr>
                        <w:t>Réf:</w:t>
                      </w:r>
                    </w:p>
                    <w:p w14:paraId="07011F6A" w14:textId="77777777" w:rsidR="005238B2" w:rsidRPr="001B2C63" w:rsidRDefault="005238B2" w:rsidP="00EB4CD5"/>
                    <w:p w14:paraId="511EE665"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9799612" w14:textId="77777777" w:rsidR="005238B2" w:rsidRPr="001B2C63" w:rsidRDefault="005238B2" w:rsidP="00EB4CD5">
                      <w:pPr>
                        <w:pStyle w:val="Heading1"/>
                        <w:tabs>
                          <w:tab w:val="left" w:pos="9781"/>
                        </w:tabs>
                        <w:rPr>
                          <w:rFonts w:hint="eastAsia"/>
                          <w:sz w:val="22"/>
                          <w:szCs w:val="22"/>
                        </w:rPr>
                      </w:pPr>
                      <w:bookmarkStart w:id="9547" w:name="_Toc45101394"/>
                      <w:bookmarkStart w:id="9548" w:name="_Toc8280446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547"/>
                      <w:bookmarkEnd w:id="9548"/>
                      <w:r w:rsidRPr="001B2C63">
                        <w:rPr>
                          <w:sz w:val="22"/>
                          <w:szCs w:val="22"/>
                        </w:rPr>
                        <w:t xml:space="preserve"> </w:t>
                      </w:r>
                    </w:p>
                    <w:p w14:paraId="387F012A" w14:textId="77777777" w:rsidR="005238B2" w:rsidRPr="001B2C63" w:rsidRDefault="005238B2" w:rsidP="00EB4CD5"/>
                    <w:p w14:paraId="7B5C6CD0" w14:textId="77777777" w:rsidR="005238B2" w:rsidRPr="001B2C63" w:rsidRDefault="005238B2" w:rsidP="00EB4CD5">
                      <w:pPr>
                        <w:jc w:val="center"/>
                      </w:pPr>
                      <w:r w:rsidRPr="001B2C63">
                        <w:rPr>
                          <w:highlight w:val="yellow"/>
                        </w:rPr>
                        <w:t>Réf:</w:t>
                      </w:r>
                    </w:p>
                    <w:p w14:paraId="23C76F7C" w14:textId="77777777" w:rsidR="005238B2" w:rsidRPr="001B2C63" w:rsidRDefault="005238B2" w:rsidP="00EB4CD5"/>
                    <w:p w14:paraId="350CAEB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297143F" w14:textId="77777777" w:rsidR="005238B2" w:rsidRPr="001B2C63" w:rsidRDefault="005238B2" w:rsidP="00EB4CD5">
                      <w:pPr>
                        <w:pStyle w:val="Heading1"/>
                        <w:tabs>
                          <w:tab w:val="left" w:pos="9781"/>
                        </w:tabs>
                        <w:rPr>
                          <w:rFonts w:hint="eastAsia"/>
                          <w:sz w:val="22"/>
                          <w:szCs w:val="22"/>
                        </w:rPr>
                      </w:pPr>
                      <w:bookmarkStart w:id="9549" w:name="_Toc45101395"/>
                      <w:bookmarkStart w:id="9550" w:name="_Toc828044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549"/>
                      <w:bookmarkEnd w:id="9550"/>
                      <w:r w:rsidRPr="001B2C63">
                        <w:rPr>
                          <w:sz w:val="22"/>
                          <w:szCs w:val="22"/>
                        </w:rPr>
                        <w:t xml:space="preserve"> </w:t>
                      </w:r>
                    </w:p>
                    <w:p w14:paraId="38F07B18" w14:textId="77777777" w:rsidR="005238B2" w:rsidRPr="001B2C63" w:rsidRDefault="005238B2" w:rsidP="00EB4CD5"/>
                    <w:p w14:paraId="7CAF291F" w14:textId="77777777" w:rsidR="005238B2" w:rsidRPr="001B2C63" w:rsidRDefault="005238B2" w:rsidP="00EB4CD5">
                      <w:pPr>
                        <w:jc w:val="center"/>
                      </w:pPr>
                      <w:r w:rsidRPr="001B2C63">
                        <w:rPr>
                          <w:highlight w:val="yellow"/>
                        </w:rPr>
                        <w:t>Réf:</w:t>
                      </w:r>
                    </w:p>
                    <w:p w14:paraId="66C98F8F" w14:textId="77777777" w:rsidR="005238B2" w:rsidRPr="001B2C63" w:rsidRDefault="005238B2" w:rsidP="00EB4CD5"/>
                    <w:p w14:paraId="5D95402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CC1FBE" w14:textId="77777777" w:rsidR="005238B2" w:rsidRPr="001B2C63" w:rsidRDefault="005238B2" w:rsidP="00EB4CD5">
                      <w:pPr>
                        <w:pStyle w:val="Heading1"/>
                        <w:tabs>
                          <w:tab w:val="left" w:pos="9781"/>
                        </w:tabs>
                        <w:rPr>
                          <w:rFonts w:hint="eastAsia"/>
                          <w:sz w:val="22"/>
                          <w:szCs w:val="22"/>
                        </w:rPr>
                      </w:pPr>
                      <w:bookmarkStart w:id="9551" w:name="_Toc45101396"/>
                      <w:bookmarkStart w:id="9552" w:name="_Toc8280446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551"/>
                      <w:bookmarkEnd w:id="9552"/>
                      <w:r w:rsidRPr="001B2C63">
                        <w:rPr>
                          <w:sz w:val="22"/>
                          <w:szCs w:val="22"/>
                        </w:rPr>
                        <w:t xml:space="preserve"> </w:t>
                      </w:r>
                    </w:p>
                    <w:p w14:paraId="4EEA9F9A" w14:textId="77777777" w:rsidR="005238B2" w:rsidRPr="001B2C63" w:rsidRDefault="005238B2" w:rsidP="00EB4CD5"/>
                    <w:p w14:paraId="19F9C026" w14:textId="77777777" w:rsidR="005238B2" w:rsidRPr="001B2C63" w:rsidRDefault="005238B2" w:rsidP="00EB4CD5">
                      <w:pPr>
                        <w:jc w:val="center"/>
                      </w:pPr>
                      <w:r w:rsidRPr="001B2C63">
                        <w:rPr>
                          <w:highlight w:val="yellow"/>
                        </w:rPr>
                        <w:t>Réf:</w:t>
                      </w:r>
                    </w:p>
                    <w:p w14:paraId="1D4D262F" w14:textId="77777777" w:rsidR="005238B2" w:rsidRPr="001B2C63" w:rsidRDefault="005238B2" w:rsidP="00EB4CD5"/>
                    <w:p w14:paraId="33BE8B4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F1F118" w14:textId="77777777" w:rsidR="005238B2" w:rsidRPr="001B2C63" w:rsidRDefault="005238B2" w:rsidP="00EB4CD5">
                      <w:pPr>
                        <w:pStyle w:val="Heading1"/>
                        <w:tabs>
                          <w:tab w:val="left" w:pos="9781"/>
                        </w:tabs>
                        <w:rPr>
                          <w:rFonts w:hint="eastAsia"/>
                          <w:sz w:val="22"/>
                          <w:szCs w:val="22"/>
                        </w:rPr>
                      </w:pPr>
                      <w:bookmarkStart w:id="9553" w:name="_Toc45101397"/>
                      <w:bookmarkStart w:id="9554" w:name="_Toc828044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553"/>
                      <w:bookmarkEnd w:id="9554"/>
                      <w:r w:rsidRPr="001B2C63">
                        <w:rPr>
                          <w:sz w:val="22"/>
                          <w:szCs w:val="22"/>
                        </w:rPr>
                        <w:t xml:space="preserve"> </w:t>
                      </w:r>
                    </w:p>
                    <w:p w14:paraId="6FBAF870" w14:textId="77777777" w:rsidR="005238B2" w:rsidRPr="001B2C63" w:rsidRDefault="005238B2" w:rsidP="00EB4CD5"/>
                    <w:p w14:paraId="72D9CEE7" w14:textId="77777777" w:rsidR="005238B2" w:rsidRPr="001B2C63" w:rsidRDefault="005238B2" w:rsidP="00EB4CD5">
                      <w:pPr>
                        <w:jc w:val="center"/>
                      </w:pPr>
                      <w:r w:rsidRPr="001B2C63">
                        <w:rPr>
                          <w:highlight w:val="yellow"/>
                        </w:rPr>
                        <w:t>Réf:</w:t>
                      </w:r>
                    </w:p>
                    <w:p w14:paraId="28E37B9D" w14:textId="77777777" w:rsidR="005238B2" w:rsidRPr="001B2C63" w:rsidRDefault="005238B2" w:rsidP="00EB4CD5"/>
                    <w:p w14:paraId="3A0A0E1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CAD927" w14:textId="77777777" w:rsidR="005238B2" w:rsidRPr="001B2C63" w:rsidRDefault="005238B2" w:rsidP="00EB4CD5">
                      <w:pPr>
                        <w:pStyle w:val="Heading1"/>
                        <w:tabs>
                          <w:tab w:val="left" w:pos="9781"/>
                        </w:tabs>
                        <w:rPr>
                          <w:rFonts w:hint="eastAsia"/>
                          <w:sz w:val="22"/>
                          <w:szCs w:val="22"/>
                        </w:rPr>
                      </w:pPr>
                      <w:bookmarkStart w:id="9555" w:name="_Toc45101398"/>
                      <w:bookmarkStart w:id="9556" w:name="_Toc8280447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555"/>
                      <w:bookmarkEnd w:id="9556"/>
                      <w:r w:rsidRPr="001B2C63">
                        <w:rPr>
                          <w:sz w:val="22"/>
                          <w:szCs w:val="22"/>
                        </w:rPr>
                        <w:t xml:space="preserve"> </w:t>
                      </w:r>
                    </w:p>
                    <w:p w14:paraId="36F97660" w14:textId="77777777" w:rsidR="005238B2" w:rsidRPr="001B2C63" w:rsidRDefault="005238B2" w:rsidP="00EB4CD5"/>
                    <w:p w14:paraId="1B3F061C" w14:textId="77777777" w:rsidR="005238B2" w:rsidRPr="001B2C63" w:rsidRDefault="005238B2" w:rsidP="00EB4CD5">
                      <w:pPr>
                        <w:jc w:val="center"/>
                      </w:pPr>
                      <w:r w:rsidRPr="001B2C63">
                        <w:rPr>
                          <w:highlight w:val="yellow"/>
                        </w:rPr>
                        <w:t>Réf:</w:t>
                      </w:r>
                    </w:p>
                    <w:p w14:paraId="5BDA33B7" w14:textId="77777777" w:rsidR="005238B2" w:rsidRPr="001B2C63" w:rsidRDefault="005238B2" w:rsidP="00EB4CD5"/>
                    <w:p w14:paraId="5CFEE1A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22916A" w14:textId="77777777" w:rsidR="005238B2" w:rsidRPr="001B2C63" w:rsidRDefault="005238B2" w:rsidP="00EB4CD5">
                      <w:pPr>
                        <w:pStyle w:val="Heading1"/>
                        <w:tabs>
                          <w:tab w:val="left" w:pos="9781"/>
                        </w:tabs>
                        <w:rPr>
                          <w:rFonts w:hint="eastAsia"/>
                          <w:sz w:val="22"/>
                          <w:szCs w:val="22"/>
                        </w:rPr>
                      </w:pPr>
                      <w:bookmarkStart w:id="9557" w:name="_Toc45101399"/>
                      <w:bookmarkStart w:id="9558" w:name="_Toc828044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557"/>
                      <w:bookmarkEnd w:id="9558"/>
                      <w:r w:rsidRPr="001B2C63">
                        <w:rPr>
                          <w:sz w:val="22"/>
                          <w:szCs w:val="22"/>
                        </w:rPr>
                        <w:t xml:space="preserve"> </w:t>
                      </w:r>
                    </w:p>
                    <w:p w14:paraId="7E31649F" w14:textId="77777777" w:rsidR="005238B2" w:rsidRPr="001B2C63" w:rsidRDefault="005238B2" w:rsidP="00EB4CD5"/>
                    <w:p w14:paraId="47EE3527" w14:textId="77777777" w:rsidR="005238B2" w:rsidRPr="001B2C63" w:rsidRDefault="005238B2" w:rsidP="00EB4CD5">
                      <w:pPr>
                        <w:jc w:val="center"/>
                      </w:pPr>
                      <w:r w:rsidRPr="001B2C63">
                        <w:rPr>
                          <w:highlight w:val="yellow"/>
                        </w:rPr>
                        <w:t>Réf:</w:t>
                      </w:r>
                    </w:p>
                    <w:p w14:paraId="1879E9B8" w14:textId="77777777" w:rsidR="005238B2" w:rsidRPr="001B2C63" w:rsidRDefault="005238B2" w:rsidP="00EB4CD5"/>
                    <w:p w14:paraId="1807F57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5F8902" w14:textId="77777777" w:rsidR="005238B2" w:rsidRPr="001B2C63" w:rsidRDefault="005238B2" w:rsidP="00EB4CD5">
                      <w:pPr>
                        <w:pStyle w:val="Heading1"/>
                        <w:tabs>
                          <w:tab w:val="left" w:pos="9781"/>
                        </w:tabs>
                        <w:rPr>
                          <w:rFonts w:hint="eastAsia"/>
                          <w:sz w:val="22"/>
                          <w:szCs w:val="22"/>
                        </w:rPr>
                      </w:pPr>
                      <w:bookmarkStart w:id="9559" w:name="_Toc45101400"/>
                      <w:bookmarkStart w:id="9560" w:name="_Toc8280447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559"/>
                      <w:bookmarkEnd w:id="9560"/>
                      <w:r w:rsidRPr="001B2C63">
                        <w:rPr>
                          <w:sz w:val="22"/>
                          <w:szCs w:val="22"/>
                        </w:rPr>
                        <w:t xml:space="preserve"> </w:t>
                      </w:r>
                    </w:p>
                    <w:p w14:paraId="6017B17F" w14:textId="77777777" w:rsidR="005238B2" w:rsidRPr="001B2C63" w:rsidRDefault="005238B2" w:rsidP="00EB4CD5"/>
                    <w:p w14:paraId="08012F94" w14:textId="77777777" w:rsidR="005238B2" w:rsidRPr="001B2C63" w:rsidRDefault="005238B2" w:rsidP="00EB4CD5">
                      <w:pPr>
                        <w:jc w:val="center"/>
                      </w:pPr>
                      <w:r w:rsidRPr="001B2C63">
                        <w:rPr>
                          <w:highlight w:val="yellow"/>
                        </w:rPr>
                        <w:t>Réf:</w:t>
                      </w:r>
                    </w:p>
                    <w:p w14:paraId="308AFD75" w14:textId="77777777" w:rsidR="005238B2" w:rsidRPr="001B2C63" w:rsidRDefault="005238B2" w:rsidP="00EB4CD5"/>
                    <w:p w14:paraId="5F2A504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56F81A" w14:textId="77777777" w:rsidR="005238B2" w:rsidRPr="001B2C63" w:rsidRDefault="005238B2" w:rsidP="00EB4CD5">
                      <w:pPr>
                        <w:pStyle w:val="Heading1"/>
                        <w:tabs>
                          <w:tab w:val="left" w:pos="9781"/>
                        </w:tabs>
                        <w:rPr>
                          <w:rFonts w:hint="eastAsia"/>
                          <w:sz w:val="22"/>
                          <w:szCs w:val="22"/>
                        </w:rPr>
                      </w:pPr>
                      <w:bookmarkStart w:id="9561" w:name="_Toc45101401"/>
                      <w:bookmarkStart w:id="9562" w:name="_Toc828044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561"/>
                      <w:bookmarkEnd w:id="9562"/>
                      <w:r w:rsidRPr="001B2C63">
                        <w:rPr>
                          <w:sz w:val="22"/>
                          <w:szCs w:val="22"/>
                        </w:rPr>
                        <w:t xml:space="preserve"> </w:t>
                      </w:r>
                    </w:p>
                    <w:p w14:paraId="2478F9C1" w14:textId="77777777" w:rsidR="005238B2" w:rsidRPr="001B2C63" w:rsidRDefault="005238B2" w:rsidP="00EB4CD5"/>
                    <w:p w14:paraId="501221C7" w14:textId="77777777" w:rsidR="005238B2" w:rsidRPr="00B73BFD" w:rsidRDefault="005238B2" w:rsidP="00EB4CD5">
                      <w:pPr>
                        <w:jc w:val="center"/>
                      </w:pPr>
                      <w:r w:rsidRPr="00B73BFD">
                        <w:rPr>
                          <w:highlight w:val="yellow"/>
                        </w:rPr>
                        <w:t>Réf:</w:t>
                      </w:r>
                    </w:p>
                    <w:p w14:paraId="62A69FC4" w14:textId="77777777" w:rsidR="005238B2" w:rsidRPr="00B73BFD" w:rsidRDefault="005238B2" w:rsidP="00EB4CD5"/>
                    <w:p w14:paraId="2D4BFF3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789BE3C" w14:textId="77777777" w:rsidR="005238B2" w:rsidRPr="001B2C63" w:rsidRDefault="005238B2" w:rsidP="00EB4CD5">
                      <w:pPr>
                        <w:pStyle w:val="Heading1"/>
                        <w:tabs>
                          <w:tab w:val="left" w:pos="9781"/>
                        </w:tabs>
                        <w:rPr>
                          <w:rFonts w:hint="eastAsia"/>
                          <w:sz w:val="22"/>
                          <w:szCs w:val="22"/>
                        </w:rPr>
                      </w:pPr>
                      <w:bookmarkStart w:id="9563" w:name="_Toc45101402"/>
                      <w:bookmarkStart w:id="9564" w:name="_Toc82804474"/>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9563"/>
                      <w:bookmarkEnd w:id="9564"/>
                      <w:r w:rsidRPr="001B2C63">
                        <w:rPr>
                          <w:sz w:val="22"/>
                          <w:szCs w:val="22"/>
                        </w:rPr>
                        <w:t xml:space="preserve"> </w:t>
                      </w:r>
                    </w:p>
                    <w:p w14:paraId="5A53EFEB" w14:textId="77777777" w:rsidR="005238B2" w:rsidRPr="001B2C63" w:rsidRDefault="005238B2" w:rsidP="00EB4CD5"/>
                    <w:p w14:paraId="6127E854"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5308D62D" w14:textId="77777777" w:rsidR="005238B2" w:rsidRPr="001B2C63" w:rsidRDefault="005238B2" w:rsidP="00EB4CD5"/>
                    <w:p w14:paraId="150D594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261BCF" w14:textId="77777777" w:rsidR="005238B2" w:rsidRPr="001B2C63" w:rsidRDefault="005238B2" w:rsidP="00EB4CD5">
                      <w:pPr>
                        <w:pStyle w:val="Heading1"/>
                        <w:tabs>
                          <w:tab w:val="left" w:pos="9781"/>
                        </w:tabs>
                        <w:rPr>
                          <w:rFonts w:hint="eastAsia"/>
                          <w:sz w:val="22"/>
                          <w:szCs w:val="22"/>
                        </w:rPr>
                      </w:pPr>
                      <w:bookmarkStart w:id="9565" w:name="_Toc45101403"/>
                      <w:bookmarkStart w:id="9566" w:name="_Toc828044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565"/>
                      <w:bookmarkEnd w:id="9566"/>
                      <w:r w:rsidRPr="001B2C63">
                        <w:rPr>
                          <w:sz w:val="22"/>
                          <w:szCs w:val="22"/>
                        </w:rPr>
                        <w:t xml:space="preserve"> </w:t>
                      </w:r>
                    </w:p>
                    <w:p w14:paraId="1D059E15" w14:textId="77777777" w:rsidR="005238B2" w:rsidRPr="001B2C63" w:rsidRDefault="005238B2" w:rsidP="00EB4CD5"/>
                    <w:p w14:paraId="7B8E42D9" w14:textId="77777777" w:rsidR="005238B2" w:rsidRPr="001B2C63" w:rsidRDefault="005238B2" w:rsidP="00EB4CD5">
                      <w:pPr>
                        <w:jc w:val="center"/>
                      </w:pPr>
                      <w:r w:rsidRPr="001B2C63">
                        <w:rPr>
                          <w:highlight w:val="yellow"/>
                        </w:rPr>
                        <w:t>Réf:</w:t>
                      </w:r>
                    </w:p>
                    <w:p w14:paraId="1BA77A04" w14:textId="77777777" w:rsidR="005238B2" w:rsidRPr="001B2C63" w:rsidRDefault="005238B2" w:rsidP="00EB4CD5"/>
                    <w:p w14:paraId="0300B69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6A3944" w14:textId="77777777" w:rsidR="005238B2" w:rsidRPr="001B2C63" w:rsidRDefault="005238B2" w:rsidP="00EB4CD5">
                      <w:pPr>
                        <w:pStyle w:val="Heading1"/>
                        <w:tabs>
                          <w:tab w:val="left" w:pos="9781"/>
                        </w:tabs>
                        <w:rPr>
                          <w:rFonts w:hint="eastAsia"/>
                          <w:sz w:val="22"/>
                          <w:szCs w:val="22"/>
                        </w:rPr>
                      </w:pPr>
                      <w:bookmarkStart w:id="9567" w:name="_Toc45101404"/>
                      <w:bookmarkStart w:id="9568" w:name="_Toc8280447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567"/>
                      <w:bookmarkEnd w:id="9568"/>
                      <w:r w:rsidRPr="001B2C63">
                        <w:rPr>
                          <w:sz w:val="22"/>
                          <w:szCs w:val="22"/>
                        </w:rPr>
                        <w:t xml:space="preserve"> </w:t>
                      </w:r>
                    </w:p>
                    <w:p w14:paraId="7F23C130" w14:textId="77777777" w:rsidR="005238B2" w:rsidRPr="001B2C63" w:rsidRDefault="005238B2" w:rsidP="00EB4CD5"/>
                    <w:p w14:paraId="19B75D54" w14:textId="77777777" w:rsidR="005238B2" w:rsidRPr="001B2C63" w:rsidRDefault="005238B2" w:rsidP="00EB4CD5">
                      <w:pPr>
                        <w:jc w:val="center"/>
                      </w:pPr>
                      <w:r w:rsidRPr="001B2C63">
                        <w:rPr>
                          <w:highlight w:val="yellow"/>
                        </w:rPr>
                        <w:t>Réf:</w:t>
                      </w:r>
                    </w:p>
                    <w:p w14:paraId="2A8421FB" w14:textId="77777777" w:rsidR="005238B2" w:rsidRPr="001B2C63" w:rsidRDefault="005238B2" w:rsidP="00EB4CD5"/>
                    <w:p w14:paraId="2A18521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211B671" w14:textId="77777777" w:rsidR="005238B2" w:rsidRPr="001B2C63" w:rsidRDefault="005238B2" w:rsidP="00EB4CD5">
                      <w:pPr>
                        <w:pStyle w:val="Heading1"/>
                        <w:tabs>
                          <w:tab w:val="left" w:pos="9781"/>
                        </w:tabs>
                        <w:rPr>
                          <w:rFonts w:hint="eastAsia"/>
                          <w:sz w:val="22"/>
                          <w:szCs w:val="22"/>
                        </w:rPr>
                      </w:pPr>
                      <w:bookmarkStart w:id="9569" w:name="_Toc45101405"/>
                      <w:bookmarkStart w:id="9570" w:name="_Toc828044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569"/>
                      <w:bookmarkEnd w:id="9570"/>
                      <w:r w:rsidRPr="001B2C63">
                        <w:rPr>
                          <w:sz w:val="22"/>
                          <w:szCs w:val="22"/>
                        </w:rPr>
                        <w:t xml:space="preserve"> </w:t>
                      </w:r>
                    </w:p>
                    <w:p w14:paraId="7C90B31C" w14:textId="77777777" w:rsidR="005238B2" w:rsidRPr="001B2C63" w:rsidRDefault="005238B2" w:rsidP="00EB4CD5"/>
                    <w:p w14:paraId="563443DE" w14:textId="77777777" w:rsidR="005238B2" w:rsidRPr="001B2C63" w:rsidRDefault="005238B2" w:rsidP="00EB4CD5">
                      <w:pPr>
                        <w:jc w:val="center"/>
                      </w:pPr>
                      <w:r w:rsidRPr="001B2C63">
                        <w:rPr>
                          <w:highlight w:val="yellow"/>
                        </w:rPr>
                        <w:t>Réf:</w:t>
                      </w:r>
                    </w:p>
                    <w:p w14:paraId="2E1C6E72" w14:textId="77777777" w:rsidR="005238B2" w:rsidRPr="001B2C63" w:rsidRDefault="005238B2" w:rsidP="00EB4CD5"/>
                    <w:p w14:paraId="13C5DA3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852334C" w14:textId="77777777" w:rsidR="005238B2" w:rsidRPr="001B2C63" w:rsidRDefault="005238B2" w:rsidP="00EB4CD5">
                      <w:pPr>
                        <w:pStyle w:val="Heading1"/>
                        <w:tabs>
                          <w:tab w:val="left" w:pos="9781"/>
                        </w:tabs>
                        <w:rPr>
                          <w:rFonts w:hint="eastAsia"/>
                          <w:sz w:val="22"/>
                          <w:szCs w:val="22"/>
                        </w:rPr>
                      </w:pPr>
                      <w:bookmarkStart w:id="9571" w:name="_Toc45101406"/>
                      <w:bookmarkStart w:id="9572" w:name="_Toc8280447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571"/>
                      <w:bookmarkEnd w:id="9572"/>
                      <w:r w:rsidRPr="001B2C63">
                        <w:rPr>
                          <w:sz w:val="22"/>
                          <w:szCs w:val="22"/>
                        </w:rPr>
                        <w:t xml:space="preserve"> </w:t>
                      </w:r>
                    </w:p>
                    <w:p w14:paraId="7486BBFB" w14:textId="77777777" w:rsidR="005238B2" w:rsidRPr="001B2C63" w:rsidRDefault="005238B2" w:rsidP="00EB4CD5"/>
                    <w:p w14:paraId="6FE6700F" w14:textId="77777777" w:rsidR="005238B2" w:rsidRPr="001B2C63" w:rsidRDefault="005238B2" w:rsidP="00EB4CD5">
                      <w:pPr>
                        <w:jc w:val="center"/>
                      </w:pPr>
                      <w:r w:rsidRPr="001B2C63">
                        <w:rPr>
                          <w:highlight w:val="yellow"/>
                        </w:rPr>
                        <w:t>Réf:</w:t>
                      </w:r>
                    </w:p>
                    <w:p w14:paraId="7665F498" w14:textId="77777777" w:rsidR="005238B2" w:rsidRPr="001B2C63" w:rsidRDefault="005238B2" w:rsidP="00EB4CD5"/>
                    <w:p w14:paraId="406562E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8F2EBA" w14:textId="77777777" w:rsidR="005238B2" w:rsidRPr="001B2C63" w:rsidRDefault="005238B2" w:rsidP="00EB4CD5">
                      <w:pPr>
                        <w:pStyle w:val="Heading1"/>
                        <w:tabs>
                          <w:tab w:val="left" w:pos="9781"/>
                        </w:tabs>
                        <w:rPr>
                          <w:rFonts w:hint="eastAsia"/>
                          <w:sz w:val="22"/>
                          <w:szCs w:val="22"/>
                        </w:rPr>
                      </w:pPr>
                      <w:bookmarkStart w:id="9573" w:name="_Toc45101407"/>
                      <w:bookmarkStart w:id="9574" w:name="_Toc828044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573"/>
                      <w:bookmarkEnd w:id="9574"/>
                      <w:r w:rsidRPr="001B2C63">
                        <w:rPr>
                          <w:sz w:val="22"/>
                          <w:szCs w:val="22"/>
                        </w:rPr>
                        <w:t xml:space="preserve"> </w:t>
                      </w:r>
                    </w:p>
                    <w:p w14:paraId="6C005901" w14:textId="77777777" w:rsidR="005238B2" w:rsidRPr="001B2C63" w:rsidRDefault="005238B2" w:rsidP="00EB4CD5"/>
                    <w:p w14:paraId="6463677C" w14:textId="77777777" w:rsidR="005238B2" w:rsidRPr="001B2C63" w:rsidRDefault="005238B2" w:rsidP="00EB4CD5">
                      <w:pPr>
                        <w:jc w:val="center"/>
                      </w:pPr>
                      <w:r w:rsidRPr="001B2C63">
                        <w:rPr>
                          <w:highlight w:val="yellow"/>
                        </w:rPr>
                        <w:t>Réf:</w:t>
                      </w:r>
                    </w:p>
                    <w:p w14:paraId="5485DE15" w14:textId="77777777" w:rsidR="005238B2" w:rsidRPr="001B2C63" w:rsidRDefault="005238B2" w:rsidP="00EB4CD5"/>
                    <w:p w14:paraId="2EA5A3E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8D60FC" w14:textId="77777777" w:rsidR="005238B2" w:rsidRPr="001B2C63" w:rsidRDefault="005238B2" w:rsidP="00EB4CD5">
                      <w:pPr>
                        <w:pStyle w:val="Heading1"/>
                        <w:tabs>
                          <w:tab w:val="left" w:pos="9781"/>
                        </w:tabs>
                        <w:rPr>
                          <w:rFonts w:hint="eastAsia"/>
                          <w:sz w:val="22"/>
                          <w:szCs w:val="22"/>
                        </w:rPr>
                      </w:pPr>
                      <w:bookmarkStart w:id="9575" w:name="_Toc45101408"/>
                      <w:bookmarkStart w:id="9576" w:name="_Toc8280448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575"/>
                      <w:bookmarkEnd w:id="9576"/>
                      <w:r w:rsidRPr="001B2C63">
                        <w:rPr>
                          <w:sz w:val="22"/>
                          <w:szCs w:val="22"/>
                        </w:rPr>
                        <w:t xml:space="preserve"> </w:t>
                      </w:r>
                    </w:p>
                    <w:p w14:paraId="01CE6065" w14:textId="77777777" w:rsidR="005238B2" w:rsidRPr="001B2C63" w:rsidRDefault="005238B2" w:rsidP="00EB4CD5"/>
                    <w:p w14:paraId="6554A2AF" w14:textId="77777777" w:rsidR="005238B2" w:rsidRPr="001B2C63" w:rsidRDefault="005238B2" w:rsidP="00EB4CD5">
                      <w:pPr>
                        <w:jc w:val="center"/>
                      </w:pPr>
                      <w:r w:rsidRPr="001B2C63">
                        <w:rPr>
                          <w:highlight w:val="yellow"/>
                        </w:rPr>
                        <w:t>Réf:</w:t>
                      </w:r>
                    </w:p>
                    <w:p w14:paraId="7AF202EB" w14:textId="77777777" w:rsidR="005238B2" w:rsidRPr="001B2C63" w:rsidRDefault="005238B2" w:rsidP="00EB4CD5"/>
                    <w:p w14:paraId="3166DF1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886604" w14:textId="77777777" w:rsidR="005238B2" w:rsidRPr="001B2C63" w:rsidRDefault="005238B2" w:rsidP="00EB4CD5">
                      <w:pPr>
                        <w:pStyle w:val="Heading1"/>
                        <w:tabs>
                          <w:tab w:val="left" w:pos="9781"/>
                        </w:tabs>
                        <w:rPr>
                          <w:rFonts w:hint="eastAsia"/>
                          <w:sz w:val="22"/>
                          <w:szCs w:val="22"/>
                        </w:rPr>
                      </w:pPr>
                      <w:bookmarkStart w:id="9577" w:name="_Toc45101409"/>
                      <w:bookmarkStart w:id="9578" w:name="_Toc828044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577"/>
                      <w:bookmarkEnd w:id="9578"/>
                      <w:r w:rsidRPr="001B2C63">
                        <w:rPr>
                          <w:sz w:val="22"/>
                          <w:szCs w:val="22"/>
                        </w:rPr>
                        <w:t xml:space="preserve"> </w:t>
                      </w:r>
                    </w:p>
                    <w:p w14:paraId="55BE954C" w14:textId="77777777" w:rsidR="005238B2" w:rsidRPr="001B2C63" w:rsidRDefault="005238B2" w:rsidP="00EB4CD5"/>
                    <w:p w14:paraId="0B726964" w14:textId="77777777" w:rsidR="005238B2" w:rsidRPr="001B2C63" w:rsidRDefault="005238B2" w:rsidP="00EB4CD5">
                      <w:pPr>
                        <w:jc w:val="center"/>
                      </w:pPr>
                      <w:r w:rsidRPr="001B2C63">
                        <w:rPr>
                          <w:highlight w:val="yellow"/>
                        </w:rPr>
                        <w:t>Réf:</w:t>
                      </w:r>
                    </w:p>
                    <w:p w14:paraId="3F41E091" w14:textId="77777777" w:rsidR="005238B2" w:rsidRPr="001B2C63" w:rsidRDefault="005238B2" w:rsidP="00EB4CD5"/>
                    <w:p w14:paraId="5D51003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781A974" w14:textId="77777777" w:rsidR="005238B2" w:rsidRPr="001B2C63" w:rsidRDefault="005238B2" w:rsidP="00EB4CD5">
                      <w:pPr>
                        <w:pStyle w:val="Heading1"/>
                        <w:tabs>
                          <w:tab w:val="left" w:pos="9781"/>
                        </w:tabs>
                        <w:rPr>
                          <w:rFonts w:hint="eastAsia"/>
                          <w:sz w:val="22"/>
                          <w:szCs w:val="22"/>
                        </w:rPr>
                      </w:pPr>
                      <w:bookmarkStart w:id="9579" w:name="_Toc45101410"/>
                      <w:bookmarkStart w:id="9580" w:name="_Toc8280448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579"/>
                      <w:bookmarkEnd w:id="9580"/>
                      <w:r w:rsidRPr="001B2C63">
                        <w:rPr>
                          <w:sz w:val="22"/>
                          <w:szCs w:val="22"/>
                        </w:rPr>
                        <w:t xml:space="preserve"> </w:t>
                      </w:r>
                    </w:p>
                    <w:p w14:paraId="144E8376" w14:textId="77777777" w:rsidR="005238B2" w:rsidRPr="001B2C63" w:rsidRDefault="005238B2" w:rsidP="00EB4CD5"/>
                    <w:p w14:paraId="231601D0" w14:textId="77777777" w:rsidR="005238B2" w:rsidRPr="001B2C63" w:rsidRDefault="005238B2" w:rsidP="00EB4CD5">
                      <w:pPr>
                        <w:jc w:val="center"/>
                      </w:pPr>
                      <w:r w:rsidRPr="001B2C63">
                        <w:rPr>
                          <w:highlight w:val="yellow"/>
                        </w:rPr>
                        <w:t>Réf:</w:t>
                      </w:r>
                    </w:p>
                    <w:p w14:paraId="1E504807" w14:textId="77777777" w:rsidR="005238B2" w:rsidRPr="001B2C63" w:rsidRDefault="005238B2" w:rsidP="00EB4CD5"/>
                    <w:p w14:paraId="08E8089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9F413B" w14:textId="77777777" w:rsidR="005238B2" w:rsidRPr="001B2C63" w:rsidRDefault="005238B2" w:rsidP="00EB4CD5">
                      <w:pPr>
                        <w:pStyle w:val="Heading1"/>
                        <w:tabs>
                          <w:tab w:val="left" w:pos="9781"/>
                        </w:tabs>
                        <w:rPr>
                          <w:rFonts w:hint="eastAsia"/>
                          <w:sz w:val="22"/>
                          <w:szCs w:val="22"/>
                        </w:rPr>
                      </w:pPr>
                      <w:bookmarkStart w:id="9581" w:name="_Toc45101411"/>
                      <w:bookmarkStart w:id="9582" w:name="_Toc828044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581"/>
                      <w:bookmarkEnd w:id="9582"/>
                      <w:r w:rsidRPr="001B2C63">
                        <w:rPr>
                          <w:sz w:val="22"/>
                          <w:szCs w:val="22"/>
                        </w:rPr>
                        <w:t xml:space="preserve"> </w:t>
                      </w:r>
                    </w:p>
                    <w:p w14:paraId="2096583E" w14:textId="77777777" w:rsidR="005238B2" w:rsidRPr="001B2C63" w:rsidRDefault="005238B2" w:rsidP="00EB4CD5"/>
                    <w:p w14:paraId="42C3F3E7" w14:textId="77777777" w:rsidR="005238B2" w:rsidRPr="001B2C63" w:rsidRDefault="005238B2" w:rsidP="00EB4CD5">
                      <w:pPr>
                        <w:jc w:val="center"/>
                      </w:pPr>
                      <w:r w:rsidRPr="001B2C63">
                        <w:rPr>
                          <w:highlight w:val="yellow"/>
                        </w:rPr>
                        <w:t>Réf:</w:t>
                      </w:r>
                    </w:p>
                    <w:p w14:paraId="7270B34A" w14:textId="77777777" w:rsidR="005238B2" w:rsidRPr="001B2C63" w:rsidRDefault="005238B2" w:rsidP="00EB4CD5"/>
                    <w:p w14:paraId="689B1DE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D84400" w14:textId="77777777" w:rsidR="005238B2" w:rsidRPr="001B2C63" w:rsidRDefault="005238B2" w:rsidP="00EB4CD5">
                      <w:pPr>
                        <w:pStyle w:val="Heading1"/>
                        <w:tabs>
                          <w:tab w:val="left" w:pos="9781"/>
                        </w:tabs>
                        <w:rPr>
                          <w:rFonts w:hint="eastAsia"/>
                          <w:sz w:val="22"/>
                          <w:szCs w:val="22"/>
                        </w:rPr>
                      </w:pPr>
                      <w:bookmarkStart w:id="9583" w:name="_Toc45101412"/>
                      <w:bookmarkStart w:id="9584" w:name="_Toc8280448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583"/>
                      <w:bookmarkEnd w:id="9584"/>
                      <w:r w:rsidRPr="001B2C63">
                        <w:rPr>
                          <w:sz w:val="22"/>
                          <w:szCs w:val="22"/>
                        </w:rPr>
                        <w:t xml:space="preserve"> </w:t>
                      </w:r>
                    </w:p>
                    <w:p w14:paraId="00B5763E" w14:textId="77777777" w:rsidR="005238B2" w:rsidRPr="001B2C63" w:rsidRDefault="005238B2" w:rsidP="00EB4CD5"/>
                    <w:p w14:paraId="4C85CB84" w14:textId="77777777" w:rsidR="005238B2" w:rsidRPr="001B2C63" w:rsidRDefault="005238B2" w:rsidP="00EB4CD5">
                      <w:pPr>
                        <w:jc w:val="center"/>
                      </w:pPr>
                      <w:r w:rsidRPr="001B2C63">
                        <w:rPr>
                          <w:highlight w:val="yellow"/>
                        </w:rPr>
                        <w:t>Réf:</w:t>
                      </w:r>
                    </w:p>
                    <w:p w14:paraId="43DD5A20" w14:textId="77777777" w:rsidR="005238B2" w:rsidRPr="001B2C63" w:rsidRDefault="005238B2" w:rsidP="00EB4CD5"/>
                    <w:p w14:paraId="1DD7546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8CD6734" w14:textId="77777777" w:rsidR="005238B2" w:rsidRPr="001B2C63" w:rsidRDefault="005238B2" w:rsidP="00EB4CD5">
                      <w:pPr>
                        <w:pStyle w:val="Heading1"/>
                        <w:tabs>
                          <w:tab w:val="left" w:pos="9781"/>
                        </w:tabs>
                        <w:rPr>
                          <w:rFonts w:hint="eastAsia"/>
                          <w:sz w:val="22"/>
                          <w:szCs w:val="22"/>
                        </w:rPr>
                      </w:pPr>
                      <w:bookmarkStart w:id="9585" w:name="_Toc45101413"/>
                      <w:bookmarkStart w:id="9586" w:name="_Toc828044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585"/>
                      <w:bookmarkEnd w:id="9586"/>
                      <w:r w:rsidRPr="001B2C63">
                        <w:rPr>
                          <w:sz w:val="22"/>
                          <w:szCs w:val="22"/>
                        </w:rPr>
                        <w:t xml:space="preserve"> </w:t>
                      </w:r>
                    </w:p>
                    <w:p w14:paraId="2AFD1ECB" w14:textId="77777777" w:rsidR="005238B2" w:rsidRPr="001B2C63" w:rsidRDefault="005238B2" w:rsidP="00EB4CD5"/>
                    <w:p w14:paraId="4B93109C" w14:textId="77777777" w:rsidR="005238B2" w:rsidRPr="001B2C63" w:rsidRDefault="005238B2" w:rsidP="00EB4CD5">
                      <w:pPr>
                        <w:jc w:val="center"/>
                      </w:pPr>
                      <w:r w:rsidRPr="001B2C63">
                        <w:rPr>
                          <w:highlight w:val="yellow"/>
                        </w:rPr>
                        <w:t>Réf:</w:t>
                      </w:r>
                    </w:p>
                    <w:p w14:paraId="63F119B8" w14:textId="77777777" w:rsidR="005238B2" w:rsidRPr="001B2C63" w:rsidRDefault="005238B2" w:rsidP="00EB4CD5"/>
                    <w:p w14:paraId="33749B0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6B7C89" w14:textId="77777777" w:rsidR="005238B2" w:rsidRPr="001B2C63" w:rsidRDefault="005238B2" w:rsidP="00EB4CD5">
                      <w:pPr>
                        <w:pStyle w:val="Heading1"/>
                        <w:tabs>
                          <w:tab w:val="left" w:pos="9781"/>
                        </w:tabs>
                        <w:rPr>
                          <w:rFonts w:hint="eastAsia"/>
                          <w:sz w:val="22"/>
                          <w:szCs w:val="22"/>
                        </w:rPr>
                      </w:pPr>
                      <w:bookmarkStart w:id="9587" w:name="_Toc45101414"/>
                      <w:bookmarkStart w:id="9588" w:name="_Toc8280448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587"/>
                      <w:bookmarkEnd w:id="9588"/>
                      <w:r w:rsidRPr="001B2C63">
                        <w:rPr>
                          <w:sz w:val="22"/>
                          <w:szCs w:val="22"/>
                        </w:rPr>
                        <w:t xml:space="preserve"> </w:t>
                      </w:r>
                    </w:p>
                    <w:p w14:paraId="05956153" w14:textId="77777777" w:rsidR="005238B2" w:rsidRPr="001B2C63" w:rsidRDefault="005238B2" w:rsidP="00EB4CD5"/>
                    <w:p w14:paraId="4EC3608D" w14:textId="77777777" w:rsidR="005238B2" w:rsidRPr="001B2C63" w:rsidRDefault="005238B2" w:rsidP="00EB4CD5">
                      <w:pPr>
                        <w:jc w:val="center"/>
                      </w:pPr>
                      <w:r w:rsidRPr="001B2C63">
                        <w:rPr>
                          <w:highlight w:val="yellow"/>
                        </w:rPr>
                        <w:t>Réf:</w:t>
                      </w:r>
                    </w:p>
                    <w:p w14:paraId="385BF24A" w14:textId="77777777" w:rsidR="005238B2" w:rsidRPr="001B2C63" w:rsidRDefault="005238B2" w:rsidP="00EB4CD5"/>
                    <w:p w14:paraId="3A6ADE6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E2968B" w14:textId="77777777" w:rsidR="005238B2" w:rsidRPr="001B2C63" w:rsidRDefault="005238B2" w:rsidP="00EB4CD5">
                      <w:pPr>
                        <w:pStyle w:val="Heading1"/>
                        <w:tabs>
                          <w:tab w:val="left" w:pos="9781"/>
                        </w:tabs>
                        <w:rPr>
                          <w:rFonts w:hint="eastAsia"/>
                          <w:sz w:val="22"/>
                          <w:szCs w:val="22"/>
                        </w:rPr>
                      </w:pPr>
                      <w:bookmarkStart w:id="9589" w:name="_Toc45101415"/>
                      <w:bookmarkStart w:id="9590" w:name="_Toc828044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589"/>
                      <w:bookmarkEnd w:id="9590"/>
                      <w:r w:rsidRPr="001B2C63">
                        <w:rPr>
                          <w:sz w:val="22"/>
                          <w:szCs w:val="22"/>
                        </w:rPr>
                        <w:t xml:space="preserve"> </w:t>
                      </w:r>
                    </w:p>
                    <w:p w14:paraId="7FB621C4" w14:textId="77777777" w:rsidR="005238B2" w:rsidRPr="001B2C63" w:rsidRDefault="005238B2" w:rsidP="00EB4CD5"/>
                    <w:p w14:paraId="093A6327" w14:textId="77777777" w:rsidR="005238B2" w:rsidRPr="001B2C63" w:rsidRDefault="005238B2" w:rsidP="00EB4CD5">
                      <w:pPr>
                        <w:jc w:val="center"/>
                      </w:pPr>
                      <w:r w:rsidRPr="001B2C63">
                        <w:rPr>
                          <w:highlight w:val="yellow"/>
                        </w:rPr>
                        <w:t>Réf:</w:t>
                      </w:r>
                    </w:p>
                    <w:p w14:paraId="1FFA87E4" w14:textId="77777777" w:rsidR="005238B2" w:rsidRPr="001B2C63" w:rsidRDefault="005238B2" w:rsidP="00EB4CD5"/>
                    <w:p w14:paraId="693BFC8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54E5C6" w14:textId="77777777" w:rsidR="005238B2" w:rsidRPr="001B2C63" w:rsidRDefault="005238B2" w:rsidP="00EB4CD5">
                      <w:pPr>
                        <w:pStyle w:val="Heading1"/>
                        <w:tabs>
                          <w:tab w:val="left" w:pos="9781"/>
                        </w:tabs>
                        <w:rPr>
                          <w:rFonts w:hint="eastAsia"/>
                          <w:sz w:val="22"/>
                          <w:szCs w:val="22"/>
                        </w:rPr>
                      </w:pPr>
                      <w:bookmarkStart w:id="9591" w:name="_Toc45101416"/>
                      <w:bookmarkStart w:id="9592" w:name="_Toc8280448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591"/>
                      <w:bookmarkEnd w:id="9592"/>
                      <w:r w:rsidRPr="001B2C63">
                        <w:rPr>
                          <w:sz w:val="22"/>
                          <w:szCs w:val="22"/>
                        </w:rPr>
                        <w:t xml:space="preserve"> </w:t>
                      </w:r>
                    </w:p>
                    <w:p w14:paraId="7CFF9F03" w14:textId="77777777" w:rsidR="005238B2" w:rsidRPr="001B2C63" w:rsidRDefault="005238B2" w:rsidP="00EB4CD5"/>
                    <w:p w14:paraId="75843E3B" w14:textId="77777777" w:rsidR="005238B2" w:rsidRPr="001B2C63" w:rsidRDefault="005238B2" w:rsidP="00EB4CD5">
                      <w:pPr>
                        <w:jc w:val="center"/>
                      </w:pPr>
                      <w:r w:rsidRPr="001B2C63">
                        <w:rPr>
                          <w:highlight w:val="yellow"/>
                        </w:rPr>
                        <w:t>Réf:</w:t>
                      </w:r>
                    </w:p>
                    <w:p w14:paraId="6D545F48" w14:textId="77777777" w:rsidR="005238B2" w:rsidRPr="001B2C63" w:rsidRDefault="005238B2" w:rsidP="00EB4CD5"/>
                    <w:p w14:paraId="58D8451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BE06264" w14:textId="77777777" w:rsidR="005238B2" w:rsidRPr="001B2C63" w:rsidRDefault="005238B2" w:rsidP="00EB4CD5">
                      <w:pPr>
                        <w:pStyle w:val="Heading1"/>
                        <w:tabs>
                          <w:tab w:val="left" w:pos="9781"/>
                        </w:tabs>
                        <w:rPr>
                          <w:rFonts w:hint="eastAsia"/>
                          <w:sz w:val="22"/>
                          <w:szCs w:val="22"/>
                        </w:rPr>
                      </w:pPr>
                      <w:bookmarkStart w:id="9593" w:name="_Toc45101417"/>
                      <w:bookmarkStart w:id="9594" w:name="_Toc828044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593"/>
                      <w:bookmarkEnd w:id="9594"/>
                      <w:r w:rsidRPr="001B2C63">
                        <w:rPr>
                          <w:sz w:val="22"/>
                          <w:szCs w:val="22"/>
                        </w:rPr>
                        <w:t xml:space="preserve"> </w:t>
                      </w:r>
                    </w:p>
                    <w:p w14:paraId="6A2B9601" w14:textId="77777777" w:rsidR="005238B2" w:rsidRPr="001B2C63" w:rsidRDefault="005238B2" w:rsidP="00EB4CD5"/>
                    <w:p w14:paraId="252691FC" w14:textId="77777777" w:rsidR="005238B2" w:rsidRPr="001B2C63" w:rsidRDefault="005238B2" w:rsidP="00EB4CD5">
                      <w:pPr>
                        <w:jc w:val="center"/>
                      </w:pPr>
                      <w:r w:rsidRPr="001B2C63">
                        <w:rPr>
                          <w:highlight w:val="yellow"/>
                        </w:rPr>
                        <w:t>Réf:</w:t>
                      </w:r>
                    </w:p>
                    <w:p w14:paraId="53BB406B" w14:textId="77777777" w:rsidR="005238B2" w:rsidRPr="001B2C63" w:rsidRDefault="005238B2" w:rsidP="00EB4CD5"/>
                    <w:p w14:paraId="51A33AD6"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9595" w:name="_Toc45101418"/>
                      <w:bookmarkStart w:id="9596" w:name="_Toc8280449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595"/>
                      <w:bookmarkEnd w:id="9596"/>
                      <w:r w:rsidRPr="001B2C63">
                        <w:rPr>
                          <w:sz w:val="22"/>
                          <w:szCs w:val="22"/>
                        </w:rPr>
                        <w:t xml:space="preserve"> </w:t>
                      </w:r>
                    </w:p>
                    <w:p w14:paraId="7E150825" w14:textId="77777777" w:rsidR="005238B2" w:rsidRPr="001B2C63" w:rsidRDefault="005238B2" w:rsidP="00EB4CD5"/>
                    <w:p w14:paraId="07E65C92" w14:textId="77777777" w:rsidR="005238B2" w:rsidRPr="001B2C63" w:rsidRDefault="005238B2" w:rsidP="00EB4CD5">
                      <w:pPr>
                        <w:jc w:val="center"/>
                      </w:pPr>
                      <w:r w:rsidRPr="001B2C63">
                        <w:rPr>
                          <w:highlight w:val="yellow"/>
                        </w:rPr>
                        <w:t>Réf:</w:t>
                      </w:r>
                    </w:p>
                    <w:p w14:paraId="2B79FA86" w14:textId="77777777" w:rsidR="005238B2" w:rsidRPr="001B2C63" w:rsidRDefault="005238B2" w:rsidP="00EB4CD5"/>
                    <w:p w14:paraId="018CA3F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7B5144" w14:textId="77777777" w:rsidR="005238B2" w:rsidRPr="001B2C63" w:rsidRDefault="005238B2" w:rsidP="00EB4CD5">
                      <w:pPr>
                        <w:pStyle w:val="Heading1"/>
                        <w:tabs>
                          <w:tab w:val="left" w:pos="9781"/>
                        </w:tabs>
                        <w:rPr>
                          <w:rFonts w:hint="eastAsia"/>
                          <w:sz w:val="22"/>
                          <w:szCs w:val="22"/>
                        </w:rPr>
                      </w:pPr>
                      <w:bookmarkStart w:id="9597" w:name="_Toc45101419"/>
                      <w:bookmarkStart w:id="9598" w:name="_Toc828044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597"/>
                      <w:bookmarkEnd w:id="9598"/>
                      <w:r w:rsidRPr="001B2C63">
                        <w:rPr>
                          <w:sz w:val="22"/>
                          <w:szCs w:val="22"/>
                        </w:rPr>
                        <w:t xml:space="preserve"> </w:t>
                      </w:r>
                    </w:p>
                    <w:p w14:paraId="14E94DF6" w14:textId="77777777" w:rsidR="005238B2" w:rsidRPr="001B2C63" w:rsidRDefault="005238B2" w:rsidP="00EB4CD5"/>
                    <w:p w14:paraId="55609472" w14:textId="77777777" w:rsidR="005238B2" w:rsidRPr="001B2C63" w:rsidRDefault="005238B2" w:rsidP="00EB4CD5">
                      <w:pPr>
                        <w:jc w:val="center"/>
                      </w:pPr>
                      <w:r w:rsidRPr="001B2C63">
                        <w:rPr>
                          <w:highlight w:val="yellow"/>
                        </w:rPr>
                        <w:t>Réf:</w:t>
                      </w:r>
                    </w:p>
                    <w:p w14:paraId="752BB2D7" w14:textId="77777777" w:rsidR="005238B2" w:rsidRPr="001B2C63" w:rsidRDefault="005238B2" w:rsidP="00EB4CD5"/>
                    <w:p w14:paraId="2878C6F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7591BA" w14:textId="77777777" w:rsidR="005238B2" w:rsidRPr="001B2C63" w:rsidRDefault="005238B2" w:rsidP="00EB4CD5">
                      <w:pPr>
                        <w:pStyle w:val="Heading1"/>
                        <w:tabs>
                          <w:tab w:val="left" w:pos="9781"/>
                        </w:tabs>
                        <w:rPr>
                          <w:rFonts w:hint="eastAsia"/>
                          <w:sz w:val="22"/>
                          <w:szCs w:val="22"/>
                        </w:rPr>
                      </w:pPr>
                      <w:bookmarkStart w:id="9599" w:name="_Toc45101420"/>
                      <w:bookmarkStart w:id="9600" w:name="_Toc8280449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599"/>
                      <w:bookmarkEnd w:id="9600"/>
                      <w:r w:rsidRPr="001B2C63">
                        <w:rPr>
                          <w:sz w:val="22"/>
                          <w:szCs w:val="22"/>
                        </w:rPr>
                        <w:t xml:space="preserve"> </w:t>
                      </w:r>
                    </w:p>
                    <w:p w14:paraId="0564558E" w14:textId="77777777" w:rsidR="005238B2" w:rsidRPr="001B2C63" w:rsidRDefault="005238B2" w:rsidP="00EB4CD5"/>
                    <w:p w14:paraId="7532D8E9" w14:textId="77777777" w:rsidR="005238B2" w:rsidRPr="001B2C63" w:rsidRDefault="005238B2" w:rsidP="00EB4CD5">
                      <w:pPr>
                        <w:jc w:val="center"/>
                      </w:pPr>
                      <w:r w:rsidRPr="001B2C63">
                        <w:rPr>
                          <w:highlight w:val="yellow"/>
                        </w:rPr>
                        <w:t>Réf:</w:t>
                      </w:r>
                    </w:p>
                    <w:p w14:paraId="3AB868EB" w14:textId="77777777" w:rsidR="005238B2" w:rsidRPr="001B2C63" w:rsidRDefault="005238B2" w:rsidP="00EB4CD5"/>
                    <w:p w14:paraId="4F9DC60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C2DF65" w14:textId="77777777" w:rsidR="005238B2" w:rsidRPr="001B2C63" w:rsidRDefault="005238B2" w:rsidP="00EB4CD5">
                      <w:pPr>
                        <w:pStyle w:val="Heading1"/>
                        <w:tabs>
                          <w:tab w:val="left" w:pos="9781"/>
                        </w:tabs>
                        <w:rPr>
                          <w:rFonts w:hint="eastAsia"/>
                          <w:sz w:val="22"/>
                          <w:szCs w:val="22"/>
                        </w:rPr>
                      </w:pPr>
                      <w:bookmarkStart w:id="9601" w:name="_Toc45101421"/>
                      <w:bookmarkStart w:id="9602" w:name="_Toc828044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601"/>
                      <w:bookmarkEnd w:id="9602"/>
                      <w:r w:rsidRPr="001B2C63">
                        <w:rPr>
                          <w:sz w:val="22"/>
                          <w:szCs w:val="22"/>
                        </w:rPr>
                        <w:t xml:space="preserve"> </w:t>
                      </w:r>
                    </w:p>
                    <w:p w14:paraId="39011243" w14:textId="77777777" w:rsidR="005238B2" w:rsidRPr="001B2C63" w:rsidRDefault="005238B2" w:rsidP="00EB4CD5"/>
                    <w:p w14:paraId="792675D2" w14:textId="77777777" w:rsidR="005238B2" w:rsidRPr="001B2C63" w:rsidRDefault="005238B2" w:rsidP="00EB4CD5">
                      <w:pPr>
                        <w:jc w:val="center"/>
                      </w:pPr>
                      <w:r w:rsidRPr="001B2C63">
                        <w:rPr>
                          <w:highlight w:val="yellow"/>
                        </w:rPr>
                        <w:t>Réf:</w:t>
                      </w:r>
                    </w:p>
                    <w:p w14:paraId="5382DF31" w14:textId="77777777" w:rsidR="005238B2" w:rsidRPr="001B2C63" w:rsidRDefault="005238B2" w:rsidP="00EB4CD5"/>
                    <w:p w14:paraId="5EB935D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253472F" w14:textId="77777777" w:rsidR="005238B2" w:rsidRPr="001B2C63" w:rsidRDefault="005238B2" w:rsidP="00EB4CD5">
                      <w:pPr>
                        <w:pStyle w:val="Heading1"/>
                        <w:tabs>
                          <w:tab w:val="left" w:pos="9781"/>
                        </w:tabs>
                        <w:rPr>
                          <w:rFonts w:hint="eastAsia"/>
                          <w:sz w:val="22"/>
                          <w:szCs w:val="22"/>
                        </w:rPr>
                      </w:pPr>
                      <w:bookmarkStart w:id="9603" w:name="_Toc45101422"/>
                      <w:bookmarkStart w:id="9604" w:name="_Toc8280449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603"/>
                      <w:bookmarkEnd w:id="9604"/>
                      <w:r w:rsidRPr="001B2C63">
                        <w:rPr>
                          <w:sz w:val="22"/>
                          <w:szCs w:val="22"/>
                        </w:rPr>
                        <w:t xml:space="preserve"> </w:t>
                      </w:r>
                    </w:p>
                    <w:p w14:paraId="4FDE93E4" w14:textId="77777777" w:rsidR="005238B2" w:rsidRPr="001B2C63" w:rsidRDefault="005238B2" w:rsidP="00EB4CD5"/>
                    <w:p w14:paraId="28DC660D" w14:textId="77777777" w:rsidR="005238B2" w:rsidRPr="001B2C63" w:rsidRDefault="005238B2" w:rsidP="00EB4CD5">
                      <w:pPr>
                        <w:jc w:val="center"/>
                      </w:pPr>
                      <w:r w:rsidRPr="001B2C63">
                        <w:rPr>
                          <w:highlight w:val="yellow"/>
                        </w:rPr>
                        <w:t>Réf:</w:t>
                      </w:r>
                    </w:p>
                    <w:p w14:paraId="2A43D17F" w14:textId="77777777" w:rsidR="005238B2" w:rsidRPr="001B2C63" w:rsidRDefault="005238B2" w:rsidP="00EB4CD5"/>
                    <w:p w14:paraId="06C8C7A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9F6B2A" w14:textId="77777777" w:rsidR="005238B2" w:rsidRPr="001B2C63" w:rsidRDefault="005238B2" w:rsidP="00EB4CD5">
                      <w:pPr>
                        <w:pStyle w:val="Heading1"/>
                        <w:tabs>
                          <w:tab w:val="left" w:pos="9781"/>
                        </w:tabs>
                        <w:rPr>
                          <w:rFonts w:hint="eastAsia"/>
                          <w:sz w:val="22"/>
                          <w:szCs w:val="22"/>
                        </w:rPr>
                      </w:pPr>
                      <w:bookmarkStart w:id="9605" w:name="_Toc45101423"/>
                      <w:bookmarkStart w:id="9606" w:name="_Toc828044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605"/>
                      <w:bookmarkEnd w:id="9606"/>
                      <w:r w:rsidRPr="001B2C63">
                        <w:rPr>
                          <w:sz w:val="22"/>
                          <w:szCs w:val="22"/>
                        </w:rPr>
                        <w:t xml:space="preserve"> </w:t>
                      </w:r>
                    </w:p>
                    <w:p w14:paraId="01DF17E2" w14:textId="77777777" w:rsidR="005238B2" w:rsidRPr="001B2C63" w:rsidRDefault="005238B2" w:rsidP="00EB4CD5"/>
                    <w:p w14:paraId="66A3E29C" w14:textId="77777777" w:rsidR="005238B2" w:rsidRPr="001B2C63" w:rsidRDefault="005238B2" w:rsidP="00EB4CD5">
                      <w:pPr>
                        <w:jc w:val="center"/>
                      </w:pPr>
                      <w:r w:rsidRPr="001B2C63">
                        <w:rPr>
                          <w:highlight w:val="yellow"/>
                        </w:rPr>
                        <w:t>Réf:</w:t>
                      </w:r>
                    </w:p>
                    <w:p w14:paraId="38396CA4" w14:textId="77777777" w:rsidR="005238B2" w:rsidRPr="001B2C63" w:rsidRDefault="005238B2" w:rsidP="00EB4CD5"/>
                    <w:p w14:paraId="0E09A4A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2FD47D2" w14:textId="77777777" w:rsidR="005238B2" w:rsidRPr="001B2C63" w:rsidRDefault="005238B2" w:rsidP="00EB4CD5">
                      <w:pPr>
                        <w:pStyle w:val="Heading1"/>
                        <w:tabs>
                          <w:tab w:val="left" w:pos="9781"/>
                        </w:tabs>
                        <w:rPr>
                          <w:rFonts w:hint="eastAsia"/>
                          <w:sz w:val="22"/>
                          <w:szCs w:val="22"/>
                        </w:rPr>
                      </w:pPr>
                      <w:bookmarkStart w:id="9607" w:name="_Toc45101424"/>
                      <w:bookmarkStart w:id="9608" w:name="_Toc8280449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607"/>
                      <w:bookmarkEnd w:id="9608"/>
                      <w:r w:rsidRPr="001B2C63">
                        <w:rPr>
                          <w:sz w:val="22"/>
                          <w:szCs w:val="22"/>
                        </w:rPr>
                        <w:t xml:space="preserve"> </w:t>
                      </w:r>
                    </w:p>
                    <w:p w14:paraId="69B917E2" w14:textId="77777777" w:rsidR="005238B2" w:rsidRPr="001B2C63" w:rsidRDefault="005238B2" w:rsidP="00EB4CD5"/>
                    <w:p w14:paraId="7CD615B6" w14:textId="77777777" w:rsidR="005238B2" w:rsidRPr="001B2C63" w:rsidRDefault="005238B2" w:rsidP="00EB4CD5">
                      <w:pPr>
                        <w:jc w:val="center"/>
                      </w:pPr>
                      <w:r w:rsidRPr="001B2C63">
                        <w:rPr>
                          <w:highlight w:val="yellow"/>
                        </w:rPr>
                        <w:t>Réf:</w:t>
                      </w:r>
                    </w:p>
                    <w:p w14:paraId="3C0BD470" w14:textId="77777777" w:rsidR="005238B2" w:rsidRPr="001B2C63" w:rsidRDefault="005238B2" w:rsidP="00EB4CD5"/>
                    <w:p w14:paraId="2CE1A72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D559AE" w14:textId="77777777" w:rsidR="005238B2" w:rsidRPr="001B2C63" w:rsidRDefault="005238B2" w:rsidP="00EB4CD5">
                      <w:pPr>
                        <w:pStyle w:val="Heading1"/>
                        <w:tabs>
                          <w:tab w:val="left" w:pos="9781"/>
                        </w:tabs>
                        <w:rPr>
                          <w:rFonts w:hint="eastAsia"/>
                          <w:sz w:val="22"/>
                          <w:szCs w:val="22"/>
                        </w:rPr>
                      </w:pPr>
                      <w:bookmarkStart w:id="9609" w:name="_Toc45101425"/>
                      <w:bookmarkStart w:id="9610" w:name="_Toc828044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609"/>
                      <w:bookmarkEnd w:id="9610"/>
                      <w:r w:rsidRPr="001B2C63">
                        <w:rPr>
                          <w:sz w:val="22"/>
                          <w:szCs w:val="22"/>
                        </w:rPr>
                        <w:t xml:space="preserve"> </w:t>
                      </w:r>
                    </w:p>
                    <w:p w14:paraId="7EDE46FE" w14:textId="77777777" w:rsidR="005238B2" w:rsidRPr="001B2C63" w:rsidRDefault="005238B2" w:rsidP="00EB4CD5"/>
                    <w:p w14:paraId="305675DC" w14:textId="77777777" w:rsidR="005238B2" w:rsidRPr="001B2C63" w:rsidRDefault="005238B2" w:rsidP="00EB4CD5">
                      <w:pPr>
                        <w:jc w:val="center"/>
                      </w:pPr>
                      <w:r w:rsidRPr="001B2C63">
                        <w:rPr>
                          <w:highlight w:val="yellow"/>
                        </w:rPr>
                        <w:t>Réf:</w:t>
                      </w:r>
                    </w:p>
                    <w:p w14:paraId="7FF44EDC" w14:textId="77777777" w:rsidR="005238B2" w:rsidRPr="001B2C63" w:rsidRDefault="005238B2" w:rsidP="00EB4CD5"/>
                    <w:p w14:paraId="5A825B3C"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5F2FCD0" w14:textId="77777777" w:rsidR="005238B2" w:rsidRPr="001B2C63" w:rsidRDefault="005238B2" w:rsidP="00EB4CD5">
                      <w:pPr>
                        <w:pStyle w:val="Heading1"/>
                        <w:tabs>
                          <w:tab w:val="left" w:pos="9781"/>
                        </w:tabs>
                        <w:rPr>
                          <w:rFonts w:hint="eastAsia"/>
                          <w:sz w:val="22"/>
                          <w:szCs w:val="22"/>
                        </w:rPr>
                      </w:pPr>
                      <w:bookmarkStart w:id="9611" w:name="_Toc45101426"/>
                      <w:bookmarkStart w:id="9612" w:name="_Toc8280449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611"/>
                      <w:bookmarkEnd w:id="9612"/>
                      <w:r w:rsidRPr="001B2C63">
                        <w:rPr>
                          <w:sz w:val="22"/>
                          <w:szCs w:val="22"/>
                        </w:rPr>
                        <w:t xml:space="preserve"> </w:t>
                      </w:r>
                    </w:p>
                    <w:p w14:paraId="65D9A69B" w14:textId="77777777" w:rsidR="005238B2" w:rsidRPr="001B2C63" w:rsidRDefault="005238B2" w:rsidP="00EB4CD5"/>
                    <w:p w14:paraId="69D9697D" w14:textId="77777777" w:rsidR="005238B2" w:rsidRPr="001B2C63" w:rsidRDefault="005238B2" w:rsidP="00EB4CD5">
                      <w:pPr>
                        <w:jc w:val="center"/>
                      </w:pPr>
                      <w:r w:rsidRPr="001B2C63">
                        <w:rPr>
                          <w:highlight w:val="yellow"/>
                        </w:rPr>
                        <w:t>Réf:</w:t>
                      </w:r>
                    </w:p>
                    <w:p w14:paraId="54B0D0CD" w14:textId="77777777" w:rsidR="005238B2" w:rsidRPr="001B2C63" w:rsidRDefault="005238B2" w:rsidP="00EB4CD5"/>
                    <w:p w14:paraId="1E4733F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CA28A37" w14:textId="77777777" w:rsidR="005238B2" w:rsidRPr="001B2C63" w:rsidRDefault="005238B2" w:rsidP="00EB4CD5">
                      <w:pPr>
                        <w:pStyle w:val="Heading1"/>
                        <w:tabs>
                          <w:tab w:val="left" w:pos="9781"/>
                        </w:tabs>
                        <w:rPr>
                          <w:rFonts w:hint="eastAsia"/>
                          <w:sz w:val="22"/>
                          <w:szCs w:val="22"/>
                        </w:rPr>
                      </w:pPr>
                      <w:bookmarkStart w:id="9613" w:name="_Toc45101427"/>
                      <w:bookmarkStart w:id="9614" w:name="_Toc828044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613"/>
                      <w:bookmarkEnd w:id="9614"/>
                      <w:r w:rsidRPr="001B2C63">
                        <w:rPr>
                          <w:sz w:val="22"/>
                          <w:szCs w:val="22"/>
                        </w:rPr>
                        <w:t xml:space="preserve"> </w:t>
                      </w:r>
                    </w:p>
                    <w:p w14:paraId="729D2BE1" w14:textId="77777777" w:rsidR="005238B2" w:rsidRPr="001B2C63" w:rsidRDefault="005238B2" w:rsidP="00EB4CD5"/>
                    <w:p w14:paraId="12A95705" w14:textId="77777777" w:rsidR="005238B2" w:rsidRPr="001B2C63" w:rsidRDefault="005238B2" w:rsidP="00EB4CD5">
                      <w:pPr>
                        <w:jc w:val="center"/>
                      </w:pPr>
                      <w:r w:rsidRPr="001B2C63">
                        <w:rPr>
                          <w:highlight w:val="yellow"/>
                        </w:rPr>
                        <w:t>Réf:</w:t>
                      </w:r>
                    </w:p>
                    <w:p w14:paraId="057C0D19" w14:textId="77777777" w:rsidR="005238B2" w:rsidRPr="001B2C63" w:rsidRDefault="005238B2" w:rsidP="00EB4CD5"/>
                    <w:p w14:paraId="030F26F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7578682" w14:textId="77777777" w:rsidR="005238B2" w:rsidRPr="001B2C63" w:rsidRDefault="005238B2" w:rsidP="00EB4CD5">
                      <w:pPr>
                        <w:pStyle w:val="Heading1"/>
                        <w:tabs>
                          <w:tab w:val="left" w:pos="9781"/>
                        </w:tabs>
                        <w:rPr>
                          <w:rFonts w:hint="eastAsia"/>
                          <w:sz w:val="22"/>
                          <w:szCs w:val="22"/>
                        </w:rPr>
                      </w:pPr>
                      <w:bookmarkStart w:id="9615" w:name="_Toc45101428"/>
                      <w:bookmarkStart w:id="9616" w:name="_Toc8280450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615"/>
                      <w:bookmarkEnd w:id="9616"/>
                      <w:r w:rsidRPr="001B2C63">
                        <w:rPr>
                          <w:sz w:val="22"/>
                          <w:szCs w:val="22"/>
                        </w:rPr>
                        <w:t xml:space="preserve"> </w:t>
                      </w:r>
                    </w:p>
                    <w:p w14:paraId="73D017D2" w14:textId="77777777" w:rsidR="005238B2" w:rsidRPr="001B2C63" w:rsidRDefault="005238B2" w:rsidP="00EB4CD5"/>
                    <w:p w14:paraId="112EC81B" w14:textId="77777777" w:rsidR="005238B2" w:rsidRPr="001B2C63" w:rsidRDefault="005238B2" w:rsidP="00EB4CD5">
                      <w:pPr>
                        <w:jc w:val="center"/>
                      </w:pPr>
                      <w:r w:rsidRPr="001B2C63">
                        <w:rPr>
                          <w:highlight w:val="yellow"/>
                        </w:rPr>
                        <w:t>Réf:</w:t>
                      </w:r>
                    </w:p>
                    <w:p w14:paraId="4ABF6E2D" w14:textId="77777777" w:rsidR="005238B2" w:rsidRPr="001B2C63" w:rsidRDefault="005238B2" w:rsidP="00EB4CD5"/>
                    <w:p w14:paraId="2CF2A14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3229821" w14:textId="77777777" w:rsidR="005238B2" w:rsidRPr="001B2C63" w:rsidRDefault="005238B2" w:rsidP="00EB4CD5">
                      <w:pPr>
                        <w:pStyle w:val="Heading1"/>
                        <w:tabs>
                          <w:tab w:val="left" w:pos="9781"/>
                        </w:tabs>
                        <w:rPr>
                          <w:rFonts w:hint="eastAsia"/>
                          <w:sz w:val="22"/>
                          <w:szCs w:val="22"/>
                        </w:rPr>
                      </w:pPr>
                      <w:bookmarkStart w:id="9617" w:name="_Toc45101429"/>
                      <w:bookmarkStart w:id="9618" w:name="_Toc828045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617"/>
                      <w:bookmarkEnd w:id="9618"/>
                      <w:r w:rsidRPr="001B2C63">
                        <w:rPr>
                          <w:sz w:val="22"/>
                          <w:szCs w:val="22"/>
                        </w:rPr>
                        <w:t xml:space="preserve"> </w:t>
                      </w:r>
                    </w:p>
                    <w:p w14:paraId="11331AAF" w14:textId="77777777" w:rsidR="005238B2" w:rsidRPr="001B2C63" w:rsidRDefault="005238B2" w:rsidP="00EB4CD5"/>
                    <w:p w14:paraId="7093663E" w14:textId="77777777" w:rsidR="005238B2" w:rsidRPr="001B2C63" w:rsidRDefault="005238B2" w:rsidP="00EB4CD5">
                      <w:pPr>
                        <w:jc w:val="center"/>
                      </w:pPr>
                      <w:r w:rsidRPr="001B2C63">
                        <w:rPr>
                          <w:highlight w:val="yellow"/>
                        </w:rPr>
                        <w:t>Réf:</w:t>
                      </w:r>
                    </w:p>
                    <w:p w14:paraId="61C63AFA" w14:textId="77777777" w:rsidR="005238B2" w:rsidRPr="001B2C63" w:rsidRDefault="005238B2" w:rsidP="00EB4CD5"/>
                    <w:p w14:paraId="0CD17CB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AB120F" w14:textId="77777777" w:rsidR="005238B2" w:rsidRPr="001B2C63" w:rsidRDefault="005238B2" w:rsidP="00EB4CD5">
                      <w:pPr>
                        <w:pStyle w:val="Heading1"/>
                        <w:tabs>
                          <w:tab w:val="left" w:pos="9781"/>
                        </w:tabs>
                        <w:rPr>
                          <w:rFonts w:hint="eastAsia"/>
                          <w:sz w:val="22"/>
                          <w:szCs w:val="22"/>
                        </w:rPr>
                      </w:pPr>
                      <w:bookmarkStart w:id="9619" w:name="_Toc45101430"/>
                      <w:bookmarkStart w:id="9620" w:name="_Toc8280450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619"/>
                      <w:bookmarkEnd w:id="9620"/>
                      <w:r w:rsidRPr="001B2C63">
                        <w:rPr>
                          <w:sz w:val="22"/>
                          <w:szCs w:val="22"/>
                        </w:rPr>
                        <w:t xml:space="preserve"> </w:t>
                      </w:r>
                    </w:p>
                    <w:p w14:paraId="4CE0BA84" w14:textId="77777777" w:rsidR="005238B2" w:rsidRPr="001B2C63" w:rsidRDefault="005238B2" w:rsidP="00EB4CD5"/>
                    <w:p w14:paraId="64603776" w14:textId="77777777" w:rsidR="005238B2" w:rsidRPr="001B2C63" w:rsidRDefault="005238B2" w:rsidP="00EB4CD5">
                      <w:pPr>
                        <w:jc w:val="center"/>
                      </w:pPr>
                      <w:r w:rsidRPr="001B2C63">
                        <w:rPr>
                          <w:highlight w:val="yellow"/>
                        </w:rPr>
                        <w:t>Réf:</w:t>
                      </w:r>
                    </w:p>
                    <w:p w14:paraId="5A3C9E14" w14:textId="77777777" w:rsidR="005238B2" w:rsidRPr="001B2C63" w:rsidRDefault="005238B2" w:rsidP="00EB4CD5"/>
                    <w:p w14:paraId="62895AE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713080" w14:textId="77777777" w:rsidR="005238B2" w:rsidRPr="001B2C63" w:rsidRDefault="005238B2" w:rsidP="00EB4CD5">
                      <w:pPr>
                        <w:pStyle w:val="Heading1"/>
                        <w:tabs>
                          <w:tab w:val="left" w:pos="9781"/>
                        </w:tabs>
                        <w:rPr>
                          <w:rFonts w:hint="eastAsia"/>
                          <w:sz w:val="22"/>
                          <w:szCs w:val="22"/>
                        </w:rPr>
                      </w:pPr>
                      <w:bookmarkStart w:id="9621" w:name="_Toc45101431"/>
                      <w:bookmarkStart w:id="9622" w:name="_Toc828045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621"/>
                      <w:bookmarkEnd w:id="9622"/>
                      <w:r w:rsidRPr="001B2C63">
                        <w:rPr>
                          <w:sz w:val="22"/>
                          <w:szCs w:val="22"/>
                        </w:rPr>
                        <w:t xml:space="preserve"> </w:t>
                      </w:r>
                    </w:p>
                    <w:p w14:paraId="735E7D82" w14:textId="77777777" w:rsidR="005238B2" w:rsidRPr="001B2C63" w:rsidRDefault="005238B2" w:rsidP="00EB4CD5"/>
                    <w:p w14:paraId="0B01CA5B" w14:textId="77777777" w:rsidR="005238B2" w:rsidRPr="001B2C63" w:rsidRDefault="005238B2" w:rsidP="00EB4CD5">
                      <w:pPr>
                        <w:jc w:val="center"/>
                      </w:pPr>
                      <w:r w:rsidRPr="001B2C63">
                        <w:rPr>
                          <w:highlight w:val="yellow"/>
                        </w:rPr>
                        <w:t>Réf:</w:t>
                      </w:r>
                    </w:p>
                    <w:p w14:paraId="5EBCCEB6" w14:textId="77777777" w:rsidR="005238B2" w:rsidRPr="001B2C63" w:rsidRDefault="005238B2" w:rsidP="00EB4CD5"/>
                    <w:p w14:paraId="0C530B2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8E00513" w14:textId="77777777" w:rsidR="005238B2" w:rsidRPr="001B2C63" w:rsidRDefault="005238B2" w:rsidP="00EB4CD5">
                      <w:pPr>
                        <w:pStyle w:val="Heading1"/>
                        <w:tabs>
                          <w:tab w:val="left" w:pos="9781"/>
                        </w:tabs>
                        <w:rPr>
                          <w:rFonts w:hint="eastAsia"/>
                          <w:sz w:val="22"/>
                          <w:szCs w:val="22"/>
                        </w:rPr>
                      </w:pPr>
                      <w:bookmarkStart w:id="9623" w:name="_Toc45101432"/>
                      <w:bookmarkStart w:id="9624" w:name="_Toc8280450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623"/>
                      <w:bookmarkEnd w:id="9624"/>
                      <w:r w:rsidRPr="001B2C63">
                        <w:rPr>
                          <w:sz w:val="22"/>
                          <w:szCs w:val="22"/>
                        </w:rPr>
                        <w:t xml:space="preserve"> </w:t>
                      </w:r>
                    </w:p>
                    <w:p w14:paraId="752F9A4B" w14:textId="77777777" w:rsidR="005238B2" w:rsidRPr="001B2C63" w:rsidRDefault="005238B2" w:rsidP="00EB4CD5"/>
                    <w:p w14:paraId="3E3F1AC5" w14:textId="77777777" w:rsidR="005238B2" w:rsidRPr="001B2C63" w:rsidRDefault="005238B2" w:rsidP="00EB4CD5">
                      <w:pPr>
                        <w:jc w:val="center"/>
                      </w:pPr>
                      <w:r w:rsidRPr="001B2C63">
                        <w:rPr>
                          <w:highlight w:val="yellow"/>
                        </w:rPr>
                        <w:t>Réf:</w:t>
                      </w:r>
                    </w:p>
                    <w:p w14:paraId="15F2C439" w14:textId="77777777" w:rsidR="005238B2" w:rsidRPr="001B2C63" w:rsidRDefault="005238B2" w:rsidP="00EB4CD5"/>
                    <w:p w14:paraId="1D5E6B3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43F2C6" w14:textId="77777777" w:rsidR="005238B2" w:rsidRPr="001B2C63" w:rsidRDefault="005238B2" w:rsidP="00EB4CD5">
                      <w:pPr>
                        <w:pStyle w:val="Heading1"/>
                        <w:tabs>
                          <w:tab w:val="left" w:pos="9781"/>
                        </w:tabs>
                        <w:rPr>
                          <w:rFonts w:hint="eastAsia"/>
                          <w:sz w:val="22"/>
                          <w:szCs w:val="22"/>
                        </w:rPr>
                      </w:pPr>
                      <w:bookmarkStart w:id="9625" w:name="_Toc45101433"/>
                      <w:bookmarkStart w:id="9626" w:name="_Toc828045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625"/>
                      <w:bookmarkEnd w:id="9626"/>
                      <w:r w:rsidRPr="001B2C63">
                        <w:rPr>
                          <w:sz w:val="22"/>
                          <w:szCs w:val="22"/>
                        </w:rPr>
                        <w:t xml:space="preserve"> </w:t>
                      </w:r>
                    </w:p>
                    <w:p w14:paraId="2BC56EF2" w14:textId="77777777" w:rsidR="005238B2" w:rsidRPr="001B2C63" w:rsidRDefault="005238B2" w:rsidP="00EB4CD5"/>
                    <w:p w14:paraId="503E0BA9" w14:textId="77777777" w:rsidR="005238B2" w:rsidRPr="00B73BFD" w:rsidRDefault="005238B2" w:rsidP="00EB4CD5">
                      <w:pPr>
                        <w:jc w:val="center"/>
                      </w:pPr>
                      <w:r w:rsidRPr="00B73BFD">
                        <w:rPr>
                          <w:highlight w:val="yellow"/>
                        </w:rPr>
                        <w:t>Réf:</w:t>
                      </w:r>
                    </w:p>
                    <w:p w14:paraId="775232C0" w14:textId="77777777" w:rsidR="005238B2" w:rsidRPr="00B73BFD" w:rsidRDefault="005238B2" w:rsidP="00EB4CD5"/>
                    <w:p w14:paraId="2771E038"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6B3908B" w14:textId="77777777" w:rsidR="005238B2" w:rsidRPr="001B2C63" w:rsidRDefault="005238B2" w:rsidP="00EB4CD5">
                      <w:pPr>
                        <w:pStyle w:val="Heading1"/>
                        <w:tabs>
                          <w:tab w:val="left" w:pos="9781"/>
                        </w:tabs>
                        <w:rPr>
                          <w:rFonts w:hint="eastAsia"/>
                          <w:sz w:val="22"/>
                          <w:szCs w:val="22"/>
                        </w:rPr>
                      </w:pPr>
                      <w:bookmarkStart w:id="9627" w:name="_Toc45101434"/>
                      <w:bookmarkStart w:id="9628" w:name="_Toc82804506"/>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9627"/>
                      <w:bookmarkEnd w:id="9628"/>
                      <w:r w:rsidRPr="001B2C63">
                        <w:rPr>
                          <w:sz w:val="22"/>
                          <w:szCs w:val="22"/>
                        </w:rPr>
                        <w:t xml:space="preserve"> </w:t>
                      </w:r>
                    </w:p>
                    <w:p w14:paraId="41BD1A49" w14:textId="77777777" w:rsidR="005238B2" w:rsidRPr="001B2C63" w:rsidRDefault="005238B2" w:rsidP="00EB4CD5"/>
                    <w:p w14:paraId="0EA62AAE"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17C0059E" w14:textId="77777777" w:rsidR="005238B2" w:rsidRPr="001B2C63" w:rsidRDefault="005238B2" w:rsidP="00EB4CD5"/>
                    <w:p w14:paraId="3CA43EE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0E598C" w14:textId="77777777" w:rsidR="005238B2" w:rsidRPr="001B2C63" w:rsidRDefault="005238B2" w:rsidP="00EB4CD5">
                      <w:pPr>
                        <w:pStyle w:val="Heading1"/>
                        <w:tabs>
                          <w:tab w:val="left" w:pos="9781"/>
                        </w:tabs>
                        <w:rPr>
                          <w:rFonts w:hint="eastAsia"/>
                          <w:sz w:val="22"/>
                          <w:szCs w:val="22"/>
                        </w:rPr>
                      </w:pPr>
                      <w:bookmarkStart w:id="9629" w:name="_Toc45101435"/>
                      <w:bookmarkStart w:id="9630" w:name="_Toc828045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629"/>
                      <w:bookmarkEnd w:id="9630"/>
                      <w:r w:rsidRPr="001B2C63">
                        <w:rPr>
                          <w:sz w:val="22"/>
                          <w:szCs w:val="22"/>
                        </w:rPr>
                        <w:t xml:space="preserve"> </w:t>
                      </w:r>
                    </w:p>
                    <w:p w14:paraId="358E0EBA" w14:textId="77777777" w:rsidR="005238B2" w:rsidRPr="001B2C63" w:rsidRDefault="005238B2" w:rsidP="00EB4CD5"/>
                    <w:p w14:paraId="25D7B842" w14:textId="77777777" w:rsidR="005238B2" w:rsidRPr="001B2C63" w:rsidRDefault="005238B2" w:rsidP="00EB4CD5">
                      <w:pPr>
                        <w:jc w:val="center"/>
                      </w:pPr>
                      <w:r w:rsidRPr="001B2C63">
                        <w:rPr>
                          <w:highlight w:val="yellow"/>
                        </w:rPr>
                        <w:t>Réf:</w:t>
                      </w:r>
                    </w:p>
                    <w:p w14:paraId="5FC488C7" w14:textId="77777777" w:rsidR="005238B2" w:rsidRPr="001B2C63" w:rsidRDefault="005238B2" w:rsidP="00EB4CD5"/>
                    <w:p w14:paraId="11C01B1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DC8200" w14:textId="77777777" w:rsidR="005238B2" w:rsidRPr="001B2C63" w:rsidRDefault="005238B2" w:rsidP="00EB4CD5">
                      <w:pPr>
                        <w:pStyle w:val="Heading1"/>
                        <w:tabs>
                          <w:tab w:val="left" w:pos="9781"/>
                        </w:tabs>
                        <w:rPr>
                          <w:rFonts w:hint="eastAsia"/>
                          <w:sz w:val="22"/>
                          <w:szCs w:val="22"/>
                        </w:rPr>
                      </w:pPr>
                      <w:bookmarkStart w:id="9631" w:name="_Toc45101436"/>
                      <w:bookmarkStart w:id="9632" w:name="_Toc8280450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631"/>
                      <w:bookmarkEnd w:id="9632"/>
                      <w:r w:rsidRPr="001B2C63">
                        <w:rPr>
                          <w:sz w:val="22"/>
                          <w:szCs w:val="22"/>
                        </w:rPr>
                        <w:t xml:space="preserve"> </w:t>
                      </w:r>
                    </w:p>
                    <w:p w14:paraId="5373ED66" w14:textId="77777777" w:rsidR="005238B2" w:rsidRPr="001B2C63" w:rsidRDefault="005238B2" w:rsidP="00EB4CD5"/>
                    <w:p w14:paraId="21675320" w14:textId="77777777" w:rsidR="005238B2" w:rsidRPr="001B2C63" w:rsidRDefault="005238B2" w:rsidP="00EB4CD5">
                      <w:pPr>
                        <w:jc w:val="center"/>
                      </w:pPr>
                      <w:r w:rsidRPr="001B2C63">
                        <w:rPr>
                          <w:highlight w:val="yellow"/>
                        </w:rPr>
                        <w:t>Réf:</w:t>
                      </w:r>
                    </w:p>
                    <w:p w14:paraId="13ECA9C6" w14:textId="77777777" w:rsidR="005238B2" w:rsidRPr="001B2C63" w:rsidRDefault="005238B2" w:rsidP="00EB4CD5"/>
                    <w:p w14:paraId="7939DEC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246DEE" w14:textId="77777777" w:rsidR="005238B2" w:rsidRPr="001B2C63" w:rsidRDefault="005238B2" w:rsidP="00EB4CD5">
                      <w:pPr>
                        <w:pStyle w:val="Heading1"/>
                        <w:tabs>
                          <w:tab w:val="left" w:pos="9781"/>
                        </w:tabs>
                        <w:rPr>
                          <w:rFonts w:hint="eastAsia"/>
                          <w:sz w:val="22"/>
                          <w:szCs w:val="22"/>
                        </w:rPr>
                      </w:pPr>
                      <w:bookmarkStart w:id="9633" w:name="_Toc45101437"/>
                      <w:bookmarkStart w:id="9634" w:name="_Toc828045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633"/>
                      <w:bookmarkEnd w:id="9634"/>
                      <w:r w:rsidRPr="001B2C63">
                        <w:rPr>
                          <w:sz w:val="22"/>
                          <w:szCs w:val="22"/>
                        </w:rPr>
                        <w:t xml:space="preserve"> </w:t>
                      </w:r>
                    </w:p>
                    <w:p w14:paraId="5C9A2431" w14:textId="77777777" w:rsidR="005238B2" w:rsidRPr="001B2C63" w:rsidRDefault="005238B2" w:rsidP="00EB4CD5"/>
                    <w:p w14:paraId="206B58C0" w14:textId="77777777" w:rsidR="005238B2" w:rsidRPr="001B2C63" w:rsidRDefault="005238B2" w:rsidP="00EB4CD5">
                      <w:pPr>
                        <w:jc w:val="center"/>
                      </w:pPr>
                      <w:r w:rsidRPr="001B2C63">
                        <w:rPr>
                          <w:highlight w:val="yellow"/>
                        </w:rPr>
                        <w:t>Réf:</w:t>
                      </w:r>
                    </w:p>
                    <w:p w14:paraId="51387545" w14:textId="77777777" w:rsidR="005238B2" w:rsidRPr="001B2C63" w:rsidRDefault="005238B2" w:rsidP="00EB4CD5"/>
                    <w:p w14:paraId="7DF7C8C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5DD9B83" w14:textId="77777777" w:rsidR="005238B2" w:rsidRPr="001B2C63" w:rsidRDefault="005238B2" w:rsidP="00EB4CD5">
                      <w:pPr>
                        <w:pStyle w:val="Heading1"/>
                        <w:tabs>
                          <w:tab w:val="left" w:pos="9781"/>
                        </w:tabs>
                        <w:rPr>
                          <w:rFonts w:hint="eastAsia"/>
                          <w:sz w:val="22"/>
                          <w:szCs w:val="22"/>
                        </w:rPr>
                      </w:pPr>
                      <w:bookmarkStart w:id="9635" w:name="_Toc45101438"/>
                      <w:bookmarkStart w:id="9636" w:name="_Toc8280451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635"/>
                      <w:bookmarkEnd w:id="9636"/>
                      <w:r w:rsidRPr="001B2C63">
                        <w:rPr>
                          <w:sz w:val="22"/>
                          <w:szCs w:val="22"/>
                        </w:rPr>
                        <w:t xml:space="preserve"> </w:t>
                      </w:r>
                    </w:p>
                    <w:p w14:paraId="41A3ACC2" w14:textId="77777777" w:rsidR="005238B2" w:rsidRPr="001B2C63" w:rsidRDefault="005238B2" w:rsidP="00EB4CD5"/>
                    <w:p w14:paraId="3F2762D9" w14:textId="77777777" w:rsidR="005238B2" w:rsidRPr="001B2C63" w:rsidRDefault="005238B2" w:rsidP="00EB4CD5">
                      <w:pPr>
                        <w:jc w:val="center"/>
                      </w:pPr>
                      <w:r w:rsidRPr="001B2C63">
                        <w:rPr>
                          <w:highlight w:val="yellow"/>
                        </w:rPr>
                        <w:t>Réf:</w:t>
                      </w:r>
                    </w:p>
                    <w:p w14:paraId="6507E689" w14:textId="77777777" w:rsidR="005238B2" w:rsidRPr="001B2C63" w:rsidRDefault="005238B2" w:rsidP="00EB4CD5"/>
                    <w:p w14:paraId="7B240F7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71AE62" w14:textId="77777777" w:rsidR="005238B2" w:rsidRPr="001B2C63" w:rsidRDefault="005238B2" w:rsidP="00EB4CD5">
                      <w:pPr>
                        <w:pStyle w:val="Heading1"/>
                        <w:tabs>
                          <w:tab w:val="left" w:pos="9781"/>
                        </w:tabs>
                        <w:rPr>
                          <w:rFonts w:hint="eastAsia"/>
                          <w:sz w:val="22"/>
                          <w:szCs w:val="22"/>
                        </w:rPr>
                      </w:pPr>
                      <w:bookmarkStart w:id="9637" w:name="_Toc45101439"/>
                      <w:bookmarkStart w:id="9638" w:name="_Toc828045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637"/>
                      <w:bookmarkEnd w:id="9638"/>
                      <w:r w:rsidRPr="001B2C63">
                        <w:rPr>
                          <w:sz w:val="22"/>
                          <w:szCs w:val="22"/>
                        </w:rPr>
                        <w:t xml:space="preserve"> </w:t>
                      </w:r>
                    </w:p>
                    <w:p w14:paraId="713BA5F6" w14:textId="77777777" w:rsidR="005238B2" w:rsidRPr="001B2C63" w:rsidRDefault="005238B2" w:rsidP="00EB4CD5"/>
                    <w:p w14:paraId="185ACFB2" w14:textId="77777777" w:rsidR="005238B2" w:rsidRPr="001B2C63" w:rsidRDefault="005238B2" w:rsidP="00EB4CD5">
                      <w:pPr>
                        <w:jc w:val="center"/>
                      </w:pPr>
                      <w:r w:rsidRPr="001B2C63">
                        <w:rPr>
                          <w:highlight w:val="yellow"/>
                        </w:rPr>
                        <w:t>Réf:</w:t>
                      </w:r>
                    </w:p>
                    <w:p w14:paraId="6EDEA6EB" w14:textId="77777777" w:rsidR="005238B2" w:rsidRPr="001B2C63" w:rsidRDefault="005238B2" w:rsidP="00EB4CD5"/>
                    <w:p w14:paraId="6EB67B9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B0DB6C" w14:textId="77777777" w:rsidR="005238B2" w:rsidRPr="001B2C63" w:rsidRDefault="005238B2" w:rsidP="00EB4CD5">
                      <w:pPr>
                        <w:pStyle w:val="Heading1"/>
                        <w:tabs>
                          <w:tab w:val="left" w:pos="9781"/>
                        </w:tabs>
                        <w:rPr>
                          <w:rFonts w:hint="eastAsia"/>
                          <w:sz w:val="22"/>
                          <w:szCs w:val="22"/>
                        </w:rPr>
                      </w:pPr>
                      <w:bookmarkStart w:id="9639" w:name="_Toc45101440"/>
                      <w:bookmarkStart w:id="9640" w:name="_Toc8280451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639"/>
                      <w:bookmarkEnd w:id="9640"/>
                      <w:r w:rsidRPr="001B2C63">
                        <w:rPr>
                          <w:sz w:val="22"/>
                          <w:szCs w:val="22"/>
                        </w:rPr>
                        <w:t xml:space="preserve"> </w:t>
                      </w:r>
                    </w:p>
                    <w:p w14:paraId="40DEB0A6" w14:textId="77777777" w:rsidR="005238B2" w:rsidRPr="001B2C63" w:rsidRDefault="005238B2" w:rsidP="00EB4CD5"/>
                    <w:p w14:paraId="3A2BB828" w14:textId="77777777" w:rsidR="005238B2" w:rsidRPr="001B2C63" w:rsidRDefault="005238B2" w:rsidP="00EB4CD5">
                      <w:pPr>
                        <w:jc w:val="center"/>
                      </w:pPr>
                      <w:r w:rsidRPr="001B2C63">
                        <w:rPr>
                          <w:highlight w:val="yellow"/>
                        </w:rPr>
                        <w:t>Réf:</w:t>
                      </w:r>
                    </w:p>
                    <w:p w14:paraId="3A44A6EE" w14:textId="77777777" w:rsidR="005238B2" w:rsidRPr="001B2C63" w:rsidRDefault="005238B2" w:rsidP="00EB4CD5"/>
                    <w:p w14:paraId="76C4CE7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7320C3D" w14:textId="77777777" w:rsidR="005238B2" w:rsidRPr="001B2C63" w:rsidRDefault="005238B2" w:rsidP="00EB4CD5">
                      <w:pPr>
                        <w:pStyle w:val="Heading1"/>
                        <w:tabs>
                          <w:tab w:val="left" w:pos="9781"/>
                        </w:tabs>
                        <w:rPr>
                          <w:rFonts w:hint="eastAsia"/>
                          <w:sz w:val="22"/>
                          <w:szCs w:val="22"/>
                        </w:rPr>
                      </w:pPr>
                      <w:bookmarkStart w:id="9641" w:name="_Toc45101441"/>
                      <w:bookmarkStart w:id="9642" w:name="_Toc828045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641"/>
                      <w:bookmarkEnd w:id="9642"/>
                      <w:r w:rsidRPr="001B2C63">
                        <w:rPr>
                          <w:sz w:val="22"/>
                          <w:szCs w:val="22"/>
                        </w:rPr>
                        <w:t xml:space="preserve"> </w:t>
                      </w:r>
                    </w:p>
                    <w:p w14:paraId="560C6BFB" w14:textId="77777777" w:rsidR="005238B2" w:rsidRPr="001B2C63" w:rsidRDefault="005238B2" w:rsidP="00EB4CD5"/>
                    <w:p w14:paraId="359764B6" w14:textId="77777777" w:rsidR="005238B2" w:rsidRPr="001B2C63" w:rsidRDefault="005238B2" w:rsidP="00EB4CD5">
                      <w:pPr>
                        <w:jc w:val="center"/>
                      </w:pPr>
                      <w:r w:rsidRPr="001B2C63">
                        <w:rPr>
                          <w:highlight w:val="yellow"/>
                        </w:rPr>
                        <w:t>Réf:</w:t>
                      </w:r>
                    </w:p>
                    <w:p w14:paraId="0BFF5C82" w14:textId="77777777" w:rsidR="005238B2" w:rsidRPr="001B2C63" w:rsidRDefault="005238B2" w:rsidP="00EB4CD5"/>
                    <w:p w14:paraId="5E8C9827"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2B60175" w14:textId="77777777" w:rsidR="005238B2" w:rsidRPr="001B2C63" w:rsidRDefault="005238B2" w:rsidP="00EB4CD5">
                      <w:pPr>
                        <w:pStyle w:val="Heading1"/>
                        <w:tabs>
                          <w:tab w:val="left" w:pos="9781"/>
                        </w:tabs>
                        <w:rPr>
                          <w:rFonts w:hint="eastAsia"/>
                          <w:sz w:val="22"/>
                          <w:szCs w:val="22"/>
                        </w:rPr>
                      </w:pPr>
                      <w:bookmarkStart w:id="9643" w:name="_Toc45101442"/>
                      <w:bookmarkStart w:id="9644" w:name="_Toc8280451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643"/>
                      <w:bookmarkEnd w:id="9644"/>
                      <w:r w:rsidRPr="001B2C63">
                        <w:rPr>
                          <w:sz w:val="22"/>
                          <w:szCs w:val="22"/>
                        </w:rPr>
                        <w:t xml:space="preserve"> </w:t>
                      </w:r>
                    </w:p>
                    <w:p w14:paraId="2B62D7EC" w14:textId="77777777" w:rsidR="005238B2" w:rsidRPr="001B2C63" w:rsidRDefault="005238B2" w:rsidP="00EB4CD5"/>
                    <w:p w14:paraId="0A023A3A" w14:textId="77777777" w:rsidR="005238B2" w:rsidRPr="001B2C63" w:rsidRDefault="005238B2" w:rsidP="00EB4CD5">
                      <w:pPr>
                        <w:jc w:val="center"/>
                      </w:pPr>
                      <w:r w:rsidRPr="001B2C63">
                        <w:rPr>
                          <w:highlight w:val="yellow"/>
                        </w:rPr>
                        <w:t>Réf:</w:t>
                      </w:r>
                    </w:p>
                    <w:p w14:paraId="12806D1C" w14:textId="77777777" w:rsidR="005238B2" w:rsidRPr="001B2C63" w:rsidRDefault="005238B2" w:rsidP="00EB4CD5"/>
                    <w:p w14:paraId="63E67AD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02DE93" w14:textId="77777777" w:rsidR="005238B2" w:rsidRPr="001B2C63" w:rsidRDefault="005238B2" w:rsidP="00EB4CD5">
                      <w:pPr>
                        <w:pStyle w:val="Heading1"/>
                        <w:tabs>
                          <w:tab w:val="left" w:pos="9781"/>
                        </w:tabs>
                        <w:rPr>
                          <w:rFonts w:hint="eastAsia"/>
                          <w:sz w:val="22"/>
                          <w:szCs w:val="22"/>
                        </w:rPr>
                      </w:pPr>
                      <w:bookmarkStart w:id="9645" w:name="_Toc45101443"/>
                      <w:bookmarkStart w:id="9646" w:name="_Toc828045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645"/>
                      <w:bookmarkEnd w:id="9646"/>
                      <w:r w:rsidRPr="001B2C63">
                        <w:rPr>
                          <w:sz w:val="22"/>
                          <w:szCs w:val="22"/>
                        </w:rPr>
                        <w:t xml:space="preserve"> </w:t>
                      </w:r>
                    </w:p>
                    <w:p w14:paraId="352172C9" w14:textId="77777777" w:rsidR="005238B2" w:rsidRPr="001B2C63" w:rsidRDefault="005238B2" w:rsidP="00EB4CD5"/>
                    <w:p w14:paraId="5F3D6A80" w14:textId="77777777" w:rsidR="005238B2" w:rsidRPr="001B2C63" w:rsidRDefault="005238B2" w:rsidP="00EB4CD5">
                      <w:pPr>
                        <w:jc w:val="center"/>
                      </w:pPr>
                      <w:r w:rsidRPr="001B2C63">
                        <w:rPr>
                          <w:highlight w:val="yellow"/>
                        </w:rPr>
                        <w:t>Réf:</w:t>
                      </w:r>
                    </w:p>
                    <w:p w14:paraId="522B9667" w14:textId="77777777" w:rsidR="005238B2" w:rsidRPr="001B2C63" w:rsidRDefault="005238B2" w:rsidP="00EB4CD5"/>
                    <w:p w14:paraId="6D35C87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57FE94" w14:textId="77777777" w:rsidR="005238B2" w:rsidRPr="001B2C63" w:rsidRDefault="005238B2" w:rsidP="00EB4CD5">
                      <w:pPr>
                        <w:pStyle w:val="Heading1"/>
                        <w:tabs>
                          <w:tab w:val="left" w:pos="9781"/>
                        </w:tabs>
                        <w:rPr>
                          <w:rFonts w:hint="eastAsia"/>
                          <w:sz w:val="22"/>
                          <w:szCs w:val="22"/>
                        </w:rPr>
                      </w:pPr>
                      <w:bookmarkStart w:id="9647" w:name="_Toc45101444"/>
                      <w:bookmarkStart w:id="9648" w:name="_Toc8280451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647"/>
                      <w:bookmarkEnd w:id="9648"/>
                      <w:r w:rsidRPr="001B2C63">
                        <w:rPr>
                          <w:sz w:val="22"/>
                          <w:szCs w:val="22"/>
                        </w:rPr>
                        <w:t xml:space="preserve"> </w:t>
                      </w:r>
                    </w:p>
                    <w:p w14:paraId="21CE5819" w14:textId="77777777" w:rsidR="005238B2" w:rsidRPr="001B2C63" w:rsidRDefault="005238B2" w:rsidP="00EB4CD5"/>
                    <w:p w14:paraId="041672E1" w14:textId="77777777" w:rsidR="005238B2" w:rsidRPr="001B2C63" w:rsidRDefault="005238B2" w:rsidP="00EB4CD5">
                      <w:pPr>
                        <w:jc w:val="center"/>
                      </w:pPr>
                      <w:r w:rsidRPr="001B2C63">
                        <w:rPr>
                          <w:highlight w:val="yellow"/>
                        </w:rPr>
                        <w:t>Réf:</w:t>
                      </w:r>
                    </w:p>
                    <w:p w14:paraId="6C41D343" w14:textId="77777777" w:rsidR="005238B2" w:rsidRPr="001B2C63" w:rsidRDefault="005238B2" w:rsidP="00EB4CD5"/>
                    <w:p w14:paraId="3452B40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D0CEE6" w14:textId="77777777" w:rsidR="005238B2" w:rsidRPr="001B2C63" w:rsidRDefault="005238B2" w:rsidP="00EB4CD5">
                      <w:pPr>
                        <w:pStyle w:val="Heading1"/>
                        <w:tabs>
                          <w:tab w:val="left" w:pos="9781"/>
                        </w:tabs>
                        <w:rPr>
                          <w:rFonts w:hint="eastAsia"/>
                          <w:sz w:val="22"/>
                          <w:szCs w:val="22"/>
                        </w:rPr>
                      </w:pPr>
                      <w:bookmarkStart w:id="9649" w:name="_Toc45101445"/>
                      <w:bookmarkStart w:id="9650" w:name="_Toc828045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649"/>
                      <w:bookmarkEnd w:id="9650"/>
                      <w:r w:rsidRPr="001B2C63">
                        <w:rPr>
                          <w:sz w:val="22"/>
                          <w:szCs w:val="22"/>
                        </w:rPr>
                        <w:t xml:space="preserve"> </w:t>
                      </w:r>
                    </w:p>
                    <w:p w14:paraId="5C9E3867" w14:textId="77777777" w:rsidR="005238B2" w:rsidRPr="001B2C63" w:rsidRDefault="005238B2" w:rsidP="00EB4CD5"/>
                    <w:p w14:paraId="3CE6A202" w14:textId="77777777" w:rsidR="005238B2" w:rsidRPr="001B2C63" w:rsidRDefault="005238B2" w:rsidP="00EB4CD5">
                      <w:pPr>
                        <w:jc w:val="center"/>
                      </w:pPr>
                      <w:r w:rsidRPr="001B2C63">
                        <w:rPr>
                          <w:highlight w:val="yellow"/>
                        </w:rPr>
                        <w:t>Réf:</w:t>
                      </w:r>
                    </w:p>
                    <w:p w14:paraId="76E1F15A" w14:textId="77777777" w:rsidR="005238B2" w:rsidRPr="001B2C63" w:rsidRDefault="005238B2" w:rsidP="00EB4CD5"/>
                    <w:p w14:paraId="54F5069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0B13FE" w14:textId="77777777" w:rsidR="005238B2" w:rsidRPr="001B2C63" w:rsidRDefault="005238B2" w:rsidP="00EB4CD5">
                      <w:pPr>
                        <w:pStyle w:val="Heading1"/>
                        <w:tabs>
                          <w:tab w:val="left" w:pos="9781"/>
                        </w:tabs>
                        <w:rPr>
                          <w:rFonts w:hint="eastAsia"/>
                          <w:sz w:val="22"/>
                          <w:szCs w:val="22"/>
                        </w:rPr>
                      </w:pPr>
                      <w:bookmarkStart w:id="9651" w:name="_Toc45101446"/>
                      <w:bookmarkStart w:id="9652" w:name="_Toc8280451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651"/>
                      <w:bookmarkEnd w:id="9652"/>
                      <w:r w:rsidRPr="001B2C63">
                        <w:rPr>
                          <w:sz w:val="22"/>
                          <w:szCs w:val="22"/>
                        </w:rPr>
                        <w:t xml:space="preserve"> </w:t>
                      </w:r>
                    </w:p>
                    <w:p w14:paraId="5F0ACD24" w14:textId="77777777" w:rsidR="005238B2" w:rsidRPr="001B2C63" w:rsidRDefault="005238B2" w:rsidP="00EB4CD5"/>
                    <w:p w14:paraId="3C6CBE10" w14:textId="77777777" w:rsidR="005238B2" w:rsidRPr="001B2C63" w:rsidRDefault="005238B2" w:rsidP="00EB4CD5">
                      <w:pPr>
                        <w:jc w:val="center"/>
                      </w:pPr>
                      <w:r w:rsidRPr="001B2C63">
                        <w:rPr>
                          <w:highlight w:val="yellow"/>
                        </w:rPr>
                        <w:t>Réf:</w:t>
                      </w:r>
                    </w:p>
                    <w:p w14:paraId="32C43970" w14:textId="77777777" w:rsidR="005238B2" w:rsidRPr="001B2C63" w:rsidRDefault="005238B2" w:rsidP="00EB4CD5"/>
                    <w:p w14:paraId="2CDC5E6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1F1BD2" w14:textId="77777777" w:rsidR="005238B2" w:rsidRPr="001B2C63" w:rsidRDefault="005238B2" w:rsidP="00EB4CD5">
                      <w:pPr>
                        <w:pStyle w:val="Heading1"/>
                        <w:tabs>
                          <w:tab w:val="left" w:pos="9781"/>
                        </w:tabs>
                        <w:rPr>
                          <w:rFonts w:hint="eastAsia"/>
                          <w:sz w:val="22"/>
                          <w:szCs w:val="22"/>
                        </w:rPr>
                      </w:pPr>
                      <w:bookmarkStart w:id="9653" w:name="_Toc45101447"/>
                      <w:bookmarkStart w:id="9654" w:name="_Toc828045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653"/>
                      <w:bookmarkEnd w:id="9654"/>
                      <w:r w:rsidRPr="001B2C63">
                        <w:rPr>
                          <w:sz w:val="22"/>
                          <w:szCs w:val="22"/>
                        </w:rPr>
                        <w:t xml:space="preserve"> </w:t>
                      </w:r>
                    </w:p>
                    <w:p w14:paraId="4D7AFECF" w14:textId="77777777" w:rsidR="005238B2" w:rsidRPr="001B2C63" w:rsidRDefault="005238B2" w:rsidP="00EB4CD5"/>
                    <w:p w14:paraId="028E3BE5" w14:textId="77777777" w:rsidR="005238B2" w:rsidRPr="001B2C63" w:rsidRDefault="005238B2" w:rsidP="00EB4CD5">
                      <w:pPr>
                        <w:jc w:val="center"/>
                      </w:pPr>
                      <w:r w:rsidRPr="001B2C63">
                        <w:rPr>
                          <w:highlight w:val="yellow"/>
                        </w:rPr>
                        <w:t>Réf:</w:t>
                      </w:r>
                    </w:p>
                    <w:p w14:paraId="259C7ADD" w14:textId="77777777" w:rsidR="005238B2" w:rsidRPr="001B2C63" w:rsidRDefault="005238B2" w:rsidP="00EB4CD5"/>
                    <w:p w14:paraId="7F222C6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D0D69A4" w14:textId="77777777" w:rsidR="005238B2" w:rsidRPr="001B2C63" w:rsidRDefault="005238B2" w:rsidP="00EB4CD5">
                      <w:pPr>
                        <w:pStyle w:val="Heading1"/>
                        <w:tabs>
                          <w:tab w:val="left" w:pos="9781"/>
                        </w:tabs>
                        <w:rPr>
                          <w:rFonts w:hint="eastAsia"/>
                          <w:sz w:val="22"/>
                          <w:szCs w:val="22"/>
                        </w:rPr>
                      </w:pPr>
                      <w:bookmarkStart w:id="9655" w:name="_Toc45101448"/>
                      <w:bookmarkStart w:id="9656" w:name="_Toc8280452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655"/>
                      <w:bookmarkEnd w:id="9656"/>
                      <w:r w:rsidRPr="001B2C63">
                        <w:rPr>
                          <w:sz w:val="22"/>
                          <w:szCs w:val="22"/>
                        </w:rPr>
                        <w:t xml:space="preserve"> </w:t>
                      </w:r>
                    </w:p>
                    <w:p w14:paraId="669AA1B3" w14:textId="77777777" w:rsidR="005238B2" w:rsidRPr="001B2C63" w:rsidRDefault="005238B2" w:rsidP="00EB4CD5"/>
                    <w:p w14:paraId="553A4A29" w14:textId="77777777" w:rsidR="005238B2" w:rsidRPr="001B2C63" w:rsidRDefault="005238B2" w:rsidP="00EB4CD5">
                      <w:pPr>
                        <w:jc w:val="center"/>
                      </w:pPr>
                      <w:r w:rsidRPr="001B2C63">
                        <w:rPr>
                          <w:highlight w:val="yellow"/>
                        </w:rPr>
                        <w:t>Réf:</w:t>
                      </w:r>
                    </w:p>
                    <w:p w14:paraId="383BE395" w14:textId="77777777" w:rsidR="005238B2" w:rsidRPr="001B2C63" w:rsidRDefault="005238B2" w:rsidP="00EB4CD5"/>
                    <w:p w14:paraId="6C96990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87A8454" w14:textId="77777777" w:rsidR="005238B2" w:rsidRPr="001B2C63" w:rsidRDefault="005238B2" w:rsidP="00EB4CD5">
                      <w:pPr>
                        <w:pStyle w:val="Heading1"/>
                        <w:tabs>
                          <w:tab w:val="left" w:pos="9781"/>
                        </w:tabs>
                        <w:rPr>
                          <w:rFonts w:hint="eastAsia"/>
                          <w:sz w:val="22"/>
                          <w:szCs w:val="22"/>
                        </w:rPr>
                      </w:pPr>
                      <w:bookmarkStart w:id="9657" w:name="_Toc45101449"/>
                      <w:bookmarkStart w:id="9658" w:name="_Toc828045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657"/>
                      <w:bookmarkEnd w:id="9658"/>
                      <w:r w:rsidRPr="001B2C63">
                        <w:rPr>
                          <w:sz w:val="22"/>
                          <w:szCs w:val="22"/>
                        </w:rPr>
                        <w:t xml:space="preserve"> </w:t>
                      </w:r>
                    </w:p>
                    <w:p w14:paraId="3F33670D" w14:textId="77777777" w:rsidR="005238B2" w:rsidRPr="001B2C63" w:rsidRDefault="005238B2" w:rsidP="00EB4CD5"/>
                    <w:p w14:paraId="32054413" w14:textId="77777777" w:rsidR="005238B2" w:rsidRPr="001B2C63" w:rsidRDefault="005238B2" w:rsidP="00EB4CD5">
                      <w:pPr>
                        <w:jc w:val="center"/>
                      </w:pPr>
                      <w:r w:rsidRPr="001B2C63">
                        <w:rPr>
                          <w:highlight w:val="yellow"/>
                        </w:rPr>
                        <w:t>Réf:</w:t>
                      </w:r>
                    </w:p>
                    <w:p w14:paraId="0F116B64" w14:textId="77777777" w:rsidR="005238B2" w:rsidRPr="001B2C63" w:rsidRDefault="005238B2" w:rsidP="00EB4CD5"/>
                    <w:p w14:paraId="2A5190AE"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9659" w:name="_Toc45101450"/>
                      <w:bookmarkStart w:id="9660" w:name="_Toc8280452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659"/>
                      <w:bookmarkEnd w:id="9660"/>
                      <w:r w:rsidRPr="001B2C63">
                        <w:rPr>
                          <w:sz w:val="22"/>
                          <w:szCs w:val="22"/>
                        </w:rPr>
                        <w:t xml:space="preserve"> </w:t>
                      </w:r>
                    </w:p>
                    <w:p w14:paraId="16282347" w14:textId="77777777" w:rsidR="005238B2" w:rsidRPr="001B2C63" w:rsidRDefault="005238B2" w:rsidP="00EB4CD5"/>
                    <w:p w14:paraId="1CDE19E3" w14:textId="77777777" w:rsidR="005238B2" w:rsidRPr="001B2C63" w:rsidRDefault="005238B2" w:rsidP="00EB4CD5">
                      <w:pPr>
                        <w:jc w:val="center"/>
                      </w:pPr>
                      <w:r w:rsidRPr="001B2C63">
                        <w:rPr>
                          <w:highlight w:val="yellow"/>
                        </w:rPr>
                        <w:t>Réf:</w:t>
                      </w:r>
                    </w:p>
                    <w:p w14:paraId="0F93CAB2" w14:textId="77777777" w:rsidR="005238B2" w:rsidRPr="001B2C63" w:rsidRDefault="005238B2" w:rsidP="00EB4CD5"/>
                    <w:p w14:paraId="33D3CF1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BCFA60" w14:textId="77777777" w:rsidR="005238B2" w:rsidRPr="001B2C63" w:rsidRDefault="005238B2" w:rsidP="00EB4CD5">
                      <w:pPr>
                        <w:pStyle w:val="Heading1"/>
                        <w:tabs>
                          <w:tab w:val="left" w:pos="9781"/>
                        </w:tabs>
                        <w:rPr>
                          <w:rFonts w:hint="eastAsia"/>
                          <w:sz w:val="22"/>
                          <w:szCs w:val="22"/>
                        </w:rPr>
                      </w:pPr>
                      <w:bookmarkStart w:id="9661" w:name="_Toc45101451"/>
                      <w:bookmarkStart w:id="9662" w:name="_Toc828045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661"/>
                      <w:bookmarkEnd w:id="9662"/>
                      <w:r w:rsidRPr="001B2C63">
                        <w:rPr>
                          <w:sz w:val="22"/>
                          <w:szCs w:val="22"/>
                        </w:rPr>
                        <w:t xml:space="preserve"> </w:t>
                      </w:r>
                    </w:p>
                    <w:p w14:paraId="6FDE1E39" w14:textId="77777777" w:rsidR="005238B2" w:rsidRPr="001B2C63" w:rsidRDefault="005238B2" w:rsidP="00EB4CD5"/>
                    <w:p w14:paraId="373A5962" w14:textId="77777777" w:rsidR="005238B2" w:rsidRPr="001B2C63" w:rsidRDefault="005238B2" w:rsidP="00EB4CD5">
                      <w:pPr>
                        <w:jc w:val="center"/>
                      </w:pPr>
                      <w:r w:rsidRPr="001B2C63">
                        <w:rPr>
                          <w:highlight w:val="yellow"/>
                        </w:rPr>
                        <w:t>Réf:</w:t>
                      </w:r>
                    </w:p>
                    <w:p w14:paraId="5483D500" w14:textId="77777777" w:rsidR="005238B2" w:rsidRPr="001B2C63" w:rsidRDefault="005238B2" w:rsidP="00EB4CD5"/>
                    <w:p w14:paraId="608F370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3E825F" w14:textId="77777777" w:rsidR="005238B2" w:rsidRPr="001B2C63" w:rsidRDefault="005238B2" w:rsidP="00EB4CD5">
                      <w:pPr>
                        <w:pStyle w:val="Heading1"/>
                        <w:tabs>
                          <w:tab w:val="left" w:pos="9781"/>
                        </w:tabs>
                        <w:rPr>
                          <w:rFonts w:hint="eastAsia"/>
                          <w:sz w:val="22"/>
                          <w:szCs w:val="22"/>
                        </w:rPr>
                      </w:pPr>
                      <w:bookmarkStart w:id="9663" w:name="_Toc45101452"/>
                      <w:bookmarkStart w:id="9664" w:name="_Toc8280452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663"/>
                      <w:bookmarkEnd w:id="9664"/>
                      <w:r w:rsidRPr="001B2C63">
                        <w:rPr>
                          <w:sz w:val="22"/>
                          <w:szCs w:val="22"/>
                        </w:rPr>
                        <w:t xml:space="preserve"> </w:t>
                      </w:r>
                    </w:p>
                    <w:p w14:paraId="061C6243" w14:textId="77777777" w:rsidR="005238B2" w:rsidRPr="001B2C63" w:rsidRDefault="005238B2" w:rsidP="00EB4CD5"/>
                    <w:p w14:paraId="09F25F9D" w14:textId="77777777" w:rsidR="005238B2" w:rsidRPr="001B2C63" w:rsidRDefault="005238B2" w:rsidP="00EB4CD5">
                      <w:pPr>
                        <w:jc w:val="center"/>
                      </w:pPr>
                      <w:r w:rsidRPr="001B2C63">
                        <w:rPr>
                          <w:highlight w:val="yellow"/>
                        </w:rPr>
                        <w:t>Réf:</w:t>
                      </w:r>
                    </w:p>
                    <w:p w14:paraId="324AB126" w14:textId="77777777" w:rsidR="005238B2" w:rsidRPr="001B2C63" w:rsidRDefault="005238B2" w:rsidP="00EB4CD5"/>
                    <w:p w14:paraId="767AD19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C7CFC5" w14:textId="77777777" w:rsidR="005238B2" w:rsidRPr="001B2C63" w:rsidRDefault="005238B2" w:rsidP="00EB4CD5">
                      <w:pPr>
                        <w:pStyle w:val="Heading1"/>
                        <w:tabs>
                          <w:tab w:val="left" w:pos="9781"/>
                        </w:tabs>
                        <w:rPr>
                          <w:rFonts w:hint="eastAsia"/>
                          <w:sz w:val="22"/>
                          <w:szCs w:val="22"/>
                        </w:rPr>
                      </w:pPr>
                      <w:bookmarkStart w:id="9665" w:name="_Toc45101453"/>
                      <w:bookmarkStart w:id="9666" w:name="_Toc828045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665"/>
                      <w:bookmarkEnd w:id="9666"/>
                      <w:r w:rsidRPr="001B2C63">
                        <w:rPr>
                          <w:sz w:val="22"/>
                          <w:szCs w:val="22"/>
                        </w:rPr>
                        <w:t xml:space="preserve"> </w:t>
                      </w:r>
                    </w:p>
                    <w:p w14:paraId="6C7A95B3" w14:textId="77777777" w:rsidR="005238B2" w:rsidRPr="001B2C63" w:rsidRDefault="005238B2" w:rsidP="00EB4CD5"/>
                    <w:p w14:paraId="35CDEBC4" w14:textId="77777777" w:rsidR="005238B2" w:rsidRPr="001B2C63" w:rsidRDefault="005238B2" w:rsidP="00EB4CD5">
                      <w:pPr>
                        <w:jc w:val="center"/>
                      </w:pPr>
                      <w:r w:rsidRPr="001B2C63">
                        <w:rPr>
                          <w:highlight w:val="yellow"/>
                        </w:rPr>
                        <w:t>Réf:</w:t>
                      </w:r>
                    </w:p>
                    <w:p w14:paraId="37DA7BDF" w14:textId="77777777" w:rsidR="005238B2" w:rsidRPr="001B2C63" w:rsidRDefault="005238B2" w:rsidP="00EB4CD5"/>
                    <w:p w14:paraId="53CEE04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27F859F" w14:textId="77777777" w:rsidR="005238B2" w:rsidRPr="001B2C63" w:rsidRDefault="005238B2" w:rsidP="00EB4CD5">
                      <w:pPr>
                        <w:pStyle w:val="Heading1"/>
                        <w:tabs>
                          <w:tab w:val="left" w:pos="9781"/>
                        </w:tabs>
                        <w:rPr>
                          <w:rFonts w:hint="eastAsia"/>
                          <w:sz w:val="22"/>
                          <w:szCs w:val="22"/>
                        </w:rPr>
                      </w:pPr>
                      <w:bookmarkStart w:id="9667" w:name="_Toc45101454"/>
                      <w:bookmarkStart w:id="9668" w:name="_Toc8280452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667"/>
                      <w:bookmarkEnd w:id="9668"/>
                      <w:r w:rsidRPr="001B2C63">
                        <w:rPr>
                          <w:sz w:val="22"/>
                          <w:szCs w:val="22"/>
                        </w:rPr>
                        <w:t xml:space="preserve"> </w:t>
                      </w:r>
                    </w:p>
                    <w:p w14:paraId="3135FF93" w14:textId="77777777" w:rsidR="005238B2" w:rsidRPr="001B2C63" w:rsidRDefault="005238B2" w:rsidP="00EB4CD5"/>
                    <w:p w14:paraId="7F9A89EF" w14:textId="77777777" w:rsidR="005238B2" w:rsidRPr="001B2C63" w:rsidRDefault="005238B2" w:rsidP="00EB4CD5">
                      <w:pPr>
                        <w:jc w:val="center"/>
                      </w:pPr>
                      <w:r w:rsidRPr="001B2C63">
                        <w:rPr>
                          <w:highlight w:val="yellow"/>
                        </w:rPr>
                        <w:t>Réf:</w:t>
                      </w:r>
                    </w:p>
                    <w:p w14:paraId="66AA865D" w14:textId="77777777" w:rsidR="005238B2" w:rsidRPr="001B2C63" w:rsidRDefault="005238B2" w:rsidP="00EB4CD5"/>
                    <w:p w14:paraId="36F1976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49CFF6" w14:textId="77777777" w:rsidR="005238B2" w:rsidRPr="001B2C63" w:rsidRDefault="005238B2" w:rsidP="00EB4CD5">
                      <w:pPr>
                        <w:pStyle w:val="Heading1"/>
                        <w:tabs>
                          <w:tab w:val="left" w:pos="9781"/>
                        </w:tabs>
                        <w:rPr>
                          <w:rFonts w:hint="eastAsia"/>
                          <w:sz w:val="22"/>
                          <w:szCs w:val="22"/>
                        </w:rPr>
                      </w:pPr>
                      <w:bookmarkStart w:id="9669" w:name="_Toc45101455"/>
                      <w:bookmarkStart w:id="9670" w:name="_Toc828045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669"/>
                      <w:bookmarkEnd w:id="9670"/>
                      <w:r w:rsidRPr="001B2C63">
                        <w:rPr>
                          <w:sz w:val="22"/>
                          <w:szCs w:val="22"/>
                        </w:rPr>
                        <w:t xml:space="preserve"> </w:t>
                      </w:r>
                    </w:p>
                    <w:p w14:paraId="43BBFB24" w14:textId="77777777" w:rsidR="005238B2" w:rsidRPr="001B2C63" w:rsidRDefault="005238B2" w:rsidP="00EB4CD5"/>
                    <w:p w14:paraId="1D9E67C7" w14:textId="77777777" w:rsidR="005238B2" w:rsidRPr="001B2C63" w:rsidRDefault="005238B2" w:rsidP="00EB4CD5">
                      <w:pPr>
                        <w:jc w:val="center"/>
                      </w:pPr>
                      <w:r w:rsidRPr="001B2C63">
                        <w:rPr>
                          <w:highlight w:val="yellow"/>
                        </w:rPr>
                        <w:t>Réf:</w:t>
                      </w:r>
                    </w:p>
                    <w:p w14:paraId="60FFECA5" w14:textId="77777777" w:rsidR="005238B2" w:rsidRPr="001B2C63" w:rsidRDefault="005238B2" w:rsidP="00EB4CD5"/>
                    <w:p w14:paraId="55266E5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644890" w14:textId="77777777" w:rsidR="005238B2" w:rsidRPr="001B2C63" w:rsidRDefault="005238B2" w:rsidP="00EB4CD5">
                      <w:pPr>
                        <w:pStyle w:val="Heading1"/>
                        <w:tabs>
                          <w:tab w:val="left" w:pos="9781"/>
                        </w:tabs>
                        <w:rPr>
                          <w:rFonts w:hint="eastAsia"/>
                          <w:sz w:val="22"/>
                          <w:szCs w:val="22"/>
                        </w:rPr>
                      </w:pPr>
                      <w:bookmarkStart w:id="9671" w:name="_Toc45101456"/>
                      <w:bookmarkStart w:id="9672" w:name="_Toc8280452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671"/>
                      <w:bookmarkEnd w:id="9672"/>
                      <w:r w:rsidRPr="001B2C63">
                        <w:rPr>
                          <w:sz w:val="22"/>
                          <w:szCs w:val="22"/>
                        </w:rPr>
                        <w:t xml:space="preserve"> </w:t>
                      </w:r>
                    </w:p>
                    <w:p w14:paraId="28409C4C" w14:textId="77777777" w:rsidR="005238B2" w:rsidRPr="001B2C63" w:rsidRDefault="005238B2" w:rsidP="00EB4CD5"/>
                    <w:p w14:paraId="51B8DD3C" w14:textId="77777777" w:rsidR="005238B2" w:rsidRPr="001B2C63" w:rsidRDefault="005238B2" w:rsidP="00EB4CD5">
                      <w:pPr>
                        <w:jc w:val="center"/>
                      </w:pPr>
                      <w:r w:rsidRPr="001B2C63">
                        <w:rPr>
                          <w:highlight w:val="yellow"/>
                        </w:rPr>
                        <w:t>Réf:</w:t>
                      </w:r>
                    </w:p>
                    <w:p w14:paraId="3C0C2788" w14:textId="77777777" w:rsidR="005238B2" w:rsidRPr="001B2C63" w:rsidRDefault="005238B2" w:rsidP="00EB4CD5"/>
                    <w:p w14:paraId="395552F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5D91CC" w14:textId="77777777" w:rsidR="005238B2" w:rsidRPr="001B2C63" w:rsidRDefault="005238B2" w:rsidP="00EB4CD5">
                      <w:pPr>
                        <w:pStyle w:val="Heading1"/>
                        <w:tabs>
                          <w:tab w:val="left" w:pos="9781"/>
                        </w:tabs>
                        <w:rPr>
                          <w:rFonts w:hint="eastAsia"/>
                          <w:sz w:val="22"/>
                          <w:szCs w:val="22"/>
                        </w:rPr>
                      </w:pPr>
                      <w:bookmarkStart w:id="9673" w:name="_Toc45101457"/>
                      <w:bookmarkStart w:id="9674" w:name="_Toc828045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673"/>
                      <w:bookmarkEnd w:id="9674"/>
                      <w:r w:rsidRPr="001B2C63">
                        <w:rPr>
                          <w:sz w:val="22"/>
                          <w:szCs w:val="22"/>
                        </w:rPr>
                        <w:t xml:space="preserve"> </w:t>
                      </w:r>
                    </w:p>
                    <w:p w14:paraId="35AF0970" w14:textId="77777777" w:rsidR="005238B2" w:rsidRPr="001B2C63" w:rsidRDefault="005238B2" w:rsidP="00EB4CD5"/>
                    <w:p w14:paraId="1709EEB9" w14:textId="77777777" w:rsidR="005238B2" w:rsidRPr="001B2C63" w:rsidRDefault="005238B2" w:rsidP="00EB4CD5">
                      <w:pPr>
                        <w:jc w:val="center"/>
                      </w:pPr>
                      <w:r w:rsidRPr="001B2C63">
                        <w:rPr>
                          <w:highlight w:val="yellow"/>
                        </w:rPr>
                        <w:t>Réf:</w:t>
                      </w:r>
                    </w:p>
                    <w:p w14:paraId="7317EB4C" w14:textId="77777777" w:rsidR="005238B2" w:rsidRPr="001B2C63" w:rsidRDefault="005238B2" w:rsidP="00EB4CD5"/>
                    <w:p w14:paraId="77AAB65F"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B234CC6" w14:textId="77777777" w:rsidR="005238B2" w:rsidRPr="001B2C63" w:rsidRDefault="005238B2" w:rsidP="00EB4CD5">
                      <w:pPr>
                        <w:pStyle w:val="Heading1"/>
                        <w:tabs>
                          <w:tab w:val="left" w:pos="9781"/>
                        </w:tabs>
                        <w:rPr>
                          <w:rFonts w:hint="eastAsia"/>
                          <w:sz w:val="22"/>
                          <w:szCs w:val="22"/>
                        </w:rPr>
                      </w:pPr>
                      <w:bookmarkStart w:id="9675" w:name="_Toc45101458"/>
                      <w:bookmarkStart w:id="9676" w:name="_Toc8280453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675"/>
                      <w:bookmarkEnd w:id="9676"/>
                      <w:r w:rsidRPr="001B2C63">
                        <w:rPr>
                          <w:sz w:val="22"/>
                          <w:szCs w:val="22"/>
                        </w:rPr>
                        <w:t xml:space="preserve"> </w:t>
                      </w:r>
                    </w:p>
                    <w:p w14:paraId="44454848" w14:textId="77777777" w:rsidR="005238B2" w:rsidRPr="001B2C63" w:rsidRDefault="005238B2" w:rsidP="00EB4CD5"/>
                    <w:p w14:paraId="30F2D1D7" w14:textId="77777777" w:rsidR="005238B2" w:rsidRPr="001B2C63" w:rsidRDefault="005238B2" w:rsidP="00EB4CD5">
                      <w:pPr>
                        <w:jc w:val="center"/>
                      </w:pPr>
                      <w:r w:rsidRPr="001B2C63">
                        <w:rPr>
                          <w:highlight w:val="yellow"/>
                        </w:rPr>
                        <w:t>Réf:</w:t>
                      </w:r>
                    </w:p>
                    <w:p w14:paraId="6E68FD38" w14:textId="77777777" w:rsidR="005238B2" w:rsidRPr="001B2C63" w:rsidRDefault="005238B2" w:rsidP="00EB4CD5"/>
                    <w:p w14:paraId="4CC73E8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B7DF79" w14:textId="77777777" w:rsidR="005238B2" w:rsidRPr="001B2C63" w:rsidRDefault="005238B2" w:rsidP="00EB4CD5">
                      <w:pPr>
                        <w:pStyle w:val="Heading1"/>
                        <w:tabs>
                          <w:tab w:val="left" w:pos="9781"/>
                        </w:tabs>
                        <w:rPr>
                          <w:rFonts w:hint="eastAsia"/>
                          <w:sz w:val="22"/>
                          <w:szCs w:val="22"/>
                        </w:rPr>
                      </w:pPr>
                      <w:bookmarkStart w:id="9677" w:name="_Toc45101459"/>
                      <w:bookmarkStart w:id="9678" w:name="_Toc828045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677"/>
                      <w:bookmarkEnd w:id="9678"/>
                      <w:r w:rsidRPr="001B2C63">
                        <w:rPr>
                          <w:sz w:val="22"/>
                          <w:szCs w:val="22"/>
                        </w:rPr>
                        <w:t xml:space="preserve"> </w:t>
                      </w:r>
                    </w:p>
                    <w:p w14:paraId="3304F189" w14:textId="77777777" w:rsidR="005238B2" w:rsidRPr="001B2C63" w:rsidRDefault="005238B2" w:rsidP="00EB4CD5"/>
                    <w:p w14:paraId="5FB2E0AC" w14:textId="77777777" w:rsidR="005238B2" w:rsidRPr="001B2C63" w:rsidRDefault="005238B2" w:rsidP="00EB4CD5">
                      <w:pPr>
                        <w:jc w:val="center"/>
                      </w:pPr>
                      <w:r w:rsidRPr="001B2C63">
                        <w:rPr>
                          <w:highlight w:val="yellow"/>
                        </w:rPr>
                        <w:t>Réf:</w:t>
                      </w:r>
                    </w:p>
                    <w:p w14:paraId="6C620065" w14:textId="77777777" w:rsidR="005238B2" w:rsidRPr="001B2C63" w:rsidRDefault="005238B2" w:rsidP="00EB4CD5"/>
                    <w:p w14:paraId="06B621B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377F03" w14:textId="77777777" w:rsidR="005238B2" w:rsidRPr="001B2C63" w:rsidRDefault="005238B2" w:rsidP="00EB4CD5">
                      <w:pPr>
                        <w:pStyle w:val="Heading1"/>
                        <w:tabs>
                          <w:tab w:val="left" w:pos="9781"/>
                        </w:tabs>
                        <w:rPr>
                          <w:rFonts w:hint="eastAsia"/>
                          <w:sz w:val="22"/>
                          <w:szCs w:val="22"/>
                        </w:rPr>
                      </w:pPr>
                      <w:bookmarkStart w:id="9679" w:name="_Toc45101460"/>
                      <w:bookmarkStart w:id="9680" w:name="_Toc8280453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679"/>
                      <w:bookmarkEnd w:id="9680"/>
                      <w:r w:rsidRPr="001B2C63">
                        <w:rPr>
                          <w:sz w:val="22"/>
                          <w:szCs w:val="22"/>
                        </w:rPr>
                        <w:t xml:space="preserve"> </w:t>
                      </w:r>
                    </w:p>
                    <w:p w14:paraId="3010454C" w14:textId="77777777" w:rsidR="005238B2" w:rsidRPr="001B2C63" w:rsidRDefault="005238B2" w:rsidP="00EB4CD5"/>
                    <w:p w14:paraId="7B3F38B7" w14:textId="77777777" w:rsidR="005238B2" w:rsidRPr="001B2C63" w:rsidRDefault="005238B2" w:rsidP="00EB4CD5">
                      <w:pPr>
                        <w:jc w:val="center"/>
                      </w:pPr>
                      <w:r w:rsidRPr="001B2C63">
                        <w:rPr>
                          <w:highlight w:val="yellow"/>
                        </w:rPr>
                        <w:t>Réf:</w:t>
                      </w:r>
                    </w:p>
                    <w:p w14:paraId="436FC8F4" w14:textId="77777777" w:rsidR="005238B2" w:rsidRPr="001B2C63" w:rsidRDefault="005238B2" w:rsidP="00EB4CD5"/>
                    <w:p w14:paraId="327D17E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09C10C" w14:textId="77777777" w:rsidR="005238B2" w:rsidRPr="001B2C63" w:rsidRDefault="005238B2" w:rsidP="00EB4CD5">
                      <w:pPr>
                        <w:pStyle w:val="Heading1"/>
                        <w:tabs>
                          <w:tab w:val="left" w:pos="9781"/>
                        </w:tabs>
                        <w:rPr>
                          <w:rFonts w:hint="eastAsia"/>
                          <w:sz w:val="22"/>
                          <w:szCs w:val="22"/>
                        </w:rPr>
                      </w:pPr>
                      <w:bookmarkStart w:id="9681" w:name="_Toc45101461"/>
                      <w:bookmarkStart w:id="9682" w:name="_Toc828045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681"/>
                      <w:bookmarkEnd w:id="9682"/>
                      <w:r w:rsidRPr="001B2C63">
                        <w:rPr>
                          <w:sz w:val="22"/>
                          <w:szCs w:val="22"/>
                        </w:rPr>
                        <w:t xml:space="preserve"> </w:t>
                      </w:r>
                    </w:p>
                    <w:p w14:paraId="053FA694" w14:textId="77777777" w:rsidR="005238B2" w:rsidRPr="001B2C63" w:rsidRDefault="005238B2" w:rsidP="00EB4CD5"/>
                    <w:p w14:paraId="75E63E99" w14:textId="77777777" w:rsidR="005238B2" w:rsidRPr="001B2C63" w:rsidRDefault="005238B2" w:rsidP="00EB4CD5">
                      <w:pPr>
                        <w:jc w:val="center"/>
                      </w:pPr>
                      <w:r w:rsidRPr="001B2C63">
                        <w:rPr>
                          <w:highlight w:val="yellow"/>
                        </w:rPr>
                        <w:t>Réf:</w:t>
                      </w:r>
                    </w:p>
                    <w:p w14:paraId="1CFC74B0" w14:textId="77777777" w:rsidR="005238B2" w:rsidRPr="001B2C63" w:rsidRDefault="005238B2" w:rsidP="00EB4CD5"/>
                    <w:p w14:paraId="1C15363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CDB13F" w14:textId="77777777" w:rsidR="005238B2" w:rsidRPr="001B2C63" w:rsidRDefault="005238B2" w:rsidP="00EB4CD5">
                      <w:pPr>
                        <w:pStyle w:val="Heading1"/>
                        <w:tabs>
                          <w:tab w:val="left" w:pos="9781"/>
                        </w:tabs>
                        <w:rPr>
                          <w:rFonts w:hint="eastAsia"/>
                          <w:sz w:val="22"/>
                          <w:szCs w:val="22"/>
                        </w:rPr>
                      </w:pPr>
                      <w:bookmarkStart w:id="9683" w:name="_Toc45101462"/>
                      <w:bookmarkStart w:id="9684" w:name="_Toc8280453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683"/>
                      <w:bookmarkEnd w:id="9684"/>
                      <w:r w:rsidRPr="001B2C63">
                        <w:rPr>
                          <w:sz w:val="22"/>
                          <w:szCs w:val="22"/>
                        </w:rPr>
                        <w:t xml:space="preserve"> </w:t>
                      </w:r>
                    </w:p>
                    <w:p w14:paraId="1215B2DA" w14:textId="77777777" w:rsidR="005238B2" w:rsidRPr="001B2C63" w:rsidRDefault="005238B2" w:rsidP="00EB4CD5"/>
                    <w:p w14:paraId="657B1D80" w14:textId="77777777" w:rsidR="005238B2" w:rsidRPr="001B2C63" w:rsidRDefault="005238B2" w:rsidP="00EB4CD5">
                      <w:pPr>
                        <w:jc w:val="center"/>
                      </w:pPr>
                      <w:r w:rsidRPr="001B2C63">
                        <w:rPr>
                          <w:highlight w:val="yellow"/>
                        </w:rPr>
                        <w:t>Réf:</w:t>
                      </w:r>
                    </w:p>
                    <w:p w14:paraId="3F279C34" w14:textId="77777777" w:rsidR="005238B2" w:rsidRPr="001B2C63" w:rsidRDefault="005238B2" w:rsidP="00EB4CD5"/>
                    <w:p w14:paraId="6DA0558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FDDF54" w14:textId="77777777" w:rsidR="005238B2" w:rsidRPr="001B2C63" w:rsidRDefault="005238B2" w:rsidP="00EB4CD5">
                      <w:pPr>
                        <w:pStyle w:val="Heading1"/>
                        <w:tabs>
                          <w:tab w:val="left" w:pos="9781"/>
                        </w:tabs>
                        <w:rPr>
                          <w:rFonts w:hint="eastAsia"/>
                          <w:sz w:val="22"/>
                          <w:szCs w:val="22"/>
                        </w:rPr>
                      </w:pPr>
                      <w:bookmarkStart w:id="9685" w:name="_Toc45101463"/>
                      <w:bookmarkStart w:id="9686" w:name="_Toc828045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685"/>
                      <w:bookmarkEnd w:id="9686"/>
                      <w:r w:rsidRPr="001B2C63">
                        <w:rPr>
                          <w:sz w:val="22"/>
                          <w:szCs w:val="22"/>
                        </w:rPr>
                        <w:t xml:space="preserve"> </w:t>
                      </w:r>
                    </w:p>
                    <w:p w14:paraId="386D77DA" w14:textId="77777777" w:rsidR="005238B2" w:rsidRPr="001B2C63" w:rsidRDefault="005238B2" w:rsidP="00EB4CD5"/>
                    <w:p w14:paraId="5A9BB3F8" w14:textId="77777777" w:rsidR="005238B2" w:rsidRPr="001B2C63" w:rsidRDefault="005238B2" w:rsidP="00EB4CD5">
                      <w:pPr>
                        <w:jc w:val="center"/>
                      </w:pPr>
                      <w:r w:rsidRPr="001B2C63">
                        <w:rPr>
                          <w:highlight w:val="yellow"/>
                        </w:rPr>
                        <w:t>Réf:</w:t>
                      </w:r>
                    </w:p>
                    <w:p w14:paraId="22541FC4" w14:textId="77777777" w:rsidR="005238B2" w:rsidRPr="001B2C63" w:rsidRDefault="005238B2" w:rsidP="00EB4CD5"/>
                    <w:p w14:paraId="1053608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AB9321" w14:textId="77777777" w:rsidR="005238B2" w:rsidRPr="001B2C63" w:rsidRDefault="005238B2" w:rsidP="00EB4CD5">
                      <w:pPr>
                        <w:pStyle w:val="Heading1"/>
                        <w:tabs>
                          <w:tab w:val="left" w:pos="9781"/>
                        </w:tabs>
                        <w:rPr>
                          <w:rFonts w:hint="eastAsia"/>
                          <w:sz w:val="22"/>
                          <w:szCs w:val="22"/>
                        </w:rPr>
                      </w:pPr>
                      <w:bookmarkStart w:id="9687" w:name="_Toc45101464"/>
                      <w:bookmarkStart w:id="9688" w:name="_Toc8280453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687"/>
                      <w:bookmarkEnd w:id="9688"/>
                      <w:r w:rsidRPr="001B2C63">
                        <w:rPr>
                          <w:sz w:val="22"/>
                          <w:szCs w:val="22"/>
                        </w:rPr>
                        <w:t xml:space="preserve"> </w:t>
                      </w:r>
                    </w:p>
                    <w:p w14:paraId="763842A2" w14:textId="77777777" w:rsidR="005238B2" w:rsidRPr="001B2C63" w:rsidRDefault="005238B2" w:rsidP="00EB4CD5"/>
                    <w:p w14:paraId="67614566" w14:textId="77777777" w:rsidR="005238B2" w:rsidRPr="001B2C63" w:rsidRDefault="005238B2" w:rsidP="00EB4CD5">
                      <w:pPr>
                        <w:jc w:val="center"/>
                      </w:pPr>
                      <w:r w:rsidRPr="001B2C63">
                        <w:rPr>
                          <w:highlight w:val="yellow"/>
                        </w:rPr>
                        <w:t>Réf:</w:t>
                      </w:r>
                    </w:p>
                    <w:p w14:paraId="19B04056" w14:textId="77777777" w:rsidR="005238B2" w:rsidRPr="001B2C63" w:rsidRDefault="005238B2" w:rsidP="00EB4CD5"/>
                    <w:p w14:paraId="19A0D46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010686" w14:textId="77777777" w:rsidR="005238B2" w:rsidRPr="001B2C63" w:rsidRDefault="005238B2" w:rsidP="00EB4CD5">
                      <w:pPr>
                        <w:pStyle w:val="Heading1"/>
                        <w:tabs>
                          <w:tab w:val="left" w:pos="9781"/>
                        </w:tabs>
                        <w:rPr>
                          <w:rFonts w:hint="eastAsia"/>
                          <w:sz w:val="22"/>
                          <w:szCs w:val="22"/>
                        </w:rPr>
                      </w:pPr>
                      <w:bookmarkStart w:id="9689" w:name="_Toc45101465"/>
                      <w:bookmarkStart w:id="9690" w:name="_Toc828045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689"/>
                      <w:bookmarkEnd w:id="9690"/>
                      <w:r w:rsidRPr="001B2C63">
                        <w:rPr>
                          <w:sz w:val="22"/>
                          <w:szCs w:val="22"/>
                        </w:rPr>
                        <w:t xml:space="preserve"> </w:t>
                      </w:r>
                    </w:p>
                    <w:p w14:paraId="246428BC" w14:textId="77777777" w:rsidR="005238B2" w:rsidRPr="001B2C63" w:rsidRDefault="005238B2" w:rsidP="00EB4CD5"/>
                    <w:p w14:paraId="317B76E9" w14:textId="77777777" w:rsidR="005238B2" w:rsidRPr="00BE0E74" w:rsidRDefault="005238B2" w:rsidP="00EB4CD5">
                      <w:pPr>
                        <w:jc w:val="center"/>
                      </w:pPr>
                      <w:r w:rsidRPr="00BE0E74">
                        <w:rPr>
                          <w:highlight w:val="yellow"/>
                        </w:rPr>
                        <w:t>Réf:</w:t>
                      </w:r>
                    </w:p>
                    <w:p w14:paraId="688D8E7A" w14:textId="77777777" w:rsidR="005238B2" w:rsidRDefault="005238B2" w:rsidP="00EB4CD5"/>
                    <w:p w14:paraId="199FC340" w14:textId="77777777" w:rsidR="005238B2" w:rsidRPr="00827A1A" w:rsidRDefault="005238B2" w:rsidP="00EB4CD5">
                      <w:pPr>
                        <w:pStyle w:val="Heading1"/>
                        <w:tabs>
                          <w:tab w:val="left" w:pos="9781"/>
                        </w:tabs>
                        <w:rPr>
                          <w:rFonts w:hint="eastAsia"/>
                          <w:sz w:val="36"/>
                          <w:szCs w:val="36"/>
                        </w:rPr>
                      </w:pPr>
                      <w:bookmarkStart w:id="9691" w:name="_Toc45101466"/>
                      <w:bookmarkStart w:id="9692" w:name="_Toc82804538"/>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9691"/>
                      <w:bookmarkEnd w:id="9692"/>
                      <w:r w:rsidRPr="00827A1A">
                        <w:rPr>
                          <w:sz w:val="36"/>
                          <w:szCs w:val="36"/>
                        </w:rPr>
                        <w:t xml:space="preserve"> </w:t>
                      </w:r>
                    </w:p>
                    <w:p w14:paraId="21123B6E" w14:textId="77777777" w:rsidR="005238B2" w:rsidRPr="001B2C63" w:rsidRDefault="005238B2" w:rsidP="00EB4CD5"/>
                    <w:p w14:paraId="537EA1E2" w14:textId="77777777" w:rsidR="005238B2" w:rsidRPr="001B2C63" w:rsidRDefault="005238B2" w:rsidP="00EB4CD5"/>
                    <w:p w14:paraId="3C153A6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56EA9C9" w14:textId="77777777" w:rsidR="005238B2" w:rsidRPr="001B2C63" w:rsidRDefault="005238B2" w:rsidP="00EB4CD5">
                      <w:pPr>
                        <w:pStyle w:val="Heading1"/>
                        <w:tabs>
                          <w:tab w:val="left" w:pos="9781"/>
                        </w:tabs>
                        <w:rPr>
                          <w:rFonts w:hint="eastAsia"/>
                          <w:sz w:val="22"/>
                          <w:szCs w:val="22"/>
                        </w:rPr>
                      </w:pPr>
                      <w:bookmarkStart w:id="9693" w:name="_Toc45101467"/>
                      <w:bookmarkStart w:id="9694" w:name="_Toc828045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693"/>
                      <w:bookmarkEnd w:id="9694"/>
                      <w:r w:rsidRPr="001B2C63">
                        <w:rPr>
                          <w:sz w:val="22"/>
                          <w:szCs w:val="22"/>
                        </w:rPr>
                        <w:t xml:space="preserve"> </w:t>
                      </w:r>
                    </w:p>
                    <w:p w14:paraId="51743D1D" w14:textId="77777777" w:rsidR="005238B2" w:rsidRPr="001B2C63" w:rsidRDefault="005238B2" w:rsidP="00EB4CD5"/>
                    <w:p w14:paraId="73596B1B" w14:textId="77777777" w:rsidR="005238B2" w:rsidRPr="001B2C63" w:rsidRDefault="005238B2" w:rsidP="00EB4CD5">
                      <w:pPr>
                        <w:jc w:val="center"/>
                      </w:pPr>
                      <w:r w:rsidRPr="001B2C63">
                        <w:rPr>
                          <w:highlight w:val="yellow"/>
                        </w:rPr>
                        <w:t>Réf:</w:t>
                      </w:r>
                    </w:p>
                    <w:p w14:paraId="486EE863" w14:textId="77777777" w:rsidR="005238B2" w:rsidRPr="001B2C63" w:rsidRDefault="005238B2" w:rsidP="00EB4CD5"/>
                    <w:p w14:paraId="61D6084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08CF0E" w14:textId="77777777" w:rsidR="005238B2" w:rsidRPr="001B2C63" w:rsidRDefault="005238B2" w:rsidP="00EB4CD5">
                      <w:pPr>
                        <w:pStyle w:val="Heading1"/>
                        <w:tabs>
                          <w:tab w:val="left" w:pos="9781"/>
                        </w:tabs>
                        <w:rPr>
                          <w:rFonts w:hint="eastAsia"/>
                          <w:sz w:val="22"/>
                          <w:szCs w:val="22"/>
                        </w:rPr>
                      </w:pPr>
                      <w:bookmarkStart w:id="9695" w:name="_Toc45101468"/>
                      <w:bookmarkStart w:id="9696" w:name="_Toc8280454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695"/>
                      <w:bookmarkEnd w:id="9696"/>
                      <w:r w:rsidRPr="001B2C63">
                        <w:rPr>
                          <w:sz w:val="22"/>
                          <w:szCs w:val="22"/>
                        </w:rPr>
                        <w:t xml:space="preserve"> </w:t>
                      </w:r>
                    </w:p>
                    <w:p w14:paraId="4BFC3390" w14:textId="77777777" w:rsidR="005238B2" w:rsidRPr="001B2C63" w:rsidRDefault="005238B2" w:rsidP="00EB4CD5"/>
                    <w:p w14:paraId="2552EF4F" w14:textId="77777777" w:rsidR="005238B2" w:rsidRPr="001B2C63" w:rsidRDefault="005238B2" w:rsidP="00EB4CD5">
                      <w:pPr>
                        <w:jc w:val="center"/>
                      </w:pPr>
                      <w:r w:rsidRPr="001B2C63">
                        <w:rPr>
                          <w:highlight w:val="yellow"/>
                        </w:rPr>
                        <w:t>Réf:</w:t>
                      </w:r>
                    </w:p>
                    <w:p w14:paraId="79B374ED" w14:textId="77777777" w:rsidR="005238B2" w:rsidRPr="001B2C63" w:rsidRDefault="005238B2" w:rsidP="00EB4CD5"/>
                    <w:p w14:paraId="7499900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2370D9F" w14:textId="77777777" w:rsidR="005238B2" w:rsidRPr="001B2C63" w:rsidRDefault="005238B2" w:rsidP="00EB4CD5">
                      <w:pPr>
                        <w:pStyle w:val="Heading1"/>
                        <w:tabs>
                          <w:tab w:val="left" w:pos="9781"/>
                        </w:tabs>
                        <w:rPr>
                          <w:rFonts w:hint="eastAsia"/>
                          <w:sz w:val="22"/>
                          <w:szCs w:val="22"/>
                        </w:rPr>
                      </w:pPr>
                      <w:bookmarkStart w:id="9697" w:name="_Toc45101469"/>
                      <w:bookmarkStart w:id="9698" w:name="_Toc828045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697"/>
                      <w:bookmarkEnd w:id="9698"/>
                      <w:r w:rsidRPr="001B2C63">
                        <w:rPr>
                          <w:sz w:val="22"/>
                          <w:szCs w:val="22"/>
                        </w:rPr>
                        <w:t xml:space="preserve"> </w:t>
                      </w:r>
                    </w:p>
                    <w:p w14:paraId="551265B3" w14:textId="77777777" w:rsidR="005238B2" w:rsidRPr="001B2C63" w:rsidRDefault="005238B2" w:rsidP="00EB4CD5"/>
                    <w:p w14:paraId="3DD4752B" w14:textId="77777777" w:rsidR="005238B2" w:rsidRPr="001B2C63" w:rsidRDefault="005238B2" w:rsidP="00EB4CD5">
                      <w:pPr>
                        <w:jc w:val="center"/>
                      </w:pPr>
                      <w:r w:rsidRPr="001B2C63">
                        <w:rPr>
                          <w:highlight w:val="yellow"/>
                        </w:rPr>
                        <w:t>Réf:</w:t>
                      </w:r>
                    </w:p>
                    <w:p w14:paraId="1A9FD71A" w14:textId="77777777" w:rsidR="005238B2" w:rsidRPr="001B2C63" w:rsidRDefault="005238B2" w:rsidP="00EB4CD5"/>
                    <w:p w14:paraId="010BCA2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57EFFF" w14:textId="77777777" w:rsidR="005238B2" w:rsidRPr="001B2C63" w:rsidRDefault="005238B2" w:rsidP="00EB4CD5">
                      <w:pPr>
                        <w:pStyle w:val="Heading1"/>
                        <w:tabs>
                          <w:tab w:val="left" w:pos="9781"/>
                        </w:tabs>
                        <w:rPr>
                          <w:rFonts w:hint="eastAsia"/>
                          <w:sz w:val="22"/>
                          <w:szCs w:val="22"/>
                        </w:rPr>
                      </w:pPr>
                      <w:bookmarkStart w:id="9699" w:name="_Toc45101470"/>
                      <w:bookmarkStart w:id="9700" w:name="_Toc8280454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699"/>
                      <w:bookmarkEnd w:id="9700"/>
                      <w:r w:rsidRPr="001B2C63">
                        <w:rPr>
                          <w:sz w:val="22"/>
                          <w:szCs w:val="22"/>
                        </w:rPr>
                        <w:t xml:space="preserve"> </w:t>
                      </w:r>
                    </w:p>
                    <w:p w14:paraId="149EE6B4" w14:textId="77777777" w:rsidR="005238B2" w:rsidRPr="001B2C63" w:rsidRDefault="005238B2" w:rsidP="00EB4CD5"/>
                    <w:p w14:paraId="2F0536E6" w14:textId="77777777" w:rsidR="005238B2" w:rsidRPr="001B2C63" w:rsidRDefault="005238B2" w:rsidP="00EB4CD5">
                      <w:pPr>
                        <w:jc w:val="center"/>
                      </w:pPr>
                      <w:r w:rsidRPr="001B2C63">
                        <w:rPr>
                          <w:highlight w:val="yellow"/>
                        </w:rPr>
                        <w:t>Réf:</w:t>
                      </w:r>
                    </w:p>
                    <w:p w14:paraId="7617CF2C" w14:textId="77777777" w:rsidR="005238B2" w:rsidRPr="001B2C63" w:rsidRDefault="005238B2" w:rsidP="00EB4CD5"/>
                    <w:p w14:paraId="0A73BEF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5723731" w14:textId="77777777" w:rsidR="005238B2" w:rsidRPr="001B2C63" w:rsidRDefault="005238B2" w:rsidP="00EB4CD5">
                      <w:pPr>
                        <w:pStyle w:val="Heading1"/>
                        <w:tabs>
                          <w:tab w:val="left" w:pos="9781"/>
                        </w:tabs>
                        <w:rPr>
                          <w:rFonts w:hint="eastAsia"/>
                          <w:sz w:val="22"/>
                          <w:szCs w:val="22"/>
                        </w:rPr>
                      </w:pPr>
                      <w:bookmarkStart w:id="9701" w:name="_Toc45101471"/>
                      <w:bookmarkStart w:id="9702" w:name="_Toc828045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701"/>
                      <w:bookmarkEnd w:id="9702"/>
                      <w:r w:rsidRPr="001B2C63">
                        <w:rPr>
                          <w:sz w:val="22"/>
                          <w:szCs w:val="22"/>
                        </w:rPr>
                        <w:t xml:space="preserve"> </w:t>
                      </w:r>
                    </w:p>
                    <w:p w14:paraId="59BC1962" w14:textId="77777777" w:rsidR="005238B2" w:rsidRPr="001B2C63" w:rsidRDefault="005238B2" w:rsidP="00EB4CD5"/>
                    <w:p w14:paraId="2026A27D" w14:textId="77777777" w:rsidR="005238B2" w:rsidRPr="001B2C63" w:rsidRDefault="005238B2" w:rsidP="00EB4CD5">
                      <w:pPr>
                        <w:jc w:val="center"/>
                      </w:pPr>
                      <w:r w:rsidRPr="001B2C63">
                        <w:rPr>
                          <w:highlight w:val="yellow"/>
                        </w:rPr>
                        <w:t>Réf:</w:t>
                      </w:r>
                    </w:p>
                    <w:p w14:paraId="05345FBE" w14:textId="77777777" w:rsidR="005238B2" w:rsidRPr="001B2C63" w:rsidRDefault="005238B2" w:rsidP="00EB4CD5"/>
                    <w:p w14:paraId="4549B6B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F286C2" w14:textId="77777777" w:rsidR="005238B2" w:rsidRPr="001B2C63" w:rsidRDefault="005238B2" w:rsidP="00EB4CD5">
                      <w:pPr>
                        <w:pStyle w:val="Heading1"/>
                        <w:tabs>
                          <w:tab w:val="left" w:pos="9781"/>
                        </w:tabs>
                        <w:rPr>
                          <w:rFonts w:hint="eastAsia"/>
                          <w:sz w:val="22"/>
                          <w:szCs w:val="22"/>
                        </w:rPr>
                      </w:pPr>
                      <w:bookmarkStart w:id="9703" w:name="_Toc45101472"/>
                      <w:bookmarkStart w:id="9704" w:name="_Toc8280454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703"/>
                      <w:bookmarkEnd w:id="9704"/>
                      <w:r w:rsidRPr="001B2C63">
                        <w:rPr>
                          <w:sz w:val="22"/>
                          <w:szCs w:val="22"/>
                        </w:rPr>
                        <w:t xml:space="preserve"> </w:t>
                      </w:r>
                    </w:p>
                    <w:p w14:paraId="6E288DE0" w14:textId="77777777" w:rsidR="005238B2" w:rsidRPr="001B2C63" w:rsidRDefault="005238B2" w:rsidP="00EB4CD5"/>
                    <w:p w14:paraId="24D7BC91" w14:textId="77777777" w:rsidR="005238B2" w:rsidRPr="001B2C63" w:rsidRDefault="005238B2" w:rsidP="00EB4CD5">
                      <w:pPr>
                        <w:jc w:val="center"/>
                      </w:pPr>
                      <w:r w:rsidRPr="001B2C63">
                        <w:rPr>
                          <w:highlight w:val="yellow"/>
                        </w:rPr>
                        <w:t>Réf:</w:t>
                      </w:r>
                    </w:p>
                    <w:p w14:paraId="0369D9A0" w14:textId="77777777" w:rsidR="005238B2" w:rsidRPr="001B2C63" w:rsidRDefault="005238B2" w:rsidP="00EB4CD5"/>
                    <w:p w14:paraId="0ECE858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E53A93" w14:textId="77777777" w:rsidR="005238B2" w:rsidRPr="001B2C63" w:rsidRDefault="005238B2" w:rsidP="00EB4CD5">
                      <w:pPr>
                        <w:pStyle w:val="Heading1"/>
                        <w:tabs>
                          <w:tab w:val="left" w:pos="9781"/>
                        </w:tabs>
                        <w:rPr>
                          <w:rFonts w:hint="eastAsia"/>
                          <w:sz w:val="22"/>
                          <w:szCs w:val="22"/>
                        </w:rPr>
                      </w:pPr>
                      <w:bookmarkStart w:id="9705" w:name="_Toc45101473"/>
                      <w:bookmarkStart w:id="9706" w:name="_Toc828045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705"/>
                      <w:bookmarkEnd w:id="9706"/>
                      <w:r w:rsidRPr="001B2C63">
                        <w:rPr>
                          <w:sz w:val="22"/>
                          <w:szCs w:val="22"/>
                        </w:rPr>
                        <w:t xml:space="preserve"> </w:t>
                      </w:r>
                    </w:p>
                    <w:p w14:paraId="2C04EB86" w14:textId="77777777" w:rsidR="005238B2" w:rsidRPr="001B2C63" w:rsidRDefault="005238B2" w:rsidP="00EB4CD5"/>
                    <w:p w14:paraId="53CC5084" w14:textId="77777777" w:rsidR="005238B2" w:rsidRPr="001B2C63" w:rsidRDefault="005238B2" w:rsidP="00EB4CD5">
                      <w:pPr>
                        <w:jc w:val="center"/>
                      </w:pPr>
                      <w:r w:rsidRPr="001B2C63">
                        <w:rPr>
                          <w:highlight w:val="yellow"/>
                        </w:rPr>
                        <w:t>Réf:</w:t>
                      </w:r>
                    </w:p>
                    <w:p w14:paraId="6039B3D0" w14:textId="77777777" w:rsidR="005238B2" w:rsidRPr="001B2C63" w:rsidRDefault="005238B2" w:rsidP="00EB4CD5"/>
                    <w:p w14:paraId="20B426EE"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A462F4F" w14:textId="77777777" w:rsidR="005238B2" w:rsidRPr="001B2C63" w:rsidRDefault="005238B2" w:rsidP="00EB4CD5">
                      <w:pPr>
                        <w:pStyle w:val="Heading1"/>
                        <w:tabs>
                          <w:tab w:val="left" w:pos="9781"/>
                        </w:tabs>
                        <w:rPr>
                          <w:rFonts w:hint="eastAsia"/>
                          <w:sz w:val="22"/>
                          <w:szCs w:val="22"/>
                        </w:rPr>
                      </w:pPr>
                      <w:bookmarkStart w:id="9707" w:name="_Toc45101474"/>
                      <w:bookmarkStart w:id="9708" w:name="_Toc8280454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707"/>
                      <w:bookmarkEnd w:id="9708"/>
                      <w:r w:rsidRPr="001B2C63">
                        <w:rPr>
                          <w:sz w:val="22"/>
                          <w:szCs w:val="22"/>
                        </w:rPr>
                        <w:t xml:space="preserve"> </w:t>
                      </w:r>
                    </w:p>
                    <w:p w14:paraId="3191C20A" w14:textId="77777777" w:rsidR="005238B2" w:rsidRPr="001B2C63" w:rsidRDefault="005238B2" w:rsidP="00EB4CD5"/>
                    <w:p w14:paraId="3FCDD964" w14:textId="77777777" w:rsidR="005238B2" w:rsidRPr="001B2C63" w:rsidRDefault="005238B2" w:rsidP="00EB4CD5">
                      <w:pPr>
                        <w:jc w:val="center"/>
                      </w:pPr>
                      <w:r w:rsidRPr="001B2C63">
                        <w:rPr>
                          <w:highlight w:val="yellow"/>
                        </w:rPr>
                        <w:t>Réf:</w:t>
                      </w:r>
                    </w:p>
                    <w:p w14:paraId="5719B069" w14:textId="77777777" w:rsidR="005238B2" w:rsidRPr="001B2C63" w:rsidRDefault="005238B2" w:rsidP="00EB4CD5"/>
                    <w:p w14:paraId="0F91993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B0A4FB" w14:textId="77777777" w:rsidR="005238B2" w:rsidRPr="001B2C63" w:rsidRDefault="005238B2" w:rsidP="00EB4CD5">
                      <w:pPr>
                        <w:pStyle w:val="Heading1"/>
                        <w:tabs>
                          <w:tab w:val="left" w:pos="9781"/>
                        </w:tabs>
                        <w:rPr>
                          <w:rFonts w:hint="eastAsia"/>
                          <w:sz w:val="22"/>
                          <w:szCs w:val="22"/>
                        </w:rPr>
                      </w:pPr>
                      <w:bookmarkStart w:id="9709" w:name="_Toc45101475"/>
                      <w:bookmarkStart w:id="9710" w:name="_Toc828045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709"/>
                      <w:bookmarkEnd w:id="9710"/>
                      <w:r w:rsidRPr="001B2C63">
                        <w:rPr>
                          <w:sz w:val="22"/>
                          <w:szCs w:val="22"/>
                        </w:rPr>
                        <w:t xml:space="preserve"> </w:t>
                      </w:r>
                    </w:p>
                    <w:p w14:paraId="16B619A3" w14:textId="77777777" w:rsidR="005238B2" w:rsidRPr="001B2C63" w:rsidRDefault="005238B2" w:rsidP="00EB4CD5"/>
                    <w:p w14:paraId="63023DA2" w14:textId="77777777" w:rsidR="005238B2" w:rsidRPr="001B2C63" w:rsidRDefault="005238B2" w:rsidP="00EB4CD5">
                      <w:pPr>
                        <w:jc w:val="center"/>
                      </w:pPr>
                      <w:r w:rsidRPr="001B2C63">
                        <w:rPr>
                          <w:highlight w:val="yellow"/>
                        </w:rPr>
                        <w:t>Réf:</w:t>
                      </w:r>
                    </w:p>
                    <w:p w14:paraId="68034B43" w14:textId="77777777" w:rsidR="005238B2" w:rsidRPr="001B2C63" w:rsidRDefault="005238B2" w:rsidP="00EB4CD5"/>
                    <w:p w14:paraId="616B3A4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A6C58C" w14:textId="77777777" w:rsidR="005238B2" w:rsidRPr="001B2C63" w:rsidRDefault="005238B2" w:rsidP="00EB4CD5">
                      <w:pPr>
                        <w:pStyle w:val="Heading1"/>
                        <w:tabs>
                          <w:tab w:val="left" w:pos="9781"/>
                        </w:tabs>
                        <w:rPr>
                          <w:rFonts w:hint="eastAsia"/>
                          <w:sz w:val="22"/>
                          <w:szCs w:val="22"/>
                        </w:rPr>
                      </w:pPr>
                      <w:bookmarkStart w:id="9711" w:name="_Toc45101476"/>
                      <w:bookmarkStart w:id="9712" w:name="_Toc8280454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711"/>
                      <w:bookmarkEnd w:id="9712"/>
                      <w:r w:rsidRPr="001B2C63">
                        <w:rPr>
                          <w:sz w:val="22"/>
                          <w:szCs w:val="22"/>
                        </w:rPr>
                        <w:t xml:space="preserve"> </w:t>
                      </w:r>
                    </w:p>
                    <w:p w14:paraId="3DF58851" w14:textId="77777777" w:rsidR="005238B2" w:rsidRPr="001B2C63" w:rsidRDefault="005238B2" w:rsidP="00EB4CD5"/>
                    <w:p w14:paraId="0F7B59F4" w14:textId="77777777" w:rsidR="005238B2" w:rsidRPr="001B2C63" w:rsidRDefault="005238B2" w:rsidP="00EB4CD5">
                      <w:pPr>
                        <w:jc w:val="center"/>
                      </w:pPr>
                      <w:r w:rsidRPr="001B2C63">
                        <w:rPr>
                          <w:highlight w:val="yellow"/>
                        </w:rPr>
                        <w:t>Réf:</w:t>
                      </w:r>
                    </w:p>
                    <w:p w14:paraId="0A36A6E8" w14:textId="77777777" w:rsidR="005238B2" w:rsidRPr="001B2C63" w:rsidRDefault="005238B2" w:rsidP="00EB4CD5"/>
                    <w:p w14:paraId="6DADCDC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FBC0750" w14:textId="77777777" w:rsidR="005238B2" w:rsidRPr="001B2C63" w:rsidRDefault="005238B2" w:rsidP="00EB4CD5">
                      <w:pPr>
                        <w:pStyle w:val="Heading1"/>
                        <w:tabs>
                          <w:tab w:val="left" w:pos="9781"/>
                        </w:tabs>
                        <w:rPr>
                          <w:rFonts w:hint="eastAsia"/>
                          <w:sz w:val="22"/>
                          <w:szCs w:val="22"/>
                        </w:rPr>
                      </w:pPr>
                      <w:bookmarkStart w:id="9713" w:name="_Toc45101477"/>
                      <w:bookmarkStart w:id="9714" w:name="_Toc828045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713"/>
                      <w:bookmarkEnd w:id="9714"/>
                      <w:r w:rsidRPr="001B2C63">
                        <w:rPr>
                          <w:sz w:val="22"/>
                          <w:szCs w:val="22"/>
                        </w:rPr>
                        <w:t xml:space="preserve"> </w:t>
                      </w:r>
                    </w:p>
                    <w:p w14:paraId="2B714E92" w14:textId="77777777" w:rsidR="005238B2" w:rsidRPr="001B2C63" w:rsidRDefault="005238B2" w:rsidP="00EB4CD5"/>
                    <w:p w14:paraId="34E00DF5" w14:textId="77777777" w:rsidR="005238B2" w:rsidRPr="001B2C63" w:rsidRDefault="005238B2" w:rsidP="00EB4CD5">
                      <w:pPr>
                        <w:jc w:val="center"/>
                      </w:pPr>
                      <w:r w:rsidRPr="001B2C63">
                        <w:rPr>
                          <w:highlight w:val="yellow"/>
                        </w:rPr>
                        <w:t>Réf:</w:t>
                      </w:r>
                    </w:p>
                    <w:p w14:paraId="12843E75" w14:textId="77777777" w:rsidR="005238B2" w:rsidRPr="001B2C63" w:rsidRDefault="005238B2" w:rsidP="00EB4CD5"/>
                    <w:p w14:paraId="765CC8C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902016" w14:textId="77777777" w:rsidR="005238B2" w:rsidRPr="001B2C63" w:rsidRDefault="005238B2" w:rsidP="00EB4CD5">
                      <w:pPr>
                        <w:pStyle w:val="Heading1"/>
                        <w:tabs>
                          <w:tab w:val="left" w:pos="9781"/>
                        </w:tabs>
                        <w:rPr>
                          <w:rFonts w:hint="eastAsia"/>
                          <w:sz w:val="22"/>
                          <w:szCs w:val="22"/>
                        </w:rPr>
                      </w:pPr>
                      <w:bookmarkStart w:id="9715" w:name="_Toc45101478"/>
                      <w:bookmarkStart w:id="9716" w:name="_Toc8280455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715"/>
                      <w:bookmarkEnd w:id="9716"/>
                      <w:r w:rsidRPr="001B2C63">
                        <w:rPr>
                          <w:sz w:val="22"/>
                          <w:szCs w:val="22"/>
                        </w:rPr>
                        <w:t xml:space="preserve"> </w:t>
                      </w:r>
                    </w:p>
                    <w:p w14:paraId="142BCE14" w14:textId="77777777" w:rsidR="005238B2" w:rsidRPr="001B2C63" w:rsidRDefault="005238B2" w:rsidP="00EB4CD5"/>
                    <w:p w14:paraId="6F8D7FD3" w14:textId="77777777" w:rsidR="005238B2" w:rsidRPr="001B2C63" w:rsidRDefault="005238B2" w:rsidP="00EB4CD5">
                      <w:pPr>
                        <w:jc w:val="center"/>
                      </w:pPr>
                      <w:r w:rsidRPr="001B2C63">
                        <w:rPr>
                          <w:highlight w:val="yellow"/>
                        </w:rPr>
                        <w:t>Réf:</w:t>
                      </w:r>
                    </w:p>
                    <w:p w14:paraId="226DA216" w14:textId="77777777" w:rsidR="005238B2" w:rsidRPr="001B2C63" w:rsidRDefault="005238B2" w:rsidP="00EB4CD5"/>
                    <w:p w14:paraId="62EFF72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AE8EF0E" w14:textId="77777777" w:rsidR="005238B2" w:rsidRPr="001B2C63" w:rsidRDefault="005238B2" w:rsidP="00EB4CD5">
                      <w:pPr>
                        <w:pStyle w:val="Heading1"/>
                        <w:tabs>
                          <w:tab w:val="left" w:pos="9781"/>
                        </w:tabs>
                        <w:rPr>
                          <w:rFonts w:hint="eastAsia"/>
                          <w:sz w:val="22"/>
                          <w:szCs w:val="22"/>
                        </w:rPr>
                      </w:pPr>
                      <w:bookmarkStart w:id="9717" w:name="_Toc45101479"/>
                      <w:bookmarkStart w:id="9718" w:name="_Toc828045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717"/>
                      <w:bookmarkEnd w:id="9718"/>
                      <w:r w:rsidRPr="001B2C63">
                        <w:rPr>
                          <w:sz w:val="22"/>
                          <w:szCs w:val="22"/>
                        </w:rPr>
                        <w:t xml:space="preserve"> </w:t>
                      </w:r>
                    </w:p>
                    <w:p w14:paraId="4527B0CC" w14:textId="77777777" w:rsidR="005238B2" w:rsidRPr="001B2C63" w:rsidRDefault="005238B2" w:rsidP="00EB4CD5"/>
                    <w:p w14:paraId="1EB64B3E" w14:textId="77777777" w:rsidR="005238B2" w:rsidRPr="001B2C63" w:rsidRDefault="005238B2" w:rsidP="00EB4CD5">
                      <w:pPr>
                        <w:jc w:val="center"/>
                      </w:pPr>
                      <w:r w:rsidRPr="001B2C63">
                        <w:rPr>
                          <w:highlight w:val="yellow"/>
                        </w:rPr>
                        <w:t>Réf:</w:t>
                      </w:r>
                    </w:p>
                    <w:p w14:paraId="527147CA" w14:textId="77777777" w:rsidR="005238B2" w:rsidRPr="001B2C63" w:rsidRDefault="005238B2" w:rsidP="00EB4CD5"/>
                    <w:p w14:paraId="5EDBE80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5620221" w14:textId="77777777" w:rsidR="005238B2" w:rsidRPr="001B2C63" w:rsidRDefault="005238B2" w:rsidP="00EB4CD5">
                      <w:pPr>
                        <w:pStyle w:val="Heading1"/>
                        <w:tabs>
                          <w:tab w:val="left" w:pos="9781"/>
                        </w:tabs>
                        <w:rPr>
                          <w:rFonts w:hint="eastAsia"/>
                          <w:sz w:val="22"/>
                          <w:szCs w:val="22"/>
                        </w:rPr>
                      </w:pPr>
                      <w:bookmarkStart w:id="9719" w:name="_Toc45101480"/>
                      <w:bookmarkStart w:id="9720" w:name="_Toc8280455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719"/>
                      <w:bookmarkEnd w:id="9720"/>
                      <w:r w:rsidRPr="001B2C63">
                        <w:rPr>
                          <w:sz w:val="22"/>
                          <w:szCs w:val="22"/>
                        </w:rPr>
                        <w:t xml:space="preserve"> </w:t>
                      </w:r>
                    </w:p>
                    <w:p w14:paraId="0BF889CD" w14:textId="77777777" w:rsidR="005238B2" w:rsidRPr="001B2C63" w:rsidRDefault="005238B2" w:rsidP="00EB4CD5"/>
                    <w:p w14:paraId="58CB40D5" w14:textId="77777777" w:rsidR="005238B2" w:rsidRPr="001B2C63" w:rsidRDefault="005238B2" w:rsidP="00EB4CD5">
                      <w:pPr>
                        <w:jc w:val="center"/>
                      </w:pPr>
                      <w:r w:rsidRPr="001B2C63">
                        <w:rPr>
                          <w:highlight w:val="yellow"/>
                        </w:rPr>
                        <w:t>Réf:</w:t>
                      </w:r>
                    </w:p>
                    <w:p w14:paraId="08831089" w14:textId="77777777" w:rsidR="005238B2" w:rsidRPr="001B2C63" w:rsidRDefault="005238B2" w:rsidP="00EB4CD5"/>
                    <w:p w14:paraId="271E137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7DE7355" w14:textId="77777777" w:rsidR="005238B2" w:rsidRPr="001B2C63" w:rsidRDefault="005238B2" w:rsidP="00EB4CD5">
                      <w:pPr>
                        <w:pStyle w:val="Heading1"/>
                        <w:tabs>
                          <w:tab w:val="left" w:pos="9781"/>
                        </w:tabs>
                        <w:rPr>
                          <w:rFonts w:hint="eastAsia"/>
                          <w:sz w:val="22"/>
                          <w:szCs w:val="22"/>
                        </w:rPr>
                      </w:pPr>
                      <w:bookmarkStart w:id="9721" w:name="_Toc45101481"/>
                      <w:bookmarkStart w:id="9722" w:name="_Toc828045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721"/>
                      <w:bookmarkEnd w:id="9722"/>
                      <w:r w:rsidRPr="001B2C63">
                        <w:rPr>
                          <w:sz w:val="22"/>
                          <w:szCs w:val="22"/>
                        </w:rPr>
                        <w:t xml:space="preserve"> </w:t>
                      </w:r>
                    </w:p>
                    <w:p w14:paraId="3BFB6450" w14:textId="77777777" w:rsidR="005238B2" w:rsidRPr="001B2C63" w:rsidRDefault="005238B2" w:rsidP="00EB4CD5"/>
                    <w:p w14:paraId="36442223" w14:textId="77777777" w:rsidR="005238B2" w:rsidRPr="001B2C63" w:rsidRDefault="005238B2" w:rsidP="00EB4CD5">
                      <w:pPr>
                        <w:jc w:val="center"/>
                      </w:pPr>
                      <w:r w:rsidRPr="001B2C63">
                        <w:rPr>
                          <w:highlight w:val="yellow"/>
                        </w:rPr>
                        <w:t>Réf:</w:t>
                      </w:r>
                    </w:p>
                    <w:p w14:paraId="6EDE60B8" w14:textId="77777777" w:rsidR="005238B2" w:rsidRPr="001B2C63" w:rsidRDefault="005238B2" w:rsidP="00EB4CD5"/>
                    <w:p w14:paraId="64316209"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9723" w:name="_Toc45101482"/>
                      <w:bookmarkStart w:id="9724" w:name="_Toc8280455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723"/>
                      <w:bookmarkEnd w:id="9724"/>
                      <w:r w:rsidRPr="001B2C63">
                        <w:rPr>
                          <w:sz w:val="22"/>
                          <w:szCs w:val="22"/>
                        </w:rPr>
                        <w:t xml:space="preserve"> </w:t>
                      </w:r>
                    </w:p>
                    <w:p w14:paraId="558AE263" w14:textId="77777777" w:rsidR="005238B2" w:rsidRPr="001B2C63" w:rsidRDefault="005238B2" w:rsidP="00EB4CD5"/>
                    <w:p w14:paraId="4C1BD81D" w14:textId="77777777" w:rsidR="005238B2" w:rsidRPr="001B2C63" w:rsidRDefault="005238B2" w:rsidP="00EB4CD5">
                      <w:pPr>
                        <w:jc w:val="center"/>
                      </w:pPr>
                      <w:r w:rsidRPr="001B2C63">
                        <w:rPr>
                          <w:highlight w:val="yellow"/>
                        </w:rPr>
                        <w:t>Réf:</w:t>
                      </w:r>
                    </w:p>
                    <w:p w14:paraId="633EBCCE" w14:textId="77777777" w:rsidR="005238B2" w:rsidRPr="001B2C63" w:rsidRDefault="005238B2" w:rsidP="00EB4CD5"/>
                    <w:p w14:paraId="78DE16B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B1AF359" w14:textId="77777777" w:rsidR="005238B2" w:rsidRPr="001B2C63" w:rsidRDefault="005238B2" w:rsidP="00EB4CD5">
                      <w:pPr>
                        <w:pStyle w:val="Heading1"/>
                        <w:tabs>
                          <w:tab w:val="left" w:pos="9781"/>
                        </w:tabs>
                        <w:rPr>
                          <w:rFonts w:hint="eastAsia"/>
                          <w:sz w:val="22"/>
                          <w:szCs w:val="22"/>
                        </w:rPr>
                      </w:pPr>
                      <w:bookmarkStart w:id="9725" w:name="_Toc45101483"/>
                      <w:bookmarkStart w:id="9726" w:name="_Toc828045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725"/>
                      <w:bookmarkEnd w:id="9726"/>
                      <w:r w:rsidRPr="001B2C63">
                        <w:rPr>
                          <w:sz w:val="22"/>
                          <w:szCs w:val="22"/>
                        </w:rPr>
                        <w:t xml:space="preserve"> </w:t>
                      </w:r>
                    </w:p>
                    <w:p w14:paraId="53F6A16E" w14:textId="77777777" w:rsidR="005238B2" w:rsidRPr="001B2C63" w:rsidRDefault="005238B2" w:rsidP="00EB4CD5"/>
                    <w:p w14:paraId="379BDBCB" w14:textId="77777777" w:rsidR="005238B2" w:rsidRPr="001B2C63" w:rsidRDefault="005238B2" w:rsidP="00EB4CD5">
                      <w:pPr>
                        <w:jc w:val="center"/>
                      </w:pPr>
                      <w:r w:rsidRPr="001B2C63">
                        <w:rPr>
                          <w:highlight w:val="yellow"/>
                        </w:rPr>
                        <w:t>Réf:</w:t>
                      </w:r>
                    </w:p>
                    <w:p w14:paraId="714BC49F" w14:textId="77777777" w:rsidR="005238B2" w:rsidRPr="001B2C63" w:rsidRDefault="005238B2" w:rsidP="00EB4CD5"/>
                    <w:p w14:paraId="02C30BB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A51A04" w14:textId="77777777" w:rsidR="005238B2" w:rsidRPr="001B2C63" w:rsidRDefault="005238B2" w:rsidP="00EB4CD5">
                      <w:pPr>
                        <w:pStyle w:val="Heading1"/>
                        <w:tabs>
                          <w:tab w:val="left" w:pos="9781"/>
                        </w:tabs>
                        <w:rPr>
                          <w:rFonts w:hint="eastAsia"/>
                          <w:sz w:val="22"/>
                          <w:szCs w:val="22"/>
                        </w:rPr>
                      </w:pPr>
                      <w:bookmarkStart w:id="9727" w:name="_Toc45101484"/>
                      <w:bookmarkStart w:id="9728" w:name="_Toc8280455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727"/>
                      <w:bookmarkEnd w:id="9728"/>
                      <w:r w:rsidRPr="001B2C63">
                        <w:rPr>
                          <w:sz w:val="22"/>
                          <w:szCs w:val="22"/>
                        </w:rPr>
                        <w:t xml:space="preserve"> </w:t>
                      </w:r>
                    </w:p>
                    <w:p w14:paraId="4BE3B737" w14:textId="77777777" w:rsidR="005238B2" w:rsidRPr="001B2C63" w:rsidRDefault="005238B2" w:rsidP="00EB4CD5"/>
                    <w:p w14:paraId="79F88674" w14:textId="77777777" w:rsidR="005238B2" w:rsidRPr="001B2C63" w:rsidRDefault="005238B2" w:rsidP="00EB4CD5">
                      <w:pPr>
                        <w:jc w:val="center"/>
                      </w:pPr>
                      <w:r w:rsidRPr="001B2C63">
                        <w:rPr>
                          <w:highlight w:val="yellow"/>
                        </w:rPr>
                        <w:t>Réf:</w:t>
                      </w:r>
                    </w:p>
                    <w:p w14:paraId="4E4B094D" w14:textId="77777777" w:rsidR="005238B2" w:rsidRPr="001B2C63" w:rsidRDefault="005238B2" w:rsidP="00EB4CD5"/>
                    <w:p w14:paraId="2FB09DE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5A5581E" w14:textId="77777777" w:rsidR="005238B2" w:rsidRPr="001B2C63" w:rsidRDefault="005238B2" w:rsidP="00EB4CD5">
                      <w:pPr>
                        <w:pStyle w:val="Heading1"/>
                        <w:tabs>
                          <w:tab w:val="left" w:pos="9781"/>
                        </w:tabs>
                        <w:rPr>
                          <w:rFonts w:hint="eastAsia"/>
                          <w:sz w:val="22"/>
                          <w:szCs w:val="22"/>
                        </w:rPr>
                      </w:pPr>
                      <w:bookmarkStart w:id="9729" w:name="_Toc45101485"/>
                      <w:bookmarkStart w:id="9730" w:name="_Toc828045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729"/>
                      <w:bookmarkEnd w:id="9730"/>
                      <w:r w:rsidRPr="001B2C63">
                        <w:rPr>
                          <w:sz w:val="22"/>
                          <w:szCs w:val="22"/>
                        </w:rPr>
                        <w:t xml:space="preserve"> </w:t>
                      </w:r>
                    </w:p>
                    <w:p w14:paraId="53324426" w14:textId="77777777" w:rsidR="005238B2" w:rsidRPr="001B2C63" w:rsidRDefault="005238B2" w:rsidP="00EB4CD5"/>
                    <w:p w14:paraId="4A6D4A0F" w14:textId="77777777" w:rsidR="005238B2" w:rsidRPr="001B2C63" w:rsidRDefault="005238B2" w:rsidP="00EB4CD5">
                      <w:pPr>
                        <w:jc w:val="center"/>
                      </w:pPr>
                      <w:r w:rsidRPr="001B2C63">
                        <w:rPr>
                          <w:highlight w:val="yellow"/>
                        </w:rPr>
                        <w:t>Réf:</w:t>
                      </w:r>
                    </w:p>
                    <w:p w14:paraId="5DBEFCA3" w14:textId="77777777" w:rsidR="005238B2" w:rsidRPr="001B2C63" w:rsidRDefault="005238B2" w:rsidP="00EB4CD5"/>
                    <w:p w14:paraId="02EED53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76EE02" w14:textId="77777777" w:rsidR="005238B2" w:rsidRPr="001B2C63" w:rsidRDefault="005238B2" w:rsidP="00EB4CD5">
                      <w:pPr>
                        <w:pStyle w:val="Heading1"/>
                        <w:tabs>
                          <w:tab w:val="left" w:pos="9781"/>
                        </w:tabs>
                        <w:rPr>
                          <w:rFonts w:hint="eastAsia"/>
                          <w:sz w:val="22"/>
                          <w:szCs w:val="22"/>
                        </w:rPr>
                      </w:pPr>
                      <w:bookmarkStart w:id="9731" w:name="_Toc45101486"/>
                      <w:bookmarkStart w:id="9732" w:name="_Toc8280455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731"/>
                      <w:bookmarkEnd w:id="9732"/>
                      <w:r w:rsidRPr="001B2C63">
                        <w:rPr>
                          <w:sz w:val="22"/>
                          <w:szCs w:val="22"/>
                        </w:rPr>
                        <w:t xml:space="preserve"> </w:t>
                      </w:r>
                    </w:p>
                    <w:p w14:paraId="309597B3" w14:textId="77777777" w:rsidR="005238B2" w:rsidRPr="001B2C63" w:rsidRDefault="005238B2" w:rsidP="00EB4CD5"/>
                    <w:p w14:paraId="75E977C1" w14:textId="77777777" w:rsidR="005238B2" w:rsidRPr="001B2C63" w:rsidRDefault="005238B2" w:rsidP="00EB4CD5">
                      <w:pPr>
                        <w:jc w:val="center"/>
                      </w:pPr>
                      <w:r w:rsidRPr="001B2C63">
                        <w:rPr>
                          <w:highlight w:val="yellow"/>
                        </w:rPr>
                        <w:t>Réf:</w:t>
                      </w:r>
                    </w:p>
                    <w:p w14:paraId="18A41D21" w14:textId="77777777" w:rsidR="005238B2" w:rsidRPr="001B2C63" w:rsidRDefault="005238B2" w:rsidP="00EB4CD5"/>
                    <w:p w14:paraId="6AFE31C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C7D737" w14:textId="77777777" w:rsidR="005238B2" w:rsidRPr="001B2C63" w:rsidRDefault="005238B2" w:rsidP="00EB4CD5">
                      <w:pPr>
                        <w:pStyle w:val="Heading1"/>
                        <w:tabs>
                          <w:tab w:val="left" w:pos="9781"/>
                        </w:tabs>
                        <w:rPr>
                          <w:rFonts w:hint="eastAsia"/>
                          <w:sz w:val="22"/>
                          <w:szCs w:val="22"/>
                        </w:rPr>
                      </w:pPr>
                      <w:bookmarkStart w:id="9733" w:name="_Toc45101487"/>
                      <w:bookmarkStart w:id="9734" w:name="_Toc828045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733"/>
                      <w:bookmarkEnd w:id="9734"/>
                      <w:r w:rsidRPr="001B2C63">
                        <w:rPr>
                          <w:sz w:val="22"/>
                          <w:szCs w:val="22"/>
                        </w:rPr>
                        <w:t xml:space="preserve"> </w:t>
                      </w:r>
                    </w:p>
                    <w:p w14:paraId="719816A5" w14:textId="77777777" w:rsidR="005238B2" w:rsidRPr="001B2C63" w:rsidRDefault="005238B2" w:rsidP="00EB4CD5"/>
                    <w:p w14:paraId="72A9A496" w14:textId="77777777" w:rsidR="005238B2" w:rsidRPr="001B2C63" w:rsidRDefault="005238B2" w:rsidP="00EB4CD5">
                      <w:pPr>
                        <w:jc w:val="center"/>
                      </w:pPr>
                      <w:r w:rsidRPr="001B2C63">
                        <w:rPr>
                          <w:highlight w:val="yellow"/>
                        </w:rPr>
                        <w:t>Réf:</w:t>
                      </w:r>
                    </w:p>
                    <w:p w14:paraId="711BF704" w14:textId="77777777" w:rsidR="005238B2" w:rsidRPr="001B2C63" w:rsidRDefault="005238B2" w:rsidP="00EB4CD5"/>
                    <w:p w14:paraId="58E03D4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D9BAB21" w14:textId="77777777" w:rsidR="005238B2" w:rsidRPr="001B2C63" w:rsidRDefault="005238B2" w:rsidP="00EB4CD5">
                      <w:pPr>
                        <w:pStyle w:val="Heading1"/>
                        <w:tabs>
                          <w:tab w:val="left" w:pos="9781"/>
                        </w:tabs>
                        <w:rPr>
                          <w:rFonts w:hint="eastAsia"/>
                          <w:sz w:val="22"/>
                          <w:szCs w:val="22"/>
                        </w:rPr>
                      </w:pPr>
                      <w:bookmarkStart w:id="9735" w:name="_Toc45101488"/>
                      <w:bookmarkStart w:id="9736" w:name="_Toc8280456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735"/>
                      <w:bookmarkEnd w:id="9736"/>
                      <w:r w:rsidRPr="001B2C63">
                        <w:rPr>
                          <w:sz w:val="22"/>
                          <w:szCs w:val="22"/>
                        </w:rPr>
                        <w:t xml:space="preserve"> </w:t>
                      </w:r>
                    </w:p>
                    <w:p w14:paraId="4800DEC4" w14:textId="77777777" w:rsidR="005238B2" w:rsidRPr="001B2C63" w:rsidRDefault="005238B2" w:rsidP="00EB4CD5"/>
                    <w:p w14:paraId="646ECD82" w14:textId="77777777" w:rsidR="005238B2" w:rsidRPr="001B2C63" w:rsidRDefault="005238B2" w:rsidP="00EB4CD5">
                      <w:pPr>
                        <w:jc w:val="center"/>
                      </w:pPr>
                      <w:r w:rsidRPr="001B2C63">
                        <w:rPr>
                          <w:highlight w:val="yellow"/>
                        </w:rPr>
                        <w:t>Réf:</w:t>
                      </w:r>
                    </w:p>
                    <w:p w14:paraId="09CED8EF" w14:textId="77777777" w:rsidR="005238B2" w:rsidRPr="001B2C63" w:rsidRDefault="005238B2" w:rsidP="00EB4CD5"/>
                    <w:p w14:paraId="5F65011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0E7DF5E" w14:textId="77777777" w:rsidR="005238B2" w:rsidRPr="001B2C63" w:rsidRDefault="005238B2" w:rsidP="00EB4CD5">
                      <w:pPr>
                        <w:pStyle w:val="Heading1"/>
                        <w:tabs>
                          <w:tab w:val="left" w:pos="9781"/>
                        </w:tabs>
                        <w:rPr>
                          <w:rFonts w:hint="eastAsia"/>
                          <w:sz w:val="22"/>
                          <w:szCs w:val="22"/>
                        </w:rPr>
                      </w:pPr>
                      <w:bookmarkStart w:id="9737" w:name="_Toc45101489"/>
                      <w:bookmarkStart w:id="9738" w:name="_Toc828045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737"/>
                      <w:bookmarkEnd w:id="9738"/>
                      <w:r w:rsidRPr="001B2C63">
                        <w:rPr>
                          <w:sz w:val="22"/>
                          <w:szCs w:val="22"/>
                        </w:rPr>
                        <w:t xml:space="preserve"> </w:t>
                      </w:r>
                    </w:p>
                    <w:p w14:paraId="1A70F756" w14:textId="77777777" w:rsidR="005238B2" w:rsidRPr="001B2C63" w:rsidRDefault="005238B2" w:rsidP="00EB4CD5"/>
                    <w:p w14:paraId="7ACD5E14" w14:textId="77777777" w:rsidR="005238B2" w:rsidRPr="001B2C63" w:rsidRDefault="005238B2" w:rsidP="00EB4CD5">
                      <w:pPr>
                        <w:jc w:val="center"/>
                      </w:pPr>
                      <w:r w:rsidRPr="001B2C63">
                        <w:rPr>
                          <w:highlight w:val="yellow"/>
                        </w:rPr>
                        <w:t>Réf:</w:t>
                      </w:r>
                    </w:p>
                    <w:p w14:paraId="339F1C2E" w14:textId="77777777" w:rsidR="005238B2" w:rsidRPr="001B2C63" w:rsidRDefault="005238B2" w:rsidP="00EB4CD5"/>
                    <w:p w14:paraId="7A08CE60"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EE22585" w14:textId="77777777" w:rsidR="005238B2" w:rsidRPr="001B2C63" w:rsidRDefault="005238B2" w:rsidP="00EB4CD5">
                      <w:pPr>
                        <w:pStyle w:val="Heading1"/>
                        <w:tabs>
                          <w:tab w:val="left" w:pos="9781"/>
                        </w:tabs>
                        <w:rPr>
                          <w:rFonts w:hint="eastAsia"/>
                          <w:sz w:val="22"/>
                          <w:szCs w:val="22"/>
                        </w:rPr>
                      </w:pPr>
                      <w:bookmarkStart w:id="9739" w:name="_Toc45101490"/>
                      <w:bookmarkStart w:id="9740" w:name="_Toc8280456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739"/>
                      <w:bookmarkEnd w:id="9740"/>
                      <w:r w:rsidRPr="001B2C63">
                        <w:rPr>
                          <w:sz w:val="22"/>
                          <w:szCs w:val="22"/>
                        </w:rPr>
                        <w:t xml:space="preserve"> </w:t>
                      </w:r>
                    </w:p>
                    <w:p w14:paraId="04C647D8" w14:textId="77777777" w:rsidR="005238B2" w:rsidRPr="001B2C63" w:rsidRDefault="005238B2" w:rsidP="00EB4CD5"/>
                    <w:p w14:paraId="45BEEBDB" w14:textId="77777777" w:rsidR="005238B2" w:rsidRPr="001B2C63" w:rsidRDefault="005238B2" w:rsidP="00EB4CD5">
                      <w:pPr>
                        <w:jc w:val="center"/>
                      </w:pPr>
                      <w:r w:rsidRPr="001B2C63">
                        <w:rPr>
                          <w:highlight w:val="yellow"/>
                        </w:rPr>
                        <w:t>Réf:</w:t>
                      </w:r>
                    </w:p>
                    <w:p w14:paraId="486B07DA" w14:textId="77777777" w:rsidR="005238B2" w:rsidRPr="001B2C63" w:rsidRDefault="005238B2" w:rsidP="00EB4CD5"/>
                    <w:p w14:paraId="4D19012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4CF4AD" w14:textId="77777777" w:rsidR="005238B2" w:rsidRPr="001B2C63" w:rsidRDefault="005238B2" w:rsidP="00EB4CD5">
                      <w:pPr>
                        <w:pStyle w:val="Heading1"/>
                        <w:tabs>
                          <w:tab w:val="left" w:pos="9781"/>
                        </w:tabs>
                        <w:rPr>
                          <w:rFonts w:hint="eastAsia"/>
                          <w:sz w:val="22"/>
                          <w:szCs w:val="22"/>
                        </w:rPr>
                      </w:pPr>
                      <w:bookmarkStart w:id="9741" w:name="_Toc45101491"/>
                      <w:bookmarkStart w:id="9742" w:name="_Toc828045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741"/>
                      <w:bookmarkEnd w:id="9742"/>
                      <w:r w:rsidRPr="001B2C63">
                        <w:rPr>
                          <w:sz w:val="22"/>
                          <w:szCs w:val="22"/>
                        </w:rPr>
                        <w:t xml:space="preserve"> </w:t>
                      </w:r>
                    </w:p>
                    <w:p w14:paraId="4A5378B3" w14:textId="77777777" w:rsidR="005238B2" w:rsidRPr="001B2C63" w:rsidRDefault="005238B2" w:rsidP="00EB4CD5"/>
                    <w:p w14:paraId="7F4A3B6C" w14:textId="77777777" w:rsidR="005238B2" w:rsidRPr="001B2C63" w:rsidRDefault="005238B2" w:rsidP="00EB4CD5">
                      <w:pPr>
                        <w:jc w:val="center"/>
                      </w:pPr>
                      <w:r w:rsidRPr="001B2C63">
                        <w:rPr>
                          <w:highlight w:val="yellow"/>
                        </w:rPr>
                        <w:t>Réf:</w:t>
                      </w:r>
                    </w:p>
                    <w:p w14:paraId="5DD69A9D" w14:textId="77777777" w:rsidR="005238B2" w:rsidRPr="001B2C63" w:rsidRDefault="005238B2" w:rsidP="00EB4CD5"/>
                    <w:p w14:paraId="0CF666F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D88A63" w14:textId="77777777" w:rsidR="005238B2" w:rsidRPr="001B2C63" w:rsidRDefault="005238B2" w:rsidP="00EB4CD5">
                      <w:pPr>
                        <w:pStyle w:val="Heading1"/>
                        <w:tabs>
                          <w:tab w:val="left" w:pos="9781"/>
                        </w:tabs>
                        <w:rPr>
                          <w:rFonts w:hint="eastAsia"/>
                          <w:sz w:val="22"/>
                          <w:szCs w:val="22"/>
                        </w:rPr>
                      </w:pPr>
                      <w:bookmarkStart w:id="9743" w:name="_Toc45101492"/>
                      <w:bookmarkStart w:id="9744" w:name="_Toc8280456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743"/>
                      <w:bookmarkEnd w:id="9744"/>
                      <w:r w:rsidRPr="001B2C63">
                        <w:rPr>
                          <w:sz w:val="22"/>
                          <w:szCs w:val="22"/>
                        </w:rPr>
                        <w:t xml:space="preserve"> </w:t>
                      </w:r>
                    </w:p>
                    <w:p w14:paraId="0541D973" w14:textId="77777777" w:rsidR="005238B2" w:rsidRPr="001B2C63" w:rsidRDefault="005238B2" w:rsidP="00EB4CD5"/>
                    <w:p w14:paraId="4A3FD051" w14:textId="77777777" w:rsidR="005238B2" w:rsidRPr="001B2C63" w:rsidRDefault="005238B2" w:rsidP="00EB4CD5">
                      <w:pPr>
                        <w:jc w:val="center"/>
                      </w:pPr>
                      <w:r w:rsidRPr="001B2C63">
                        <w:rPr>
                          <w:highlight w:val="yellow"/>
                        </w:rPr>
                        <w:t>Réf:</w:t>
                      </w:r>
                    </w:p>
                    <w:p w14:paraId="0D278E78" w14:textId="77777777" w:rsidR="005238B2" w:rsidRPr="001B2C63" w:rsidRDefault="005238B2" w:rsidP="00EB4CD5"/>
                    <w:p w14:paraId="4191394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B504983" w14:textId="77777777" w:rsidR="005238B2" w:rsidRPr="001B2C63" w:rsidRDefault="005238B2" w:rsidP="00EB4CD5">
                      <w:pPr>
                        <w:pStyle w:val="Heading1"/>
                        <w:tabs>
                          <w:tab w:val="left" w:pos="9781"/>
                        </w:tabs>
                        <w:rPr>
                          <w:rFonts w:hint="eastAsia"/>
                          <w:sz w:val="22"/>
                          <w:szCs w:val="22"/>
                        </w:rPr>
                      </w:pPr>
                      <w:bookmarkStart w:id="9745" w:name="_Toc45101493"/>
                      <w:bookmarkStart w:id="9746" w:name="_Toc828045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745"/>
                      <w:bookmarkEnd w:id="9746"/>
                      <w:r w:rsidRPr="001B2C63">
                        <w:rPr>
                          <w:sz w:val="22"/>
                          <w:szCs w:val="22"/>
                        </w:rPr>
                        <w:t xml:space="preserve"> </w:t>
                      </w:r>
                    </w:p>
                    <w:p w14:paraId="5221212C" w14:textId="77777777" w:rsidR="005238B2" w:rsidRPr="001B2C63" w:rsidRDefault="005238B2" w:rsidP="00EB4CD5"/>
                    <w:p w14:paraId="5C02751E" w14:textId="77777777" w:rsidR="005238B2" w:rsidRPr="001B2C63" w:rsidRDefault="005238B2" w:rsidP="00EB4CD5">
                      <w:pPr>
                        <w:jc w:val="center"/>
                      </w:pPr>
                      <w:r w:rsidRPr="001B2C63">
                        <w:rPr>
                          <w:highlight w:val="yellow"/>
                        </w:rPr>
                        <w:t>Réf:</w:t>
                      </w:r>
                    </w:p>
                    <w:p w14:paraId="6553DB75" w14:textId="77777777" w:rsidR="005238B2" w:rsidRPr="001B2C63" w:rsidRDefault="005238B2" w:rsidP="00EB4CD5"/>
                    <w:p w14:paraId="5D17165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C18EC1" w14:textId="77777777" w:rsidR="005238B2" w:rsidRPr="001B2C63" w:rsidRDefault="005238B2" w:rsidP="00EB4CD5">
                      <w:pPr>
                        <w:pStyle w:val="Heading1"/>
                        <w:tabs>
                          <w:tab w:val="left" w:pos="9781"/>
                        </w:tabs>
                        <w:rPr>
                          <w:rFonts w:hint="eastAsia"/>
                          <w:sz w:val="22"/>
                          <w:szCs w:val="22"/>
                        </w:rPr>
                      </w:pPr>
                      <w:bookmarkStart w:id="9747" w:name="_Toc45101494"/>
                      <w:bookmarkStart w:id="9748" w:name="_Toc8280456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747"/>
                      <w:bookmarkEnd w:id="9748"/>
                      <w:r w:rsidRPr="001B2C63">
                        <w:rPr>
                          <w:sz w:val="22"/>
                          <w:szCs w:val="22"/>
                        </w:rPr>
                        <w:t xml:space="preserve"> </w:t>
                      </w:r>
                    </w:p>
                    <w:p w14:paraId="718E58F4" w14:textId="77777777" w:rsidR="005238B2" w:rsidRPr="001B2C63" w:rsidRDefault="005238B2" w:rsidP="00EB4CD5"/>
                    <w:p w14:paraId="7CF7767B" w14:textId="77777777" w:rsidR="005238B2" w:rsidRPr="001B2C63" w:rsidRDefault="005238B2" w:rsidP="00EB4CD5">
                      <w:pPr>
                        <w:jc w:val="center"/>
                      </w:pPr>
                      <w:r w:rsidRPr="001B2C63">
                        <w:rPr>
                          <w:highlight w:val="yellow"/>
                        </w:rPr>
                        <w:t>Réf:</w:t>
                      </w:r>
                    </w:p>
                    <w:p w14:paraId="3C8957FA" w14:textId="77777777" w:rsidR="005238B2" w:rsidRPr="001B2C63" w:rsidRDefault="005238B2" w:rsidP="00EB4CD5"/>
                    <w:p w14:paraId="7C00DF1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7A99CB" w14:textId="77777777" w:rsidR="005238B2" w:rsidRPr="001B2C63" w:rsidRDefault="005238B2" w:rsidP="00EB4CD5">
                      <w:pPr>
                        <w:pStyle w:val="Heading1"/>
                        <w:tabs>
                          <w:tab w:val="left" w:pos="9781"/>
                        </w:tabs>
                        <w:rPr>
                          <w:rFonts w:hint="eastAsia"/>
                          <w:sz w:val="22"/>
                          <w:szCs w:val="22"/>
                        </w:rPr>
                      </w:pPr>
                      <w:bookmarkStart w:id="9749" w:name="_Toc45101495"/>
                      <w:bookmarkStart w:id="9750" w:name="_Toc828045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749"/>
                      <w:bookmarkEnd w:id="9750"/>
                      <w:r w:rsidRPr="001B2C63">
                        <w:rPr>
                          <w:sz w:val="22"/>
                          <w:szCs w:val="22"/>
                        </w:rPr>
                        <w:t xml:space="preserve"> </w:t>
                      </w:r>
                    </w:p>
                    <w:p w14:paraId="226ADC16" w14:textId="77777777" w:rsidR="005238B2" w:rsidRPr="001B2C63" w:rsidRDefault="005238B2" w:rsidP="00EB4CD5"/>
                    <w:p w14:paraId="7889FB93" w14:textId="77777777" w:rsidR="005238B2" w:rsidRPr="001B2C63" w:rsidRDefault="005238B2" w:rsidP="00EB4CD5">
                      <w:pPr>
                        <w:jc w:val="center"/>
                      </w:pPr>
                      <w:r w:rsidRPr="001B2C63">
                        <w:rPr>
                          <w:highlight w:val="yellow"/>
                        </w:rPr>
                        <w:t>Réf:</w:t>
                      </w:r>
                    </w:p>
                    <w:p w14:paraId="60853075" w14:textId="77777777" w:rsidR="005238B2" w:rsidRPr="001B2C63" w:rsidRDefault="005238B2" w:rsidP="00EB4CD5"/>
                    <w:p w14:paraId="70A0F4A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D6D068" w14:textId="77777777" w:rsidR="005238B2" w:rsidRPr="001B2C63" w:rsidRDefault="005238B2" w:rsidP="00EB4CD5">
                      <w:pPr>
                        <w:pStyle w:val="Heading1"/>
                        <w:tabs>
                          <w:tab w:val="left" w:pos="9781"/>
                        </w:tabs>
                        <w:rPr>
                          <w:rFonts w:hint="eastAsia"/>
                          <w:sz w:val="22"/>
                          <w:szCs w:val="22"/>
                        </w:rPr>
                      </w:pPr>
                      <w:bookmarkStart w:id="9751" w:name="_Toc45101496"/>
                      <w:bookmarkStart w:id="9752" w:name="_Toc8280456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751"/>
                      <w:bookmarkEnd w:id="9752"/>
                      <w:r w:rsidRPr="001B2C63">
                        <w:rPr>
                          <w:sz w:val="22"/>
                          <w:szCs w:val="22"/>
                        </w:rPr>
                        <w:t xml:space="preserve"> </w:t>
                      </w:r>
                    </w:p>
                    <w:p w14:paraId="71061DE3" w14:textId="77777777" w:rsidR="005238B2" w:rsidRPr="001B2C63" w:rsidRDefault="005238B2" w:rsidP="00EB4CD5"/>
                    <w:p w14:paraId="12B59430" w14:textId="77777777" w:rsidR="005238B2" w:rsidRPr="001B2C63" w:rsidRDefault="005238B2" w:rsidP="00EB4CD5">
                      <w:pPr>
                        <w:jc w:val="center"/>
                      </w:pPr>
                      <w:r w:rsidRPr="001B2C63">
                        <w:rPr>
                          <w:highlight w:val="yellow"/>
                        </w:rPr>
                        <w:t>Réf:</w:t>
                      </w:r>
                    </w:p>
                    <w:p w14:paraId="5B02BFB1" w14:textId="77777777" w:rsidR="005238B2" w:rsidRPr="001B2C63" w:rsidRDefault="005238B2" w:rsidP="00EB4CD5"/>
                    <w:p w14:paraId="1380C35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D3AD5D" w14:textId="77777777" w:rsidR="005238B2" w:rsidRPr="001B2C63" w:rsidRDefault="005238B2" w:rsidP="00EB4CD5">
                      <w:pPr>
                        <w:pStyle w:val="Heading1"/>
                        <w:tabs>
                          <w:tab w:val="left" w:pos="9781"/>
                        </w:tabs>
                        <w:rPr>
                          <w:rFonts w:hint="eastAsia"/>
                          <w:sz w:val="22"/>
                          <w:szCs w:val="22"/>
                        </w:rPr>
                      </w:pPr>
                      <w:bookmarkStart w:id="9753" w:name="_Toc45101497"/>
                      <w:bookmarkStart w:id="9754" w:name="_Toc828045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753"/>
                      <w:bookmarkEnd w:id="9754"/>
                      <w:r w:rsidRPr="001B2C63">
                        <w:rPr>
                          <w:sz w:val="22"/>
                          <w:szCs w:val="22"/>
                        </w:rPr>
                        <w:t xml:space="preserve"> </w:t>
                      </w:r>
                    </w:p>
                    <w:p w14:paraId="4CAE95D0" w14:textId="77777777" w:rsidR="005238B2" w:rsidRPr="001B2C63" w:rsidRDefault="005238B2" w:rsidP="00EB4CD5"/>
                    <w:p w14:paraId="60B61BE9" w14:textId="77777777" w:rsidR="005238B2" w:rsidRPr="00B73BFD" w:rsidRDefault="005238B2" w:rsidP="00EB4CD5">
                      <w:pPr>
                        <w:jc w:val="center"/>
                      </w:pPr>
                      <w:r w:rsidRPr="00B73BFD">
                        <w:rPr>
                          <w:highlight w:val="yellow"/>
                        </w:rPr>
                        <w:t>Réf:</w:t>
                      </w:r>
                    </w:p>
                    <w:p w14:paraId="4559A132" w14:textId="77777777" w:rsidR="005238B2" w:rsidRPr="00B73BFD" w:rsidRDefault="005238B2" w:rsidP="00EB4CD5"/>
                    <w:p w14:paraId="1A89D60E"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4E5973A" w14:textId="77777777" w:rsidR="005238B2" w:rsidRPr="001B2C63" w:rsidRDefault="005238B2" w:rsidP="00EB4CD5">
                      <w:pPr>
                        <w:pStyle w:val="Heading1"/>
                        <w:tabs>
                          <w:tab w:val="left" w:pos="9781"/>
                        </w:tabs>
                        <w:rPr>
                          <w:rFonts w:hint="eastAsia"/>
                          <w:sz w:val="22"/>
                          <w:szCs w:val="22"/>
                        </w:rPr>
                      </w:pPr>
                      <w:bookmarkStart w:id="9755" w:name="_Toc45101498"/>
                      <w:bookmarkStart w:id="9756" w:name="_Toc82804570"/>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9755"/>
                      <w:bookmarkEnd w:id="9756"/>
                      <w:r w:rsidRPr="001B2C63">
                        <w:rPr>
                          <w:sz w:val="22"/>
                          <w:szCs w:val="22"/>
                        </w:rPr>
                        <w:t xml:space="preserve"> </w:t>
                      </w:r>
                    </w:p>
                    <w:p w14:paraId="66E75220" w14:textId="77777777" w:rsidR="005238B2" w:rsidRPr="001B2C63" w:rsidRDefault="005238B2" w:rsidP="00EB4CD5"/>
                    <w:p w14:paraId="53468F75"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54FA62AE" w14:textId="77777777" w:rsidR="005238B2" w:rsidRPr="001B2C63" w:rsidRDefault="005238B2" w:rsidP="00EB4CD5"/>
                    <w:p w14:paraId="24A88B9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012781" w14:textId="77777777" w:rsidR="005238B2" w:rsidRPr="001B2C63" w:rsidRDefault="005238B2" w:rsidP="00EB4CD5">
                      <w:pPr>
                        <w:pStyle w:val="Heading1"/>
                        <w:tabs>
                          <w:tab w:val="left" w:pos="9781"/>
                        </w:tabs>
                        <w:rPr>
                          <w:rFonts w:hint="eastAsia"/>
                          <w:sz w:val="22"/>
                          <w:szCs w:val="22"/>
                        </w:rPr>
                      </w:pPr>
                      <w:bookmarkStart w:id="9757" w:name="_Toc45101499"/>
                      <w:bookmarkStart w:id="9758" w:name="_Toc828045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757"/>
                      <w:bookmarkEnd w:id="9758"/>
                      <w:r w:rsidRPr="001B2C63">
                        <w:rPr>
                          <w:sz w:val="22"/>
                          <w:szCs w:val="22"/>
                        </w:rPr>
                        <w:t xml:space="preserve"> </w:t>
                      </w:r>
                    </w:p>
                    <w:p w14:paraId="54556A69" w14:textId="77777777" w:rsidR="005238B2" w:rsidRPr="001B2C63" w:rsidRDefault="005238B2" w:rsidP="00EB4CD5"/>
                    <w:p w14:paraId="6BE0235F" w14:textId="77777777" w:rsidR="005238B2" w:rsidRPr="001B2C63" w:rsidRDefault="005238B2" w:rsidP="00EB4CD5">
                      <w:pPr>
                        <w:jc w:val="center"/>
                      </w:pPr>
                      <w:r w:rsidRPr="001B2C63">
                        <w:rPr>
                          <w:highlight w:val="yellow"/>
                        </w:rPr>
                        <w:t>Réf:</w:t>
                      </w:r>
                    </w:p>
                    <w:p w14:paraId="10B9DC90" w14:textId="77777777" w:rsidR="005238B2" w:rsidRPr="001B2C63" w:rsidRDefault="005238B2" w:rsidP="00EB4CD5"/>
                    <w:p w14:paraId="454F4D4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53F216" w14:textId="77777777" w:rsidR="005238B2" w:rsidRPr="001B2C63" w:rsidRDefault="005238B2" w:rsidP="00EB4CD5">
                      <w:pPr>
                        <w:pStyle w:val="Heading1"/>
                        <w:tabs>
                          <w:tab w:val="left" w:pos="9781"/>
                        </w:tabs>
                        <w:rPr>
                          <w:rFonts w:hint="eastAsia"/>
                          <w:sz w:val="22"/>
                          <w:szCs w:val="22"/>
                        </w:rPr>
                      </w:pPr>
                      <w:bookmarkStart w:id="9759" w:name="_Toc45101500"/>
                      <w:bookmarkStart w:id="9760" w:name="_Toc8280457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759"/>
                      <w:bookmarkEnd w:id="9760"/>
                      <w:r w:rsidRPr="001B2C63">
                        <w:rPr>
                          <w:sz w:val="22"/>
                          <w:szCs w:val="22"/>
                        </w:rPr>
                        <w:t xml:space="preserve"> </w:t>
                      </w:r>
                    </w:p>
                    <w:p w14:paraId="457AFB4D" w14:textId="77777777" w:rsidR="005238B2" w:rsidRPr="001B2C63" w:rsidRDefault="005238B2" w:rsidP="00EB4CD5"/>
                    <w:p w14:paraId="1A07937D" w14:textId="77777777" w:rsidR="005238B2" w:rsidRPr="001B2C63" w:rsidRDefault="005238B2" w:rsidP="00EB4CD5">
                      <w:pPr>
                        <w:jc w:val="center"/>
                      </w:pPr>
                      <w:r w:rsidRPr="001B2C63">
                        <w:rPr>
                          <w:highlight w:val="yellow"/>
                        </w:rPr>
                        <w:t>Réf:</w:t>
                      </w:r>
                    </w:p>
                    <w:p w14:paraId="2FB1E612" w14:textId="77777777" w:rsidR="005238B2" w:rsidRPr="001B2C63" w:rsidRDefault="005238B2" w:rsidP="00EB4CD5"/>
                    <w:p w14:paraId="56D41B3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2246B7D" w14:textId="77777777" w:rsidR="005238B2" w:rsidRPr="001B2C63" w:rsidRDefault="005238B2" w:rsidP="00EB4CD5">
                      <w:pPr>
                        <w:pStyle w:val="Heading1"/>
                        <w:tabs>
                          <w:tab w:val="left" w:pos="9781"/>
                        </w:tabs>
                        <w:rPr>
                          <w:rFonts w:hint="eastAsia"/>
                          <w:sz w:val="22"/>
                          <w:szCs w:val="22"/>
                        </w:rPr>
                      </w:pPr>
                      <w:bookmarkStart w:id="9761" w:name="_Toc45101501"/>
                      <w:bookmarkStart w:id="9762" w:name="_Toc828045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761"/>
                      <w:bookmarkEnd w:id="9762"/>
                      <w:r w:rsidRPr="001B2C63">
                        <w:rPr>
                          <w:sz w:val="22"/>
                          <w:szCs w:val="22"/>
                        </w:rPr>
                        <w:t xml:space="preserve"> </w:t>
                      </w:r>
                    </w:p>
                    <w:p w14:paraId="6A3C6CD4" w14:textId="77777777" w:rsidR="005238B2" w:rsidRPr="001B2C63" w:rsidRDefault="005238B2" w:rsidP="00EB4CD5"/>
                    <w:p w14:paraId="2B27F9BA" w14:textId="77777777" w:rsidR="005238B2" w:rsidRPr="001B2C63" w:rsidRDefault="005238B2" w:rsidP="00EB4CD5">
                      <w:pPr>
                        <w:jc w:val="center"/>
                      </w:pPr>
                      <w:r w:rsidRPr="001B2C63">
                        <w:rPr>
                          <w:highlight w:val="yellow"/>
                        </w:rPr>
                        <w:t>Réf:</w:t>
                      </w:r>
                    </w:p>
                    <w:p w14:paraId="37A41FF3" w14:textId="77777777" w:rsidR="005238B2" w:rsidRPr="001B2C63" w:rsidRDefault="005238B2" w:rsidP="00EB4CD5"/>
                    <w:p w14:paraId="2E6A7CC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41AD6B" w14:textId="77777777" w:rsidR="005238B2" w:rsidRPr="001B2C63" w:rsidRDefault="005238B2" w:rsidP="00EB4CD5">
                      <w:pPr>
                        <w:pStyle w:val="Heading1"/>
                        <w:tabs>
                          <w:tab w:val="left" w:pos="9781"/>
                        </w:tabs>
                        <w:rPr>
                          <w:rFonts w:hint="eastAsia"/>
                          <w:sz w:val="22"/>
                          <w:szCs w:val="22"/>
                        </w:rPr>
                      </w:pPr>
                      <w:bookmarkStart w:id="9763" w:name="_Toc45101502"/>
                      <w:bookmarkStart w:id="9764" w:name="_Toc8280457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763"/>
                      <w:bookmarkEnd w:id="9764"/>
                      <w:r w:rsidRPr="001B2C63">
                        <w:rPr>
                          <w:sz w:val="22"/>
                          <w:szCs w:val="22"/>
                        </w:rPr>
                        <w:t xml:space="preserve"> </w:t>
                      </w:r>
                    </w:p>
                    <w:p w14:paraId="60A6B484" w14:textId="77777777" w:rsidR="005238B2" w:rsidRPr="001B2C63" w:rsidRDefault="005238B2" w:rsidP="00EB4CD5"/>
                    <w:p w14:paraId="76681334" w14:textId="77777777" w:rsidR="005238B2" w:rsidRPr="001B2C63" w:rsidRDefault="005238B2" w:rsidP="00EB4CD5">
                      <w:pPr>
                        <w:jc w:val="center"/>
                      </w:pPr>
                      <w:r w:rsidRPr="001B2C63">
                        <w:rPr>
                          <w:highlight w:val="yellow"/>
                        </w:rPr>
                        <w:t>Réf:</w:t>
                      </w:r>
                    </w:p>
                    <w:p w14:paraId="11B59746" w14:textId="77777777" w:rsidR="005238B2" w:rsidRPr="001B2C63" w:rsidRDefault="005238B2" w:rsidP="00EB4CD5"/>
                    <w:p w14:paraId="7E7902C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6BE4BC" w14:textId="77777777" w:rsidR="005238B2" w:rsidRPr="001B2C63" w:rsidRDefault="005238B2" w:rsidP="00EB4CD5">
                      <w:pPr>
                        <w:pStyle w:val="Heading1"/>
                        <w:tabs>
                          <w:tab w:val="left" w:pos="9781"/>
                        </w:tabs>
                        <w:rPr>
                          <w:rFonts w:hint="eastAsia"/>
                          <w:sz w:val="22"/>
                          <w:szCs w:val="22"/>
                        </w:rPr>
                      </w:pPr>
                      <w:bookmarkStart w:id="9765" w:name="_Toc45101503"/>
                      <w:bookmarkStart w:id="9766" w:name="_Toc828045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765"/>
                      <w:bookmarkEnd w:id="9766"/>
                      <w:r w:rsidRPr="001B2C63">
                        <w:rPr>
                          <w:sz w:val="22"/>
                          <w:szCs w:val="22"/>
                        </w:rPr>
                        <w:t xml:space="preserve"> </w:t>
                      </w:r>
                    </w:p>
                    <w:p w14:paraId="5D32B75E" w14:textId="77777777" w:rsidR="005238B2" w:rsidRPr="001B2C63" w:rsidRDefault="005238B2" w:rsidP="00EB4CD5"/>
                    <w:p w14:paraId="7DB17E64" w14:textId="77777777" w:rsidR="005238B2" w:rsidRPr="001B2C63" w:rsidRDefault="005238B2" w:rsidP="00EB4CD5">
                      <w:pPr>
                        <w:jc w:val="center"/>
                      </w:pPr>
                      <w:r w:rsidRPr="001B2C63">
                        <w:rPr>
                          <w:highlight w:val="yellow"/>
                        </w:rPr>
                        <w:t>Réf:</w:t>
                      </w:r>
                    </w:p>
                    <w:p w14:paraId="1D4ABC17" w14:textId="77777777" w:rsidR="005238B2" w:rsidRPr="001B2C63" w:rsidRDefault="005238B2" w:rsidP="00EB4CD5"/>
                    <w:p w14:paraId="571E784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F8FEEE" w14:textId="77777777" w:rsidR="005238B2" w:rsidRPr="001B2C63" w:rsidRDefault="005238B2" w:rsidP="00EB4CD5">
                      <w:pPr>
                        <w:pStyle w:val="Heading1"/>
                        <w:tabs>
                          <w:tab w:val="left" w:pos="9781"/>
                        </w:tabs>
                        <w:rPr>
                          <w:rFonts w:hint="eastAsia"/>
                          <w:sz w:val="22"/>
                          <w:szCs w:val="22"/>
                        </w:rPr>
                      </w:pPr>
                      <w:bookmarkStart w:id="9767" w:name="_Toc45101504"/>
                      <w:bookmarkStart w:id="9768" w:name="_Toc8280457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767"/>
                      <w:bookmarkEnd w:id="9768"/>
                      <w:r w:rsidRPr="001B2C63">
                        <w:rPr>
                          <w:sz w:val="22"/>
                          <w:szCs w:val="22"/>
                        </w:rPr>
                        <w:t xml:space="preserve"> </w:t>
                      </w:r>
                    </w:p>
                    <w:p w14:paraId="5958C0B5" w14:textId="77777777" w:rsidR="005238B2" w:rsidRPr="001B2C63" w:rsidRDefault="005238B2" w:rsidP="00EB4CD5"/>
                    <w:p w14:paraId="3CE5CE33" w14:textId="77777777" w:rsidR="005238B2" w:rsidRPr="001B2C63" w:rsidRDefault="005238B2" w:rsidP="00EB4CD5">
                      <w:pPr>
                        <w:jc w:val="center"/>
                      </w:pPr>
                      <w:r w:rsidRPr="001B2C63">
                        <w:rPr>
                          <w:highlight w:val="yellow"/>
                        </w:rPr>
                        <w:t>Réf:</w:t>
                      </w:r>
                    </w:p>
                    <w:p w14:paraId="57244A53" w14:textId="77777777" w:rsidR="005238B2" w:rsidRPr="001B2C63" w:rsidRDefault="005238B2" w:rsidP="00EB4CD5"/>
                    <w:p w14:paraId="26443D2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2EAC355" w14:textId="77777777" w:rsidR="005238B2" w:rsidRPr="001B2C63" w:rsidRDefault="005238B2" w:rsidP="00EB4CD5">
                      <w:pPr>
                        <w:pStyle w:val="Heading1"/>
                        <w:tabs>
                          <w:tab w:val="left" w:pos="9781"/>
                        </w:tabs>
                        <w:rPr>
                          <w:rFonts w:hint="eastAsia"/>
                          <w:sz w:val="22"/>
                          <w:szCs w:val="22"/>
                        </w:rPr>
                      </w:pPr>
                      <w:bookmarkStart w:id="9769" w:name="_Toc45101505"/>
                      <w:bookmarkStart w:id="9770" w:name="_Toc828045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769"/>
                      <w:bookmarkEnd w:id="9770"/>
                      <w:r w:rsidRPr="001B2C63">
                        <w:rPr>
                          <w:sz w:val="22"/>
                          <w:szCs w:val="22"/>
                        </w:rPr>
                        <w:t xml:space="preserve"> </w:t>
                      </w:r>
                    </w:p>
                    <w:p w14:paraId="23545644" w14:textId="77777777" w:rsidR="005238B2" w:rsidRPr="001B2C63" w:rsidRDefault="005238B2" w:rsidP="00EB4CD5"/>
                    <w:p w14:paraId="757E45FE" w14:textId="77777777" w:rsidR="005238B2" w:rsidRPr="001B2C63" w:rsidRDefault="005238B2" w:rsidP="00EB4CD5">
                      <w:pPr>
                        <w:jc w:val="center"/>
                      </w:pPr>
                      <w:r w:rsidRPr="001B2C63">
                        <w:rPr>
                          <w:highlight w:val="yellow"/>
                        </w:rPr>
                        <w:t>Réf:</w:t>
                      </w:r>
                    </w:p>
                    <w:p w14:paraId="08501292" w14:textId="77777777" w:rsidR="005238B2" w:rsidRPr="001B2C63" w:rsidRDefault="005238B2" w:rsidP="00EB4CD5"/>
                    <w:p w14:paraId="02E510B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8BF976C" w14:textId="77777777" w:rsidR="005238B2" w:rsidRPr="001B2C63" w:rsidRDefault="005238B2" w:rsidP="00EB4CD5">
                      <w:pPr>
                        <w:pStyle w:val="Heading1"/>
                        <w:tabs>
                          <w:tab w:val="left" w:pos="9781"/>
                        </w:tabs>
                        <w:rPr>
                          <w:rFonts w:hint="eastAsia"/>
                          <w:sz w:val="22"/>
                          <w:szCs w:val="22"/>
                        </w:rPr>
                      </w:pPr>
                      <w:bookmarkStart w:id="9771" w:name="_Toc45101506"/>
                      <w:bookmarkStart w:id="9772" w:name="_Toc8280457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771"/>
                      <w:bookmarkEnd w:id="9772"/>
                      <w:r w:rsidRPr="001B2C63">
                        <w:rPr>
                          <w:sz w:val="22"/>
                          <w:szCs w:val="22"/>
                        </w:rPr>
                        <w:t xml:space="preserve"> </w:t>
                      </w:r>
                    </w:p>
                    <w:p w14:paraId="5920DAA2" w14:textId="77777777" w:rsidR="005238B2" w:rsidRPr="001B2C63" w:rsidRDefault="005238B2" w:rsidP="00EB4CD5"/>
                    <w:p w14:paraId="5C7065DF" w14:textId="77777777" w:rsidR="005238B2" w:rsidRPr="001B2C63" w:rsidRDefault="005238B2" w:rsidP="00EB4CD5">
                      <w:pPr>
                        <w:jc w:val="center"/>
                      </w:pPr>
                      <w:r w:rsidRPr="001B2C63">
                        <w:rPr>
                          <w:highlight w:val="yellow"/>
                        </w:rPr>
                        <w:t>Réf:</w:t>
                      </w:r>
                    </w:p>
                    <w:p w14:paraId="5F0100DD" w14:textId="77777777" w:rsidR="005238B2" w:rsidRPr="001B2C63" w:rsidRDefault="005238B2" w:rsidP="00EB4CD5"/>
                    <w:p w14:paraId="448B0AD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52C54F8" w14:textId="77777777" w:rsidR="005238B2" w:rsidRPr="001B2C63" w:rsidRDefault="005238B2" w:rsidP="00EB4CD5">
                      <w:pPr>
                        <w:pStyle w:val="Heading1"/>
                        <w:tabs>
                          <w:tab w:val="left" w:pos="9781"/>
                        </w:tabs>
                        <w:rPr>
                          <w:rFonts w:hint="eastAsia"/>
                          <w:sz w:val="22"/>
                          <w:szCs w:val="22"/>
                        </w:rPr>
                      </w:pPr>
                      <w:bookmarkStart w:id="9773" w:name="_Toc45101507"/>
                      <w:bookmarkStart w:id="9774" w:name="_Toc828045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773"/>
                      <w:bookmarkEnd w:id="9774"/>
                      <w:r w:rsidRPr="001B2C63">
                        <w:rPr>
                          <w:sz w:val="22"/>
                          <w:szCs w:val="22"/>
                        </w:rPr>
                        <w:t xml:space="preserve"> </w:t>
                      </w:r>
                    </w:p>
                    <w:p w14:paraId="30C466AA" w14:textId="77777777" w:rsidR="005238B2" w:rsidRPr="001B2C63" w:rsidRDefault="005238B2" w:rsidP="00EB4CD5"/>
                    <w:p w14:paraId="79A366EA" w14:textId="77777777" w:rsidR="005238B2" w:rsidRPr="001B2C63" w:rsidRDefault="005238B2" w:rsidP="00EB4CD5">
                      <w:pPr>
                        <w:jc w:val="center"/>
                      </w:pPr>
                      <w:r w:rsidRPr="001B2C63">
                        <w:rPr>
                          <w:highlight w:val="yellow"/>
                        </w:rPr>
                        <w:t>Réf:</w:t>
                      </w:r>
                    </w:p>
                    <w:p w14:paraId="0CB01313" w14:textId="77777777" w:rsidR="005238B2" w:rsidRPr="001B2C63" w:rsidRDefault="005238B2" w:rsidP="00EB4CD5"/>
                    <w:p w14:paraId="59D8815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1E5C9DB" w14:textId="77777777" w:rsidR="005238B2" w:rsidRPr="001B2C63" w:rsidRDefault="005238B2" w:rsidP="00EB4CD5">
                      <w:pPr>
                        <w:pStyle w:val="Heading1"/>
                        <w:tabs>
                          <w:tab w:val="left" w:pos="9781"/>
                        </w:tabs>
                        <w:rPr>
                          <w:rFonts w:hint="eastAsia"/>
                          <w:sz w:val="22"/>
                          <w:szCs w:val="22"/>
                        </w:rPr>
                      </w:pPr>
                      <w:bookmarkStart w:id="9775" w:name="_Toc45101508"/>
                      <w:bookmarkStart w:id="9776" w:name="_Toc8280458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775"/>
                      <w:bookmarkEnd w:id="9776"/>
                      <w:r w:rsidRPr="001B2C63">
                        <w:rPr>
                          <w:sz w:val="22"/>
                          <w:szCs w:val="22"/>
                        </w:rPr>
                        <w:t xml:space="preserve"> </w:t>
                      </w:r>
                    </w:p>
                    <w:p w14:paraId="477DB0B2" w14:textId="77777777" w:rsidR="005238B2" w:rsidRPr="001B2C63" w:rsidRDefault="005238B2" w:rsidP="00EB4CD5"/>
                    <w:p w14:paraId="3BF08A36" w14:textId="77777777" w:rsidR="005238B2" w:rsidRPr="001B2C63" w:rsidRDefault="005238B2" w:rsidP="00EB4CD5">
                      <w:pPr>
                        <w:jc w:val="center"/>
                      </w:pPr>
                      <w:r w:rsidRPr="001B2C63">
                        <w:rPr>
                          <w:highlight w:val="yellow"/>
                        </w:rPr>
                        <w:t>Réf:</w:t>
                      </w:r>
                    </w:p>
                    <w:p w14:paraId="15F30286" w14:textId="77777777" w:rsidR="005238B2" w:rsidRPr="001B2C63" w:rsidRDefault="005238B2" w:rsidP="00EB4CD5"/>
                    <w:p w14:paraId="26B49E6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A2DB972" w14:textId="77777777" w:rsidR="005238B2" w:rsidRPr="001B2C63" w:rsidRDefault="005238B2" w:rsidP="00EB4CD5">
                      <w:pPr>
                        <w:pStyle w:val="Heading1"/>
                        <w:tabs>
                          <w:tab w:val="left" w:pos="9781"/>
                        </w:tabs>
                        <w:rPr>
                          <w:rFonts w:hint="eastAsia"/>
                          <w:sz w:val="22"/>
                          <w:szCs w:val="22"/>
                        </w:rPr>
                      </w:pPr>
                      <w:bookmarkStart w:id="9777" w:name="_Toc45101509"/>
                      <w:bookmarkStart w:id="9778" w:name="_Toc828045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777"/>
                      <w:bookmarkEnd w:id="9778"/>
                      <w:r w:rsidRPr="001B2C63">
                        <w:rPr>
                          <w:sz w:val="22"/>
                          <w:szCs w:val="22"/>
                        </w:rPr>
                        <w:t xml:space="preserve"> </w:t>
                      </w:r>
                    </w:p>
                    <w:p w14:paraId="4730370F" w14:textId="77777777" w:rsidR="005238B2" w:rsidRPr="001B2C63" w:rsidRDefault="005238B2" w:rsidP="00EB4CD5"/>
                    <w:p w14:paraId="1FBD22FA" w14:textId="77777777" w:rsidR="005238B2" w:rsidRPr="001B2C63" w:rsidRDefault="005238B2" w:rsidP="00EB4CD5">
                      <w:pPr>
                        <w:jc w:val="center"/>
                      </w:pPr>
                      <w:r w:rsidRPr="001B2C63">
                        <w:rPr>
                          <w:highlight w:val="yellow"/>
                        </w:rPr>
                        <w:t>Réf:</w:t>
                      </w:r>
                    </w:p>
                    <w:p w14:paraId="35F39335" w14:textId="77777777" w:rsidR="005238B2" w:rsidRPr="001B2C63" w:rsidRDefault="005238B2" w:rsidP="00EB4CD5"/>
                    <w:p w14:paraId="5C632F8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23D8C9" w14:textId="77777777" w:rsidR="005238B2" w:rsidRPr="001B2C63" w:rsidRDefault="005238B2" w:rsidP="00EB4CD5">
                      <w:pPr>
                        <w:pStyle w:val="Heading1"/>
                        <w:tabs>
                          <w:tab w:val="left" w:pos="9781"/>
                        </w:tabs>
                        <w:rPr>
                          <w:rFonts w:hint="eastAsia"/>
                          <w:sz w:val="22"/>
                          <w:szCs w:val="22"/>
                        </w:rPr>
                      </w:pPr>
                      <w:bookmarkStart w:id="9779" w:name="_Toc45101510"/>
                      <w:bookmarkStart w:id="9780" w:name="_Toc8280458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779"/>
                      <w:bookmarkEnd w:id="9780"/>
                      <w:r w:rsidRPr="001B2C63">
                        <w:rPr>
                          <w:sz w:val="22"/>
                          <w:szCs w:val="22"/>
                        </w:rPr>
                        <w:t xml:space="preserve"> </w:t>
                      </w:r>
                    </w:p>
                    <w:p w14:paraId="4E40896F" w14:textId="77777777" w:rsidR="005238B2" w:rsidRPr="001B2C63" w:rsidRDefault="005238B2" w:rsidP="00EB4CD5"/>
                    <w:p w14:paraId="1CE54F2D" w14:textId="77777777" w:rsidR="005238B2" w:rsidRPr="001B2C63" w:rsidRDefault="005238B2" w:rsidP="00EB4CD5">
                      <w:pPr>
                        <w:jc w:val="center"/>
                      </w:pPr>
                      <w:r w:rsidRPr="001B2C63">
                        <w:rPr>
                          <w:highlight w:val="yellow"/>
                        </w:rPr>
                        <w:t>Réf:</w:t>
                      </w:r>
                    </w:p>
                    <w:p w14:paraId="241B41BF" w14:textId="77777777" w:rsidR="005238B2" w:rsidRPr="001B2C63" w:rsidRDefault="005238B2" w:rsidP="00EB4CD5"/>
                    <w:p w14:paraId="44B6126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7ECE757" w14:textId="77777777" w:rsidR="005238B2" w:rsidRPr="001B2C63" w:rsidRDefault="005238B2" w:rsidP="00EB4CD5">
                      <w:pPr>
                        <w:pStyle w:val="Heading1"/>
                        <w:tabs>
                          <w:tab w:val="left" w:pos="9781"/>
                        </w:tabs>
                        <w:rPr>
                          <w:rFonts w:hint="eastAsia"/>
                          <w:sz w:val="22"/>
                          <w:szCs w:val="22"/>
                        </w:rPr>
                      </w:pPr>
                      <w:bookmarkStart w:id="9781" w:name="_Toc45101511"/>
                      <w:bookmarkStart w:id="9782" w:name="_Toc828045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781"/>
                      <w:bookmarkEnd w:id="9782"/>
                      <w:r w:rsidRPr="001B2C63">
                        <w:rPr>
                          <w:sz w:val="22"/>
                          <w:szCs w:val="22"/>
                        </w:rPr>
                        <w:t xml:space="preserve"> </w:t>
                      </w:r>
                    </w:p>
                    <w:p w14:paraId="7673B9FC" w14:textId="77777777" w:rsidR="005238B2" w:rsidRPr="001B2C63" w:rsidRDefault="005238B2" w:rsidP="00EB4CD5"/>
                    <w:p w14:paraId="50B30064" w14:textId="77777777" w:rsidR="005238B2" w:rsidRPr="001B2C63" w:rsidRDefault="005238B2" w:rsidP="00EB4CD5">
                      <w:pPr>
                        <w:jc w:val="center"/>
                      </w:pPr>
                      <w:r w:rsidRPr="001B2C63">
                        <w:rPr>
                          <w:highlight w:val="yellow"/>
                        </w:rPr>
                        <w:t>Réf:</w:t>
                      </w:r>
                    </w:p>
                    <w:p w14:paraId="7E22E24D" w14:textId="77777777" w:rsidR="005238B2" w:rsidRPr="001B2C63" w:rsidRDefault="005238B2" w:rsidP="00EB4CD5"/>
                    <w:p w14:paraId="1B50AC5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F075ED" w14:textId="77777777" w:rsidR="005238B2" w:rsidRPr="001B2C63" w:rsidRDefault="005238B2" w:rsidP="00EB4CD5">
                      <w:pPr>
                        <w:pStyle w:val="Heading1"/>
                        <w:tabs>
                          <w:tab w:val="left" w:pos="9781"/>
                        </w:tabs>
                        <w:rPr>
                          <w:rFonts w:hint="eastAsia"/>
                          <w:sz w:val="22"/>
                          <w:szCs w:val="22"/>
                        </w:rPr>
                      </w:pPr>
                      <w:bookmarkStart w:id="9783" w:name="_Toc45101512"/>
                      <w:bookmarkStart w:id="9784" w:name="_Toc8280458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783"/>
                      <w:bookmarkEnd w:id="9784"/>
                      <w:r w:rsidRPr="001B2C63">
                        <w:rPr>
                          <w:sz w:val="22"/>
                          <w:szCs w:val="22"/>
                        </w:rPr>
                        <w:t xml:space="preserve"> </w:t>
                      </w:r>
                    </w:p>
                    <w:p w14:paraId="23E8C34A" w14:textId="77777777" w:rsidR="005238B2" w:rsidRPr="001B2C63" w:rsidRDefault="005238B2" w:rsidP="00EB4CD5"/>
                    <w:p w14:paraId="3398BE95" w14:textId="77777777" w:rsidR="005238B2" w:rsidRPr="001B2C63" w:rsidRDefault="005238B2" w:rsidP="00EB4CD5">
                      <w:pPr>
                        <w:jc w:val="center"/>
                      </w:pPr>
                      <w:r w:rsidRPr="001B2C63">
                        <w:rPr>
                          <w:highlight w:val="yellow"/>
                        </w:rPr>
                        <w:t>Réf:</w:t>
                      </w:r>
                    </w:p>
                    <w:p w14:paraId="05D43129" w14:textId="77777777" w:rsidR="005238B2" w:rsidRPr="001B2C63" w:rsidRDefault="005238B2" w:rsidP="00EB4CD5"/>
                    <w:p w14:paraId="386EB79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86EFB2" w14:textId="77777777" w:rsidR="005238B2" w:rsidRPr="001B2C63" w:rsidRDefault="005238B2" w:rsidP="00EB4CD5">
                      <w:pPr>
                        <w:pStyle w:val="Heading1"/>
                        <w:tabs>
                          <w:tab w:val="left" w:pos="9781"/>
                        </w:tabs>
                        <w:rPr>
                          <w:rFonts w:hint="eastAsia"/>
                          <w:sz w:val="22"/>
                          <w:szCs w:val="22"/>
                        </w:rPr>
                      </w:pPr>
                      <w:bookmarkStart w:id="9785" w:name="_Toc45101513"/>
                      <w:bookmarkStart w:id="9786" w:name="_Toc828045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785"/>
                      <w:bookmarkEnd w:id="9786"/>
                      <w:r w:rsidRPr="001B2C63">
                        <w:rPr>
                          <w:sz w:val="22"/>
                          <w:szCs w:val="22"/>
                        </w:rPr>
                        <w:t xml:space="preserve"> </w:t>
                      </w:r>
                    </w:p>
                    <w:p w14:paraId="75A63FCD" w14:textId="77777777" w:rsidR="005238B2" w:rsidRPr="001B2C63" w:rsidRDefault="005238B2" w:rsidP="00EB4CD5"/>
                    <w:p w14:paraId="05EA87E6" w14:textId="77777777" w:rsidR="005238B2" w:rsidRPr="001B2C63" w:rsidRDefault="005238B2" w:rsidP="00EB4CD5">
                      <w:pPr>
                        <w:jc w:val="center"/>
                      </w:pPr>
                      <w:r w:rsidRPr="001B2C63">
                        <w:rPr>
                          <w:highlight w:val="yellow"/>
                        </w:rPr>
                        <w:t>Réf:</w:t>
                      </w:r>
                    </w:p>
                    <w:p w14:paraId="116C2FBD" w14:textId="77777777" w:rsidR="005238B2" w:rsidRPr="001B2C63" w:rsidRDefault="005238B2" w:rsidP="00EB4CD5"/>
                    <w:p w14:paraId="7E702D70"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9787" w:name="_Toc45101514"/>
                      <w:bookmarkStart w:id="9788" w:name="_Toc8280458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787"/>
                      <w:bookmarkEnd w:id="9788"/>
                      <w:r w:rsidRPr="001B2C63">
                        <w:rPr>
                          <w:sz w:val="22"/>
                          <w:szCs w:val="22"/>
                        </w:rPr>
                        <w:t xml:space="preserve"> </w:t>
                      </w:r>
                    </w:p>
                    <w:p w14:paraId="308C2257" w14:textId="77777777" w:rsidR="005238B2" w:rsidRPr="001B2C63" w:rsidRDefault="005238B2" w:rsidP="00EB4CD5"/>
                    <w:p w14:paraId="0B0E38CD" w14:textId="77777777" w:rsidR="005238B2" w:rsidRPr="001B2C63" w:rsidRDefault="005238B2" w:rsidP="00EB4CD5">
                      <w:pPr>
                        <w:jc w:val="center"/>
                      </w:pPr>
                      <w:r w:rsidRPr="001B2C63">
                        <w:rPr>
                          <w:highlight w:val="yellow"/>
                        </w:rPr>
                        <w:t>Réf:</w:t>
                      </w:r>
                    </w:p>
                    <w:p w14:paraId="3BA5D81B" w14:textId="77777777" w:rsidR="005238B2" w:rsidRPr="001B2C63" w:rsidRDefault="005238B2" w:rsidP="00EB4CD5"/>
                    <w:p w14:paraId="6460502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DF01241" w14:textId="77777777" w:rsidR="005238B2" w:rsidRPr="001B2C63" w:rsidRDefault="005238B2" w:rsidP="00EB4CD5">
                      <w:pPr>
                        <w:pStyle w:val="Heading1"/>
                        <w:tabs>
                          <w:tab w:val="left" w:pos="9781"/>
                        </w:tabs>
                        <w:rPr>
                          <w:rFonts w:hint="eastAsia"/>
                          <w:sz w:val="22"/>
                          <w:szCs w:val="22"/>
                        </w:rPr>
                      </w:pPr>
                      <w:bookmarkStart w:id="9789" w:name="_Toc45101515"/>
                      <w:bookmarkStart w:id="9790" w:name="_Toc828045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789"/>
                      <w:bookmarkEnd w:id="9790"/>
                      <w:r w:rsidRPr="001B2C63">
                        <w:rPr>
                          <w:sz w:val="22"/>
                          <w:szCs w:val="22"/>
                        </w:rPr>
                        <w:t xml:space="preserve"> </w:t>
                      </w:r>
                    </w:p>
                    <w:p w14:paraId="5DF92DE4" w14:textId="77777777" w:rsidR="005238B2" w:rsidRPr="001B2C63" w:rsidRDefault="005238B2" w:rsidP="00EB4CD5"/>
                    <w:p w14:paraId="3B625B58" w14:textId="77777777" w:rsidR="005238B2" w:rsidRPr="001B2C63" w:rsidRDefault="005238B2" w:rsidP="00EB4CD5">
                      <w:pPr>
                        <w:jc w:val="center"/>
                      </w:pPr>
                      <w:r w:rsidRPr="001B2C63">
                        <w:rPr>
                          <w:highlight w:val="yellow"/>
                        </w:rPr>
                        <w:t>Réf:</w:t>
                      </w:r>
                    </w:p>
                    <w:p w14:paraId="47571ECD" w14:textId="77777777" w:rsidR="005238B2" w:rsidRPr="001B2C63" w:rsidRDefault="005238B2" w:rsidP="00EB4CD5"/>
                    <w:p w14:paraId="7445848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9F9F1A8" w14:textId="77777777" w:rsidR="005238B2" w:rsidRPr="001B2C63" w:rsidRDefault="005238B2" w:rsidP="00EB4CD5">
                      <w:pPr>
                        <w:pStyle w:val="Heading1"/>
                        <w:tabs>
                          <w:tab w:val="left" w:pos="9781"/>
                        </w:tabs>
                        <w:rPr>
                          <w:rFonts w:hint="eastAsia"/>
                          <w:sz w:val="22"/>
                          <w:szCs w:val="22"/>
                        </w:rPr>
                      </w:pPr>
                      <w:bookmarkStart w:id="9791" w:name="_Toc45101516"/>
                      <w:bookmarkStart w:id="9792" w:name="_Toc8280458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791"/>
                      <w:bookmarkEnd w:id="9792"/>
                      <w:r w:rsidRPr="001B2C63">
                        <w:rPr>
                          <w:sz w:val="22"/>
                          <w:szCs w:val="22"/>
                        </w:rPr>
                        <w:t xml:space="preserve"> </w:t>
                      </w:r>
                    </w:p>
                    <w:p w14:paraId="74B87FF0" w14:textId="77777777" w:rsidR="005238B2" w:rsidRPr="001B2C63" w:rsidRDefault="005238B2" w:rsidP="00EB4CD5"/>
                    <w:p w14:paraId="65110615" w14:textId="77777777" w:rsidR="005238B2" w:rsidRPr="001B2C63" w:rsidRDefault="005238B2" w:rsidP="00EB4CD5">
                      <w:pPr>
                        <w:jc w:val="center"/>
                      </w:pPr>
                      <w:r w:rsidRPr="001B2C63">
                        <w:rPr>
                          <w:highlight w:val="yellow"/>
                        </w:rPr>
                        <w:t>Réf:</w:t>
                      </w:r>
                    </w:p>
                    <w:p w14:paraId="5923430C" w14:textId="77777777" w:rsidR="005238B2" w:rsidRPr="001B2C63" w:rsidRDefault="005238B2" w:rsidP="00EB4CD5"/>
                    <w:p w14:paraId="38D0010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EC3F89B" w14:textId="77777777" w:rsidR="005238B2" w:rsidRPr="001B2C63" w:rsidRDefault="005238B2" w:rsidP="00EB4CD5">
                      <w:pPr>
                        <w:pStyle w:val="Heading1"/>
                        <w:tabs>
                          <w:tab w:val="left" w:pos="9781"/>
                        </w:tabs>
                        <w:rPr>
                          <w:rFonts w:hint="eastAsia"/>
                          <w:sz w:val="22"/>
                          <w:szCs w:val="22"/>
                        </w:rPr>
                      </w:pPr>
                      <w:bookmarkStart w:id="9793" w:name="_Toc45101517"/>
                      <w:bookmarkStart w:id="9794" w:name="_Toc828045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793"/>
                      <w:bookmarkEnd w:id="9794"/>
                      <w:r w:rsidRPr="001B2C63">
                        <w:rPr>
                          <w:sz w:val="22"/>
                          <w:szCs w:val="22"/>
                        </w:rPr>
                        <w:t xml:space="preserve"> </w:t>
                      </w:r>
                    </w:p>
                    <w:p w14:paraId="5F251957" w14:textId="77777777" w:rsidR="005238B2" w:rsidRPr="001B2C63" w:rsidRDefault="005238B2" w:rsidP="00EB4CD5"/>
                    <w:p w14:paraId="2D49FFF0" w14:textId="77777777" w:rsidR="005238B2" w:rsidRPr="001B2C63" w:rsidRDefault="005238B2" w:rsidP="00EB4CD5">
                      <w:pPr>
                        <w:jc w:val="center"/>
                      </w:pPr>
                      <w:r w:rsidRPr="001B2C63">
                        <w:rPr>
                          <w:highlight w:val="yellow"/>
                        </w:rPr>
                        <w:t>Réf:</w:t>
                      </w:r>
                    </w:p>
                    <w:p w14:paraId="0AEC7228" w14:textId="77777777" w:rsidR="005238B2" w:rsidRPr="001B2C63" w:rsidRDefault="005238B2" w:rsidP="00EB4CD5"/>
                    <w:p w14:paraId="2BE4257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A7D7A1A" w14:textId="77777777" w:rsidR="005238B2" w:rsidRPr="001B2C63" w:rsidRDefault="005238B2" w:rsidP="00EB4CD5">
                      <w:pPr>
                        <w:pStyle w:val="Heading1"/>
                        <w:tabs>
                          <w:tab w:val="left" w:pos="9781"/>
                        </w:tabs>
                        <w:rPr>
                          <w:rFonts w:hint="eastAsia"/>
                          <w:sz w:val="22"/>
                          <w:szCs w:val="22"/>
                        </w:rPr>
                      </w:pPr>
                      <w:bookmarkStart w:id="9795" w:name="_Toc45101518"/>
                      <w:bookmarkStart w:id="9796" w:name="_Toc8280459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795"/>
                      <w:bookmarkEnd w:id="9796"/>
                      <w:r w:rsidRPr="001B2C63">
                        <w:rPr>
                          <w:sz w:val="22"/>
                          <w:szCs w:val="22"/>
                        </w:rPr>
                        <w:t xml:space="preserve"> </w:t>
                      </w:r>
                    </w:p>
                    <w:p w14:paraId="6AC222AA" w14:textId="77777777" w:rsidR="005238B2" w:rsidRPr="001B2C63" w:rsidRDefault="005238B2" w:rsidP="00EB4CD5"/>
                    <w:p w14:paraId="34B8D130" w14:textId="77777777" w:rsidR="005238B2" w:rsidRPr="001B2C63" w:rsidRDefault="005238B2" w:rsidP="00EB4CD5">
                      <w:pPr>
                        <w:jc w:val="center"/>
                      </w:pPr>
                      <w:r w:rsidRPr="001B2C63">
                        <w:rPr>
                          <w:highlight w:val="yellow"/>
                        </w:rPr>
                        <w:t>Réf:</w:t>
                      </w:r>
                    </w:p>
                    <w:p w14:paraId="313DFAD3" w14:textId="77777777" w:rsidR="005238B2" w:rsidRPr="001B2C63" w:rsidRDefault="005238B2" w:rsidP="00EB4CD5"/>
                    <w:p w14:paraId="31CC491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1BF7E8" w14:textId="77777777" w:rsidR="005238B2" w:rsidRPr="001B2C63" w:rsidRDefault="005238B2" w:rsidP="00EB4CD5">
                      <w:pPr>
                        <w:pStyle w:val="Heading1"/>
                        <w:tabs>
                          <w:tab w:val="left" w:pos="9781"/>
                        </w:tabs>
                        <w:rPr>
                          <w:rFonts w:hint="eastAsia"/>
                          <w:sz w:val="22"/>
                          <w:szCs w:val="22"/>
                        </w:rPr>
                      </w:pPr>
                      <w:bookmarkStart w:id="9797" w:name="_Toc45101519"/>
                      <w:bookmarkStart w:id="9798" w:name="_Toc828045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797"/>
                      <w:bookmarkEnd w:id="9798"/>
                      <w:r w:rsidRPr="001B2C63">
                        <w:rPr>
                          <w:sz w:val="22"/>
                          <w:szCs w:val="22"/>
                        </w:rPr>
                        <w:t xml:space="preserve"> </w:t>
                      </w:r>
                    </w:p>
                    <w:p w14:paraId="1D0233E2" w14:textId="77777777" w:rsidR="005238B2" w:rsidRPr="001B2C63" w:rsidRDefault="005238B2" w:rsidP="00EB4CD5"/>
                    <w:p w14:paraId="788D2C35" w14:textId="77777777" w:rsidR="005238B2" w:rsidRPr="001B2C63" w:rsidRDefault="005238B2" w:rsidP="00EB4CD5">
                      <w:pPr>
                        <w:jc w:val="center"/>
                      </w:pPr>
                      <w:r w:rsidRPr="001B2C63">
                        <w:rPr>
                          <w:highlight w:val="yellow"/>
                        </w:rPr>
                        <w:t>Réf:</w:t>
                      </w:r>
                    </w:p>
                    <w:p w14:paraId="5AE5D58E" w14:textId="77777777" w:rsidR="005238B2" w:rsidRPr="001B2C63" w:rsidRDefault="005238B2" w:rsidP="00EB4CD5"/>
                    <w:p w14:paraId="3E3E7C6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386B9D" w14:textId="77777777" w:rsidR="005238B2" w:rsidRPr="001B2C63" w:rsidRDefault="005238B2" w:rsidP="00EB4CD5">
                      <w:pPr>
                        <w:pStyle w:val="Heading1"/>
                        <w:tabs>
                          <w:tab w:val="left" w:pos="9781"/>
                        </w:tabs>
                        <w:rPr>
                          <w:rFonts w:hint="eastAsia"/>
                          <w:sz w:val="22"/>
                          <w:szCs w:val="22"/>
                        </w:rPr>
                      </w:pPr>
                      <w:bookmarkStart w:id="9799" w:name="_Toc45101520"/>
                      <w:bookmarkStart w:id="9800" w:name="_Toc8280459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799"/>
                      <w:bookmarkEnd w:id="9800"/>
                      <w:r w:rsidRPr="001B2C63">
                        <w:rPr>
                          <w:sz w:val="22"/>
                          <w:szCs w:val="22"/>
                        </w:rPr>
                        <w:t xml:space="preserve"> </w:t>
                      </w:r>
                    </w:p>
                    <w:p w14:paraId="55855634" w14:textId="77777777" w:rsidR="005238B2" w:rsidRPr="001B2C63" w:rsidRDefault="005238B2" w:rsidP="00EB4CD5"/>
                    <w:p w14:paraId="7748DF94" w14:textId="77777777" w:rsidR="005238B2" w:rsidRPr="001B2C63" w:rsidRDefault="005238B2" w:rsidP="00EB4CD5">
                      <w:pPr>
                        <w:jc w:val="center"/>
                      </w:pPr>
                      <w:r w:rsidRPr="001B2C63">
                        <w:rPr>
                          <w:highlight w:val="yellow"/>
                        </w:rPr>
                        <w:t>Réf:</w:t>
                      </w:r>
                    </w:p>
                    <w:p w14:paraId="41B6370A" w14:textId="77777777" w:rsidR="005238B2" w:rsidRPr="001B2C63" w:rsidRDefault="005238B2" w:rsidP="00EB4CD5"/>
                    <w:p w14:paraId="066A414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55798BD" w14:textId="77777777" w:rsidR="005238B2" w:rsidRPr="001B2C63" w:rsidRDefault="005238B2" w:rsidP="00EB4CD5">
                      <w:pPr>
                        <w:pStyle w:val="Heading1"/>
                        <w:tabs>
                          <w:tab w:val="left" w:pos="9781"/>
                        </w:tabs>
                        <w:rPr>
                          <w:rFonts w:hint="eastAsia"/>
                          <w:sz w:val="22"/>
                          <w:szCs w:val="22"/>
                        </w:rPr>
                      </w:pPr>
                      <w:bookmarkStart w:id="9801" w:name="_Toc45101521"/>
                      <w:bookmarkStart w:id="9802" w:name="_Toc828045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801"/>
                      <w:bookmarkEnd w:id="9802"/>
                      <w:r w:rsidRPr="001B2C63">
                        <w:rPr>
                          <w:sz w:val="22"/>
                          <w:szCs w:val="22"/>
                        </w:rPr>
                        <w:t xml:space="preserve"> </w:t>
                      </w:r>
                    </w:p>
                    <w:p w14:paraId="7C8B50DD" w14:textId="77777777" w:rsidR="005238B2" w:rsidRPr="001B2C63" w:rsidRDefault="005238B2" w:rsidP="00EB4CD5"/>
                    <w:p w14:paraId="07AA360F" w14:textId="77777777" w:rsidR="005238B2" w:rsidRPr="001B2C63" w:rsidRDefault="005238B2" w:rsidP="00EB4CD5">
                      <w:pPr>
                        <w:jc w:val="center"/>
                      </w:pPr>
                      <w:r w:rsidRPr="001B2C63">
                        <w:rPr>
                          <w:highlight w:val="yellow"/>
                        </w:rPr>
                        <w:t>Réf:</w:t>
                      </w:r>
                    </w:p>
                    <w:p w14:paraId="27E89606" w14:textId="77777777" w:rsidR="005238B2" w:rsidRPr="001B2C63" w:rsidRDefault="005238B2" w:rsidP="00EB4CD5"/>
                    <w:p w14:paraId="20D01CFA"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AF47085" w14:textId="77777777" w:rsidR="005238B2" w:rsidRPr="001B2C63" w:rsidRDefault="005238B2" w:rsidP="00EB4CD5">
                      <w:pPr>
                        <w:pStyle w:val="Heading1"/>
                        <w:tabs>
                          <w:tab w:val="left" w:pos="9781"/>
                        </w:tabs>
                        <w:rPr>
                          <w:rFonts w:hint="eastAsia"/>
                          <w:sz w:val="22"/>
                          <w:szCs w:val="22"/>
                        </w:rPr>
                      </w:pPr>
                      <w:bookmarkStart w:id="9803" w:name="_Toc45101522"/>
                      <w:bookmarkStart w:id="9804" w:name="_Toc8280459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803"/>
                      <w:bookmarkEnd w:id="9804"/>
                      <w:r w:rsidRPr="001B2C63">
                        <w:rPr>
                          <w:sz w:val="22"/>
                          <w:szCs w:val="22"/>
                        </w:rPr>
                        <w:t xml:space="preserve"> </w:t>
                      </w:r>
                    </w:p>
                    <w:p w14:paraId="3E8D8604" w14:textId="77777777" w:rsidR="005238B2" w:rsidRPr="001B2C63" w:rsidRDefault="005238B2" w:rsidP="00EB4CD5"/>
                    <w:p w14:paraId="565B3047" w14:textId="77777777" w:rsidR="005238B2" w:rsidRPr="001B2C63" w:rsidRDefault="005238B2" w:rsidP="00EB4CD5">
                      <w:pPr>
                        <w:jc w:val="center"/>
                      </w:pPr>
                      <w:r w:rsidRPr="001B2C63">
                        <w:rPr>
                          <w:highlight w:val="yellow"/>
                        </w:rPr>
                        <w:t>Réf:</w:t>
                      </w:r>
                    </w:p>
                    <w:p w14:paraId="0357F20F" w14:textId="77777777" w:rsidR="005238B2" w:rsidRPr="001B2C63" w:rsidRDefault="005238B2" w:rsidP="00EB4CD5"/>
                    <w:p w14:paraId="5FEDC9E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067229E" w14:textId="77777777" w:rsidR="005238B2" w:rsidRPr="001B2C63" w:rsidRDefault="005238B2" w:rsidP="00EB4CD5">
                      <w:pPr>
                        <w:pStyle w:val="Heading1"/>
                        <w:tabs>
                          <w:tab w:val="left" w:pos="9781"/>
                        </w:tabs>
                        <w:rPr>
                          <w:rFonts w:hint="eastAsia"/>
                          <w:sz w:val="22"/>
                          <w:szCs w:val="22"/>
                        </w:rPr>
                      </w:pPr>
                      <w:bookmarkStart w:id="9805" w:name="_Toc45101523"/>
                      <w:bookmarkStart w:id="9806" w:name="_Toc828045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805"/>
                      <w:bookmarkEnd w:id="9806"/>
                      <w:r w:rsidRPr="001B2C63">
                        <w:rPr>
                          <w:sz w:val="22"/>
                          <w:szCs w:val="22"/>
                        </w:rPr>
                        <w:t xml:space="preserve"> </w:t>
                      </w:r>
                    </w:p>
                    <w:p w14:paraId="4FA7EBBA" w14:textId="77777777" w:rsidR="005238B2" w:rsidRPr="001B2C63" w:rsidRDefault="005238B2" w:rsidP="00EB4CD5"/>
                    <w:p w14:paraId="780B20B9" w14:textId="77777777" w:rsidR="005238B2" w:rsidRPr="001B2C63" w:rsidRDefault="005238B2" w:rsidP="00EB4CD5">
                      <w:pPr>
                        <w:jc w:val="center"/>
                      </w:pPr>
                      <w:r w:rsidRPr="001B2C63">
                        <w:rPr>
                          <w:highlight w:val="yellow"/>
                        </w:rPr>
                        <w:t>Réf:</w:t>
                      </w:r>
                    </w:p>
                    <w:p w14:paraId="5DF35776" w14:textId="77777777" w:rsidR="005238B2" w:rsidRPr="001B2C63" w:rsidRDefault="005238B2" w:rsidP="00EB4CD5"/>
                    <w:p w14:paraId="5B6F264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1B6407" w14:textId="77777777" w:rsidR="005238B2" w:rsidRPr="001B2C63" w:rsidRDefault="005238B2" w:rsidP="00EB4CD5">
                      <w:pPr>
                        <w:pStyle w:val="Heading1"/>
                        <w:tabs>
                          <w:tab w:val="left" w:pos="9781"/>
                        </w:tabs>
                        <w:rPr>
                          <w:rFonts w:hint="eastAsia"/>
                          <w:sz w:val="22"/>
                          <w:szCs w:val="22"/>
                        </w:rPr>
                      </w:pPr>
                      <w:bookmarkStart w:id="9807" w:name="_Toc45101524"/>
                      <w:bookmarkStart w:id="9808" w:name="_Toc8280459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807"/>
                      <w:bookmarkEnd w:id="9808"/>
                      <w:r w:rsidRPr="001B2C63">
                        <w:rPr>
                          <w:sz w:val="22"/>
                          <w:szCs w:val="22"/>
                        </w:rPr>
                        <w:t xml:space="preserve"> </w:t>
                      </w:r>
                    </w:p>
                    <w:p w14:paraId="7FD94744" w14:textId="77777777" w:rsidR="005238B2" w:rsidRPr="001B2C63" w:rsidRDefault="005238B2" w:rsidP="00EB4CD5"/>
                    <w:p w14:paraId="4D8FFD07" w14:textId="77777777" w:rsidR="005238B2" w:rsidRPr="001B2C63" w:rsidRDefault="005238B2" w:rsidP="00EB4CD5">
                      <w:pPr>
                        <w:jc w:val="center"/>
                      </w:pPr>
                      <w:r w:rsidRPr="001B2C63">
                        <w:rPr>
                          <w:highlight w:val="yellow"/>
                        </w:rPr>
                        <w:t>Réf:</w:t>
                      </w:r>
                    </w:p>
                    <w:p w14:paraId="27EAE32A" w14:textId="77777777" w:rsidR="005238B2" w:rsidRPr="001B2C63" w:rsidRDefault="005238B2" w:rsidP="00EB4CD5"/>
                    <w:p w14:paraId="7919922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507EDF4" w14:textId="77777777" w:rsidR="005238B2" w:rsidRPr="001B2C63" w:rsidRDefault="005238B2" w:rsidP="00EB4CD5">
                      <w:pPr>
                        <w:pStyle w:val="Heading1"/>
                        <w:tabs>
                          <w:tab w:val="left" w:pos="9781"/>
                        </w:tabs>
                        <w:rPr>
                          <w:rFonts w:hint="eastAsia"/>
                          <w:sz w:val="22"/>
                          <w:szCs w:val="22"/>
                        </w:rPr>
                      </w:pPr>
                      <w:bookmarkStart w:id="9809" w:name="_Toc45101525"/>
                      <w:bookmarkStart w:id="9810" w:name="_Toc828045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809"/>
                      <w:bookmarkEnd w:id="9810"/>
                      <w:r w:rsidRPr="001B2C63">
                        <w:rPr>
                          <w:sz w:val="22"/>
                          <w:szCs w:val="22"/>
                        </w:rPr>
                        <w:t xml:space="preserve"> </w:t>
                      </w:r>
                    </w:p>
                    <w:p w14:paraId="7C408E1E" w14:textId="77777777" w:rsidR="005238B2" w:rsidRPr="001B2C63" w:rsidRDefault="005238B2" w:rsidP="00EB4CD5"/>
                    <w:p w14:paraId="539904FE" w14:textId="77777777" w:rsidR="005238B2" w:rsidRPr="001B2C63" w:rsidRDefault="005238B2" w:rsidP="00EB4CD5">
                      <w:pPr>
                        <w:jc w:val="center"/>
                      </w:pPr>
                      <w:r w:rsidRPr="001B2C63">
                        <w:rPr>
                          <w:highlight w:val="yellow"/>
                        </w:rPr>
                        <w:t>Réf:</w:t>
                      </w:r>
                    </w:p>
                    <w:p w14:paraId="306153EC" w14:textId="77777777" w:rsidR="005238B2" w:rsidRPr="001B2C63" w:rsidRDefault="005238B2" w:rsidP="00EB4CD5"/>
                    <w:p w14:paraId="20DD61C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FD9983" w14:textId="77777777" w:rsidR="005238B2" w:rsidRPr="001B2C63" w:rsidRDefault="005238B2" w:rsidP="00EB4CD5">
                      <w:pPr>
                        <w:pStyle w:val="Heading1"/>
                        <w:tabs>
                          <w:tab w:val="left" w:pos="9781"/>
                        </w:tabs>
                        <w:rPr>
                          <w:rFonts w:hint="eastAsia"/>
                          <w:sz w:val="22"/>
                          <w:szCs w:val="22"/>
                        </w:rPr>
                      </w:pPr>
                      <w:bookmarkStart w:id="9811" w:name="_Toc45101526"/>
                      <w:bookmarkStart w:id="9812" w:name="_Toc8280459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811"/>
                      <w:bookmarkEnd w:id="9812"/>
                      <w:r w:rsidRPr="001B2C63">
                        <w:rPr>
                          <w:sz w:val="22"/>
                          <w:szCs w:val="22"/>
                        </w:rPr>
                        <w:t xml:space="preserve"> </w:t>
                      </w:r>
                    </w:p>
                    <w:p w14:paraId="06F71E98" w14:textId="77777777" w:rsidR="005238B2" w:rsidRPr="001B2C63" w:rsidRDefault="005238B2" w:rsidP="00EB4CD5"/>
                    <w:p w14:paraId="515D6531" w14:textId="77777777" w:rsidR="005238B2" w:rsidRPr="001B2C63" w:rsidRDefault="005238B2" w:rsidP="00EB4CD5">
                      <w:pPr>
                        <w:jc w:val="center"/>
                      </w:pPr>
                      <w:r w:rsidRPr="001B2C63">
                        <w:rPr>
                          <w:highlight w:val="yellow"/>
                        </w:rPr>
                        <w:t>Réf:</w:t>
                      </w:r>
                    </w:p>
                    <w:p w14:paraId="06FFD695" w14:textId="77777777" w:rsidR="005238B2" w:rsidRPr="001B2C63" w:rsidRDefault="005238B2" w:rsidP="00EB4CD5"/>
                    <w:p w14:paraId="1FD7B41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23FB3E" w14:textId="77777777" w:rsidR="005238B2" w:rsidRPr="001B2C63" w:rsidRDefault="005238B2" w:rsidP="00EB4CD5">
                      <w:pPr>
                        <w:pStyle w:val="Heading1"/>
                        <w:tabs>
                          <w:tab w:val="left" w:pos="9781"/>
                        </w:tabs>
                        <w:rPr>
                          <w:rFonts w:hint="eastAsia"/>
                          <w:sz w:val="22"/>
                          <w:szCs w:val="22"/>
                        </w:rPr>
                      </w:pPr>
                      <w:bookmarkStart w:id="9813" w:name="_Toc45101527"/>
                      <w:bookmarkStart w:id="9814" w:name="_Toc828045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813"/>
                      <w:bookmarkEnd w:id="9814"/>
                      <w:r w:rsidRPr="001B2C63">
                        <w:rPr>
                          <w:sz w:val="22"/>
                          <w:szCs w:val="22"/>
                        </w:rPr>
                        <w:t xml:space="preserve"> </w:t>
                      </w:r>
                    </w:p>
                    <w:p w14:paraId="4C6A5828" w14:textId="77777777" w:rsidR="005238B2" w:rsidRPr="001B2C63" w:rsidRDefault="005238B2" w:rsidP="00EB4CD5"/>
                    <w:p w14:paraId="26C4E02F" w14:textId="77777777" w:rsidR="005238B2" w:rsidRPr="001B2C63" w:rsidRDefault="005238B2" w:rsidP="00EB4CD5">
                      <w:pPr>
                        <w:jc w:val="center"/>
                      </w:pPr>
                      <w:r w:rsidRPr="001B2C63">
                        <w:rPr>
                          <w:highlight w:val="yellow"/>
                        </w:rPr>
                        <w:t>Réf:</w:t>
                      </w:r>
                    </w:p>
                    <w:p w14:paraId="69D922E5" w14:textId="77777777" w:rsidR="005238B2" w:rsidRPr="001B2C63" w:rsidRDefault="005238B2" w:rsidP="00EB4CD5"/>
                    <w:p w14:paraId="4A1C916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502A03D" w14:textId="77777777" w:rsidR="005238B2" w:rsidRPr="001B2C63" w:rsidRDefault="005238B2" w:rsidP="00EB4CD5">
                      <w:pPr>
                        <w:pStyle w:val="Heading1"/>
                        <w:tabs>
                          <w:tab w:val="left" w:pos="9781"/>
                        </w:tabs>
                        <w:rPr>
                          <w:rFonts w:hint="eastAsia"/>
                          <w:sz w:val="22"/>
                          <w:szCs w:val="22"/>
                        </w:rPr>
                      </w:pPr>
                      <w:bookmarkStart w:id="9815" w:name="_Toc45101528"/>
                      <w:bookmarkStart w:id="9816" w:name="_Toc8280460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815"/>
                      <w:bookmarkEnd w:id="9816"/>
                      <w:r w:rsidRPr="001B2C63">
                        <w:rPr>
                          <w:sz w:val="22"/>
                          <w:szCs w:val="22"/>
                        </w:rPr>
                        <w:t xml:space="preserve"> </w:t>
                      </w:r>
                    </w:p>
                    <w:p w14:paraId="10CA281E" w14:textId="77777777" w:rsidR="005238B2" w:rsidRPr="001B2C63" w:rsidRDefault="005238B2" w:rsidP="00EB4CD5"/>
                    <w:p w14:paraId="3671C637" w14:textId="77777777" w:rsidR="005238B2" w:rsidRPr="001B2C63" w:rsidRDefault="005238B2" w:rsidP="00EB4CD5">
                      <w:pPr>
                        <w:jc w:val="center"/>
                      </w:pPr>
                      <w:r w:rsidRPr="001B2C63">
                        <w:rPr>
                          <w:highlight w:val="yellow"/>
                        </w:rPr>
                        <w:t>Réf:</w:t>
                      </w:r>
                    </w:p>
                    <w:p w14:paraId="45CDF21D" w14:textId="77777777" w:rsidR="005238B2" w:rsidRPr="001B2C63" w:rsidRDefault="005238B2" w:rsidP="00EB4CD5"/>
                    <w:p w14:paraId="08CE1CF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3A5F83" w14:textId="77777777" w:rsidR="005238B2" w:rsidRPr="001B2C63" w:rsidRDefault="005238B2" w:rsidP="00EB4CD5">
                      <w:pPr>
                        <w:pStyle w:val="Heading1"/>
                        <w:tabs>
                          <w:tab w:val="left" w:pos="9781"/>
                        </w:tabs>
                        <w:rPr>
                          <w:rFonts w:hint="eastAsia"/>
                          <w:sz w:val="22"/>
                          <w:szCs w:val="22"/>
                        </w:rPr>
                      </w:pPr>
                      <w:bookmarkStart w:id="9817" w:name="_Toc45101529"/>
                      <w:bookmarkStart w:id="9818" w:name="_Toc828046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817"/>
                      <w:bookmarkEnd w:id="9818"/>
                      <w:r w:rsidRPr="001B2C63">
                        <w:rPr>
                          <w:sz w:val="22"/>
                          <w:szCs w:val="22"/>
                        </w:rPr>
                        <w:t xml:space="preserve"> </w:t>
                      </w:r>
                    </w:p>
                    <w:p w14:paraId="686F035F" w14:textId="77777777" w:rsidR="005238B2" w:rsidRPr="001B2C63" w:rsidRDefault="005238B2" w:rsidP="00EB4CD5"/>
                    <w:p w14:paraId="05E14B1A" w14:textId="77777777" w:rsidR="005238B2" w:rsidRPr="00B73BFD" w:rsidRDefault="005238B2" w:rsidP="00EB4CD5">
                      <w:pPr>
                        <w:jc w:val="center"/>
                      </w:pPr>
                      <w:r w:rsidRPr="00B73BFD">
                        <w:rPr>
                          <w:highlight w:val="yellow"/>
                        </w:rPr>
                        <w:t>Réf:</w:t>
                      </w:r>
                    </w:p>
                    <w:p w14:paraId="2F0AD407" w14:textId="77777777" w:rsidR="005238B2" w:rsidRPr="00B73BFD" w:rsidRDefault="005238B2" w:rsidP="00EB4CD5"/>
                    <w:p w14:paraId="4D74D12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587CEDC" w14:textId="77777777" w:rsidR="005238B2" w:rsidRPr="001B2C63" w:rsidRDefault="005238B2" w:rsidP="00EB4CD5">
                      <w:pPr>
                        <w:pStyle w:val="Heading1"/>
                        <w:tabs>
                          <w:tab w:val="left" w:pos="9781"/>
                        </w:tabs>
                        <w:rPr>
                          <w:rFonts w:hint="eastAsia"/>
                          <w:sz w:val="22"/>
                          <w:szCs w:val="22"/>
                        </w:rPr>
                      </w:pPr>
                      <w:bookmarkStart w:id="9819" w:name="_Toc45101530"/>
                      <w:bookmarkStart w:id="9820" w:name="_Toc82804602"/>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9819"/>
                      <w:bookmarkEnd w:id="9820"/>
                      <w:r w:rsidRPr="001B2C63">
                        <w:rPr>
                          <w:sz w:val="22"/>
                          <w:szCs w:val="22"/>
                        </w:rPr>
                        <w:t xml:space="preserve"> </w:t>
                      </w:r>
                    </w:p>
                    <w:p w14:paraId="161788AB" w14:textId="77777777" w:rsidR="005238B2" w:rsidRPr="001B2C63" w:rsidRDefault="005238B2" w:rsidP="00EB4CD5"/>
                    <w:p w14:paraId="1FE2CB2F"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5A99935A" w14:textId="77777777" w:rsidR="005238B2" w:rsidRPr="001B2C63" w:rsidRDefault="005238B2" w:rsidP="00EB4CD5"/>
                    <w:p w14:paraId="50B6D64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4697C4" w14:textId="77777777" w:rsidR="005238B2" w:rsidRPr="001B2C63" w:rsidRDefault="005238B2" w:rsidP="00EB4CD5">
                      <w:pPr>
                        <w:pStyle w:val="Heading1"/>
                        <w:tabs>
                          <w:tab w:val="left" w:pos="9781"/>
                        </w:tabs>
                        <w:rPr>
                          <w:rFonts w:hint="eastAsia"/>
                          <w:sz w:val="22"/>
                          <w:szCs w:val="22"/>
                        </w:rPr>
                      </w:pPr>
                      <w:bookmarkStart w:id="9821" w:name="_Toc45101531"/>
                      <w:bookmarkStart w:id="9822" w:name="_Toc828046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821"/>
                      <w:bookmarkEnd w:id="9822"/>
                      <w:r w:rsidRPr="001B2C63">
                        <w:rPr>
                          <w:sz w:val="22"/>
                          <w:szCs w:val="22"/>
                        </w:rPr>
                        <w:t xml:space="preserve"> </w:t>
                      </w:r>
                    </w:p>
                    <w:p w14:paraId="5C39025C" w14:textId="77777777" w:rsidR="005238B2" w:rsidRPr="001B2C63" w:rsidRDefault="005238B2" w:rsidP="00EB4CD5"/>
                    <w:p w14:paraId="121C5A31" w14:textId="77777777" w:rsidR="005238B2" w:rsidRPr="001B2C63" w:rsidRDefault="005238B2" w:rsidP="00EB4CD5">
                      <w:pPr>
                        <w:jc w:val="center"/>
                      </w:pPr>
                      <w:r w:rsidRPr="001B2C63">
                        <w:rPr>
                          <w:highlight w:val="yellow"/>
                        </w:rPr>
                        <w:t>Réf:</w:t>
                      </w:r>
                    </w:p>
                    <w:p w14:paraId="64BCCA50" w14:textId="77777777" w:rsidR="005238B2" w:rsidRPr="001B2C63" w:rsidRDefault="005238B2" w:rsidP="00EB4CD5"/>
                    <w:p w14:paraId="39AA47F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4978D98" w14:textId="77777777" w:rsidR="005238B2" w:rsidRPr="001B2C63" w:rsidRDefault="005238B2" w:rsidP="00EB4CD5">
                      <w:pPr>
                        <w:pStyle w:val="Heading1"/>
                        <w:tabs>
                          <w:tab w:val="left" w:pos="9781"/>
                        </w:tabs>
                        <w:rPr>
                          <w:rFonts w:hint="eastAsia"/>
                          <w:sz w:val="22"/>
                          <w:szCs w:val="22"/>
                        </w:rPr>
                      </w:pPr>
                      <w:bookmarkStart w:id="9823" w:name="_Toc45101532"/>
                      <w:bookmarkStart w:id="9824" w:name="_Toc8280460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823"/>
                      <w:bookmarkEnd w:id="9824"/>
                      <w:r w:rsidRPr="001B2C63">
                        <w:rPr>
                          <w:sz w:val="22"/>
                          <w:szCs w:val="22"/>
                        </w:rPr>
                        <w:t xml:space="preserve"> </w:t>
                      </w:r>
                    </w:p>
                    <w:p w14:paraId="551FE944" w14:textId="77777777" w:rsidR="005238B2" w:rsidRPr="001B2C63" w:rsidRDefault="005238B2" w:rsidP="00EB4CD5"/>
                    <w:p w14:paraId="4444C8DE" w14:textId="77777777" w:rsidR="005238B2" w:rsidRPr="001B2C63" w:rsidRDefault="005238B2" w:rsidP="00EB4CD5">
                      <w:pPr>
                        <w:jc w:val="center"/>
                      </w:pPr>
                      <w:r w:rsidRPr="001B2C63">
                        <w:rPr>
                          <w:highlight w:val="yellow"/>
                        </w:rPr>
                        <w:t>Réf:</w:t>
                      </w:r>
                    </w:p>
                    <w:p w14:paraId="1DDACD75" w14:textId="77777777" w:rsidR="005238B2" w:rsidRPr="001B2C63" w:rsidRDefault="005238B2" w:rsidP="00EB4CD5"/>
                    <w:p w14:paraId="6E08CF0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2FC25D9" w14:textId="77777777" w:rsidR="005238B2" w:rsidRPr="001B2C63" w:rsidRDefault="005238B2" w:rsidP="00EB4CD5">
                      <w:pPr>
                        <w:pStyle w:val="Heading1"/>
                        <w:tabs>
                          <w:tab w:val="left" w:pos="9781"/>
                        </w:tabs>
                        <w:rPr>
                          <w:rFonts w:hint="eastAsia"/>
                          <w:sz w:val="22"/>
                          <w:szCs w:val="22"/>
                        </w:rPr>
                      </w:pPr>
                      <w:bookmarkStart w:id="9825" w:name="_Toc45101533"/>
                      <w:bookmarkStart w:id="9826" w:name="_Toc828046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825"/>
                      <w:bookmarkEnd w:id="9826"/>
                      <w:r w:rsidRPr="001B2C63">
                        <w:rPr>
                          <w:sz w:val="22"/>
                          <w:szCs w:val="22"/>
                        </w:rPr>
                        <w:t xml:space="preserve"> </w:t>
                      </w:r>
                    </w:p>
                    <w:p w14:paraId="7E44E70C" w14:textId="77777777" w:rsidR="005238B2" w:rsidRPr="001B2C63" w:rsidRDefault="005238B2" w:rsidP="00EB4CD5"/>
                    <w:p w14:paraId="3460A2CF" w14:textId="77777777" w:rsidR="005238B2" w:rsidRPr="001B2C63" w:rsidRDefault="005238B2" w:rsidP="00EB4CD5">
                      <w:pPr>
                        <w:jc w:val="center"/>
                      </w:pPr>
                      <w:r w:rsidRPr="001B2C63">
                        <w:rPr>
                          <w:highlight w:val="yellow"/>
                        </w:rPr>
                        <w:t>Réf:</w:t>
                      </w:r>
                    </w:p>
                    <w:p w14:paraId="7A52A4F4" w14:textId="77777777" w:rsidR="005238B2" w:rsidRPr="001B2C63" w:rsidRDefault="005238B2" w:rsidP="00EB4CD5"/>
                    <w:p w14:paraId="4F8F28F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2235D2D" w14:textId="77777777" w:rsidR="005238B2" w:rsidRPr="001B2C63" w:rsidRDefault="005238B2" w:rsidP="00EB4CD5">
                      <w:pPr>
                        <w:pStyle w:val="Heading1"/>
                        <w:tabs>
                          <w:tab w:val="left" w:pos="9781"/>
                        </w:tabs>
                        <w:rPr>
                          <w:rFonts w:hint="eastAsia"/>
                          <w:sz w:val="22"/>
                          <w:szCs w:val="22"/>
                        </w:rPr>
                      </w:pPr>
                      <w:bookmarkStart w:id="9827" w:name="_Toc45101534"/>
                      <w:bookmarkStart w:id="9828" w:name="_Toc8280460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827"/>
                      <w:bookmarkEnd w:id="9828"/>
                      <w:r w:rsidRPr="001B2C63">
                        <w:rPr>
                          <w:sz w:val="22"/>
                          <w:szCs w:val="22"/>
                        </w:rPr>
                        <w:t xml:space="preserve"> </w:t>
                      </w:r>
                    </w:p>
                    <w:p w14:paraId="61BA7232" w14:textId="77777777" w:rsidR="005238B2" w:rsidRPr="001B2C63" w:rsidRDefault="005238B2" w:rsidP="00EB4CD5"/>
                    <w:p w14:paraId="48BBC2C1" w14:textId="77777777" w:rsidR="005238B2" w:rsidRPr="001B2C63" w:rsidRDefault="005238B2" w:rsidP="00EB4CD5">
                      <w:pPr>
                        <w:jc w:val="center"/>
                      </w:pPr>
                      <w:r w:rsidRPr="001B2C63">
                        <w:rPr>
                          <w:highlight w:val="yellow"/>
                        </w:rPr>
                        <w:t>Réf:</w:t>
                      </w:r>
                    </w:p>
                    <w:p w14:paraId="662B30BD" w14:textId="77777777" w:rsidR="005238B2" w:rsidRPr="001B2C63" w:rsidRDefault="005238B2" w:rsidP="00EB4CD5"/>
                    <w:p w14:paraId="21F9BF9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36EFA7" w14:textId="77777777" w:rsidR="005238B2" w:rsidRPr="001B2C63" w:rsidRDefault="005238B2" w:rsidP="00EB4CD5">
                      <w:pPr>
                        <w:pStyle w:val="Heading1"/>
                        <w:tabs>
                          <w:tab w:val="left" w:pos="9781"/>
                        </w:tabs>
                        <w:rPr>
                          <w:rFonts w:hint="eastAsia"/>
                          <w:sz w:val="22"/>
                          <w:szCs w:val="22"/>
                        </w:rPr>
                      </w:pPr>
                      <w:bookmarkStart w:id="9829" w:name="_Toc45101535"/>
                      <w:bookmarkStart w:id="9830" w:name="_Toc828046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829"/>
                      <w:bookmarkEnd w:id="9830"/>
                      <w:r w:rsidRPr="001B2C63">
                        <w:rPr>
                          <w:sz w:val="22"/>
                          <w:szCs w:val="22"/>
                        </w:rPr>
                        <w:t xml:space="preserve"> </w:t>
                      </w:r>
                    </w:p>
                    <w:p w14:paraId="27948235" w14:textId="77777777" w:rsidR="005238B2" w:rsidRPr="001B2C63" w:rsidRDefault="005238B2" w:rsidP="00EB4CD5"/>
                    <w:p w14:paraId="0753E900" w14:textId="77777777" w:rsidR="005238B2" w:rsidRPr="001B2C63" w:rsidRDefault="005238B2" w:rsidP="00EB4CD5">
                      <w:pPr>
                        <w:jc w:val="center"/>
                      </w:pPr>
                      <w:r w:rsidRPr="001B2C63">
                        <w:rPr>
                          <w:highlight w:val="yellow"/>
                        </w:rPr>
                        <w:t>Réf:</w:t>
                      </w:r>
                    </w:p>
                    <w:p w14:paraId="391E4BE3" w14:textId="77777777" w:rsidR="005238B2" w:rsidRPr="001B2C63" w:rsidRDefault="005238B2" w:rsidP="00EB4CD5"/>
                    <w:p w14:paraId="5A5227B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CA9909" w14:textId="77777777" w:rsidR="005238B2" w:rsidRPr="001B2C63" w:rsidRDefault="005238B2" w:rsidP="00EB4CD5">
                      <w:pPr>
                        <w:pStyle w:val="Heading1"/>
                        <w:tabs>
                          <w:tab w:val="left" w:pos="9781"/>
                        </w:tabs>
                        <w:rPr>
                          <w:rFonts w:hint="eastAsia"/>
                          <w:sz w:val="22"/>
                          <w:szCs w:val="22"/>
                        </w:rPr>
                      </w:pPr>
                      <w:bookmarkStart w:id="9831" w:name="_Toc45101536"/>
                      <w:bookmarkStart w:id="9832" w:name="_Toc8280460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831"/>
                      <w:bookmarkEnd w:id="9832"/>
                      <w:r w:rsidRPr="001B2C63">
                        <w:rPr>
                          <w:sz w:val="22"/>
                          <w:szCs w:val="22"/>
                        </w:rPr>
                        <w:t xml:space="preserve"> </w:t>
                      </w:r>
                    </w:p>
                    <w:p w14:paraId="235DA3EC" w14:textId="77777777" w:rsidR="005238B2" w:rsidRPr="001B2C63" w:rsidRDefault="005238B2" w:rsidP="00EB4CD5"/>
                    <w:p w14:paraId="5A664A4F" w14:textId="77777777" w:rsidR="005238B2" w:rsidRPr="001B2C63" w:rsidRDefault="005238B2" w:rsidP="00EB4CD5">
                      <w:pPr>
                        <w:jc w:val="center"/>
                      </w:pPr>
                      <w:r w:rsidRPr="001B2C63">
                        <w:rPr>
                          <w:highlight w:val="yellow"/>
                        </w:rPr>
                        <w:t>Réf:</w:t>
                      </w:r>
                    </w:p>
                    <w:p w14:paraId="213D8DAC" w14:textId="77777777" w:rsidR="005238B2" w:rsidRPr="001B2C63" w:rsidRDefault="005238B2" w:rsidP="00EB4CD5"/>
                    <w:p w14:paraId="5170B23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719A54" w14:textId="77777777" w:rsidR="005238B2" w:rsidRPr="001B2C63" w:rsidRDefault="005238B2" w:rsidP="00EB4CD5">
                      <w:pPr>
                        <w:pStyle w:val="Heading1"/>
                        <w:tabs>
                          <w:tab w:val="left" w:pos="9781"/>
                        </w:tabs>
                        <w:rPr>
                          <w:rFonts w:hint="eastAsia"/>
                          <w:sz w:val="22"/>
                          <w:szCs w:val="22"/>
                        </w:rPr>
                      </w:pPr>
                      <w:bookmarkStart w:id="9833" w:name="_Toc45101537"/>
                      <w:bookmarkStart w:id="9834" w:name="_Toc828046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833"/>
                      <w:bookmarkEnd w:id="9834"/>
                      <w:r w:rsidRPr="001B2C63">
                        <w:rPr>
                          <w:sz w:val="22"/>
                          <w:szCs w:val="22"/>
                        </w:rPr>
                        <w:t xml:space="preserve"> </w:t>
                      </w:r>
                    </w:p>
                    <w:p w14:paraId="003A8B1F" w14:textId="77777777" w:rsidR="005238B2" w:rsidRPr="001B2C63" w:rsidRDefault="005238B2" w:rsidP="00EB4CD5"/>
                    <w:p w14:paraId="60F7C873" w14:textId="77777777" w:rsidR="005238B2" w:rsidRPr="001B2C63" w:rsidRDefault="005238B2" w:rsidP="00EB4CD5">
                      <w:pPr>
                        <w:jc w:val="center"/>
                      </w:pPr>
                      <w:r w:rsidRPr="001B2C63">
                        <w:rPr>
                          <w:highlight w:val="yellow"/>
                        </w:rPr>
                        <w:t>Réf:</w:t>
                      </w:r>
                    </w:p>
                    <w:p w14:paraId="1CD1D9B8" w14:textId="77777777" w:rsidR="005238B2" w:rsidRPr="001B2C63" w:rsidRDefault="005238B2" w:rsidP="00EB4CD5"/>
                    <w:p w14:paraId="399A25F6"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9AF1818" w14:textId="77777777" w:rsidR="005238B2" w:rsidRPr="001B2C63" w:rsidRDefault="005238B2" w:rsidP="00EB4CD5">
                      <w:pPr>
                        <w:pStyle w:val="Heading1"/>
                        <w:tabs>
                          <w:tab w:val="left" w:pos="9781"/>
                        </w:tabs>
                        <w:rPr>
                          <w:rFonts w:hint="eastAsia"/>
                          <w:sz w:val="22"/>
                          <w:szCs w:val="22"/>
                        </w:rPr>
                      </w:pPr>
                      <w:bookmarkStart w:id="9835" w:name="_Toc45101538"/>
                      <w:bookmarkStart w:id="9836" w:name="_Toc8280461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835"/>
                      <w:bookmarkEnd w:id="9836"/>
                      <w:r w:rsidRPr="001B2C63">
                        <w:rPr>
                          <w:sz w:val="22"/>
                          <w:szCs w:val="22"/>
                        </w:rPr>
                        <w:t xml:space="preserve"> </w:t>
                      </w:r>
                    </w:p>
                    <w:p w14:paraId="7D3C46BA" w14:textId="77777777" w:rsidR="005238B2" w:rsidRPr="001B2C63" w:rsidRDefault="005238B2" w:rsidP="00EB4CD5"/>
                    <w:p w14:paraId="0C7250FF" w14:textId="77777777" w:rsidR="005238B2" w:rsidRPr="001B2C63" w:rsidRDefault="005238B2" w:rsidP="00EB4CD5">
                      <w:pPr>
                        <w:jc w:val="center"/>
                      </w:pPr>
                      <w:r w:rsidRPr="001B2C63">
                        <w:rPr>
                          <w:highlight w:val="yellow"/>
                        </w:rPr>
                        <w:t>Réf:</w:t>
                      </w:r>
                    </w:p>
                    <w:p w14:paraId="189A1131" w14:textId="77777777" w:rsidR="005238B2" w:rsidRPr="001B2C63" w:rsidRDefault="005238B2" w:rsidP="00EB4CD5"/>
                    <w:p w14:paraId="6992545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DBBBCF8" w14:textId="77777777" w:rsidR="005238B2" w:rsidRPr="001B2C63" w:rsidRDefault="005238B2" w:rsidP="00EB4CD5">
                      <w:pPr>
                        <w:pStyle w:val="Heading1"/>
                        <w:tabs>
                          <w:tab w:val="left" w:pos="9781"/>
                        </w:tabs>
                        <w:rPr>
                          <w:rFonts w:hint="eastAsia"/>
                          <w:sz w:val="22"/>
                          <w:szCs w:val="22"/>
                        </w:rPr>
                      </w:pPr>
                      <w:bookmarkStart w:id="9837" w:name="_Toc45101539"/>
                      <w:bookmarkStart w:id="9838" w:name="_Toc828046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837"/>
                      <w:bookmarkEnd w:id="9838"/>
                      <w:r w:rsidRPr="001B2C63">
                        <w:rPr>
                          <w:sz w:val="22"/>
                          <w:szCs w:val="22"/>
                        </w:rPr>
                        <w:t xml:space="preserve"> </w:t>
                      </w:r>
                    </w:p>
                    <w:p w14:paraId="164D449F" w14:textId="77777777" w:rsidR="005238B2" w:rsidRPr="001B2C63" w:rsidRDefault="005238B2" w:rsidP="00EB4CD5"/>
                    <w:p w14:paraId="2D4E4907" w14:textId="77777777" w:rsidR="005238B2" w:rsidRPr="001B2C63" w:rsidRDefault="005238B2" w:rsidP="00EB4CD5">
                      <w:pPr>
                        <w:jc w:val="center"/>
                      </w:pPr>
                      <w:r w:rsidRPr="001B2C63">
                        <w:rPr>
                          <w:highlight w:val="yellow"/>
                        </w:rPr>
                        <w:t>Réf:</w:t>
                      </w:r>
                    </w:p>
                    <w:p w14:paraId="2F544D0A" w14:textId="77777777" w:rsidR="005238B2" w:rsidRPr="001B2C63" w:rsidRDefault="005238B2" w:rsidP="00EB4CD5"/>
                    <w:p w14:paraId="501C34A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51CB119" w14:textId="77777777" w:rsidR="005238B2" w:rsidRPr="001B2C63" w:rsidRDefault="005238B2" w:rsidP="00EB4CD5">
                      <w:pPr>
                        <w:pStyle w:val="Heading1"/>
                        <w:tabs>
                          <w:tab w:val="left" w:pos="9781"/>
                        </w:tabs>
                        <w:rPr>
                          <w:rFonts w:hint="eastAsia"/>
                          <w:sz w:val="22"/>
                          <w:szCs w:val="22"/>
                        </w:rPr>
                      </w:pPr>
                      <w:bookmarkStart w:id="9839" w:name="_Toc45101540"/>
                      <w:bookmarkStart w:id="9840" w:name="_Toc8280461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839"/>
                      <w:bookmarkEnd w:id="9840"/>
                      <w:r w:rsidRPr="001B2C63">
                        <w:rPr>
                          <w:sz w:val="22"/>
                          <w:szCs w:val="22"/>
                        </w:rPr>
                        <w:t xml:space="preserve"> </w:t>
                      </w:r>
                    </w:p>
                    <w:p w14:paraId="18C30266" w14:textId="77777777" w:rsidR="005238B2" w:rsidRPr="001B2C63" w:rsidRDefault="005238B2" w:rsidP="00EB4CD5"/>
                    <w:p w14:paraId="0C3FAF44" w14:textId="77777777" w:rsidR="005238B2" w:rsidRPr="001B2C63" w:rsidRDefault="005238B2" w:rsidP="00EB4CD5">
                      <w:pPr>
                        <w:jc w:val="center"/>
                      </w:pPr>
                      <w:r w:rsidRPr="001B2C63">
                        <w:rPr>
                          <w:highlight w:val="yellow"/>
                        </w:rPr>
                        <w:t>Réf:</w:t>
                      </w:r>
                    </w:p>
                    <w:p w14:paraId="02337DA0" w14:textId="77777777" w:rsidR="005238B2" w:rsidRPr="001B2C63" w:rsidRDefault="005238B2" w:rsidP="00EB4CD5"/>
                    <w:p w14:paraId="0C67264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C33A897" w14:textId="77777777" w:rsidR="005238B2" w:rsidRPr="001B2C63" w:rsidRDefault="005238B2" w:rsidP="00EB4CD5">
                      <w:pPr>
                        <w:pStyle w:val="Heading1"/>
                        <w:tabs>
                          <w:tab w:val="left" w:pos="9781"/>
                        </w:tabs>
                        <w:rPr>
                          <w:rFonts w:hint="eastAsia"/>
                          <w:sz w:val="22"/>
                          <w:szCs w:val="22"/>
                        </w:rPr>
                      </w:pPr>
                      <w:bookmarkStart w:id="9841" w:name="_Toc45101541"/>
                      <w:bookmarkStart w:id="9842" w:name="_Toc828046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841"/>
                      <w:bookmarkEnd w:id="9842"/>
                      <w:r w:rsidRPr="001B2C63">
                        <w:rPr>
                          <w:sz w:val="22"/>
                          <w:szCs w:val="22"/>
                        </w:rPr>
                        <w:t xml:space="preserve"> </w:t>
                      </w:r>
                    </w:p>
                    <w:p w14:paraId="14D787EF" w14:textId="77777777" w:rsidR="005238B2" w:rsidRPr="001B2C63" w:rsidRDefault="005238B2" w:rsidP="00EB4CD5"/>
                    <w:p w14:paraId="2B869359" w14:textId="77777777" w:rsidR="005238B2" w:rsidRPr="001B2C63" w:rsidRDefault="005238B2" w:rsidP="00EB4CD5">
                      <w:pPr>
                        <w:jc w:val="center"/>
                      </w:pPr>
                      <w:r w:rsidRPr="001B2C63">
                        <w:rPr>
                          <w:highlight w:val="yellow"/>
                        </w:rPr>
                        <w:t>Réf:</w:t>
                      </w:r>
                    </w:p>
                    <w:p w14:paraId="64CF87A9" w14:textId="77777777" w:rsidR="005238B2" w:rsidRPr="001B2C63" w:rsidRDefault="005238B2" w:rsidP="00EB4CD5"/>
                    <w:p w14:paraId="08943F6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521B0E" w14:textId="77777777" w:rsidR="005238B2" w:rsidRPr="001B2C63" w:rsidRDefault="005238B2" w:rsidP="00EB4CD5">
                      <w:pPr>
                        <w:pStyle w:val="Heading1"/>
                        <w:tabs>
                          <w:tab w:val="left" w:pos="9781"/>
                        </w:tabs>
                        <w:rPr>
                          <w:rFonts w:hint="eastAsia"/>
                          <w:sz w:val="22"/>
                          <w:szCs w:val="22"/>
                        </w:rPr>
                      </w:pPr>
                      <w:bookmarkStart w:id="9843" w:name="_Toc45101542"/>
                      <w:bookmarkStart w:id="9844" w:name="_Toc8280461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843"/>
                      <w:bookmarkEnd w:id="9844"/>
                      <w:r w:rsidRPr="001B2C63">
                        <w:rPr>
                          <w:sz w:val="22"/>
                          <w:szCs w:val="22"/>
                        </w:rPr>
                        <w:t xml:space="preserve"> </w:t>
                      </w:r>
                    </w:p>
                    <w:p w14:paraId="7AE4B57C" w14:textId="77777777" w:rsidR="005238B2" w:rsidRPr="001B2C63" w:rsidRDefault="005238B2" w:rsidP="00EB4CD5"/>
                    <w:p w14:paraId="3313483D" w14:textId="77777777" w:rsidR="005238B2" w:rsidRPr="001B2C63" w:rsidRDefault="005238B2" w:rsidP="00EB4CD5">
                      <w:pPr>
                        <w:jc w:val="center"/>
                      </w:pPr>
                      <w:r w:rsidRPr="001B2C63">
                        <w:rPr>
                          <w:highlight w:val="yellow"/>
                        </w:rPr>
                        <w:t>Réf:</w:t>
                      </w:r>
                    </w:p>
                    <w:p w14:paraId="05C71F1C" w14:textId="77777777" w:rsidR="005238B2" w:rsidRPr="001B2C63" w:rsidRDefault="005238B2" w:rsidP="00EB4CD5"/>
                    <w:p w14:paraId="43012B9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EF154EF" w14:textId="77777777" w:rsidR="005238B2" w:rsidRPr="001B2C63" w:rsidRDefault="005238B2" w:rsidP="00EB4CD5">
                      <w:pPr>
                        <w:pStyle w:val="Heading1"/>
                        <w:tabs>
                          <w:tab w:val="left" w:pos="9781"/>
                        </w:tabs>
                        <w:rPr>
                          <w:rFonts w:hint="eastAsia"/>
                          <w:sz w:val="22"/>
                          <w:szCs w:val="22"/>
                        </w:rPr>
                      </w:pPr>
                      <w:bookmarkStart w:id="9845" w:name="_Toc45101543"/>
                      <w:bookmarkStart w:id="9846" w:name="_Toc828046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845"/>
                      <w:bookmarkEnd w:id="9846"/>
                      <w:r w:rsidRPr="001B2C63">
                        <w:rPr>
                          <w:sz w:val="22"/>
                          <w:szCs w:val="22"/>
                        </w:rPr>
                        <w:t xml:space="preserve"> </w:t>
                      </w:r>
                    </w:p>
                    <w:p w14:paraId="2B5426F2" w14:textId="77777777" w:rsidR="005238B2" w:rsidRPr="001B2C63" w:rsidRDefault="005238B2" w:rsidP="00EB4CD5"/>
                    <w:p w14:paraId="5666EEC0" w14:textId="77777777" w:rsidR="005238B2" w:rsidRPr="001B2C63" w:rsidRDefault="005238B2" w:rsidP="00EB4CD5">
                      <w:pPr>
                        <w:jc w:val="center"/>
                      </w:pPr>
                      <w:r w:rsidRPr="001B2C63">
                        <w:rPr>
                          <w:highlight w:val="yellow"/>
                        </w:rPr>
                        <w:t>Réf:</w:t>
                      </w:r>
                    </w:p>
                    <w:p w14:paraId="45E2179D" w14:textId="77777777" w:rsidR="005238B2" w:rsidRPr="001B2C63" w:rsidRDefault="005238B2" w:rsidP="00EB4CD5"/>
                    <w:p w14:paraId="0DB0B00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5E267B" w14:textId="77777777" w:rsidR="005238B2" w:rsidRPr="001B2C63" w:rsidRDefault="005238B2" w:rsidP="00EB4CD5">
                      <w:pPr>
                        <w:pStyle w:val="Heading1"/>
                        <w:tabs>
                          <w:tab w:val="left" w:pos="9781"/>
                        </w:tabs>
                        <w:rPr>
                          <w:rFonts w:hint="eastAsia"/>
                          <w:sz w:val="22"/>
                          <w:szCs w:val="22"/>
                        </w:rPr>
                      </w:pPr>
                      <w:bookmarkStart w:id="9847" w:name="_Toc45101544"/>
                      <w:bookmarkStart w:id="9848" w:name="_Toc8280461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847"/>
                      <w:bookmarkEnd w:id="9848"/>
                      <w:r w:rsidRPr="001B2C63">
                        <w:rPr>
                          <w:sz w:val="22"/>
                          <w:szCs w:val="22"/>
                        </w:rPr>
                        <w:t xml:space="preserve"> </w:t>
                      </w:r>
                    </w:p>
                    <w:p w14:paraId="0CF71507" w14:textId="77777777" w:rsidR="005238B2" w:rsidRPr="001B2C63" w:rsidRDefault="005238B2" w:rsidP="00EB4CD5"/>
                    <w:p w14:paraId="7DEE66EF" w14:textId="77777777" w:rsidR="005238B2" w:rsidRPr="001B2C63" w:rsidRDefault="005238B2" w:rsidP="00EB4CD5">
                      <w:pPr>
                        <w:jc w:val="center"/>
                      </w:pPr>
                      <w:r w:rsidRPr="001B2C63">
                        <w:rPr>
                          <w:highlight w:val="yellow"/>
                        </w:rPr>
                        <w:t>Réf:</w:t>
                      </w:r>
                    </w:p>
                    <w:p w14:paraId="3DEFE446" w14:textId="77777777" w:rsidR="005238B2" w:rsidRPr="001B2C63" w:rsidRDefault="005238B2" w:rsidP="00EB4CD5"/>
                    <w:p w14:paraId="3715183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F4FA896" w14:textId="77777777" w:rsidR="005238B2" w:rsidRPr="001B2C63" w:rsidRDefault="005238B2" w:rsidP="00EB4CD5">
                      <w:pPr>
                        <w:pStyle w:val="Heading1"/>
                        <w:tabs>
                          <w:tab w:val="left" w:pos="9781"/>
                        </w:tabs>
                        <w:rPr>
                          <w:rFonts w:hint="eastAsia"/>
                          <w:sz w:val="22"/>
                          <w:szCs w:val="22"/>
                        </w:rPr>
                      </w:pPr>
                      <w:bookmarkStart w:id="9849" w:name="_Toc45101545"/>
                      <w:bookmarkStart w:id="9850" w:name="_Toc828046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849"/>
                      <w:bookmarkEnd w:id="9850"/>
                      <w:r w:rsidRPr="001B2C63">
                        <w:rPr>
                          <w:sz w:val="22"/>
                          <w:szCs w:val="22"/>
                        </w:rPr>
                        <w:t xml:space="preserve"> </w:t>
                      </w:r>
                    </w:p>
                    <w:p w14:paraId="6E0366D2" w14:textId="77777777" w:rsidR="005238B2" w:rsidRPr="001B2C63" w:rsidRDefault="005238B2" w:rsidP="00EB4CD5"/>
                    <w:p w14:paraId="138C6873" w14:textId="77777777" w:rsidR="005238B2" w:rsidRPr="001B2C63" w:rsidRDefault="005238B2" w:rsidP="00EB4CD5">
                      <w:pPr>
                        <w:jc w:val="center"/>
                      </w:pPr>
                      <w:r w:rsidRPr="001B2C63">
                        <w:rPr>
                          <w:highlight w:val="yellow"/>
                        </w:rPr>
                        <w:t>Réf:</w:t>
                      </w:r>
                    </w:p>
                    <w:p w14:paraId="0C8FB575" w14:textId="77777777" w:rsidR="005238B2" w:rsidRPr="001B2C63" w:rsidRDefault="005238B2" w:rsidP="00EB4CD5"/>
                    <w:p w14:paraId="00310D65"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9851" w:name="_Toc45101546"/>
                      <w:bookmarkStart w:id="9852" w:name="_Toc8280461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851"/>
                      <w:bookmarkEnd w:id="9852"/>
                      <w:r w:rsidRPr="001B2C63">
                        <w:rPr>
                          <w:sz w:val="22"/>
                          <w:szCs w:val="22"/>
                        </w:rPr>
                        <w:t xml:space="preserve"> </w:t>
                      </w:r>
                    </w:p>
                    <w:p w14:paraId="74DB7E88" w14:textId="77777777" w:rsidR="005238B2" w:rsidRPr="001B2C63" w:rsidRDefault="005238B2" w:rsidP="00EB4CD5"/>
                    <w:p w14:paraId="23921302" w14:textId="77777777" w:rsidR="005238B2" w:rsidRPr="001B2C63" w:rsidRDefault="005238B2" w:rsidP="00EB4CD5">
                      <w:pPr>
                        <w:jc w:val="center"/>
                      </w:pPr>
                      <w:r w:rsidRPr="001B2C63">
                        <w:rPr>
                          <w:highlight w:val="yellow"/>
                        </w:rPr>
                        <w:t>Réf:</w:t>
                      </w:r>
                    </w:p>
                    <w:p w14:paraId="35EFEF4C" w14:textId="77777777" w:rsidR="005238B2" w:rsidRPr="001B2C63" w:rsidRDefault="005238B2" w:rsidP="00EB4CD5"/>
                    <w:p w14:paraId="50BBF99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66324E4" w14:textId="77777777" w:rsidR="005238B2" w:rsidRPr="001B2C63" w:rsidRDefault="005238B2" w:rsidP="00EB4CD5">
                      <w:pPr>
                        <w:pStyle w:val="Heading1"/>
                        <w:tabs>
                          <w:tab w:val="left" w:pos="9781"/>
                        </w:tabs>
                        <w:rPr>
                          <w:rFonts w:hint="eastAsia"/>
                          <w:sz w:val="22"/>
                          <w:szCs w:val="22"/>
                        </w:rPr>
                      </w:pPr>
                      <w:bookmarkStart w:id="9853" w:name="_Toc45101547"/>
                      <w:bookmarkStart w:id="9854" w:name="_Toc828046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853"/>
                      <w:bookmarkEnd w:id="9854"/>
                      <w:r w:rsidRPr="001B2C63">
                        <w:rPr>
                          <w:sz w:val="22"/>
                          <w:szCs w:val="22"/>
                        </w:rPr>
                        <w:t xml:space="preserve"> </w:t>
                      </w:r>
                    </w:p>
                    <w:p w14:paraId="348B3584" w14:textId="77777777" w:rsidR="005238B2" w:rsidRPr="001B2C63" w:rsidRDefault="005238B2" w:rsidP="00EB4CD5"/>
                    <w:p w14:paraId="5B90D800" w14:textId="77777777" w:rsidR="005238B2" w:rsidRPr="001B2C63" w:rsidRDefault="005238B2" w:rsidP="00EB4CD5">
                      <w:pPr>
                        <w:jc w:val="center"/>
                      </w:pPr>
                      <w:r w:rsidRPr="001B2C63">
                        <w:rPr>
                          <w:highlight w:val="yellow"/>
                        </w:rPr>
                        <w:t>Réf:</w:t>
                      </w:r>
                    </w:p>
                    <w:p w14:paraId="5EBB6A0A" w14:textId="77777777" w:rsidR="005238B2" w:rsidRPr="001B2C63" w:rsidRDefault="005238B2" w:rsidP="00EB4CD5"/>
                    <w:p w14:paraId="56DFED0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94245D" w14:textId="77777777" w:rsidR="005238B2" w:rsidRPr="001B2C63" w:rsidRDefault="005238B2" w:rsidP="00EB4CD5">
                      <w:pPr>
                        <w:pStyle w:val="Heading1"/>
                        <w:tabs>
                          <w:tab w:val="left" w:pos="9781"/>
                        </w:tabs>
                        <w:rPr>
                          <w:rFonts w:hint="eastAsia"/>
                          <w:sz w:val="22"/>
                          <w:szCs w:val="22"/>
                        </w:rPr>
                      </w:pPr>
                      <w:bookmarkStart w:id="9855" w:name="_Toc45101548"/>
                      <w:bookmarkStart w:id="9856" w:name="_Toc8280462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855"/>
                      <w:bookmarkEnd w:id="9856"/>
                      <w:r w:rsidRPr="001B2C63">
                        <w:rPr>
                          <w:sz w:val="22"/>
                          <w:szCs w:val="22"/>
                        </w:rPr>
                        <w:t xml:space="preserve"> </w:t>
                      </w:r>
                    </w:p>
                    <w:p w14:paraId="3943FE4B" w14:textId="77777777" w:rsidR="005238B2" w:rsidRPr="001B2C63" w:rsidRDefault="005238B2" w:rsidP="00EB4CD5"/>
                    <w:p w14:paraId="007F5C6A" w14:textId="77777777" w:rsidR="005238B2" w:rsidRPr="001B2C63" w:rsidRDefault="005238B2" w:rsidP="00EB4CD5">
                      <w:pPr>
                        <w:jc w:val="center"/>
                      </w:pPr>
                      <w:r w:rsidRPr="001B2C63">
                        <w:rPr>
                          <w:highlight w:val="yellow"/>
                        </w:rPr>
                        <w:t>Réf:</w:t>
                      </w:r>
                    </w:p>
                    <w:p w14:paraId="310907D4" w14:textId="77777777" w:rsidR="005238B2" w:rsidRPr="001B2C63" w:rsidRDefault="005238B2" w:rsidP="00EB4CD5"/>
                    <w:p w14:paraId="427E282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CD676B4" w14:textId="77777777" w:rsidR="005238B2" w:rsidRPr="001B2C63" w:rsidRDefault="005238B2" w:rsidP="00EB4CD5">
                      <w:pPr>
                        <w:pStyle w:val="Heading1"/>
                        <w:tabs>
                          <w:tab w:val="left" w:pos="9781"/>
                        </w:tabs>
                        <w:rPr>
                          <w:rFonts w:hint="eastAsia"/>
                          <w:sz w:val="22"/>
                          <w:szCs w:val="22"/>
                        </w:rPr>
                      </w:pPr>
                      <w:bookmarkStart w:id="9857" w:name="_Toc45101549"/>
                      <w:bookmarkStart w:id="9858" w:name="_Toc828046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857"/>
                      <w:bookmarkEnd w:id="9858"/>
                      <w:r w:rsidRPr="001B2C63">
                        <w:rPr>
                          <w:sz w:val="22"/>
                          <w:szCs w:val="22"/>
                        </w:rPr>
                        <w:t xml:space="preserve"> </w:t>
                      </w:r>
                    </w:p>
                    <w:p w14:paraId="4A94D186" w14:textId="77777777" w:rsidR="005238B2" w:rsidRPr="001B2C63" w:rsidRDefault="005238B2" w:rsidP="00EB4CD5"/>
                    <w:p w14:paraId="4A36DE84" w14:textId="77777777" w:rsidR="005238B2" w:rsidRPr="001B2C63" w:rsidRDefault="005238B2" w:rsidP="00EB4CD5">
                      <w:pPr>
                        <w:jc w:val="center"/>
                      </w:pPr>
                      <w:r w:rsidRPr="001B2C63">
                        <w:rPr>
                          <w:highlight w:val="yellow"/>
                        </w:rPr>
                        <w:t>Réf:</w:t>
                      </w:r>
                    </w:p>
                    <w:p w14:paraId="360349D1" w14:textId="77777777" w:rsidR="005238B2" w:rsidRPr="001B2C63" w:rsidRDefault="005238B2" w:rsidP="00EB4CD5"/>
                    <w:p w14:paraId="3733A4E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4AF54F" w14:textId="77777777" w:rsidR="005238B2" w:rsidRPr="001B2C63" w:rsidRDefault="005238B2" w:rsidP="00EB4CD5">
                      <w:pPr>
                        <w:pStyle w:val="Heading1"/>
                        <w:tabs>
                          <w:tab w:val="left" w:pos="9781"/>
                        </w:tabs>
                        <w:rPr>
                          <w:rFonts w:hint="eastAsia"/>
                          <w:sz w:val="22"/>
                          <w:szCs w:val="22"/>
                        </w:rPr>
                      </w:pPr>
                      <w:bookmarkStart w:id="9859" w:name="_Toc45101550"/>
                      <w:bookmarkStart w:id="9860" w:name="_Toc8280462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859"/>
                      <w:bookmarkEnd w:id="9860"/>
                      <w:r w:rsidRPr="001B2C63">
                        <w:rPr>
                          <w:sz w:val="22"/>
                          <w:szCs w:val="22"/>
                        </w:rPr>
                        <w:t xml:space="preserve"> </w:t>
                      </w:r>
                    </w:p>
                    <w:p w14:paraId="7DB1B009" w14:textId="77777777" w:rsidR="005238B2" w:rsidRPr="001B2C63" w:rsidRDefault="005238B2" w:rsidP="00EB4CD5"/>
                    <w:p w14:paraId="24BB4F65" w14:textId="77777777" w:rsidR="005238B2" w:rsidRPr="001B2C63" w:rsidRDefault="005238B2" w:rsidP="00EB4CD5">
                      <w:pPr>
                        <w:jc w:val="center"/>
                      </w:pPr>
                      <w:r w:rsidRPr="001B2C63">
                        <w:rPr>
                          <w:highlight w:val="yellow"/>
                        </w:rPr>
                        <w:t>Réf:</w:t>
                      </w:r>
                    </w:p>
                    <w:p w14:paraId="40E18E90" w14:textId="77777777" w:rsidR="005238B2" w:rsidRPr="001B2C63" w:rsidRDefault="005238B2" w:rsidP="00EB4CD5"/>
                    <w:p w14:paraId="2826FEF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B10C6C3" w14:textId="77777777" w:rsidR="005238B2" w:rsidRPr="001B2C63" w:rsidRDefault="005238B2" w:rsidP="00EB4CD5">
                      <w:pPr>
                        <w:pStyle w:val="Heading1"/>
                        <w:tabs>
                          <w:tab w:val="left" w:pos="9781"/>
                        </w:tabs>
                        <w:rPr>
                          <w:rFonts w:hint="eastAsia"/>
                          <w:sz w:val="22"/>
                          <w:szCs w:val="22"/>
                        </w:rPr>
                      </w:pPr>
                      <w:bookmarkStart w:id="9861" w:name="_Toc45101551"/>
                      <w:bookmarkStart w:id="9862" w:name="_Toc828046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861"/>
                      <w:bookmarkEnd w:id="9862"/>
                      <w:r w:rsidRPr="001B2C63">
                        <w:rPr>
                          <w:sz w:val="22"/>
                          <w:szCs w:val="22"/>
                        </w:rPr>
                        <w:t xml:space="preserve"> </w:t>
                      </w:r>
                    </w:p>
                    <w:p w14:paraId="4DA6100A" w14:textId="77777777" w:rsidR="005238B2" w:rsidRPr="001B2C63" w:rsidRDefault="005238B2" w:rsidP="00EB4CD5"/>
                    <w:p w14:paraId="76C22A5E" w14:textId="77777777" w:rsidR="005238B2" w:rsidRPr="001B2C63" w:rsidRDefault="005238B2" w:rsidP="00EB4CD5">
                      <w:pPr>
                        <w:jc w:val="center"/>
                      </w:pPr>
                      <w:r w:rsidRPr="001B2C63">
                        <w:rPr>
                          <w:highlight w:val="yellow"/>
                        </w:rPr>
                        <w:t>Réf:</w:t>
                      </w:r>
                    </w:p>
                    <w:p w14:paraId="11E05715" w14:textId="77777777" w:rsidR="005238B2" w:rsidRPr="001B2C63" w:rsidRDefault="005238B2" w:rsidP="00EB4CD5"/>
                    <w:p w14:paraId="667968B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AB31523" w14:textId="77777777" w:rsidR="005238B2" w:rsidRPr="001B2C63" w:rsidRDefault="005238B2" w:rsidP="00EB4CD5">
                      <w:pPr>
                        <w:pStyle w:val="Heading1"/>
                        <w:tabs>
                          <w:tab w:val="left" w:pos="9781"/>
                        </w:tabs>
                        <w:rPr>
                          <w:rFonts w:hint="eastAsia"/>
                          <w:sz w:val="22"/>
                          <w:szCs w:val="22"/>
                        </w:rPr>
                      </w:pPr>
                      <w:bookmarkStart w:id="9863" w:name="_Toc45101552"/>
                      <w:bookmarkStart w:id="9864" w:name="_Toc8280462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863"/>
                      <w:bookmarkEnd w:id="9864"/>
                      <w:r w:rsidRPr="001B2C63">
                        <w:rPr>
                          <w:sz w:val="22"/>
                          <w:szCs w:val="22"/>
                        </w:rPr>
                        <w:t xml:space="preserve"> </w:t>
                      </w:r>
                    </w:p>
                    <w:p w14:paraId="233EC5B2" w14:textId="77777777" w:rsidR="005238B2" w:rsidRPr="001B2C63" w:rsidRDefault="005238B2" w:rsidP="00EB4CD5"/>
                    <w:p w14:paraId="3A32F94F" w14:textId="77777777" w:rsidR="005238B2" w:rsidRPr="001B2C63" w:rsidRDefault="005238B2" w:rsidP="00EB4CD5">
                      <w:pPr>
                        <w:jc w:val="center"/>
                      </w:pPr>
                      <w:r w:rsidRPr="001B2C63">
                        <w:rPr>
                          <w:highlight w:val="yellow"/>
                        </w:rPr>
                        <w:t>Réf:</w:t>
                      </w:r>
                    </w:p>
                    <w:p w14:paraId="509315A7" w14:textId="77777777" w:rsidR="005238B2" w:rsidRPr="001B2C63" w:rsidRDefault="005238B2" w:rsidP="00EB4CD5"/>
                    <w:p w14:paraId="35B28C3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BA3768" w14:textId="77777777" w:rsidR="005238B2" w:rsidRPr="001B2C63" w:rsidRDefault="005238B2" w:rsidP="00EB4CD5">
                      <w:pPr>
                        <w:pStyle w:val="Heading1"/>
                        <w:tabs>
                          <w:tab w:val="left" w:pos="9781"/>
                        </w:tabs>
                        <w:rPr>
                          <w:rFonts w:hint="eastAsia"/>
                          <w:sz w:val="22"/>
                          <w:szCs w:val="22"/>
                        </w:rPr>
                      </w:pPr>
                      <w:bookmarkStart w:id="9865" w:name="_Toc45101553"/>
                      <w:bookmarkStart w:id="9866" w:name="_Toc828046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865"/>
                      <w:bookmarkEnd w:id="9866"/>
                      <w:r w:rsidRPr="001B2C63">
                        <w:rPr>
                          <w:sz w:val="22"/>
                          <w:szCs w:val="22"/>
                        </w:rPr>
                        <w:t xml:space="preserve"> </w:t>
                      </w:r>
                    </w:p>
                    <w:p w14:paraId="0BEC5C50" w14:textId="77777777" w:rsidR="005238B2" w:rsidRPr="001B2C63" w:rsidRDefault="005238B2" w:rsidP="00EB4CD5"/>
                    <w:p w14:paraId="059E2024" w14:textId="77777777" w:rsidR="005238B2" w:rsidRPr="001B2C63" w:rsidRDefault="005238B2" w:rsidP="00EB4CD5">
                      <w:pPr>
                        <w:jc w:val="center"/>
                      </w:pPr>
                      <w:r w:rsidRPr="001B2C63">
                        <w:rPr>
                          <w:highlight w:val="yellow"/>
                        </w:rPr>
                        <w:t>Réf:</w:t>
                      </w:r>
                    </w:p>
                    <w:p w14:paraId="1E43A599" w14:textId="77777777" w:rsidR="005238B2" w:rsidRPr="001B2C63" w:rsidRDefault="005238B2" w:rsidP="00EB4CD5"/>
                    <w:p w14:paraId="2434B1F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49CA408" w14:textId="77777777" w:rsidR="005238B2" w:rsidRPr="001B2C63" w:rsidRDefault="005238B2" w:rsidP="00EB4CD5">
                      <w:pPr>
                        <w:pStyle w:val="Heading1"/>
                        <w:tabs>
                          <w:tab w:val="left" w:pos="9781"/>
                        </w:tabs>
                        <w:rPr>
                          <w:rFonts w:hint="eastAsia"/>
                          <w:sz w:val="22"/>
                          <w:szCs w:val="22"/>
                        </w:rPr>
                      </w:pPr>
                      <w:bookmarkStart w:id="9867" w:name="_Toc45101554"/>
                      <w:bookmarkStart w:id="9868" w:name="_Toc8280462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867"/>
                      <w:bookmarkEnd w:id="9868"/>
                      <w:r w:rsidRPr="001B2C63">
                        <w:rPr>
                          <w:sz w:val="22"/>
                          <w:szCs w:val="22"/>
                        </w:rPr>
                        <w:t xml:space="preserve"> </w:t>
                      </w:r>
                    </w:p>
                    <w:p w14:paraId="584D8313" w14:textId="77777777" w:rsidR="005238B2" w:rsidRPr="001B2C63" w:rsidRDefault="005238B2" w:rsidP="00EB4CD5"/>
                    <w:p w14:paraId="30AA4446" w14:textId="77777777" w:rsidR="005238B2" w:rsidRPr="001B2C63" w:rsidRDefault="005238B2" w:rsidP="00EB4CD5">
                      <w:pPr>
                        <w:jc w:val="center"/>
                      </w:pPr>
                      <w:r w:rsidRPr="001B2C63">
                        <w:rPr>
                          <w:highlight w:val="yellow"/>
                        </w:rPr>
                        <w:t>Réf:</w:t>
                      </w:r>
                    </w:p>
                    <w:p w14:paraId="0F09F924" w14:textId="77777777" w:rsidR="005238B2" w:rsidRPr="001B2C63" w:rsidRDefault="005238B2" w:rsidP="00EB4CD5"/>
                    <w:p w14:paraId="0CA7870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F43D83" w14:textId="77777777" w:rsidR="005238B2" w:rsidRPr="001B2C63" w:rsidRDefault="005238B2" w:rsidP="00EB4CD5">
                      <w:pPr>
                        <w:pStyle w:val="Heading1"/>
                        <w:tabs>
                          <w:tab w:val="left" w:pos="9781"/>
                        </w:tabs>
                        <w:rPr>
                          <w:rFonts w:hint="eastAsia"/>
                          <w:sz w:val="22"/>
                          <w:szCs w:val="22"/>
                        </w:rPr>
                      </w:pPr>
                      <w:bookmarkStart w:id="9869" w:name="_Toc45101555"/>
                      <w:bookmarkStart w:id="9870" w:name="_Toc828046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869"/>
                      <w:bookmarkEnd w:id="9870"/>
                      <w:r w:rsidRPr="001B2C63">
                        <w:rPr>
                          <w:sz w:val="22"/>
                          <w:szCs w:val="22"/>
                        </w:rPr>
                        <w:t xml:space="preserve"> </w:t>
                      </w:r>
                    </w:p>
                    <w:p w14:paraId="61E88AE0" w14:textId="77777777" w:rsidR="005238B2" w:rsidRPr="001B2C63" w:rsidRDefault="005238B2" w:rsidP="00EB4CD5"/>
                    <w:p w14:paraId="3124ADBC" w14:textId="77777777" w:rsidR="005238B2" w:rsidRPr="001B2C63" w:rsidRDefault="005238B2" w:rsidP="00EB4CD5">
                      <w:pPr>
                        <w:jc w:val="center"/>
                      </w:pPr>
                      <w:r w:rsidRPr="001B2C63">
                        <w:rPr>
                          <w:highlight w:val="yellow"/>
                        </w:rPr>
                        <w:t>Réf:</w:t>
                      </w:r>
                    </w:p>
                    <w:p w14:paraId="6729D086" w14:textId="77777777" w:rsidR="005238B2" w:rsidRPr="001B2C63" w:rsidRDefault="005238B2" w:rsidP="00EB4CD5"/>
                    <w:p w14:paraId="4A318C9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EBEDAC" w14:textId="77777777" w:rsidR="005238B2" w:rsidRPr="001B2C63" w:rsidRDefault="005238B2" w:rsidP="00EB4CD5">
                      <w:pPr>
                        <w:pStyle w:val="Heading1"/>
                        <w:tabs>
                          <w:tab w:val="left" w:pos="9781"/>
                        </w:tabs>
                        <w:rPr>
                          <w:rFonts w:hint="eastAsia"/>
                          <w:sz w:val="22"/>
                          <w:szCs w:val="22"/>
                        </w:rPr>
                      </w:pPr>
                      <w:bookmarkStart w:id="9871" w:name="_Toc45101556"/>
                      <w:bookmarkStart w:id="9872" w:name="_Toc8280462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871"/>
                      <w:bookmarkEnd w:id="9872"/>
                      <w:r w:rsidRPr="001B2C63">
                        <w:rPr>
                          <w:sz w:val="22"/>
                          <w:szCs w:val="22"/>
                        </w:rPr>
                        <w:t xml:space="preserve"> </w:t>
                      </w:r>
                    </w:p>
                    <w:p w14:paraId="1B09D7BF" w14:textId="77777777" w:rsidR="005238B2" w:rsidRPr="001B2C63" w:rsidRDefault="005238B2" w:rsidP="00EB4CD5"/>
                    <w:p w14:paraId="63A68251" w14:textId="77777777" w:rsidR="005238B2" w:rsidRPr="001B2C63" w:rsidRDefault="005238B2" w:rsidP="00EB4CD5">
                      <w:pPr>
                        <w:jc w:val="center"/>
                      </w:pPr>
                      <w:r w:rsidRPr="001B2C63">
                        <w:rPr>
                          <w:highlight w:val="yellow"/>
                        </w:rPr>
                        <w:t>Réf:</w:t>
                      </w:r>
                    </w:p>
                    <w:p w14:paraId="05E245A8" w14:textId="77777777" w:rsidR="005238B2" w:rsidRPr="001B2C63" w:rsidRDefault="005238B2" w:rsidP="00EB4CD5"/>
                    <w:p w14:paraId="5496E48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BCA9046" w14:textId="77777777" w:rsidR="005238B2" w:rsidRPr="001B2C63" w:rsidRDefault="005238B2" w:rsidP="00EB4CD5">
                      <w:pPr>
                        <w:pStyle w:val="Heading1"/>
                        <w:tabs>
                          <w:tab w:val="left" w:pos="9781"/>
                        </w:tabs>
                        <w:rPr>
                          <w:rFonts w:hint="eastAsia"/>
                          <w:sz w:val="22"/>
                          <w:szCs w:val="22"/>
                        </w:rPr>
                      </w:pPr>
                      <w:bookmarkStart w:id="9873" w:name="_Toc45101557"/>
                      <w:bookmarkStart w:id="9874" w:name="_Toc828046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873"/>
                      <w:bookmarkEnd w:id="9874"/>
                      <w:r w:rsidRPr="001B2C63">
                        <w:rPr>
                          <w:sz w:val="22"/>
                          <w:szCs w:val="22"/>
                        </w:rPr>
                        <w:t xml:space="preserve"> </w:t>
                      </w:r>
                    </w:p>
                    <w:p w14:paraId="650D96DC" w14:textId="77777777" w:rsidR="005238B2" w:rsidRPr="001B2C63" w:rsidRDefault="005238B2" w:rsidP="00EB4CD5"/>
                    <w:p w14:paraId="5561500F" w14:textId="77777777" w:rsidR="005238B2" w:rsidRPr="001B2C63" w:rsidRDefault="005238B2" w:rsidP="00EB4CD5">
                      <w:pPr>
                        <w:jc w:val="center"/>
                      </w:pPr>
                      <w:r w:rsidRPr="001B2C63">
                        <w:rPr>
                          <w:highlight w:val="yellow"/>
                        </w:rPr>
                        <w:t>Réf:</w:t>
                      </w:r>
                    </w:p>
                    <w:p w14:paraId="11493CFF" w14:textId="77777777" w:rsidR="005238B2" w:rsidRPr="001B2C63" w:rsidRDefault="005238B2" w:rsidP="00EB4CD5"/>
                    <w:p w14:paraId="41B5CB8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64E6338" w14:textId="77777777" w:rsidR="005238B2" w:rsidRPr="001B2C63" w:rsidRDefault="005238B2" w:rsidP="00EB4CD5">
                      <w:pPr>
                        <w:pStyle w:val="Heading1"/>
                        <w:tabs>
                          <w:tab w:val="left" w:pos="9781"/>
                        </w:tabs>
                        <w:rPr>
                          <w:rFonts w:hint="eastAsia"/>
                          <w:sz w:val="22"/>
                          <w:szCs w:val="22"/>
                        </w:rPr>
                      </w:pPr>
                      <w:bookmarkStart w:id="9875" w:name="_Toc45101558"/>
                      <w:bookmarkStart w:id="9876" w:name="_Toc8280463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875"/>
                      <w:bookmarkEnd w:id="9876"/>
                      <w:r w:rsidRPr="001B2C63">
                        <w:rPr>
                          <w:sz w:val="22"/>
                          <w:szCs w:val="22"/>
                        </w:rPr>
                        <w:t xml:space="preserve"> </w:t>
                      </w:r>
                    </w:p>
                    <w:p w14:paraId="38413F60" w14:textId="77777777" w:rsidR="005238B2" w:rsidRPr="001B2C63" w:rsidRDefault="005238B2" w:rsidP="00EB4CD5"/>
                    <w:p w14:paraId="3A290C3C" w14:textId="77777777" w:rsidR="005238B2" w:rsidRPr="001B2C63" w:rsidRDefault="005238B2" w:rsidP="00EB4CD5">
                      <w:pPr>
                        <w:jc w:val="center"/>
                      </w:pPr>
                      <w:r w:rsidRPr="001B2C63">
                        <w:rPr>
                          <w:highlight w:val="yellow"/>
                        </w:rPr>
                        <w:t>Réf:</w:t>
                      </w:r>
                    </w:p>
                    <w:p w14:paraId="53C722C7" w14:textId="77777777" w:rsidR="005238B2" w:rsidRPr="001B2C63" w:rsidRDefault="005238B2" w:rsidP="00EB4CD5"/>
                    <w:p w14:paraId="198E02F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155D74" w14:textId="77777777" w:rsidR="005238B2" w:rsidRPr="001B2C63" w:rsidRDefault="005238B2" w:rsidP="00EB4CD5">
                      <w:pPr>
                        <w:pStyle w:val="Heading1"/>
                        <w:tabs>
                          <w:tab w:val="left" w:pos="9781"/>
                        </w:tabs>
                        <w:rPr>
                          <w:rFonts w:hint="eastAsia"/>
                          <w:sz w:val="22"/>
                          <w:szCs w:val="22"/>
                        </w:rPr>
                      </w:pPr>
                      <w:bookmarkStart w:id="9877" w:name="_Toc45101559"/>
                      <w:bookmarkStart w:id="9878" w:name="_Toc828046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877"/>
                      <w:bookmarkEnd w:id="9878"/>
                      <w:r w:rsidRPr="001B2C63">
                        <w:rPr>
                          <w:sz w:val="22"/>
                          <w:szCs w:val="22"/>
                        </w:rPr>
                        <w:t xml:space="preserve"> </w:t>
                      </w:r>
                    </w:p>
                    <w:p w14:paraId="66AF1829" w14:textId="77777777" w:rsidR="005238B2" w:rsidRPr="001B2C63" w:rsidRDefault="005238B2" w:rsidP="00EB4CD5"/>
                    <w:p w14:paraId="663EC1D2" w14:textId="77777777" w:rsidR="005238B2" w:rsidRPr="001B2C63" w:rsidRDefault="005238B2" w:rsidP="00EB4CD5">
                      <w:pPr>
                        <w:jc w:val="center"/>
                      </w:pPr>
                      <w:r w:rsidRPr="001B2C63">
                        <w:rPr>
                          <w:highlight w:val="yellow"/>
                        </w:rPr>
                        <w:t>Réf:</w:t>
                      </w:r>
                    </w:p>
                    <w:p w14:paraId="109E88D5" w14:textId="77777777" w:rsidR="005238B2" w:rsidRPr="001B2C63" w:rsidRDefault="005238B2" w:rsidP="00EB4CD5"/>
                    <w:p w14:paraId="2CF40A4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93C0B48" w14:textId="77777777" w:rsidR="005238B2" w:rsidRPr="001B2C63" w:rsidRDefault="005238B2" w:rsidP="00EB4CD5">
                      <w:pPr>
                        <w:pStyle w:val="Heading1"/>
                        <w:tabs>
                          <w:tab w:val="left" w:pos="9781"/>
                        </w:tabs>
                        <w:rPr>
                          <w:rFonts w:hint="eastAsia"/>
                          <w:sz w:val="22"/>
                          <w:szCs w:val="22"/>
                        </w:rPr>
                      </w:pPr>
                      <w:bookmarkStart w:id="9879" w:name="_Toc45101560"/>
                      <w:bookmarkStart w:id="9880" w:name="_Toc8280463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879"/>
                      <w:bookmarkEnd w:id="9880"/>
                      <w:r w:rsidRPr="001B2C63">
                        <w:rPr>
                          <w:sz w:val="22"/>
                          <w:szCs w:val="22"/>
                        </w:rPr>
                        <w:t xml:space="preserve"> </w:t>
                      </w:r>
                    </w:p>
                    <w:p w14:paraId="7F89A4CA" w14:textId="77777777" w:rsidR="005238B2" w:rsidRPr="001B2C63" w:rsidRDefault="005238B2" w:rsidP="00EB4CD5"/>
                    <w:p w14:paraId="5E83DF34" w14:textId="77777777" w:rsidR="005238B2" w:rsidRPr="001B2C63" w:rsidRDefault="005238B2" w:rsidP="00EB4CD5">
                      <w:pPr>
                        <w:jc w:val="center"/>
                      </w:pPr>
                      <w:r w:rsidRPr="001B2C63">
                        <w:rPr>
                          <w:highlight w:val="yellow"/>
                        </w:rPr>
                        <w:t>Réf:</w:t>
                      </w:r>
                    </w:p>
                    <w:p w14:paraId="0416B79E" w14:textId="77777777" w:rsidR="005238B2" w:rsidRPr="001B2C63" w:rsidRDefault="005238B2" w:rsidP="00EB4CD5"/>
                    <w:p w14:paraId="768EE72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47FE84" w14:textId="77777777" w:rsidR="005238B2" w:rsidRPr="001B2C63" w:rsidRDefault="005238B2" w:rsidP="00EB4CD5">
                      <w:pPr>
                        <w:pStyle w:val="Heading1"/>
                        <w:tabs>
                          <w:tab w:val="left" w:pos="9781"/>
                        </w:tabs>
                        <w:rPr>
                          <w:rFonts w:hint="eastAsia"/>
                          <w:sz w:val="22"/>
                          <w:szCs w:val="22"/>
                        </w:rPr>
                      </w:pPr>
                      <w:bookmarkStart w:id="9881" w:name="_Toc45101561"/>
                      <w:bookmarkStart w:id="9882" w:name="_Toc828046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881"/>
                      <w:bookmarkEnd w:id="9882"/>
                      <w:r w:rsidRPr="001B2C63">
                        <w:rPr>
                          <w:sz w:val="22"/>
                          <w:szCs w:val="22"/>
                        </w:rPr>
                        <w:t xml:space="preserve"> </w:t>
                      </w:r>
                    </w:p>
                    <w:p w14:paraId="5BFC0550" w14:textId="77777777" w:rsidR="005238B2" w:rsidRPr="001B2C63" w:rsidRDefault="005238B2" w:rsidP="00EB4CD5"/>
                    <w:p w14:paraId="6E64B576" w14:textId="77777777" w:rsidR="005238B2" w:rsidRPr="00B73BFD" w:rsidRDefault="005238B2" w:rsidP="00EB4CD5">
                      <w:pPr>
                        <w:jc w:val="center"/>
                      </w:pPr>
                      <w:r w:rsidRPr="00B73BFD">
                        <w:rPr>
                          <w:highlight w:val="yellow"/>
                        </w:rPr>
                        <w:t>Réf:</w:t>
                      </w:r>
                    </w:p>
                    <w:p w14:paraId="2892632F" w14:textId="77777777" w:rsidR="005238B2" w:rsidRPr="00B73BFD" w:rsidRDefault="005238B2" w:rsidP="00EB4CD5"/>
                    <w:p w14:paraId="12F3CA88"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DAD8FAF" w14:textId="77777777" w:rsidR="005238B2" w:rsidRPr="001B2C63" w:rsidRDefault="005238B2" w:rsidP="00EB4CD5">
                      <w:pPr>
                        <w:pStyle w:val="Heading1"/>
                        <w:tabs>
                          <w:tab w:val="left" w:pos="9781"/>
                        </w:tabs>
                        <w:rPr>
                          <w:rFonts w:hint="eastAsia"/>
                          <w:sz w:val="22"/>
                          <w:szCs w:val="22"/>
                        </w:rPr>
                      </w:pPr>
                      <w:bookmarkStart w:id="9883" w:name="_Toc45101562"/>
                      <w:bookmarkStart w:id="9884" w:name="_Toc82804634"/>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9883"/>
                      <w:bookmarkEnd w:id="9884"/>
                      <w:r w:rsidRPr="001B2C63">
                        <w:rPr>
                          <w:sz w:val="22"/>
                          <w:szCs w:val="22"/>
                        </w:rPr>
                        <w:t xml:space="preserve"> </w:t>
                      </w:r>
                    </w:p>
                    <w:p w14:paraId="766E02F7" w14:textId="77777777" w:rsidR="005238B2" w:rsidRPr="001B2C63" w:rsidRDefault="005238B2" w:rsidP="00EB4CD5"/>
                    <w:p w14:paraId="7574A820"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1762D122" w14:textId="77777777" w:rsidR="005238B2" w:rsidRPr="001B2C63" w:rsidRDefault="005238B2" w:rsidP="00EB4CD5"/>
                    <w:p w14:paraId="44FDC26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6185E22" w14:textId="77777777" w:rsidR="005238B2" w:rsidRPr="001B2C63" w:rsidRDefault="005238B2" w:rsidP="00EB4CD5">
                      <w:pPr>
                        <w:pStyle w:val="Heading1"/>
                        <w:tabs>
                          <w:tab w:val="left" w:pos="9781"/>
                        </w:tabs>
                        <w:rPr>
                          <w:rFonts w:hint="eastAsia"/>
                          <w:sz w:val="22"/>
                          <w:szCs w:val="22"/>
                        </w:rPr>
                      </w:pPr>
                      <w:bookmarkStart w:id="9885" w:name="_Toc45101563"/>
                      <w:bookmarkStart w:id="9886" w:name="_Toc828046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885"/>
                      <w:bookmarkEnd w:id="9886"/>
                      <w:r w:rsidRPr="001B2C63">
                        <w:rPr>
                          <w:sz w:val="22"/>
                          <w:szCs w:val="22"/>
                        </w:rPr>
                        <w:t xml:space="preserve"> </w:t>
                      </w:r>
                    </w:p>
                    <w:p w14:paraId="7FE02154" w14:textId="77777777" w:rsidR="005238B2" w:rsidRPr="001B2C63" w:rsidRDefault="005238B2" w:rsidP="00EB4CD5"/>
                    <w:p w14:paraId="546B91B2" w14:textId="77777777" w:rsidR="005238B2" w:rsidRPr="001B2C63" w:rsidRDefault="005238B2" w:rsidP="00EB4CD5">
                      <w:pPr>
                        <w:jc w:val="center"/>
                      </w:pPr>
                      <w:r w:rsidRPr="001B2C63">
                        <w:rPr>
                          <w:highlight w:val="yellow"/>
                        </w:rPr>
                        <w:t>Réf:</w:t>
                      </w:r>
                    </w:p>
                    <w:p w14:paraId="3DC12F02" w14:textId="77777777" w:rsidR="005238B2" w:rsidRPr="001B2C63" w:rsidRDefault="005238B2" w:rsidP="00EB4CD5"/>
                    <w:p w14:paraId="3735354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4A68B9" w14:textId="77777777" w:rsidR="005238B2" w:rsidRPr="001B2C63" w:rsidRDefault="005238B2" w:rsidP="00EB4CD5">
                      <w:pPr>
                        <w:pStyle w:val="Heading1"/>
                        <w:tabs>
                          <w:tab w:val="left" w:pos="9781"/>
                        </w:tabs>
                        <w:rPr>
                          <w:rFonts w:hint="eastAsia"/>
                          <w:sz w:val="22"/>
                          <w:szCs w:val="22"/>
                        </w:rPr>
                      </w:pPr>
                      <w:bookmarkStart w:id="9887" w:name="_Toc45101564"/>
                      <w:bookmarkStart w:id="9888" w:name="_Toc8280463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887"/>
                      <w:bookmarkEnd w:id="9888"/>
                      <w:r w:rsidRPr="001B2C63">
                        <w:rPr>
                          <w:sz w:val="22"/>
                          <w:szCs w:val="22"/>
                        </w:rPr>
                        <w:t xml:space="preserve"> </w:t>
                      </w:r>
                    </w:p>
                    <w:p w14:paraId="34A038F4" w14:textId="77777777" w:rsidR="005238B2" w:rsidRPr="001B2C63" w:rsidRDefault="005238B2" w:rsidP="00EB4CD5"/>
                    <w:p w14:paraId="01B5C7E1" w14:textId="77777777" w:rsidR="005238B2" w:rsidRPr="001B2C63" w:rsidRDefault="005238B2" w:rsidP="00EB4CD5">
                      <w:pPr>
                        <w:jc w:val="center"/>
                      </w:pPr>
                      <w:r w:rsidRPr="001B2C63">
                        <w:rPr>
                          <w:highlight w:val="yellow"/>
                        </w:rPr>
                        <w:t>Réf:</w:t>
                      </w:r>
                    </w:p>
                    <w:p w14:paraId="35C1B10B" w14:textId="77777777" w:rsidR="005238B2" w:rsidRPr="001B2C63" w:rsidRDefault="005238B2" w:rsidP="00EB4CD5"/>
                    <w:p w14:paraId="62B1D69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81C59A" w14:textId="77777777" w:rsidR="005238B2" w:rsidRPr="001B2C63" w:rsidRDefault="005238B2" w:rsidP="00EB4CD5">
                      <w:pPr>
                        <w:pStyle w:val="Heading1"/>
                        <w:tabs>
                          <w:tab w:val="left" w:pos="9781"/>
                        </w:tabs>
                        <w:rPr>
                          <w:rFonts w:hint="eastAsia"/>
                          <w:sz w:val="22"/>
                          <w:szCs w:val="22"/>
                        </w:rPr>
                      </w:pPr>
                      <w:bookmarkStart w:id="9889" w:name="_Toc45101565"/>
                      <w:bookmarkStart w:id="9890" w:name="_Toc828046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889"/>
                      <w:bookmarkEnd w:id="9890"/>
                      <w:r w:rsidRPr="001B2C63">
                        <w:rPr>
                          <w:sz w:val="22"/>
                          <w:szCs w:val="22"/>
                        </w:rPr>
                        <w:t xml:space="preserve"> </w:t>
                      </w:r>
                    </w:p>
                    <w:p w14:paraId="1C869CFC" w14:textId="77777777" w:rsidR="005238B2" w:rsidRPr="001B2C63" w:rsidRDefault="005238B2" w:rsidP="00EB4CD5"/>
                    <w:p w14:paraId="73412292" w14:textId="77777777" w:rsidR="005238B2" w:rsidRPr="001B2C63" w:rsidRDefault="005238B2" w:rsidP="00EB4CD5">
                      <w:pPr>
                        <w:jc w:val="center"/>
                      </w:pPr>
                      <w:r w:rsidRPr="001B2C63">
                        <w:rPr>
                          <w:highlight w:val="yellow"/>
                        </w:rPr>
                        <w:t>Réf:</w:t>
                      </w:r>
                    </w:p>
                    <w:p w14:paraId="24D82FA1" w14:textId="77777777" w:rsidR="005238B2" w:rsidRPr="001B2C63" w:rsidRDefault="005238B2" w:rsidP="00EB4CD5"/>
                    <w:p w14:paraId="14A7FF3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F7B981" w14:textId="77777777" w:rsidR="005238B2" w:rsidRPr="001B2C63" w:rsidRDefault="005238B2" w:rsidP="00EB4CD5">
                      <w:pPr>
                        <w:pStyle w:val="Heading1"/>
                        <w:tabs>
                          <w:tab w:val="left" w:pos="9781"/>
                        </w:tabs>
                        <w:rPr>
                          <w:rFonts w:hint="eastAsia"/>
                          <w:sz w:val="22"/>
                          <w:szCs w:val="22"/>
                        </w:rPr>
                      </w:pPr>
                      <w:bookmarkStart w:id="9891" w:name="_Toc45101566"/>
                      <w:bookmarkStart w:id="9892" w:name="_Toc8280463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891"/>
                      <w:bookmarkEnd w:id="9892"/>
                      <w:r w:rsidRPr="001B2C63">
                        <w:rPr>
                          <w:sz w:val="22"/>
                          <w:szCs w:val="22"/>
                        </w:rPr>
                        <w:t xml:space="preserve"> </w:t>
                      </w:r>
                    </w:p>
                    <w:p w14:paraId="39944462" w14:textId="77777777" w:rsidR="005238B2" w:rsidRPr="001B2C63" w:rsidRDefault="005238B2" w:rsidP="00EB4CD5"/>
                    <w:p w14:paraId="08103820" w14:textId="77777777" w:rsidR="005238B2" w:rsidRPr="001B2C63" w:rsidRDefault="005238B2" w:rsidP="00EB4CD5">
                      <w:pPr>
                        <w:jc w:val="center"/>
                      </w:pPr>
                      <w:r w:rsidRPr="001B2C63">
                        <w:rPr>
                          <w:highlight w:val="yellow"/>
                        </w:rPr>
                        <w:t>Réf:</w:t>
                      </w:r>
                    </w:p>
                    <w:p w14:paraId="7145D2E7" w14:textId="77777777" w:rsidR="005238B2" w:rsidRPr="001B2C63" w:rsidRDefault="005238B2" w:rsidP="00EB4CD5"/>
                    <w:p w14:paraId="1EB8D95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777890" w14:textId="77777777" w:rsidR="005238B2" w:rsidRPr="001B2C63" w:rsidRDefault="005238B2" w:rsidP="00EB4CD5">
                      <w:pPr>
                        <w:pStyle w:val="Heading1"/>
                        <w:tabs>
                          <w:tab w:val="left" w:pos="9781"/>
                        </w:tabs>
                        <w:rPr>
                          <w:rFonts w:hint="eastAsia"/>
                          <w:sz w:val="22"/>
                          <w:szCs w:val="22"/>
                        </w:rPr>
                      </w:pPr>
                      <w:bookmarkStart w:id="9893" w:name="_Toc45101567"/>
                      <w:bookmarkStart w:id="9894" w:name="_Toc828046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893"/>
                      <w:bookmarkEnd w:id="9894"/>
                      <w:r w:rsidRPr="001B2C63">
                        <w:rPr>
                          <w:sz w:val="22"/>
                          <w:szCs w:val="22"/>
                        </w:rPr>
                        <w:t xml:space="preserve"> </w:t>
                      </w:r>
                    </w:p>
                    <w:p w14:paraId="6658F37E" w14:textId="77777777" w:rsidR="005238B2" w:rsidRPr="001B2C63" w:rsidRDefault="005238B2" w:rsidP="00EB4CD5"/>
                    <w:p w14:paraId="7D82180A" w14:textId="77777777" w:rsidR="005238B2" w:rsidRPr="001B2C63" w:rsidRDefault="005238B2" w:rsidP="00EB4CD5">
                      <w:pPr>
                        <w:jc w:val="center"/>
                      </w:pPr>
                      <w:r w:rsidRPr="001B2C63">
                        <w:rPr>
                          <w:highlight w:val="yellow"/>
                        </w:rPr>
                        <w:t>Réf:</w:t>
                      </w:r>
                    </w:p>
                    <w:p w14:paraId="02E12DB9" w14:textId="77777777" w:rsidR="005238B2" w:rsidRPr="001B2C63" w:rsidRDefault="005238B2" w:rsidP="00EB4CD5"/>
                    <w:p w14:paraId="13A3CFE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6A8AAA" w14:textId="77777777" w:rsidR="005238B2" w:rsidRPr="001B2C63" w:rsidRDefault="005238B2" w:rsidP="00EB4CD5">
                      <w:pPr>
                        <w:pStyle w:val="Heading1"/>
                        <w:tabs>
                          <w:tab w:val="left" w:pos="9781"/>
                        </w:tabs>
                        <w:rPr>
                          <w:rFonts w:hint="eastAsia"/>
                          <w:sz w:val="22"/>
                          <w:szCs w:val="22"/>
                        </w:rPr>
                      </w:pPr>
                      <w:bookmarkStart w:id="9895" w:name="_Toc45101568"/>
                      <w:bookmarkStart w:id="9896" w:name="_Toc8280464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895"/>
                      <w:bookmarkEnd w:id="9896"/>
                      <w:r w:rsidRPr="001B2C63">
                        <w:rPr>
                          <w:sz w:val="22"/>
                          <w:szCs w:val="22"/>
                        </w:rPr>
                        <w:t xml:space="preserve"> </w:t>
                      </w:r>
                    </w:p>
                    <w:p w14:paraId="28564E69" w14:textId="77777777" w:rsidR="005238B2" w:rsidRPr="001B2C63" w:rsidRDefault="005238B2" w:rsidP="00EB4CD5"/>
                    <w:p w14:paraId="120AE3E5" w14:textId="77777777" w:rsidR="005238B2" w:rsidRPr="001B2C63" w:rsidRDefault="005238B2" w:rsidP="00EB4CD5">
                      <w:pPr>
                        <w:jc w:val="center"/>
                      </w:pPr>
                      <w:r w:rsidRPr="001B2C63">
                        <w:rPr>
                          <w:highlight w:val="yellow"/>
                        </w:rPr>
                        <w:t>Réf:</w:t>
                      </w:r>
                    </w:p>
                    <w:p w14:paraId="46D58230" w14:textId="77777777" w:rsidR="005238B2" w:rsidRPr="001B2C63" w:rsidRDefault="005238B2" w:rsidP="00EB4CD5"/>
                    <w:p w14:paraId="07F0358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542E1A0" w14:textId="77777777" w:rsidR="005238B2" w:rsidRPr="001B2C63" w:rsidRDefault="005238B2" w:rsidP="00EB4CD5">
                      <w:pPr>
                        <w:pStyle w:val="Heading1"/>
                        <w:tabs>
                          <w:tab w:val="left" w:pos="9781"/>
                        </w:tabs>
                        <w:rPr>
                          <w:rFonts w:hint="eastAsia"/>
                          <w:sz w:val="22"/>
                          <w:szCs w:val="22"/>
                        </w:rPr>
                      </w:pPr>
                      <w:bookmarkStart w:id="9897" w:name="_Toc45101569"/>
                      <w:bookmarkStart w:id="9898" w:name="_Toc828046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897"/>
                      <w:bookmarkEnd w:id="9898"/>
                      <w:r w:rsidRPr="001B2C63">
                        <w:rPr>
                          <w:sz w:val="22"/>
                          <w:szCs w:val="22"/>
                        </w:rPr>
                        <w:t xml:space="preserve"> </w:t>
                      </w:r>
                    </w:p>
                    <w:p w14:paraId="11D67F95" w14:textId="77777777" w:rsidR="005238B2" w:rsidRPr="001B2C63" w:rsidRDefault="005238B2" w:rsidP="00EB4CD5"/>
                    <w:p w14:paraId="6CE94367" w14:textId="77777777" w:rsidR="005238B2" w:rsidRPr="001B2C63" w:rsidRDefault="005238B2" w:rsidP="00EB4CD5">
                      <w:pPr>
                        <w:jc w:val="center"/>
                      </w:pPr>
                      <w:r w:rsidRPr="001B2C63">
                        <w:rPr>
                          <w:highlight w:val="yellow"/>
                        </w:rPr>
                        <w:t>Réf:</w:t>
                      </w:r>
                    </w:p>
                    <w:p w14:paraId="4BCBC32C" w14:textId="77777777" w:rsidR="005238B2" w:rsidRPr="001B2C63" w:rsidRDefault="005238B2" w:rsidP="00EB4CD5"/>
                    <w:p w14:paraId="630B5975"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573BB9D" w14:textId="77777777" w:rsidR="005238B2" w:rsidRPr="001B2C63" w:rsidRDefault="005238B2" w:rsidP="00EB4CD5">
                      <w:pPr>
                        <w:pStyle w:val="Heading1"/>
                        <w:tabs>
                          <w:tab w:val="left" w:pos="9781"/>
                        </w:tabs>
                        <w:rPr>
                          <w:rFonts w:hint="eastAsia"/>
                          <w:sz w:val="22"/>
                          <w:szCs w:val="22"/>
                        </w:rPr>
                      </w:pPr>
                      <w:bookmarkStart w:id="9899" w:name="_Toc45101570"/>
                      <w:bookmarkStart w:id="9900" w:name="_Toc8280464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899"/>
                      <w:bookmarkEnd w:id="9900"/>
                      <w:r w:rsidRPr="001B2C63">
                        <w:rPr>
                          <w:sz w:val="22"/>
                          <w:szCs w:val="22"/>
                        </w:rPr>
                        <w:t xml:space="preserve"> </w:t>
                      </w:r>
                    </w:p>
                    <w:p w14:paraId="03F15546" w14:textId="77777777" w:rsidR="005238B2" w:rsidRPr="001B2C63" w:rsidRDefault="005238B2" w:rsidP="00EB4CD5"/>
                    <w:p w14:paraId="5C610CBC" w14:textId="77777777" w:rsidR="005238B2" w:rsidRPr="001B2C63" w:rsidRDefault="005238B2" w:rsidP="00EB4CD5">
                      <w:pPr>
                        <w:jc w:val="center"/>
                      </w:pPr>
                      <w:r w:rsidRPr="001B2C63">
                        <w:rPr>
                          <w:highlight w:val="yellow"/>
                        </w:rPr>
                        <w:t>Réf:</w:t>
                      </w:r>
                    </w:p>
                    <w:p w14:paraId="12326BE1" w14:textId="77777777" w:rsidR="005238B2" w:rsidRPr="001B2C63" w:rsidRDefault="005238B2" w:rsidP="00EB4CD5"/>
                    <w:p w14:paraId="3361599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B63724" w14:textId="77777777" w:rsidR="005238B2" w:rsidRPr="001B2C63" w:rsidRDefault="005238B2" w:rsidP="00EB4CD5">
                      <w:pPr>
                        <w:pStyle w:val="Heading1"/>
                        <w:tabs>
                          <w:tab w:val="left" w:pos="9781"/>
                        </w:tabs>
                        <w:rPr>
                          <w:rFonts w:hint="eastAsia"/>
                          <w:sz w:val="22"/>
                          <w:szCs w:val="22"/>
                        </w:rPr>
                      </w:pPr>
                      <w:bookmarkStart w:id="9901" w:name="_Toc45101571"/>
                      <w:bookmarkStart w:id="9902" w:name="_Toc828046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901"/>
                      <w:bookmarkEnd w:id="9902"/>
                      <w:r w:rsidRPr="001B2C63">
                        <w:rPr>
                          <w:sz w:val="22"/>
                          <w:szCs w:val="22"/>
                        </w:rPr>
                        <w:t xml:space="preserve"> </w:t>
                      </w:r>
                    </w:p>
                    <w:p w14:paraId="416E38A5" w14:textId="77777777" w:rsidR="005238B2" w:rsidRPr="001B2C63" w:rsidRDefault="005238B2" w:rsidP="00EB4CD5"/>
                    <w:p w14:paraId="3C7FE03E" w14:textId="77777777" w:rsidR="005238B2" w:rsidRPr="001B2C63" w:rsidRDefault="005238B2" w:rsidP="00EB4CD5">
                      <w:pPr>
                        <w:jc w:val="center"/>
                      </w:pPr>
                      <w:r w:rsidRPr="001B2C63">
                        <w:rPr>
                          <w:highlight w:val="yellow"/>
                        </w:rPr>
                        <w:t>Réf:</w:t>
                      </w:r>
                    </w:p>
                    <w:p w14:paraId="10CA7D3F" w14:textId="77777777" w:rsidR="005238B2" w:rsidRPr="001B2C63" w:rsidRDefault="005238B2" w:rsidP="00EB4CD5"/>
                    <w:p w14:paraId="4333A1B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D0D748" w14:textId="77777777" w:rsidR="005238B2" w:rsidRPr="001B2C63" w:rsidRDefault="005238B2" w:rsidP="00EB4CD5">
                      <w:pPr>
                        <w:pStyle w:val="Heading1"/>
                        <w:tabs>
                          <w:tab w:val="left" w:pos="9781"/>
                        </w:tabs>
                        <w:rPr>
                          <w:rFonts w:hint="eastAsia"/>
                          <w:sz w:val="22"/>
                          <w:szCs w:val="22"/>
                        </w:rPr>
                      </w:pPr>
                      <w:bookmarkStart w:id="9903" w:name="_Toc45101572"/>
                      <w:bookmarkStart w:id="9904" w:name="_Toc8280464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903"/>
                      <w:bookmarkEnd w:id="9904"/>
                      <w:r w:rsidRPr="001B2C63">
                        <w:rPr>
                          <w:sz w:val="22"/>
                          <w:szCs w:val="22"/>
                        </w:rPr>
                        <w:t xml:space="preserve"> </w:t>
                      </w:r>
                    </w:p>
                    <w:p w14:paraId="1CDFB628" w14:textId="77777777" w:rsidR="005238B2" w:rsidRPr="001B2C63" w:rsidRDefault="005238B2" w:rsidP="00EB4CD5"/>
                    <w:p w14:paraId="4D5BDD92" w14:textId="77777777" w:rsidR="005238B2" w:rsidRPr="001B2C63" w:rsidRDefault="005238B2" w:rsidP="00EB4CD5">
                      <w:pPr>
                        <w:jc w:val="center"/>
                      </w:pPr>
                      <w:r w:rsidRPr="001B2C63">
                        <w:rPr>
                          <w:highlight w:val="yellow"/>
                        </w:rPr>
                        <w:t>Réf:</w:t>
                      </w:r>
                    </w:p>
                    <w:p w14:paraId="584FF6FD" w14:textId="77777777" w:rsidR="005238B2" w:rsidRPr="001B2C63" w:rsidRDefault="005238B2" w:rsidP="00EB4CD5"/>
                    <w:p w14:paraId="0EC336A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149056" w14:textId="77777777" w:rsidR="005238B2" w:rsidRPr="001B2C63" w:rsidRDefault="005238B2" w:rsidP="00EB4CD5">
                      <w:pPr>
                        <w:pStyle w:val="Heading1"/>
                        <w:tabs>
                          <w:tab w:val="left" w:pos="9781"/>
                        </w:tabs>
                        <w:rPr>
                          <w:rFonts w:hint="eastAsia"/>
                          <w:sz w:val="22"/>
                          <w:szCs w:val="22"/>
                        </w:rPr>
                      </w:pPr>
                      <w:bookmarkStart w:id="9905" w:name="_Toc45101573"/>
                      <w:bookmarkStart w:id="9906" w:name="_Toc828046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905"/>
                      <w:bookmarkEnd w:id="9906"/>
                      <w:r w:rsidRPr="001B2C63">
                        <w:rPr>
                          <w:sz w:val="22"/>
                          <w:szCs w:val="22"/>
                        </w:rPr>
                        <w:t xml:space="preserve"> </w:t>
                      </w:r>
                    </w:p>
                    <w:p w14:paraId="19F2341F" w14:textId="77777777" w:rsidR="005238B2" w:rsidRPr="001B2C63" w:rsidRDefault="005238B2" w:rsidP="00EB4CD5"/>
                    <w:p w14:paraId="7BC64CEB" w14:textId="77777777" w:rsidR="005238B2" w:rsidRPr="001B2C63" w:rsidRDefault="005238B2" w:rsidP="00EB4CD5">
                      <w:pPr>
                        <w:jc w:val="center"/>
                      </w:pPr>
                      <w:r w:rsidRPr="001B2C63">
                        <w:rPr>
                          <w:highlight w:val="yellow"/>
                        </w:rPr>
                        <w:t>Réf:</w:t>
                      </w:r>
                    </w:p>
                    <w:p w14:paraId="0181D467" w14:textId="77777777" w:rsidR="005238B2" w:rsidRPr="001B2C63" w:rsidRDefault="005238B2" w:rsidP="00EB4CD5"/>
                    <w:p w14:paraId="6CBE1EC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4B07ED5" w14:textId="77777777" w:rsidR="005238B2" w:rsidRPr="001B2C63" w:rsidRDefault="005238B2" w:rsidP="00EB4CD5">
                      <w:pPr>
                        <w:pStyle w:val="Heading1"/>
                        <w:tabs>
                          <w:tab w:val="left" w:pos="9781"/>
                        </w:tabs>
                        <w:rPr>
                          <w:rFonts w:hint="eastAsia"/>
                          <w:sz w:val="22"/>
                          <w:szCs w:val="22"/>
                        </w:rPr>
                      </w:pPr>
                      <w:bookmarkStart w:id="9907" w:name="_Toc45101574"/>
                      <w:bookmarkStart w:id="9908" w:name="_Toc8280464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907"/>
                      <w:bookmarkEnd w:id="9908"/>
                      <w:r w:rsidRPr="001B2C63">
                        <w:rPr>
                          <w:sz w:val="22"/>
                          <w:szCs w:val="22"/>
                        </w:rPr>
                        <w:t xml:space="preserve"> </w:t>
                      </w:r>
                    </w:p>
                    <w:p w14:paraId="11FE8706" w14:textId="77777777" w:rsidR="005238B2" w:rsidRPr="001B2C63" w:rsidRDefault="005238B2" w:rsidP="00EB4CD5"/>
                    <w:p w14:paraId="6C8EBC41" w14:textId="77777777" w:rsidR="005238B2" w:rsidRPr="001B2C63" w:rsidRDefault="005238B2" w:rsidP="00EB4CD5">
                      <w:pPr>
                        <w:jc w:val="center"/>
                      </w:pPr>
                      <w:r w:rsidRPr="001B2C63">
                        <w:rPr>
                          <w:highlight w:val="yellow"/>
                        </w:rPr>
                        <w:t>Réf:</w:t>
                      </w:r>
                    </w:p>
                    <w:p w14:paraId="3AD909F7" w14:textId="77777777" w:rsidR="005238B2" w:rsidRPr="001B2C63" w:rsidRDefault="005238B2" w:rsidP="00EB4CD5"/>
                    <w:p w14:paraId="3360286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FB42A1" w14:textId="77777777" w:rsidR="005238B2" w:rsidRPr="001B2C63" w:rsidRDefault="005238B2" w:rsidP="00EB4CD5">
                      <w:pPr>
                        <w:pStyle w:val="Heading1"/>
                        <w:tabs>
                          <w:tab w:val="left" w:pos="9781"/>
                        </w:tabs>
                        <w:rPr>
                          <w:rFonts w:hint="eastAsia"/>
                          <w:sz w:val="22"/>
                          <w:szCs w:val="22"/>
                        </w:rPr>
                      </w:pPr>
                      <w:bookmarkStart w:id="9909" w:name="_Toc45101575"/>
                      <w:bookmarkStart w:id="9910" w:name="_Toc828046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909"/>
                      <w:bookmarkEnd w:id="9910"/>
                      <w:r w:rsidRPr="001B2C63">
                        <w:rPr>
                          <w:sz w:val="22"/>
                          <w:szCs w:val="22"/>
                        </w:rPr>
                        <w:t xml:space="preserve"> </w:t>
                      </w:r>
                    </w:p>
                    <w:p w14:paraId="6437BEFA" w14:textId="77777777" w:rsidR="005238B2" w:rsidRPr="001B2C63" w:rsidRDefault="005238B2" w:rsidP="00EB4CD5"/>
                    <w:p w14:paraId="49A66844" w14:textId="77777777" w:rsidR="005238B2" w:rsidRPr="001B2C63" w:rsidRDefault="005238B2" w:rsidP="00EB4CD5">
                      <w:pPr>
                        <w:jc w:val="center"/>
                      </w:pPr>
                      <w:r w:rsidRPr="001B2C63">
                        <w:rPr>
                          <w:highlight w:val="yellow"/>
                        </w:rPr>
                        <w:t>Réf:</w:t>
                      </w:r>
                    </w:p>
                    <w:p w14:paraId="0FFAE4AE" w14:textId="77777777" w:rsidR="005238B2" w:rsidRPr="001B2C63" w:rsidRDefault="005238B2" w:rsidP="00EB4CD5"/>
                    <w:p w14:paraId="272390D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A79948E" w14:textId="77777777" w:rsidR="005238B2" w:rsidRPr="001B2C63" w:rsidRDefault="005238B2" w:rsidP="00EB4CD5">
                      <w:pPr>
                        <w:pStyle w:val="Heading1"/>
                        <w:tabs>
                          <w:tab w:val="left" w:pos="9781"/>
                        </w:tabs>
                        <w:rPr>
                          <w:rFonts w:hint="eastAsia"/>
                          <w:sz w:val="22"/>
                          <w:szCs w:val="22"/>
                        </w:rPr>
                      </w:pPr>
                      <w:bookmarkStart w:id="9911" w:name="_Toc45101576"/>
                      <w:bookmarkStart w:id="9912" w:name="_Toc8280464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911"/>
                      <w:bookmarkEnd w:id="9912"/>
                      <w:r w:rsidRPr="001B2C63">
                        <w:rPr>
                          <w:sz w:val="22"/>
                          <w:szCs w:val="22"/>
                        </w:rPr>
                        <w:t xml:space="preserve"> </w:t>
                      </w:r>
                    </w:p>
                    <w:p w14:paraId="4544C162" w14:textId="77777777" w:rsidR="005238B2" w:rsidRPr="001B2C63" w:rsidRDefault="005238B2" w:rsidP="00EB4CD5"/>
                    <w:p w14:paraId="79BBB679" w14:textId="77777777" w:rsidR="005238B2" w:rsidRPr="001B2C63" w:rsidRDefault="005238B2" w:rsidP="00EB4CD5">
                      <w:pPr>
                        <w:jc w:val="center"/>
                      </w:pPr>
                      <w:r w:rsidRPr="001B2C63">
                        <w:rPr>
                          <w:highlight w:val="yellow"/>
                        </w:rPr>
                        <w:t>Réf:</w:t>
                      </w:r>
                    </w:p>
                    <w:p w14:paraId="3154330C" w14:textId="77777777" w:rsidR="005238B2" w:rsidRPr="001B2C63" w:rsidRDefault="005238B2" w:rsidP="00EB4CD5"/>
                    <w:p w14:paraId="06372D3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DCDCF34" w14:textId="77777777" w:rsidR="005238B2" w:rsidRPr="001B2C63" w:rsidRDefault="005238B2" w:rsidP="00EB4CD5">
                      <w:pPr>
                        <w:pStyle w:val="Heading1"/>
                        <w:tabs>
                          <w:tab w:val="left" w:pos="9781"/>
                        </w:tabs>
                        <w:rPr>
                          <w:rFonts w:hint="eastAsia"/>
                          <w:sz w:val="22"/>
                          <w:szCs w:val="22"/>
                        </w:rPr>
                      </w:pPr>
                      <w:bookmarkStart w:id="9913" w:name="_Toc45101577"/>
                      <w:bookmarkStart w:id="9914" w:name="_Toc828046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913"/>
                      <w:bookmarkEnd w:id="9914"/>
                      <w:r w:rsidRPr="001B2C63">
                        <w:rPr>
                          <w:sz w:val="22"/>
                          <w:szCs w:val="22"/>
                        </w:rPr>
                        <w:t xml:space="preserve"> </w:t>
                      </w:r>
                    </w:p>
                    <w:p w14:paraId="2B92B0EB" w14:textId="77777777" w:rsidR="005238B2" w:rsidRPr="001B2C63" w:rsidRDefault="005238B2" w:rsidP="00EB4CD5"/>
                    <w:p w14:paraId="3599F599" w14:textId="77777777" w:rsidR="005238B2" w:rsidRPr="001B2C63" w:rsidRDefault="005238B2" w:rsidP="00EB4CD5">
                      <w:pPr>
                        <w:jc w:val="center"/>
                      </w:pPr>
                      <w:r w:rsidRPr="001B2C63">
                        <w:rPr>
                          <w:highlight w:val="yellow"/>
                        </w:rPr>
                        <w:t>Réf:</w:t>
                      </w:r>
                    </w:p>
                    <w:p w14:paraId="6E6FBA55" w14:textId="77777777" w:rsidR="005238B2" w:rsidRPr="001B2C63" w:rsidRDefault="005238B2" w:rsidP="00EB4CD5"/>
                    <w:p w14:paraId="4F4C4138"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9915" w:name="_Toc45101578"/>
                      <w:bookmarkStart w:id="9916" w:name="_Toc8280465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915"/>
                      <w:bookmarkEnd w:id="9916"/>
                      <w:r w:rsidRPr="001B2C63">
                        <w:rPr>
                          <w:sz w:val="22"/>
                          <w:szCs w:val="22"/>
                        </w:rPr>
                        <w:t xml:space="preserve"> </w:t>
                      </w:r>
                    </w:p>
                    <w:p w14:paraId="3B6EE260" w14:textId="77777777" w:rsidR="005238B2" w:rsidRPr="001B2C63" w:rsidRDefault="005238B2" w:rsidP="00EB4CD5"/>
                    <w:p w14:paraId="27EF5F55" w14:textId="77777777" w:rsidR="005238B2" w:rsidRPr="001B2C63" w:rsidRDefault="005238B2" w:rsidP="00EB4CD5">
                      <w:pPr>
                        <w:jc w:val="center"/>
                      </w:pPr>
                      <w:r w:rsidRPr="001B2C63">
                        <w:rPr>
                          <w:highlight w:val="yellow"/>
                        </w:rPr>
                        <w:t>Réf:</w:t>
                      </w:r>
                    </w:p>
                    <w:p w14:paraId="25290D48" w14:textId="77777777" w:rsidR="005238B2" w:rsidRPr="001B2C63" w:rsidRDefault="005238B2" w:rsidP="00EB4CD5"/>
                    <w:p w14:paraId="32EF4EF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B5EC7F" w14:textId="77777777" w:rsidR="005238B2" w:rsidRPr="001B2C63" w:rsidRDefault="005238B2" w:rsidP="00EB4CD5">
                      <w:pPr>
                        <w:pStyle w:val="Heading1"/>
                        <w:tabs>
                          <w:tab w:val="left" w:pos="9781"/>
                        </w:tabs>
                        <w:rPr>
                          <w:rFonts w:hint="eastAsia"/>
                          <w:sz w:val="22"/>
                          <w:szCs w:val="22"/>
                        </w:rPr>
                      </w:pPr>
                      <w:bookmarkStart w:id="9917" w:name="_Toc45101579"/>
                      <w:bookmarkStart w:id="9918" w:name="_Toc828046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917"/>
                      <w:bookmarkEnd w:id="9918"/>
                      <w:r w:rsidRPr="001B2C63">
                        <w:rPr>
                          <w:sz w:val="22"/>
                          <w:szCs w:val="22"/>
                        </w:rPr>
                        <w:t xml:space="preserve"> </w:t>
                      </w:r>
                    </w:p>
                    <w:p w14:paraId="5B3E7A89" w14:textId="77777777" w:rsidR="005238B2" w:rsidRPr="001B2C63" w:rsidRDefault="005238B2" w:rsidP="00EB4CD5"/>
                    <w:p w14:paraId="06EFAEAB" w14:textId="77777777" w:rsidR="005238B2" w:rsidRPr="001B2C63" w:rsidRDefault="005238B2" w:rsidP="00EB4CD5">
                      <w:pPr>
                        <w:jc w:val="center"/>
                      </w:pPr>
                      <w:r w:rsidRPr="001B2C63">
                        <w:rPr>
                          <w:highlight w:val="yellow"/>
                        </w:rPr>
                        <w:t>Réf:</w:t>
                      </w:r>
                    </w:p>
                    <w:p w14:paraId="340C81E1" w14:textId="77777777" w:rsidR="005238B2" w:rsidRPr="001B2C63" w:rsidRDefault="005238B2" w:rsidP="00EB4CD5"/>
                    <w:p w14:paraId="5EDF719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14F044" w14:textId="77777777" w:rsidR="005238B2" w:rsidRPr="001B2C63" w:rsidRDefault="005238B2" w:rsidP="00EB4CD5">
                      <w:pPr>
                        <w:pStyle w:val="Heading1"/>
                        <w:tabs>
                          <w:tab w:val="left" w:pos="9781"/>
                        </w:tabs>
                        <w:rPr>
                          <w:rFonts w:hint="eastAsia"/>
                          <w:sz w:val="22"/>
                          <w:szCs w:val="22"/>
                        </w:rPr>
                      </w:pPr>
                      <w:bookmarkStart w:id="9919" w:name="_Toc45101580"/>
                      <w:bookmarkStart w:id="9920" w:name="_Toc8280465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919"/>
                      <w:bookmarkEnd w:id="9920"/>
                      <w:r w:rsidRPr="001B2C63">
                        <w:rPr>
                          <w:sz w:val="22"/>
                          <w:szCs w:val="22"/>
                        </w:rPr>
                        <w:t xml:space="preserve"> </w:t>
                      </w:r>
                    </w:p>
                    <w:p w14:paraId="67522EB4" w14:textId="77777777" w:rsidR="005238B2" w:rsidRPr="001B2C63" w:rsidRDefault="005238B2" w:rsidP="00EB4CD5"/>
                    <w:p w14:paraId="56D68C9A" w14:textId="77777777" w:rsidR="005238B2" w:rsidRPr="001B2C63" w:rsidRDefault="005238B2" w:rsidP="00EB4CD5">
                      <w:pPr>
                        <w:jc w:val="center"/>
                      </w:pPr>
                      <w:r w:rsidRPr="001B2C63">
                        <w:rPr>
                          <w:highlight w:val="yellow"/>
                        </w:rPr>
                        <w:t>Réf:</w:t>
                      </w:r>
                    </w:p>
                    <w:p w14:paraId="7FDCC848" w14:textId="77777777" w:rsidR="005238B2" w:rsidRPr="001B2C63" w:rsidRDefault="005238B2" w:rsidP="00EB4CD5"/>
                    <w:p w14:paraId="53FC784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79F1B08" w14:textId="77777777" w:rsidR="005238B2" w:rsidRPr="001B2C63" w:rsidRDefault="005238B2" w:rsidP="00EB4CD5">
                      <w:pPr>
                        <w:pStyle w:val="Heading1"/>
                        <w:tabs>
                          <w:tab w:val="left" w:pos="9781"/>
                        </w:tabs>
                        <w:rPr>
                          <w:rFonts w:hint="eastAsia"/>
                          <w:sz w:val="22"/>
                          <w:szCs w:val="22"/>
                        </w:rPr>
                      </w:pPr>
                      <w:bookmarkStart w:id="9921" w:name="_Toc45101581"/>
                      <w:bookmarkStart w:id="9922" w:name="_Toc828046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921"/>
                      <w:bookmarkEnd w:id="9922"/>
                      <w:r w:rsidRPr="001B2C63">
                        <w:rPr>
                          <w:sz w:val="22"/>
                          <w:szCs w:val="22"/>
                        </w:rPr>
                        <w:t xml:space="preserve"> </w:t>
                      </w:r>
                    </w:p>
                    <w:p w14:paraId="4DDCB036" w14:textId="77777777" w:rsidR="005238B2" w:rsidRPr="001B2C63" w:rsidRDefault="005238B2" w:rsidP="00EB4CD5"/>
                    <w:p w14:paraId="2660EB33" w14:textId="77777777" w:rsidR="005238B2" w:rsidRPr="001B2C63" w:rsidRDefault="005238B2" w:rsidP="00EB4CD5">
                      <w:pPr>
                        <w:jc w:val="center"/>
                      </w:pPr>
                      <w:r w:rsidRPr="001B2C63">
                        <w:rPr>
                          <w:highlight w:val="yellow"/>
                        </w:rPr>
                        <w:t>Réf:</w:t>
                      </w:r>
                    </w:p>
                    <w:p w14:paraId="6F2BC65C" w14:textId="77777777" w:rsidR="005238B2" w:rsidRPr="001B2C63" w:rsidRDefault="005238B2" w:rsidP="00EB4CD5"/>
                    <w:p w14:paraId="7D65B88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264C552" w14:textId="77777777" w:rsidR="005238B2" w:rsidRPr="001B2C63" w:rsidRDefault="005238B2" w:rsidP="00EB4CD5">
                      <w:pPr>
                        <w:pStyle w:val="Heading1"/>
                        <w:tabs>
                          <w:tab w:val="left" w:pos="9781"/>
                        </w:tabs>
                        <w:rPr>
                          <w:rFonts w:hint="eastAsia"/>
                          <w:sz w:val="22"/>
                          <w:szCs w:val="22"/>
                        </w:rPr>
                      </w:pPr>
                      <w:bookmarkStart w:id="9923" w:name="_Toc45101582"/>
                      <w:bookmarkStart w:id="9924" w:name="_Toc8280465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923"/>
                      <w:bookmarkEnd w:id="9924"/>
                      <w:r w:rsidRPr="001B2C63">
                        <w:rPr>
                          <w:sz w:val="22"/>
                          <w:szCs w:val="22"/>
                        </w:rPr>
                        <w:t xml:space="preserve"> </w:t>
                      </w:r>
                    </w:p>
                    <w:p w14:paraId="2EF2B022" w14:textId="77777777" w:rsidR="005238B2" w:rsidRPr="001B2C63" w:rsidRDefault="005238B2" w:rsidP="00EB4CD5"/>
                    <w:p w14:paraId="2F5BDDEC" w14:textId="77777777" w:rsidR="005238B2" w:rsidRPr="001B2C63" w:rsidRDefault="005238B2" w:rsidP="00EB4CD5">
                      <w:pPr>
                        <w:jc w:val="center"/>
                      </w:pPr>
                      <w:r w:rsidRPr="001B2C63">
                        <w:rPr>
                          <w:highlight w:val="yellow"/>
                        </w:rPr>
                        <w:t>Réf:</w:t>
                      </w:r>
                    </w:p>
                    <w:p w14:paraId="725D6AD7" w14:textId="77777777" w:rsidR="005238B2" w:rsidRPr="001B2C63" w:rsidRDefault="005238B2" w:rsidP="00EB4CD5"/>
                    <w:p w14:paraId="04D8BE9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141301" w14:textId="77777777" w:rsidR="005238B2" w:rsidRPr="001B2C63" w:rsidRDefault="005238B2" w:rsidP="00EB4CD5">
                      <w:pPr>
                        <w:pStyle w:val="Heading1"/>
                        <w:tabs>
                          <w:tab w:val="left" w:pos="9781"/>
                        </w:tabs>
                        <w:rPr>
                          <w:rFonts w:hint="eastAsia"/>
                          <w:sz w:val="22"/>
                          <w:szCs w:val="22"/>
                        </w:rPr>
                      </w:pPr>
                      <w:bookmarkStart w:id="9925" w:name="_Toc45101583"/>
                      <w:bookmarkStart w:id="9926" w:name="_Toc828046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925"/>
                      <w:bookmarkEnd w:id="9926"/>
                      <w:r w:rsidRPr="001B2C63">
                        <w:rPr>
                          <w:sz w:val="22"/>
                          <w:szCs w:val="22"/>
                        </w:rPr>
                        <w:t xml:space="preserve"> </w:t>
                      </w:r>
                    </w:p>
                    <w:p w14:paraId="3F29BBAB" w14:textId="77777777" w:rsidR="005238B2" w:rsidRPr="001B2C63" w:rsidRDefault="005238B2" w:rsidP="00EB4CD5"/>
                    <w:p w14:paraId="3F1172B4" w14:textId="77777777" w:rsidR="005238B2" w:rsidRPr="001B2C63" w:rsidRDefault="005238B2" w:rsidP="00EB4CD5">
                      <w:pPr>
                        <w:jc w:val="center"/>
                      </w:pPr>
                      <w:r w:rsidRPr="001B2C63">
                        <w:rPr>
                          <w:highlight w:val="yellow"/>
                        </w:rPr>
                        <w:t>Réf:</w:t>
                      </w:r>
                    </w:p>
                    <w:p w14:paraId="1B6A263B" w14:textId="77777777" w:rsidR="005238B2" w:rsidRPr="001B2C63" w:rsidRDefault="005238B2" w:rsidP="00EB4CD5"/>
                    <w:p w14:paraId="524959C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0732C3" w14:textId="77777777" w:rsidR="005238B2" w:rsidRPr="001B2C63" w:rsidRDefault="005238B2" w:rsidP="00EB4CD5">
                      <w:pPr>
                        <w:pStyle w:val="Heading1"/>
                        <w:tabs>
                          <w:tab w:val="left" w:pos="9781"/>
                        </w:tabs>
                        <w:rPr>
                          <w:rFonts w:hint="eastAsia"/>
                          <w:sz w:val="22"/>
                          <w:szCs w:val="22"/>
                        </w:rPr>
                      </w:pPr>
                      <w:bookmarkStart w:id="9927" w:name="_Toc45101584"/>
                      <w:bookmarkStart w:id="9928" w:name="_Toc8280465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927"/>
                      <w:bookmarkEnd w:id="9928"/>
                      <w:r w:rsidRPr="001B2C63">
                        <w:rPr>
                          <w:sz w:val="22"/>
                          <w:szCs w:val="22"/>
                        </w:rPr>
                        <w:t xml:space="preserve"> </w:t>
                      </w:r>
                    </w:p>
                    <w:p w14:paraId="26335781" w14:textId="77777777" w:rsidR="005238B2" w:rsidRPr="001B2C63" w:rsidRDefault="005238B2" w:rsidP="00EB4CD5"/>
                    <w:p w14:paraId="1AB0C296" w14:textId="77777777" w:rsidR="005238B2" w:rsidRPr="001B2C63" w:rsidRDefault="005238B2" w:rsidP="00EB4CD5">
                      <w:pPr>
                        <w:jc w:val="center"/>
                      </w:pPr>
                      <w:r w:rsidRPr="001B2C63">
                        <w:rPr>
                          <w:highlight w:val="yellow"/>
                        </w:rPr>
                        <w:t>Réf:</w:t>
                      </w:r>
                    </w:p>
                    <w:p w14:paraId="0A25BC5A" w14:textId="77777777" w:rsidR="005238B2" w:rsidRPr="001B2C63" w:rsidRDefault="005238B2" w:rsidP="00EB4CD5"/>
                    <w:p w14:paraId="64B7839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4008DA" w14:textId="77777777" w:rsidR="005238B2" w:rsidRPr="001B2C63" w:rsidRDefault="005238B2" w:rsidP="00EB4CD5">
                      <w:pPr>
                        <w:pStyle w:val="Heading1"/>
                        <w:tabs>
                          <w:tab w:val="left" w:pos="9781"/>
                        </w:tabs>
                        <w:rPr>
                          <w:rFonts w:hint="eastAsia"/>
                          <w:sz w:val="22"/>
                          <w:szCs w:val="22"/>
                        </w:rPr>
                      </w:pPr>
                      <w:bookmarkStart w:id="9929" w:name="_Toc45101585"/>
                      <w:bookmarkStart w:id="9930" w:name="_Toc828046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929"/>
                      <w:bookmarkEnd w:id="9930"/>
                      <w:r w:rsidRPr="001B2C63">
                        <w:rPr>
                          <w:sz w:val="22"/>
                          <w:szCs w:val="22"/>
                        </w:rPr>
                        <w:t xml:space="preserve"> </w:t>
                      </w:r>
                    </w:p>
                    <w:p w14:paraId="06A07A9A" w14:textId="77777777" w:rsidR="005238B2" w:rsidRPr="001B2C63" w:rsidRDefault="005238B2" w:rsidP="00EB4CD5"/>
                    <w:p w14:paraId="558C0C88" w14:textId="77777777" w:rsidR="005238B2" w:rsidRPr="001B2C63" w:rsidRDefault="005238B2" w:rsidP="00EB4CD5">
                      <w:pPr>
                        <w:jc w:val="center"/>
                      </w:pPr>
                      <w:r w:rsidRPr="001B2C63">
                        <w:rPr>
                          <w:highlight w:val="yellow"/>
                        </w:rPr>
                        <w:t>Réf:</w:t>
                      </w:r>
                    </w:p>
                    <w:p w14:paraId="78C9AC26" w14:textId="77777777" w:rsidR="005238B2" w:rsidRPr="001B2C63" w:rsidRDefault="005238B2" w:rsidP="00EB4CD5"/>
                    <w:p w14:paraId="6BDE1979"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28437E9" w14:textId="77777777" w:rsidR="005238B2" w:rsidRPr="001B2C63" w:rsidRDefault="005238B2" w:rsidP="00EB4CD5">
                      <w:pPr>
                        <w:pStyle w:val="Heading1"/>
                        <w:tabs>
                          <w:tab w:val="left" w:pos="9781"/>
                        </w:tabs>
                        <w:rPr>
                          <w:rFonts w:hint="eastAsia"/>
                          <w:sz w:val="22"/>
                          <w:szCs w:val="22"/>
                        </w:rPr>
                      </w:pPr>
                      <w:bookmarkStart w:id="9931" w:name="_Toc45101586"/>
                      <w:bookmarkStart w:id="9932" w:name="_Toc8280465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931"/>
                      <w:bookmarkEnd w:id="9932"/>
                      <w:r w:rsidRPr="001B2C63">
                        <w:rPr>
                          <w:sz w:val="22"/>
                          <w:szCs w:val="22"/>
                        </w:rPr>
                        <w:t xml:space="preserve"> </w:t>
                      </w:r>
                    </w:p>
                    <w:p w14:paraId="6561B059" w14:textId="77777777" w:rsidR="005238B2" w:rsidRPr="001B2C63" w:rsidRDefault="005238B2" w:rsidP="00EB4CD5"/>
                    <w:p w14:paraId="6FB723D7" w14:textId="77777777" w:rsidR="005238B2" w:rsidRPr="001B2C63" w:rsidRDefault="005238B2" w:rsidP="00EB4CD5">
                      <w:pPr>
                        <w:jc w:val="center"/>
                      </w:pPr>
                      <w:r w:rsidRPr="001B2C63">
                        <w:rPr>
                          <w:highlight w:val="yellow"/>
                        </w:rPr>
                        <w:t>Réf:</w:t>
                      </w:r>
                    </w:p>
                    <w:p w14:paraId="5FE6E351" w14:textId="77777777" w:rsidR="005238B2" w:rsidRPr="001B2C63" w:rsidRDefault="005238B2" w:rsidP="00EB4CD5"/>
                    <w:p w14:paraId="37AB902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C57644" w14:textId="77777777" w:rsidR="005238B2" w:rsidRPr="001B2C63" w:rsidRDefault="005238B2" w:rsidP="00EB4CD5">
                      <w:pPr>
                        <w:pStyle w:val="Heading1"/>
                        <w:tabs>
                          <w:tab w:val="left" w:pos="9781"/>
                        </w:tabs>
                        <w:rPr>
                          <w:rFonts w:hint="eastAsia"/>
                          <w:sz w:val="22"/>
                          <w:szCs w:val="22"/>
                        </w:rPr>
                      </w:pPr>
                      <w:bookmarkStart w:id="9933" w:name="_Toc45101587"/>
                      <w:bookmarkStart w:id="9934" w:name="_Toc828046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933"/>
                      <w:bookmarkEnd w:id="9934"/>
                      <w:r w:rsidRPr="001B2C63">
                        <w:rPr>
                          <w:sz w:val="22"/>
                          <w:szCs w:val="22"/>
                        </w:rPr>
                        <w:t xml:space="preserve"> </w:t>
                      </w:r>
                    </w:p>
                    <w:p w14:paraId="7156E997" w14:textId="77777777" w:rsidR="005238B2" w:rsidRPr="001B2C63" w:rsidRDefault="005238B2" w:rsidP="00EB4CD5"/>
                    <w:p w14:paraId="2E4C2C5C" w14:textId="77777777" w:rsidR="005238B2" w:rsidRPr="001B2C63" w:rsidRDefault="005238B2" w:rsidP="00EB4CD5">
                      <w:pPr>
                        <w:jc w:val="center"/>
                      </w:pPr>
                      <w:r w:rsidRPr="001B2C63">
                        <w:rPr>
                          <w:highlight w:val="yellow"/>
                        </w:rPr>
                        <w:t>Réf:</w:t>
                      </w:r>
                    </w:p>
                    <w:p w14:paraId="3B4E8B7B" w14:textId="77777777" w:rsidR="005238B2" w:rsidRPr="001B2C63" w:rsidRDefault="005238B2" w:rsidP="00EB4CD5"/>
                    <w:p w14:paraId="4F49C12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83DC58" w14:textId="77777777" w:rsidR="005238B2" w:rsidRPr="001B2C63" w:rsidRDefault="005238B2" w:rsidP="00EB4CD5">
                      <w:pPr>
                        <w:pStyle w:val="Heading1"/>
                        <w:tabs>
                          <w:tab w:val="left" w:pos="9781"/>
                        </w:tabs>
                        <w:rPr>
                          <w:rFonts w:hint="eastAsia"/>
                          <w:sz w:val="22"/>
                          <w:szCs w:val="22"/>
                        </w:rPr>
                      </w:pPr>
                      <w:bookmarkStart w:id="9935" w:name="_Toc45101588"/>
                      <w:bookmarkStart w:id="9936" w:name="_Toc8280466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935"/>
                      <w:bookmarkEnd w:id="9936"/>
                      <w:r w:rsidRPr="001B2C63">
                        <w:rPr>
                          <w:sz w:val="22"/>
                          <w:szCs w:val="22"/>
                        </w:rPr>
                        <w:t xml:space="preserve"> </w:t>
                      </w:r>
                    </w:p>
                    <w:p w14:paraId="6CA8FA60" w14:textId="77777777" w:rsidR="005238B2" w:rsidRPr="001B2C63" w:rsidRDefault="005238B2" w:rsidP="00EB4CD5"/>
                    <w:p w14:paraId="299A2FFC" w14:textId="77777777" w:rsidR="005238B2" w:rsidRPr="001B2C63" w:rsidRDefault="005238B2" w:rsidP="00EB4CD5">
                      <w:pPr>
                        <w:jc w:val="center"/>
                      </w:pPr>
                      <w:r w:rsidRPr="001B2C63">
                        <w:rPr>
                          <w:highlight w:val="yellow"/>
                        </w:rPr>
                        <w:t>Réf:</w:t>
                      </w:r>
                    </w:p>
                    <w:p w14:paraId="1B2F9ACF" w14:textId="77777777" w:rsidR="005238B2" w:rsidRPr="001B2C63" w:rsidRDefault="005238B2" w:rsidP="00EB4CD5"/>
                    <w:p w14:paraId="0C52BCE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D250118" w14:textId="77777777" w:rsidR="005238B2" w:rsidRPr="001B2C63" w:rsidRDefault="005238B2" w:rsidP="00EB4CD5">
                      <w:pPr>
                        <w:pStyle w:val="Heading1"/>
                        <w:tabs>
                          <w:tab w:val="left" w:pos="9781"/>
                        </w:tabs>
                        <w:rPr>
                          <w:rFonts w:hint="eastAsia"/>
                          <w:sz w:val="22"/>
                          <w:szCs w:val="22"/>
                        </w:rPr>
                      </w:pPr>
                      <w:bookmarkStart w:id="9937" w:name="_Toc45101589"/>
                      <w:bookmarkStart w:id="9938" w:name="_Toc828046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937"/>
                      <w:bookmarkEnd w:id="9938"/>
                      <w:r w:rsidRPr="001B2C63">
                        <w:rPr>
                          <w:sz w:val="22"/>
                          <w:szCs w:val="22"/>
                        </w:rPr>
                        <w:t xml:space="preserve"> </w:t>
                      </w:r>
                    </w:p>
                    <w:p w14:paraId="6FA7CB22" w14:textId="77777777" w:rsidR="005238B2" w:rsidRPr="001B2C63" w:rsidRDefault="005238B2" w:rsidP="00EB4CD5"/>
                    <w:p w14:paraId="1328DA41" w14:textId="77777777" w:rsidR="005238B2" w:rsidRPr="001B2C63" w:rsidRDefault="005238B2" w:rsidP="00EB4CD5">
                      <w:pPr>
                        <w:jc w:val="center"/>
                      </w:pPr>
                      <w:r w:rsidRPr="001B2C63">
                        <w:rPr>
                          <w:highlight w:val="yellow"/>
                        </w:rPr>
                        <w:t>Réf:</w:t>
                      </w:r>
                    </w:p>
                    <w:p w14:paraId="2149AFAE" w14:textId="77777777" w:rsidR="005238B2" w:rsidRPr="001B2C63" w:rsidRDefault="005238B2" w:rsidP="00EB4CD5"/>
                    <w:p w14:paraId="22E5654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56C1290" w14:textId="77777777" w:rsidR="005238B2" w:rsidRPr="001B2C63" w:rsidRDefault="005238B2" w:rsidP="00EB4CD5">
                      <w:pPr>
                        <w:pStyle w:val="Heading1"/>
                        <w:tabs>
                          <w:tab w:val="left" w:pos="9781"/>
                        </w:tabs>
                        <w:rPr>
                          <w:rFonts w:hint="eastAsia"/>
                          <w:sz w:val="22"/>
                          <w:szCs w:val="22"/>
                        </w:rPr>
                      </w:pPr>
                      <w:bookmarkStart w:id="9939" w:name="_Toc45101590"/>
                      <w:bookmarkStart w:id="9940" w:name="_Toc8280466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939"/>
                      <w:bookmarkEnd w:id="9940"/>
                      <w:r w:rsidRPr="001B2C63">
                        <w:rPr>
                          <w:sz w:val="22"/>
                          <w:szCs w:val="22"/>
                        </w:rPr>
                        <w:t xml:space="preserve"> </w:t>
                      </w:r>
                    </w:p>
                    <w:p w14:paraId="2E11051E" w14:textId="77777777" w:rsidR="005238B2" w:rsidRPr="001B2C63" w:rsidRDefault="005238B2" w:rsidP="00EB4CD5"/>
                    <w:p w14:paraId="5DFE0B77" w14:textId="77777777" w:rsidR="005238B2" w:rsidRPr="001B2C63" w:rsidRDefault="005238B2" w:rsidP="00EB4CD5">
                      <w:pPr>
                        <w:jc w:val="center"/>
                      </w:pPr>
                      <w:r w:rsidRPr="001B2C63">
                        <w:rPr>
                          <w:highlight w:val="yellow"/>
                        </w:rPr>
                        <w:t>Réf:</w:t>
                      </w:r>
                    </w:p>
                    <w:p w14:paraId="760ABD94" w14:textId="77777777" w:rsidR="005238B2" w:rsidRPr="001B2C63" w:rsidRDefault="005238B2" w:rsidP="00EB4CD5"/>
                    <w:p w14:paraId="1517BF7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182273" w14:textId="77777777" w:rsidR="005238B2" w:rsidRPr="001B2C63" w:rsidRDefault="005238B2" w:rsidP="00EB4CD5">
                      <w:pPr>
                        <w:pStyle w:val="Heading1"/>
                        <w:tabs>
                          <w:tab w:val="left" w:pos="9781"/>
                        </w:tabs>
                        <w:rPr>
                          <w:rFonts w:hint="eastAsia"/>
                          <w:sz w:val="22"/>
                          <w:szCs w:val="22"/>
                        </w:rPr>
                      </w:pPr>
                      <w:bookmarkStart w:id="9941" w:name="_Toc45101591"/>
                      <w:bookmarkStart w:id="9942" w:name="_Toc828046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941"/>
                      <w:bookmarkEnd w:id="9942"/>
                      <w:r w:rsidRPr="001B2C63">
                        <w:rPr>
                          <w:sz w:val="22"/>
                          <w:szCs w:val="22"/>
                        </w:rPr>
                        <w:t xml:space="preserve"> </w:t>
                      </w:r>
                    </w:p>
                    <w:p w14:paraId="77EE6BCB" w14:textId="77777777" w:rsidR="005238B2" w:rsidRPr="001B2C63" w:rsidRDefault="005238B2" w:rsidP="00EB4CD5"/>
                    <w:p w14:paraId="10AA38AB" w14:textId="77777777" w:rsidR="005238B2" w:rsidRPr="001B2C63" w:rsidRDefault="005238B2" w:rsidP="00EB4CD5">
                      <w:pPr>
                        <w:jc w:val="center"/>
                      </w:pPr>
                      <w:r w:rsidRPr="001B2C63">
                        <w:rPr>
                          <w:highlight w:val="yellow"/>
                        </w:rPr>
                        <w:t>Réf:</w:t>
                      </w:r>
                    </w:p>
                    <w:p w14:paraId="6D4CBD94" w14:textId="77777777" w:rsidR="005238B2" w:rsidRPr="001B2C63" w:rsidRDefault="005238B2" w:rsidP="00EB4CD5"/>
                    <w:p w14:paraId="3411BF3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E182EA" w14:textId="77777777" w:rsidR="005238B2" w:rsidRPr="001B2C63" w:rsidRDefault="005238B2" w:rsidP="00EB4CD5">
                      <w:pPr>
                        <w:pStyle w:val="Heading1"/>
                        <w:tabs>
                          <w:tab w:val="left" w:pos="9781"/>
                        </w:tabs>
                        <w:rPr>
                          <w:rFonts w:hint="eastAsia"/>
                          <w:sz w:val="22"/>
                          <w:szCs w:val="22"/>
                        </w:rPr>
                      </w:pPr>
                      <w:bookmarkStart w:id="9943" w:name="_Toc45101592"/>
                      <w:bookmarkStart w:id="9944" w:name="_Toc8280466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943"/>
                      <w:bookmarkEnd w:id="9944"/>
                      <w:r w:rsidRPr="001B2C63">
                        <w:rPr>
                          <w:sz w:val="22"/>
                          <w:szCs w:val="22"/>
                        </w:rPr>
                        <w:t xml:space="preserve"> </w:t>
                      </w:r>
                    </w:p>
                    <w:p w14:paraId="11680DFF" w14:textId="77777777" w:rsidR="005238B2" w:rsidRPr="001B2C63" w:rsidRDefault="005238B2" w:rsidP="00EB4CD5"/>
                    <w:p w14:paraId="5FEDB1F2" w14:textId="77777777" w:rsidR="005238B2" w:rsidRPr="001B2C63" w:rsidRDefault="005238B2" w:rsidP="00EB4CD5">
                      <w:pPr>
                        <w:jc w:val="center"/>
                      </w:pPr>
                      <w:r w:rsidRPr="001B2C63">
                        <w:rPr>
                          <w:highlight w:val="yellow"/>
                        </w:rPr>
                        <w:t>Réf:</w:t>
                      </w:r>
                    </w:p>
                    <w:p w14:paraId="3CD0879A" w14:textId="77777777" w:rsidR="005238B2" w:rsidRPr="001B2C63" w:rsidRDefault="005238B2" w:rsidP="00EB4CD5"/>
                    <w:p w14:paraId="26EEEDF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2D1B51" w14:textId="77777777" w:rsidR="005238B2" w:rsidRPr="001B2C63" w:rsidRDefault="005238B2" w:rsidP="00EB4CD5">
                      <w:pPr>
                        <w:pStyle w:val="Heading1"/>
                        <w:tabs>
                          <w:tab w:val="left" w:pos="9781"/>
                        </w:tabs>
                        <w:rPr>
                          <w:rFonts w:hint="eastAsia"/>
                          <w:sz w:val="22"/>
                          <w:szCs w:val="22"/>
                        </w:rPr>
                      </w:pPr>
                      <w:bookmarkStart w:id="9945" w:name="_Toc45101593"/>
                      <w:bookmarkStart w:id="9946" w:name="_Toc828046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945"/>
                      <w:bookmarkEnd w:id="9946"/>
                      <w:r w:rsidRPr="001B2C63">
                        <w:rPr>
                          <w:sz w:val="22"/>
                          <w:szCs w:val="22"/>
                        </w:rPr>
                        <w:t xml:space="preserve"> </w:t>
                      </w:r>
                    </w:p>
                    <w:p w14:paraId="587DB76F" w14:textId="77777777" w:rsidR="005238B2" w:rsidRPr="001B2C63" w:rsidRDefault="005238B2" w:rsidP="00EB4CD5"/>
                    <w:p w14:paraId="69F30253" w14:textId="77777777" w:rsidR="005238B2" w:rsidRPr="00BE0E74" w:rsidRDefault="005238B2" w:rsidP="00EB4CD5">
                      <w:pPr>
                        <w:jc w:val="center"/>
                      </w:pPr>
                      <w:r w:rsidRPr="00BE0E74">
                        <w:rPr>
                          <w:highlight w:val="yellow"/>
                        </w:rPr>
                        <w:t>Réf:</w:t>
                      </w:r>
                    </w:p>
                    <w:p w14:paraId="2AAD24A9" w14:textId="77777777" w:rsidR="005238B2" w:rsidRDefault="005238B2" w:rsidP="00EB4CD5"/>
                    <w:p w14:paraId="4F64408F" w14:textId="77777777" w:rsidR="005238B2" w:rsidRPr="00827A1A" w:rsidRDefault="005238B2" w:rsidP="00EB4CD5">
                      <w:pPr>
                        <w:pStyle w:val="Heading1"/>
                        <w:tabs>
                          <w:tab w:val="left" w:pos="9781"/>
                        </w:tabs>
                        <w:rPr>
                          <w:rFonts w:hint="eastAsia"/>
                          <w:sz w:val="36"/>
                          <w:szCs w:val="36"/>
                        </w:rPr>
                      </w:pPr>
                      <w:bookmarkStart w:id="9947" w:name="_Toc45101594"/>
                      <w:bookmarkStart w:id="9948" w:name="_Toc82804666"/>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9947"/>
                      <w:bookmarkEnd w:id="9948"/>
                      <w:r w:rsidRPr="00827A1A">
                        <w:rPr>
                          <w:sz w:val="36"/>
                          <w:szCs w:val="36"/>
                        </w:rPr>
                        <w:t xml:space="preserve"> </w:t>
                      </w:r>
                    </w:p>
                    <w:p w14:paraId="540D8DA2" w14:textId="77777777" w:rsidR="005238B2" w:rsidRPr="001B2C63" w:rsidRDefault="005238B2" w:rsidP="00EB4CD5"/>
                    <w:p w14:paraId="26FF57F8" w14:textId="77777777" w:rsidR="005238B2" w:rsidRPr="001B2C63" w:rsidRDefault="005238B2" w:rsidP="00EB4CD5"/>
                    <w:p w14:paraId="2CDE8FF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45225C" w14:textId="77777777" w:rsidR="005238B2" w:rsidRPr="001B2C63" w:rsidRDefault="005238B2" w:rsidP="00EB4CD5">
                      <w:pPr>
                        <w:pStyle w:val="Heading1"/>
                        <w:tabs>
                          <w:tab w:val="left" w:pos="9781"/>
                        </w:tabs>
                        <w:rPr>
                          <w:rFonts w:hint="eastAsia"/>
                          <w:sz w:val="22"/>
                          <w:szCs w:val="22"/>
                        </w:rPr>
                      </w:pPr>
                      <w:bookmarkStart w:id="9949" w:name="_Toc45101595"/>
                      <w:bookmarkStart w:id="9950" w:name="_Toc828046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949"/>
                      <w:bookmarkEnd w:id="9950"/>
                      <w:r w:rsidRPr="001B2C63">
                        <w:rPr>
                          <w:sz w:val="22"/>
                          <w:szCs w:val="22"/>
                        </w:rPr>
                        <w:t xml:space="preserve"> </w:t>
                      </w:r>
                    </w:p>
                    <w:p w14:paraId="04440F66" w14:textId="77777777" w:rsidR="005238B2" w:rsidRPr="001B2C63" w:rsidRDefault="005238B2" w:rsidP="00EB4CD5"/>
                    <w:p w14:paraId="420F65CA" w14:textId="77777777" w:rsidR="005238B2" w:rsidRPr="001B2C63" w:rsidRDefault="005238B2" w:rsidP="00EB4CD5">
                      <w:pPr>
                        <w:jc w:val="center"/>
                      </w:pPr>
                      <w:r w:rsidRPr="001B2C63">
                        <w:rPr>
                          <w:highlight w:val="yellow"/>
                        </w:rPr>
                        <w:t>Réf:</w:t>
                      </w:r>
                    </w:p>
                    <w:p w14:paraId="63C0D6E3" w14:textId="77777777" w:rsidR="005238B2" w:rsidRPr="001B2C63" w:rsidRDefault="005238B2" w:rsidP="00EB4CD5"/>
                    <w:p w14:paraId="7800C0D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F3EEE5" w14:textId="77777777" w:rsidR="005238B2" w:rsidRPr="001B2C63" w:rsidRDefault="005238B2" w:rsidP="00EB4CD5">
                      <w:pPr>
                        <w:pStyle w:val="Heading1"/>
                        <w:tabs>
                          <w:tab w:val="left" w:pos="9781"/>
                        </w:tabs>
                        <w:rPr>
                          <w:rFonts w:hint="eastAsia"/>
                          <w:sz w:val="22"/>
                          <w:szCs w:val="22"/>
                        </w:rPr>
                      </w:pPr>
                      <w:bookmarkStart w:id="9951" w:name="_Toc45101596"/>
                      <w:bookmarkStart w:id="9952" w:name="_Toc8280466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951"/>
                      <w:bookmarkEnd w:id="9952"/>
                      <w:r w:rsidRPr="001B2C63">
                        <w:rPr>
                          <w:sz w:val="22"/>
                          <w:szCs w:val="22"/>
                        </w:rPr>
                        <w:t xml:space="preserve"> </w:t>
                      </w:r>
                    </w:p>
                    <w:p w14:paraId="5C20B6E8" w14:textId="77777777" w:rsidR="005238B2" w:rsidRPr="001B2C63" w:rsidRDefault="005238B2" w:rsidP="00EB4CD5"/>
                    <w:p w14:paraId="6E15DBD0" w14:textId="77777777" w:rsidR="005238B2" w:rsidRPr="001B2C63" w:rsidRDefault="005238B2" w:rsidP="00EB4CD5">
                      <w:pPr>
                        <w:jc w:val="center"/>
                      </w:pPr>
                      <w:r w:rsidRPr="001B2C63">
                        <w:rPr>
                          <w:highlight w:val="yellow"/>
                        </w:rPr>
                        <w:t>Réf:</w:t>
                      </w:r>
                    </w:p>
                    <w:p w14:paraId="579EAC3A" w14:textId="77777777" w:rsidR="005238B2" w:rsidRPr="001B2C63" w:rsidRDefault="005238B2" w:rsidP="00EB4CD5"/>
                    <w:p w14:paraId="7D421C0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C3A85D8" w14:textId="77777777" w:rsidR="005238B2" w:rsidRPr="001B2C63" w:rsidRDefault="005238B2" w:rsidP="00EB4CD5">
                      <w:pPr>
                        <w:pStyle w:val="Heading1"/>
                        <w:tabs>
                          <w:tab w:val="left" w:pos="9781"/>
                        </w:tabs>
                        <w:rPr>
                          <w:rFonts w:hint="eastAsia"/>
                          <w:sz w:val="22"/>
                          <w:szCs w:val="22"/>
                        </w:rPr>
                      </w:pPr>
                      <w:bookmarkStart w:id="9953" w:name="_Toc45101597"/>
                      <w:bookmarkStart w:id="9954" w:name="_Toc828046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953"/>
                      <w:bookmarkEnd w:id="9954"/>
                      <w:r w:rsidRPr="001B2C63">
                        <w:rPr>
                          <w:sz w:val="22"/>
                          <w:szCs w:val="22"/>
                        </w:rPr>
                        <w:t xml:space="preserve"> </w:t>
                      </w:r>
                    </w:p>
                    <w:p w14:paraId="1C2DA3FC" w14:textId="77777777" w:rsidR="005238B2" w:rsidRPr="001B2C63" w:rsidRDefault="005238B2" w:rsidP="00EB4CD5"/>
                    <w:p w14:paraId="1DF8BF69" w14:textId="77777777" w:rsidR="005238B2" w:rsidRPr="001B2C63" w:rsidRDefault="005238B2" w:rsidP="00EB4CD5">
                      <w:pPr>
                        <w:jc w:val="center"/>
                      </w:pPr>
                      <w:r w:rsidRPr="001B2C63">
                        <w:rPr>
                          <w:highlight w:val="yellow"/>
                        </w:rPr>
                        <w:t>Réf:</w:t>
                      </w:r>
                    </w:p>
                    <w:p w14:paraId="6AD3CFD8" w14:textId="77777777" w:rsidR="005238B2" w:rsidRPr="001B2C63" w:rsidRDefault="005238B2" w:rsidP="00EB4CD5"/>
                    <w:p w14:paraId="5AD9943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81800D5" w14:textId="77777777" w:rsidR="005238B2" w:rsidRPr="001B2C63" w:rsidRDefault="005238B2" w:rsidP="00EB4CD5">
                      <w:pPr>
                        <w:pStyle w:val="Heading1"/>
                        <w:tabs>
                          <w:tab w:val="left" w:pos="9781"/>
                        </w:tabs>
                        <w:rPr>
                          <w:rFonts w:hint="eastAsia"/>
                          <w:sz w:val="22"/>
                          <w:szCs w:val="22"/>
                        </w:rPr>
                      </w:pPr>
                      <w:bookmarkStart w:id="9955" w:name="_Toc45101598"/>
                      <w:bookmarkStart w:id="9956" w:name="_Toc8280467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955"/>
                      <w:bookmarkEnd w:id="9956"/>
                      <w:r w:rsidRPr="001B2C63">
                        <w:rPr>
                          <w:sz w:val="22"/>
                          <w:szCs w:val="22"/>
                        </w:rPr>
                        <w:t xml:space="preserve"> </w:t>
                      </w:r>
                    </w:p>
                    <w:p w14:paraId="7BE4D912" w14:textId="77777777" w:rsidR="005238B2" w:rsidRPr="001B2C63" w:rsidRDefault="005238B2" w:rsidP="00EB4CD5"/>
                    <w:p w14:paraId="156884BF" w14:textId="77777777" w:rsidR="005238B2" w:rsidRPr="001B2C63" w:rsidRDefault="005238B2" w:rsidP="00EB4CD5">
                      <w:pPr>
                        <w:jc w:val="center"/>
                      </w:pPr>
                      <w:r w:rsidRPr="001B2C63">
                        <w:rPr>
                          <w:highlight w:val="yellow"/>
                        </w:rPr>
                        <w:t>Réf:</w:t>
                      </w:r>
                    </w:p>
                    <w:p w14:paraId="65B95AF1" w14:textId="77777777" w:rsidR="005238B2" w:rsidRPr="001B2C63" w:rsidRDefault="005238B2" w:rsidP="00EB4CD5"/>
                    <w:p w14:paraId="12E2BB4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383418" w14:textId="77777777" w:rsidR="005238B2" w:rsidRPr="001B2C63" w:rsidRDefault="005238B2" w:rsidP="00EB4CD5">
                      <w:pPr>
                        <w:pStyle w:val="Heading1"/>
                        <w:tabs>
                          <w:tab w:val="left" w:pos="9781"/>
                        </w:tabs>
                        <w:rPr>
                          <w:rFonts w:hint="eastAsia"/>
                          <w:sz w:val="22"/>
                          <w:szCs w:val="22"/>
                        </w:rPr>
                      </w:pPr>
                      <w:bookmarkStart w:id="9957" w:name="_Toc45101599"/>
                      <w:bookmarkStart w:id="9958" w:name="_Toc828046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957"/>
                      <w:bookmarkEnd w:id="9958"/>
                      <w:r w:rsidRPr="001B2C63">
                        <w:rPr>
                          <w:sz w:val="22"/>
                          <w:szCs w:val="22"/>
                        </w:rPr>
                        <w:t xml:space="preserve"> </w:t>
                      </w:r>
                    </w:p>
                    <w:p w14:paraId="4A333C42" w14:textId="77777777" w:rsidR="005238B2" w:rsidRPr="001B2C63" w:rsidRDefault="005238B2" w:rsidP="00EB4CD5"/>
                    <w:p w14:paraId="2A9B8B04" w14:textId="77777777" w:rsidR="005238B2" w:rsidRPr="001B2C63" w:rsidRDefault="005238B2" w:rsidP="00EB4CD5">
                      <w:pPr>
                        <w:jc w:val="center"/>
                      </w:pPr>
                      <w:r w:rsidRPr="001B2C63">
                        <w:rPr>
                          <w:highlight w:val="yellow"/>
                        </w:rPr>
                        <w:t>Réf:</w:t>
                      </w:r>
                    </w:p>
                    <w:p w14:paraId="2C30E688" w14:textId="77777777" w:rsidR="005238B2" w:rsidRPr="001B2C63" w:rsidRDefault="005238B2" w:rsidP="00EB4CD5"/>
                    <w:p w14:paraId="6B08AD3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EA37ED" w14:textId="77777777" w:rsidR="005238B2" w:rsidRPr="001B2C63" w:rsidRDefault="005238B2" w:rsidP="00EB4CD5">
                      <w:pPr>
                        <w:pStyle w:val="Heading1"/>
                        <w:tabs>
                          <w:tab w:val="left" w:pos="9781"/>
                        </w:tabs>
                        <w:rPr>
                          <w:rFonts w:hint="eastAsia"/>
                          <w:sz w:val="22"/>
                          <w:szCs w:val="22"/>
                        </w:rPr>
                      </w:pPr>
                      <w:bookmarkStart w:id="9959" w:name="_Toc45101600"/>
                      <w:bookmarkStart w:id="9960" w:name="_Toc8280467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959"/>
                      <w:bookmarkEnd w:id="9960"/>
                      <w:r w:rsidRPr="001B2C63">
                        <w:rPr>
                          <w:sz w:val="22"/>
                          <w:szCs w:val="22"/>
                        </w:rPr>
                        <w:t xml:space="preserve"> </w:t>
                      </w:r>
                    </w:p>
                    <w:p w14:paraId="22705F3C" w14:textId="77777777" w:rsidR="005238B2" w:rsidRPr="001B2C63" w:rsidRDefault="005238B2" w:rsidP="00EB4CD5"/>
                    <w:p w14:paraId="4C0235FF" w14:textId="77777777" w:rsidR="005238B2" w:rsidRPr="001B2C63" w:rsidRDefault="005238B2" w:rsidP="00EB4CD5">
                      <w:pPr>
                        <w:jc w:val="center"/>
                      </w:pPr>
                      <w:r w:rsidRPr="001B2C63">
                        <w:rPr>
                          <w:highlight w:val="yellow"/>
                        </w:rPr>
                        <w:t>Réf:</w:t>
                      </w:r>
                    </w:p>
                    <w:p w14:paraId="0BDE5021" w14:textId="77777777" w:rsidR="005238B2" w:rsidRPr="001B2C63" w:rsidRDefault="005238B2" w:rsidP="00EB4CD5"/>
                    <w:p w14:paraId="6AB4C95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9C25A2" w14:textId="77777777" w:rsidR="005238B2" w:rsidRPr="001B2C63" w:rsidRDefault="005238B2" w:rsidP="00EB4CD5">
                      <w:pPr>
                        <w:pStyle w:val="Heading1"/>
                        <w:tabs>
                          <w:tab w:val="left" w:pos="9781"/>
                        </w:tabs>
                        <w:rPr>
                          <w:rFonts w:hint="eastAsia"/>
                          <w:sz w:val="22"/>
                          <w:szCs w:val="22"/>
                        </w:rPr>
                      </w:pPr>
                      <w:bookmarkStart w:id="9961" w:name="_Toc45101601"/>
                      <w:bookmarkStart w:id="9962" w:name="_Toc828046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961"/>
                      <w:bookmarkEnd w:id="9962"/>
                      <w:r w:rsidRPr="001B2C63">
                        <w:rPr>
                          <w:sz w:val="22"/>
                          <w:szCs w:val="22"/>
                        </w:rPr>
                        <w:t xml:space="preserve"> </w:t>
                      </w:r>
                    </w:p>
                    <w:p w14:paraId="655C7F55" w14:textId="77777777" w:rsidR="005238B2" w:rsidRPr="001B2C63" w:rsidRDefault="005238B2" w:rsidP="00EB4CD5"/>
                    <w:p w14:paraId="288DC4A9" w14:textId="77777777" w:rsidR="005238B2" w:rsidRPr="001B2C63" w:rsidRDefault="005238B2" w:rsidP="00EB4CD5">
                      <w:pPr>
                        <w:jc w:val="center"/>
                      </w:pPr>
                      <w:r w:rsidRPr="001B2C63">
                        <w:rPr>
                          <w:highlight w:val="yellow"/>
                        </w:rPr>
                        <w:t>Réf:</w:t>
                      </w:r>
                    </w:p>
                    <w:p w14:paraId="61BE46A2" w14:textId="77777777" w:rsidR="005238B2" w:rsidRPr="001B2C63" w:rsidRDefault="005238B2" w:rsidP="00EB4CD5"/>
                    <w:p w14:paraId="5BA89A6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E3759CC" w14:textId="77777777" w:rsidR="005238B2" w:rsidRPr="001B2C63" w:rsidRDefault="005238B2" w:rsidP="00EB4CD5">
                      <w:pPr>
                        <w:pStyle w:val="Heading1"/>
                        <w:tabs>
                          <w:tab w:val="left" w:pos="9781"/>
                        </w:tabs>
                        <w:rPr>
                          <w:rFonts w:hint="eastAsia"/>
                          <w:sz w:val="22"/>
                          <w:szCs w:val="22"/>
                        </w:rPr>
                      </w:pPr>
                      <w:bookmarkStart w:id="9963" w:name="_Toc45101602"/>
                      <w:bookmarkStart w:id="9964" w:name="_Toc8280467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963"/>
                      <w:bookmarkEnd w:id="9964"/>
                      <w:r w:rsidRPr="001B2C63">
                        <w:rPr>
                          <w:sz w:val="22"/>
                          <w:szCs w:val="22"/>
                        </w:rPr>
                        <w:t xml:space="preserve"> </w:t>
                      </w:r>
                    </w:p>
                    <w:p w14:paraId="5C7CC9CA" w14:textId="77777777" w:rsidR="005238B2" w:rsidRPr="001B2C63" w:rsidRDefault="005238B2" w:rsidP="00EB4CD5"/>
                    <w:p w14:paraId="3A562CC4" w14:textId="77777777" w:rsidR="005238B2" w:rsidRPr="001B2C63" w:rsidRDefault="005238B2" w:rsidP="00EB4CD5">
                      <w:pPr>
                        <w:jc w:val="center"/>
                      </w:pPr>
                      <w:r w:rsidRPr="001B2C63">
                        <w:rPr>
                          <w:highlight w:val="yellow"/>
                        </w:rPr>
                        <w:t>Réf:</w:t>
                      </w:r>
                    </w:p>
                    <w:p w14:paraId="170021A3" w14:textId="77777777" w:rsidR="005238B2" w:rsidRPr="001B2C63" w:rsidRDefault="005238B2" w:rsidP="00EB4CD5"/>
                    <w:p w14:paraId="7B173A2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51F2FD4" w14:textId="77777777" w:rsidR="005238B2" w:rsidRPr="001B2C63" w:rsidRDefault="005238B2" w:rsidP="00EB4CD5">
                      <w:pPr>
                        <w:pStyle w:val="Heading1"/>
                        <w:tabs>
                          <w:tab w:val="left" w:pos="9781"/>
                        </w:tabs>
                        <w:rPr>
                          <w:rFonts w:hint="eastAsia"/>
                          <w:sz w:val="22"/>
                          <w:szCs w:val="22"/>
                        </w:rPr>
                      </w:pPr>
                      <w:bookmarkStart w:id="9965" w:name="_Toc45101603"/>
                      <w:bookmarkStart w:id="9966" w:name="_Toc828046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965"/>
                      <w:bookmarkEnd w:id="9966"/>
                      <w:r w:rsidRPr="001B2C63">
                        <w:rPr>
                          <w:sz w:val="22"/>
                          <w:szCs w:val="22"/>
                        </w:rPr>
                        <w:t xml:space="preserve"> </w:t>
                      </w:r>
                    </w:p>
                    <w:p w14:paraId="587AB872" w14:textId="77777777" w:rsidR="005238B2" w:rsidRPr="001B2C63" w:rsidRDefault="005238B2" w:rsidP="00EB4CD5"/>
                    <w:p w14:paraId="7702E4D9" w14:textId="77777777" w:rsidR="005238B2" w:rsidRPr="001B2C63" w:rsidRDefault="005238B2" w:rsidP="00EB4CD5">
                      <w:pPr>
                        <w:jc w:val="center"/>
                      </w:pPr>
                      <w:r w:rsidRPr="001B2C63">
                        <w:rPr>
                          <w:highlight w:val="yellow"/>
                        </w:rPr>
                        <w:t>Réf:</w:t>
                      </w:r>
                    </w:p>
                    <w:p w14:paraId="45124734" w14:textId="77777777" w:rsidR="005238B2" w:rsidRPr="001B2C63" w:rsidRDefault="005238B2" w:rsidP="00EB4CD5"/>
                    <w:p w14:paraId="69425EC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3B87D6" w14:textId="77777777" w:rsidR="005238B2" w:rsidRPr="001B2C63" w:rsidRDefault="005238B2" w:rsidP="00EB4CD5">
                      <w:pPr>
                        <w:pStyle w:val="Heading1"/>
                        <w:tabs>
                          <w:tab w:val="left" w:pos="9781"/>
                        </w:tabs>
                        <w:rPr>
                          <w:rFonts w:hint="eastAsia"/>
                          <w:sz w:val="22"/>
                          <w:szCs w:val="22"/>
                        </w:rPr>
                      </w:pPr>
                      <w:bookmarkStart w:id="9967" w:name="_Toc45101604"/>
                      <w:bookmarkStart w:id="9968" w:name="_Toc8280467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967"/>
                      <w:bookmarkEnd w:id="9968"/>
                      <w:r w:rsidRPr="001B2C63">
                        <w:rPr>
                          <w:sz w:val="22"/>
                          <w:szCs w:val="22"/>
                        </w:rPr>
                        <w:t xml:space="preserve"> </w:t>
                      </w:r>
                    </w:p>
                    <w:p w14:paraId="30D6DA69" w14:textId="77777777" w:rsidR="005238B2" w:rsidRPr="001B2C63" w:rsidRDefault="005238B2" w:rsidP="00EB4CD5"/>
                    <w:p w14:paraId="3D85B46E" w14:textId="77777777" w:rsidR="005238B2" w:rsidRPr="001B2C63" w:rsidRDefault="005238B2" w:rsidP="00EB4CD5">
                      <w:pPr>
                        <w:jc w:val="center"/>
                      </w:pPr>
                      <w:r w:rsidRPr="001B2C63">
                        <w:rPr>
                          <w:highlight w:val="yellow"/>
                        </w:rPr>
                        <w:t>Réf:</w:t>
                      </w:r>
                    </w:p>
                    <w:p w14:paraId="4D67A1F9" w14:textId="77777777" w:rsidR="005238B2" w:rsidRPr="001B2C63" w:rsidRDefault="005238B2" w:rsidP="00EB4CD5"/>
                    <w:p w14:paraId="1BBDA84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5ED3E99" w14:textId="77777777" w:rsidR="005238B2" w:rsidRPr="001B2C63" w:rsidRDefault="005238B2" w:rsidP="00EB4CD5">
                      <w:pPr>
                        <w:pStyle w:val="Heading1"/>
                        <w:tabs>
                          <w:tab w:val="left" w:pos="9781"/>
                        </w:tabs>
                        <w:rPr>
                          <w:rFonts w:hint="eastAsia"/>
                          <w:sz w:val="22"/>
                          <w:szCs w:val="22"/>
                        </w:rPr>
                      </w:pPr>
                      <w:bookmarkStart w:id="9969" w:name="_Toc45101605"/>
                      <w:bookmarkStart w:id="9970" w:name="_Toc828046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969"/>
                      <w:bookmarkEnd w:id="9970"/>
                      <w:r w:rsidRPr="001B2C63">
                        <w:rPr>
                          <w:sz w:val="22"/>
                          <w:szCs w:val="22"/>
                        </w:rPr>
                        <w:t xml:space="preserve"> </w:t>
                      </w:r>
                    </w:p>
                    <w:p w14:paraId="09876421" w14:textId="77777777" w:rsidR="005238B2" w:rsidRPr="001B2C63" w:rsidRDefault="005238B2" w:rsidP="00EB4CD5"/>
                    <w:p w14:paraId="2A18F2B9" w14:textId="77777777" w:rsidR="005238B2" w:rsidRPr="001B2C63" w:rsidRDefault="005238B2" w:rsidP="00EB4CD5">
                      <w:pPr>
                        <w:jc w:val="center"/>
                      </w:pPr>
                      <w:r w:rsidRPr="001B2C63">
                        <w:rPr>
                          <w:highlight w:val="yellow"/>
                        </w:rPr>
                        <w:t>Réf:</w:t>
                      </w:r>
                    </w:p>
                    <w:p w14:paraId="1A24678B" w14:textId="77777777" w:rsidR="005238B2" w:rsidRPr="001B2C63" w:rsidRDefault="005238B2" w:rsidP="00EB4CD5"/>
                    <w:p w14:paraId="01A50C2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3CFE0AD" w14:textId="77777777" w:rsidR="005238B2" w:rsidRPr="001B2C63" w:rsidRDefault="005238B2" w:rsidP="00EB4CD5">
                      <w:pPr>
                        <w:pStyle w:val="Heading1"/>
                        <w:tabs>
                          <w:tab w:val="left" w:pos="9781"/>
                        </w:tabs>
                        <w:rPr>
                          <w:rFonts w:hint="eastAsia"/>
                          <w:sz w:val="22"/>
                          <w:szCs w:val="22"/>
                        </w:rPr>
                      </w:pPr>
                      <w:bookmarkStart w:id="9971" w:name="_Toc45101606"/>
                      <w:bookmarkStart w:id="9972" w:name="_Toc8280467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971"/>
                      <w:bookmarkEnd w:id="9972"/>
                      <w:r w:rsidRPr="001B2C63">
                        <w:rPr>
                          <w:sz w:val="22"/>
                          <w:szCs w:val="22"/>
                        </w:rPr>
                        <w:t xml:space="preserve"> </w:t>
                      </w:r>
                    </w:p>
                    <w:p w14:paraId="48EB22A4" w14:textId="77777777" w:rsidR="005238B2" w:rsidRPr="001B2C63" w:rsidRDefault="005238B2" w:rsidP="00EB4CD5"/>
                    <w:p w14:paraId="7F9CD217" w14:textId="77777777" w:rsidR="005238B2" w:rsidRPr="001B2C63" w:rsidRDefault="005238B2" w:rsidP="00EB4CD5">
                      <w:pPr>
                        <w:jc w:val="center"/>
                      </w:pPr>
                      <w:r w:rsidRPr="001B2C63">
                        <w:rPr>
                          <w:highlight w:val="yellow"/>
                        </w:rPr>
                        <w:t>Réf:</w:t>
                      </w:r>
                    </w:p>
                    <w:p w14:paraId="3E34C314" w14:textId="77777777" w:rsidR="005238B2" w:rsidRPr="001B2C63" w:rsidRDefault="005238B2" w:rsidP="00EB4CD5"/>
                    <w:p w14:paraId="092CA08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16E862" w14:textId="77777777" w:rsidR="005238B2" w:rsidRPr="001B2C63" w:rsidRDefault="005238B2" w:rsidP="00EB4CD5">
                      <w:pPr>
                        <w:pStyle w:val="Heading1"/>
                        <w:tabs>
                          <w:tab w:val="left" w:pos="9781"/>
                        </w:tabs>
                        <w:rPr>
                          <w:rFonts w:hint="eastAsia"/>
                          <w:sz w:val="22"/>
                          <w:szCs w:val="22"/>
                        </w:rPr>
                      </w:pPr>
                      <w:bookmarkStart w:id="9973" w:name="_Toc45101607"/>
                      <w:bookmarkStart w:id="9974" w:name="_Toc828046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973"/>
                      <w:bookmarkEnd w:id="9974"/>
                      <w:r w:rsidRPr="001B2C63">
                        <w:rPr>
                          <w:sz w:val="22"/>
                          <w:szCs w:val="22"/>
                        </w:rPr>
                        <w:t xml:space="preserve"> </w:t>
                      </w:r>
                    </w:p>
                    <w:p w14:paraId="59DDB7D0" w14:textId="77777777" w:rsidR="005238B2" w:rsidRPr="001B2C63" w:rsidRDefault="005238B2" w:rsidP="00EB4CD5"/>
                    <w:p w14:paraId="29E199F4" w14:textId="77777777" w:rsidR="005238B2" w:rsidRPr="001B2C63" w:rsidRDefault="005238B2" w:rsidP="00EB4CD5">
                      <w:pPr>
                        <w:jc w:val="center"/>
                      </w:pPr>
                      <w:r w:rsidRPr="001B2C63">
                        <w:rPr>
                          <w:highlight w:val="yellow"/>
                        </w:rPr>
                        <w:t>Réf:</w:t>
                      </w:r>
                    </w:p>
                    <w:p w14:paraId="4EDBF4FD" w14:textId="77777777" w:rsidR="005238B2" w:rsidRPr="001B2C63" w:rsidRDefault="005238B2" w:rsidP="00EB4CD5"/>
                    <w:p w14:paraId="6752757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1710AC1" w14:textId="77777777" w:rsidR="005238B2" w:rsidRPr="001B2C63" w:rsidRDefault="005238B2" w:rsidP="00EB4CD5">
                      <w:pPr>
                        <w:pStyle w:val="Heading1"/>
                        <w:tabs>
                          <w:tab w:val="left" w:pos="9781"/>
                        </w:tabs>
                        <w:rPr>
                          <w:rFonts w:hint="eastAsia"/>
                          <w:sz w:val="22"/>
                          <w:szCs w:val="22"/>
                        </w:rPr>
                      </w:pPr>
                      <w:bookmarkStart w:id="9975" w:name="_Toc45101608"/>
                      <w:bookmarkStart w:id="9976" w:name="_Toc8280468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975"/>
                      <w:bookmarkEnd w:id="9976"/>
                      <w:r w:rsidRPr="001B2C63">
                        <w:rPr>
                          <w:sz w:val="22"/>
                          <w:szCs w:val="22"/>
                        </w:rPr>
                        <w:t xml:space="preserve"> </w:t>
                      </w:r>
                    </w:p>
                    <w:p w14:paraId="48B6749D" w14:textId="77777777" w:rsidR="005238B2" w:rsidRPr="001B2C63" w:rsidRDefault="005238B2" w:rsidP="00EB4CD5"/>
                    <w:p w14:paraId="1AA49776" w14:textId="77777777" w:rsidR="005238B2" w:rsidRPr="001B2C63" w:rsidRDefault="005238B2" w:rsidP="00EB4CD5">
                      <w:pPr>
                        <w:jc w:val="center"/>
                      </w:pPr>
                      <w:r w:rsidRPr="001B2C63">
                        <w:rPr>
                          <w:highlight w:val="yellow"/>
                        </w:rPr>
                        <w:t>Réf:</w:t>
                      </w:r>
                    </w:p>
                    <w:p w14:paraId="375336FA" w14:textId="77777777" w:rsidR="005238B2" w:rsidRPr="001B2C63" w:rsidRDefault="005238B2" w:rsidP="00EB4CD5"/>
                    <w:p w14:paraId="0E70D5A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C08644" w14:textId="77777777" w:rsidR="005238B2" w:rsidRPr="001B2C63" w:rsidRDefault="005238B2" w:rsidP="00EB4CD5">
                      <w:pPr>
                        <w:pStyle w:val="Heading1"/>
                        <w:tabs>
                          <w:tab w:val="left" w:pos="9781"/>
                        </w:tabs>
                        <w:rPr>
                          <w:rFonts w:hint="eastAsia"/>
                          <w:sz w:val="22"/>
                          <w:szCs w:val="22"/>
                        </w:rPr>
                      </w:pPr>
                      <w:bookmarkStart w:id="9977" w:name="_Toc45101609"/>
                      <w:bookmarkStart w:id="9978" w:name="_Toc828046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977"/>
                      <w:bookmarkEnd w:id="9978"/>
                      <w:r w:rsidRPr="001B2C63">
                        <w:rPr>
                          <w:sz w:val="22"/>
                          <w:szCs w:val="22"/>
                        </w:rPr>
                        <w:t xml:space="preserve"> </w:t>
                      </w:r>
                    </w:p>
                    <w:p w14:paraId="09EB8D16" w14:textId="77777777" w:rsidR="005238B2" w:rsidRPr="001B2C63" w:rsidRDefault="005238B2" w:rsidP="00EB4CD5"/>
                    <w:p w14:paraId="2C90492E" w14:textId="77777777" w:rsidR="005238B2" w:rsidRPr="001B2C63" w:rsidRDefault="005238B2" w:rsidP="00EB4CD5">
                      <w:pPr>
                        <w:jc w:val="center"/>
                      </w:pPr>
                      <w:r w:rsidRPr="001B2C63">
                        <w:rPr>
                          <w:highlight w:val="yellow"/>
                        </w:rPr>
                        <w:t>Réf:</w:t>
                      </w:r>
                    </w:p>
                    <w:p w14:paraId="3654286D" w14:textId="77777777" w:rsidR="005238B2" w:rsidRPr="001B2C63" w:rsidRDefault="005238B2" w:rsidP="00EB4CD5"/>
                    <w:p w14:paraId="559FB8B6"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9979" w:name="_Toc45101610"/>
                      <w:bookmarkStart w:id="9980" w:name="_Toc8280468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979"/>
                      <w:bookmarkEnd w:id="9980"/>
                      <w:r w:rsidRPr="001B2C63">
                        <w:rPr>
                          <w:sz w:val="22"/>
                          <w:szCs w:val="22"/>
                        </w:rPr>
                        <w:t xml:space="preserve"> </w:t>
                      </w:r>
                    </w:p>
                    <w:p w14:paraId="6B7DF329" w14:textId="77777777" w:rsidR="005238B2" w:rsidRPr="001B2C63" w:rsidRDefault="005238B2" w:rsidP="00EB4CD5"/>
                    <w:p w14:paraId="59E64BF4" w14:textId="77777777" w:rsidR="005238B2" w:rsidRPr="001B2C63" w:rsidRDefault="005238B2" w:rsidP="00EB4CD5">
                      <w:pPr>
                        <w:jc w:val="center"/>
                      </w:pPr>
                      <w:r w:rsidRPr="001B2C63">
                        <w:rPr>
                          <w:highlight w:val="yellow"/>
                        </w:rPr>
                        <w:t>Réf:</w:t>
                      </w:r>
                    </w:p>
                    <w:p w14:paraId="72FCA462" w14:textId="77777777" w:rsidR="005238B2" w:rsidRPr="001B2C63" w:rsidRDefault="005238B2" w:rsidP="00EB4CD5"/>
                    <w:p w14:paraId="613B2E2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6664D09" w14:textId="77777777" w:rsidR="005238B2" w:rsidRPr="001B2C63" w:rsidRDefault="005238B2" w:rsidP="00EB4CD5">
                      <w:pPr>
                        <w:pStyle w:val="Heading1"/>
                        <w:tabs>
                          <w:tab w:val="left" w:pos="9781"/>
                        </w:tabs>
                        <w:rPr>
                          <w:rFonts w:hint="eastAsia"/>
                          <w:sz w:val="22"/>
                          <w:szCs w:val="22"/>
                        </w:rPr>
                      </w:pPr>
                      <w:bookmarkStart w:id="9981" w:name="_Toc45101611"/>
                      <w:bookmarkStart w:id="9982" w:name="_Toc828046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981"/>
                      <w:bookmarkEnd w:id="9982"/>
                      <w:r w:rsidRPr="001B2C63">
                        <w:rPr>
                          <w:sz w:val="22"/>
                          <w:szCs w:val="22"/>
                        </w:rPr>
                        <w:t xml:space="preserve"> </w:t>
                      </w:r>
                    </w:p>
                    <w:p w14:paraId="0DA614F6" w14:textId="77777777" w:rsidR="005238B2" w:rsidRPr="001B2C63" w:rsidRDefault="005238B2" w:rsidP="00EB4CD5"/>
                    <w:p w14:paraId="377EC7CE" w14:textId="77777777" w:rsidR="005238B2" w:rsidRPr="001B2C63" w:rsidRDefault="005238B2" w:rsidP="00EB4CD5">
                      <w:pPr>
                        <w:jc w:val="center"/>
                      </w:pPr>
                      <w:r w:rsidRPr="001B2C63">
                        <w:rPr>
                          <w:highlight w:val="yellow"/>
                        </w:rPr>
                        <w:t>Réf:</w:t>
                      </w:r>
                    </w:p>
                    <w:p w14:paraId="15C40AA5" w14:textId="77777777" w:rsidR="005238B2" w:rsidRPr="001B2C63" w:rsidRDefault="005238B2" w:rsidP="00EB4CD5"/>
                    <w:p w14:paraId="1CD9297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19A089" w14:textId="77777777" w:rsidR="005238B2" w:rsidRPr="001B2C63" w:rsidRDefault="005238B2" w:rsidP="00EB4CD5">
                      <w:pPr>
                        <w:pStyle w:val="Heading1"/>
                        <w:tabs>
                          <w:tab w:val="left" w:pos="9781"/>
                        </w:tabs>
                        <w:rPr>
                          <w:rFonts w:hint="eastAsia"/>
                          <w:sz w:val="22"/>
                          <w:szCs w:val="22"/>
                        </w:rPr>
                      </w:pPr>
                      <w:bookmarkStart w:id="9983" w:name="_Toc45101612"/>
                      <w:bookmarkStart w:id="9984" w:name="_Toc8280468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983"/>
                      <w:bookmarkEnd w:id="9984"/>
                      <w:r w:rsidRPr="001B2C63">
                        <w:rPr>
                          <w:sz w:val="22"/>
                          <w:szCs w:val="22"/>
                        </w:rPr>
                        <w:t xml:space="preserve"> </w:t>
                      </w:r>
                    </w:p>
                    <w:p w14:paraId="3C3098D6" w14:textId="77777777" w:rsidR="005238B2" w:rsidRPr="001B2C63" w:rsidRDefault="005238B2" w:rsidP="00EB4CD5"/>
                    <w:p w14:paraId="2F642741" w14:textId="77777777" w:rsidR="005238B2" w:rsidRPr="001B2C63" w:rsidRDefault="005238B2" w:rsidP="00EB4CD5">
                      <w:pPr>
                        <w:jc w:val="center"/>
                      </w:pPr>
                      <w:r w:rsidRPr="001B2C63">
                        <w:rPr>
                          <w:highlight w:val="yellow"/>
                        </w:rPr>
                        <w:t>Réf:</w:t>
                      </w:r>
                    </w:p>
                    <w:p w14:paraId="3042B677" w14:textId="77777777" w:rsidR="005238B2" w:rsidRPr="001B2C63" w:rsidRDefault="005238B2" w:rsidP="00EB4CD5"/>
                    <w:p w14:paraId="0A5EC28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58AF71" w14:textId="77777777" w:rsidR="005238B2" w:rsidRPr="001B2C63" w:rsidRDefault="005238B2" w:rsidP="00EB4CD5">
                      <w:pPr>
                        <w:pStyle w:val="Heading1"/>
                        <w:tabs>
                          <w:tab w:val="left" w:pos="9781"/>
                        </w:tabs>
                        <w:rPr>
                          <w:rFonts w:hint="eastAsia"/>
                          <w:sz w:val="22"/>
                          <w:szCs w:val="22"/>
                        </w:rPr>
                      </w:pPr>
                      <w:bookmarkStart w:id="9985" w:name="_Toc45101613"/>
                      <w:bookmarkStart w:id="9986" w:name="_Toc828046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985"/>
                      <w:bookmarkEnd w:id="9986"/>
                      <w:r w:rsidRPr="001B2C63">
                        <w:rPr>
                          <w:sz w:val="22"/>
                          <w:szCs w:val="22"/>
                        </w:rPr>
                        <w:t xml:space="preserve"> </w:t>
                      </w:r>
                    </w:p>
                    <w:p w14:paraId="154F876D" w14:textId="77777777" w:rsidR="005238B2" w:rsidRPr="001B2C63" w:rsidRDefault="005238B2" w:rsidP="00EB4CD5"/>
                    <w:p w14:paraId="270B205D" w14:textId="77777777" w:rsidR="005238B2" w:rsidRPr="001B2C63" w:rsidRDefault="005238B2" w:rsidP="00EB4CD5">
                      <w:pPr>
                        <w:jc w:val="center"/>
                      </w:pPr>
                      <w:r w:rsidRPr="001B2C63">
                        <w:rPr>
                          <w:highlight w:val="yellow"/>
                        </w:rPr>
                        <w:t>Réf:</w:t>
                      </w:r>
                    </w:p>
                    <w:p w14:paraId="70E5595D" w14:textId="77777777" w:rsidR="005238B2" w:rsidRPr="001B2C63" w:rsidRDefault="005238B2" w:rsidP="00EB4CD5"/>
                    <w:p w14:paraId="29A22CD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9FD94D" w14:textId="77777777" w:rsidR="005238B2" w:rsidRPr="001B2C63" w:rsidRDefault="005238B2" w:rsidP="00EB4CD5">
                      <w:pPr>
                        <w:pStyle w:val="Heading1"/>
                        <w:tabs>
                          <w:tab w:val="left" w:pos="9781"/>
                        </w:tabs>
                        <w:rPr>
                          <w:rFonts w:hint="eastAsia"/>
                          <w:sz w:val="22"/>
                          <w:szCs w:val="22"/>
                        </w:rPr>
                      </w:pPr>
                      <w:bookmarkStart w:id="9987" w:name="_Toc45101614"/>
                      <w:bookmarkStart w:id="9988" w:name="_Toc8280468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9987"/>
                      <w:bookmarkEnd w:id="9988"/>
                      <w:r w:rsidRPr="001B2C63">
                        <w:rPr>
                          <w:sz w:val="22"/>
                          <w:szCs w:val="22"/>
                        </w:rPr>
                        <w:t xml:space="preserve"> </w:t>
                      </w:r>
                    </w:p>
                    <w:p w14:paraId="08602F99" w14:textId="77777777" w:rsidR="005238B2" w:rsidRPr="001B2C63" w:rsidRDefault="005238B2" w:rsidP="00EB4CD5"/>
                    <w:p w14:paraId="6D0EC524" w14:textId="77777777" w:rsidR="005238B2" w:rsidRPr="001B2C63" w:rsidRDefault="005238B2" w:rsidP="00EB4CD5">
                      <w:pPr>
                        <w:jc w:val="center"/>
                      </w:pPr>
                      <w:r w:rsidRPr="001B2C63">
                        <w:rPr>
                          <w:highlight w:val="yellow"/>
                        </w:rPr>
                        <w:t>Réf:</w:t>
                      </w:r>
                    </w:p>
                    <w:p w14:paraId="6AADD7A2" w14:textId="77777777" w:rsidR="005238B2" w:rsidRPr="001B2C63" w:rsidRDefault="005238B2" w:rsidP="00EB4CD5"/>
                    <w:p w14:paraId="2A364EE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7CA5DF" w14:textId="77777777" w:rsidR="005238B2" w:rsidRPr="001B2C63" w:rsidRDefault="005238B2" w:rsidP="00EB4CD5">
                      <w:pPr>
                        <w:pStyle w:val="Heading1"/>
                        <w:tabs>
                          <w:tab w:val="left" w:pos="9781"/>
                        </w:tabs>
                        <w:rPr>
                          <w:rFonts w:hint="eastAsia"/>
                          <w:sz w:val="22"/>
                          <w:szCs w:val="22"/>
                        </w:rPr>
                      </w:pPr>
                      <w:bookmarkStart w:id="9989" w:name="_Toc45101615"/>
                      <w:bookmarkStart w:id="9990" w:name="_Toc828046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989"/>
                      <w:bookmarkEnd w:id="9990"/>
                      <w:r w:rsidRPr="001B2C63">
                        <w:rPr>
                          <w:sz w:val="22"/>
                          <w:szCs w:val="22"/>
                        </w:rPr>
                        <w:t xml:space="preserve"> </w:t>
                      </w:r>
                    </w:p>
                    <w:p w14:paraId="48F3FBDB" w14:textId="77777777" w:rsidR="005238B2" w:rsidRPr="001B2C63" w:rsidRDefault="005238B2" w:rsidP="00EB4CD5"/>
                    <w:p w14:paraId="5311E1F7" w14:textId="77777777" w:rsidR="005238B2" w:rsidRPr="001B2C63" w:rsidRDefault="005238B2" w:rsidP="00EB4CD5">
                      <w:pPr>
                        <w:jc w:val="center"/>
                      </w:pPr>
                      <w:r w:rsidRPr="001B2C63">
                        <w:rPr>
                          <w:highlight w:val="yellow"/>
                        </w:rPr>
                        <w:t>Réf:</w:t>
                      </w:r>
                    </w:p>
                    <w:p w14:paraId="7016AB20" w14:textId="77777777" w:rsidR="005238B2" w:rsidRPr="001B2C63" w:rsidRDefault="005238B2" w:rsidP="00EB4CD5"/>
                    <w:p w14:paraId="30AFE82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691D6B" w14:textId="77777777" w:rsidR="005238B2" w:rsidRPr="001B2C63" w:rsidRDefault="005238B2" w:rsidP="00EB4CD5">
                      <w:pPr>
                        <w:pStyle w:val="Heading1"/>
                        <w:tabs>
                          <w:tab w:val="left" w:pos="9781"/>
                        </w:tabs>
                        <w:rPr>
                          <w:rFonts w:hint="eastAsia"/>
                          <w:sz w:val="22"/>
                          <w:szCs w:val="22"/>
                        </w:rPr>
                      </w:pPr>
                      <w:bookmarkStart w:id="9991" w:name="_Toc45101616"/>
                      <w:bookmarkStart w:id="9992" w:name="_Toc8280468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991"/>
                      <w:bookmarkEnd w:id="9992"/>
                      <w:r w:rsidRPr="001B2C63">
                        <w:rPr>
                          <w:sz w:val="22"/>
                          <w:szCs w:val="22"/>
                        </w:rPr>
                        <w:t xml:space="preserve"> </w:t>
                      </w:r>
                    </w:p>
                    <w:p w14:paraId="469A6D22" w14:textId="77777777" w:rsidR="005238B2" w:rsidRPr="001B2C63" w:rsidRDefault="005238B2" w:rsidP="00EB4CD5"/>
                    <w:p w14:paraId="2D599455" w14:textId="77777777" w:rsidR="005238B2" w:rsidRPr="001B2C63" w:rsidRDefault="005238B2" w:rsidP="00EB4CD5">
                      <w:pPr>
                        <w:jc w:val="center"/>
                      </w:pPr>
                      <w:r w:rsidRPr="001B2C63">
                        <w:rPr>
                          <w:highlight w:val="yellow"/>
                        </w:rPr>
                        <w:t>Réf:</w:t>
                      </w:r>
                    </w:p>
                    <w:p w14:paraId="609C58B1" w14:textId="77777777" w:rsidR="005238B2" w:rsidRPr="001B2C63" w:rsidRDefault="005238B2" w:rsidP="00EB4CD5"/>
                    <w:p w14:paraId="69037A0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56C744B" w14:textId="77777777" w:rsidR="005238B2" w:rsidRPr="001B2C63" w:rsidRDefault="005238B2" w:rsidP="00EB4CD5">
                      <w:pPr>
                        <w:pStyle w:val="Heading1"/>
                        <w:tabs>
                          <w:tab w:val="left" w:pos="9781"/>
                        </w:tabs>
                        <w:rPr>
                          <w:rFonts w:hint="eastAsia"/>
                          <w:sz w:val="22"/>
                          <w:szCs w:val="22"/>
                        </w:rPr>
                      </w:pPr>
                      <w:bookmarkStart w:id="9993" w:name="_Toc45101617"/>
                      <w:bookmarkStart w:id="9994" w:name="_Toc828046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993"/>
                      <w:bookmarkEnd w:id="9994"/>
                      <w:r w:rsidRPr="001B2C63">
                        <w:rPr>
                          <w:sz w:val="22"/>
                          <w:szCs w:val="22"/>
                        </w:rPr>
                        <w:t xml:space="preserve"> </w:t>
                      </w:r>
                    </w:p>
                    <w:p w14:paraId="6CB64BB7" w14:textId="77777777" w:rsidR="005238B2" w:rsidRPr="001B2C63" w:rsidRDefault="005238B2" w:rsidP="00EB4CD5"/>
                    <w:p w14:paraId="2883AFF5" w14:textId="77777777" w:rsidR="005238B2" w:rsidRPr="001B2C63" w:rsidRDefault="005238B2" w:rsidP="00EB4CD5">
                      <w:pPr>
                        <w:jc w:val="center"/>
                      </w:pPr>
                      <w:r w:rsidRPr="001B2C63">
                        <w:rPr>
                          <w:highlight w:val="yellow"/>
                        </w:rPr>
                        <w:t>Réf:</w:t>
                      </w:r>
                    </w:p>
                    <w:p w14:paraId="5F0202DF" w14:textId="77777777" w:rsidR="005238B2" w:rsidRPr="001B2C63" w:rsidRDefault="005238B2" w:rsidP="00EB4CD5"/>
                    <w:p w14:paraId="6B35200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01B2993" w14:textId="77777777" w:rsidR="005238B2" w:rsidRPr="001B2C63" w:rsidRDefault="005238B2" w:rsidP="00EB4CD5">
                      <w:pPr>
                        <w:pStyle w:val="Heading1"/>
                        <w:tabs>
                          <w:tab w:val="left" w:pos="9781"/>
                        </w:tabs>
                        <w:rPr>
                          <w:rFonts w:hint="eastAsia"/>
                          <w:sz w:val="22"/>
                          <w:szCs w:val="22"/>
                        </w:rPr>
                      </w:pPr>
                      <w:bookmarkStart w:id="9995" w:name="_Toc45101618"/>
                      <w:bookmarkStart w:id="9996" w:name="_Toc8280469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995"/>
                      <w:bookmarkEnd w:id="9996"/>
                      <w:r w:rsidRPr="001B2C63">
                        <w:rPr>
                          <w:sz w:val="22"/>
                          <w:szCs w:val="22"/>
                        </w:rPr>
                        <w:t xml:space="preserve"> </w:t>
                      </w:r>
                    </w:p>
                    <w:p w14:paraId="5D16D5AD" w14:textId="77777777" w:rsidR="005238B2" w:rsidRPr="001B2C63" w:rsidRDefault="005238B2" w:rsidP="00EB4CD5"/>
                    <w:p w14:paraId="50102FA1" w14:textId="77777777" w:rsidR="005238B2" w:rsidRPr="001B2C63" w:rsidRDefault="005238B2" w:rsidP="00EB4CD5">
                      <w:pPr>
                        <w:jc w:val="center"/>
                      </w:pPr>
                      <w:r w:rsidRPr="001B2C63">
                        <w:rPr>
                          <w:highlight w:val="yellow"/>
                        </w:rPr>
                        <w:t>Réf:</w:t>
                      </w:r>
                    </w:p>
                    <w:p w14:paraId="18000EE7" w14:textId="77777777" w:rsidR="005238B2" w:rsidRPr="001B2C63" w:rsidRDefault="005238B2" w:rsidP="00EB4CD5"/>
                    <w:p w14:paraId="55487E7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28B788" w14:textId="77777777" w:rsidR="005238B2" w:rsidRPr="001B2C63" w:rsidRDefault="005238B2" w:rsidP="00EB4CD5">
                      <w:pPr>
                        <w:pStyle w:val="Heading1"/>
                        <w:tabs>
                          <w:tab w:val="left" w:pos="9781"/>
                        </w:tabs>
                        <w:rPr>
                          <w:rFonts w:hint="eastAsia"/>
                          <w:sz w:val="22"/>
                          <w:szCs w:val="22"/>
                        </w:rPr>
                      </w:pPr>
                      <w:bookmarkStart w:id="9997" w:name="_Toc45101619"/>
                      <w:bookmarkStart w:id="9998" w:name="_Toc828046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997"/>
                      <w:bookmarkEnd w:id="9998"/>
                      <w:r w:rsidRPr="001B2C63">
                        <w:rPr>
                          <w:sz w:val="22"/>
                          <w:szCs w:val="22"/>
                        </w:rPr>
                        <w:t xml:space="preserve"> </w:t>
                      </w:r>
                    </w:p>
                    <w:p w14:paraId="0A15B281" w14:textId="77777777" w:rsidR="005238B2" w:rsidRPr="001B2C63" w:rsidRDefault="005238B2" w:rsidP="00EB4CD5"/>
                    <w:p w14:paraId="7D6DA705" w14:textId="77777777" w:rsidR="005238B2" w:rsidRPr="001B2C63" w:rsidRDefault="005238B2" w:rsidP="00EB4CD5">
                      <w:pPr>
                        <w:jc w:val="center"/>
                      </w:pPr>
                      <w:r w:rsidRPr="001B2C63">
                        <w:rPr>
                          <w:highlight w:val="yellow"/>
                        </w:rPr>
                        <w:t>Réf:</w:t>
                      </w:r>
                    </w:p>
                    <w:p w14:paraId="72AD78CE" w14:textId="77777777" w:rsidR="005238B2" w:rsidRPr="001B2C63" w:rsidRDefault="005238B2" w:rsidP="00EB4CD5"/>
                    <w:p w14:paraId="040058C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5A40A1" w14:textId="77777777" w:rsidR="005238B2" w:rsidRPr="001B2C63" w:rsidRDefault="005238B2" w:rsidP="00EB4CD5">
                      <w:pPr>
                        <w:pStyle w:val="Heading1"/>
                        <w:tabs>
                          <w:tab w:val="left" w:pos="9781"/>
                        </w:tabs>
                        <w:rPr>
                          <w:rFonts w:hint="eastAsia"/>
                          <w:sz w:val="22"/>
                          <w:szCs w:val="22"/>
                        </w:rPr>
                      </w:pPr>
                      <w:bookmarkStart w:id="9999" w:name="_Toc45101620"/>
                      <w:bookmarkStart w:id="10000" w:name="_Toc8280469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9999"/>
                      <w:bookmarkEnd w:id="10000"/>
                      <w:r w:rsidRPr="001B2C63">
                        <w:rPr>
                          <w:sz w:val="22"/>
                          <w:szCs w:val="22"/>
                        </w:rPr>
                        <w:t xml:space="preserve"> </w:t>
                      </w:r>
                    </w:p>
                    <w:p w14:paraId="4D6E29C5" w14:textId="77777777" w:rsidR="005238B2" w:rsidRPr="001B2C63" w:rsidRDefault="005238B2" w:rsidP="00EB4CD5"/>
                    <w:p w14:paraId="164536C5" w14:textId="77777777" w:rsidR="005238B2" w:rsidRPr="001B2C63" w:rsidRDefault="005238B2" w:rsidP="00EB4CD5">
                      <w:pPr>
                        <w:jc w:val="center"/>
                      </w:pPr>
                      <w:r w:rsidRPr="001B2C63">
                        <w:rPr>
                          <w:highlight w:val="yellow"/>
                        </w:rPr>
                        <w:t>Réf:</w:t>
                      </w:r>
                    </w:p>
                    <w:p w14:paraId="7852F2FD" w14:textId="77777777" w:rsidR="005238B2" w:rsidRPr="001B2C63" w:rsidRDefault="005238B2" w:rsidP="00EB4CD5"/>
                    <w:p w14:paraId="2140C26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6FCCCD" w14:textId="77777777" w:rsidR="005238B2" w:rsidRPr="001B2C63" w:rsidRDefault="005238B2" w:rsidP="00EB4CD5">
                      <w:pPr>
                        <w:pStyle w:val="Heading1"/>
                        <w:tabs>
                          <w:tab w:val="left" w:pos="9781"/>
                        </w:tabs>
                        <w:rPr>
                          <w:rFonts w:hint="eastAsia"/>
                          <w:sz w:val="22"/>
                          <w:szCs w:val="22"/>
                        </w:rPr>
                      </w:pPr>
                      <w:bookmarkStart w:id="10001" w:name="_Toc45101621"/>
                      <w:bookmarkStart w:id="10002" w:name="_Toc828046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001"/>
                      <w:bookmarkEnd w:id="10002"/>
                      <w:r w:rsidRPr="001B2C63">
                        <w:rPr>
                          <w:sz w:val="22"/>
                          <w:szCs w:val="22"/>
                        </w:rPr>
                        <w:t xml:space="preserve"> </w:t>
                      </w:r>
                    </w:p>
                    <w:p w14:paraId="7810C250" w14:textId="77777777" w:rsidR="005238B2" w:rsidRPr="001B2C63" w:rsidRDefault="005238B2" w:rsidP="00EB4CD5"/>
                    <w:p w14:paraId="35FB8235" w14:textId="77777777" w:rsidR="005238B2" w:rsidRPr="001B2C63" w:rsidRDefault="005238B2" w:rsidP="00EB4CD5">
                      <w:pPr>
                        <w:jc w:val="center"/>
                      </w:pPr>
                      <w:r w:rsidRPr="001B2C63">
                        <w:rPr>
                          <w:highlight w:val="yellow"/>
                        </w:rPr>
                        <w:t>Réf:</w:t>
                      </w:r>
                    </w:p>
                    <w:p w14:paraId="0CBEEA92" w14:textId="77777777" w:rsidR="005238B2" w:rsidRPr="001B2C63" w:rsidRDefault="005238B2" w:rsidP="00EB4CD5"/>
                    <w:p w14:paraId="1339A92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61BD76D" w14:textId="77777777" w:rsidR="005238B2" w:rsidRPr="001B2C63" w:rsidRDefault="005238B2" w:rsidP="00EB4CD5">
                      <w:pPr>
                        <w:pStyle w:val="Heading1"/>
                        <w:tabs>
                          <w:tab w:val="left" w:pos="9781"/>
                        </w:tabs>
                        <w:rPr>
                          <w:rFonts w:hint="eastAsia"/>
                          <w:sz w:val="22"/>
                          <w:szCs w:val="22"/>
                        </w:rPr>
                      </w:pPr>
                      <w:bookmarkStart w:id="10003" w:name="_Toc45101622"/>
                      <w:bookmarkStart w:id="10004" w:name="_Toc8280469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003"/>
                      <w:bookmarkEnd w:id="10004"/>
                      <w:r w:rsidRPr="001B2C63">
                        <w:rPr>
                          <w:sz w:val="22"/>
                          <w:szCs w:val="22"/>
                        </w:rPr>
                        <w:t xml:space="preserve"> </w:t>
                      </w:r>
                    </w:p>
                    <w:p w14:paraId="15242D4B" w14:textId="77777777" w:rsidR="005238B2" w:rsidRPr="001B2C63" w:rsidRDefault="005238B2" w:rsidP="00EB4CD5"/>
                    <w:p w14:paraId="27EA4EAB" w14:textId="77777777" w:rsidR="005238B2" w:rsidRPr="001B2C63" w:rsidRDefault="005238B2" w:rsidP="00EB4CD5">
                      <w:pPr>
                        <w:jc w:val="center"/>
                      </w:pPr>
                      <w:r w:rsidRPr="001B2C63">
                        <w:rPr>
                          <w:highlight w:val="yellow"/>
                        </w:rPr>
                        <w:t>Réf:</w:t>
                      </w:r>
                    </w:p>
                    <w:p w14:paraId="62D8C757" w14:textId="77777777" w:rsidR="005238B2" w:rsidRPr="001B2C63" w:rsidRDefault="005238B2" w:rsidP="00EB4CD5"/>
                    <w:p w14:paraId="316450E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80E198" w14:textId="77777777" w:rsidR="005238B2" w:rsidRPr="001B2C63" w:rsidRDefault="005238B2" w:rsidP="00EB4CD5">
                      <w:pPr>
                        <w:pStyle w:val="Heading1"/>
                        <w:tabs>
                          <w:tab w:val="left" w:pos="9781"/>
                        </w:tabs>
                        <w:rPr>
                          <w:rFonts w:hint="eastAsia"/>
                          <w:sz w:val="22"/>
                          <w:szCs w:val="22"/>
                        </w:rPr>
                      </w:pPr>
                      <w:bookmarkStart w:id="10005" w:name="_Toc45101623"/>
                      <w:bookmarkStart w:id="10006" w:name="_Toc828046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005"/>
                      <w:bookmarkEnd w:id="10006"/>
                      <w:r w:rsidRPr="001B2C63">
                        <w:rPr>
                          <w:sz w:val="22"/>
                          <w:szCs w:val="22"/>
                        </w:rPr>
                        <w:t xml:space="preserve"> </w:t>
                      </w:r>
                    </w:p>
                    <w:p w14:paraId="1B5B7417" w14:textId="77777777" w:rsidR="005238B2" w:rsidRPr="001B2C63" w:rsidRDefault="005238B2" w:rsidP="00EB4CD5"/>
                    <w:p w14:paraId="1E81512D" w14:textId="77777777" w:rsidR="005238B2" w:rsidRPr="001B2C63" w:rsidRDefault="005238B2" w:rsidP="00EB4CD5">
                      <w:pPr>
                        <w:jc w:val="center"/>
                      </w:pPr>
                      <w:r w:rsidRPr="001B2C63">
                        <w:rPr>
                          <w:highlight w:val="yellow"/>
                        </w:rPr>
                        <w:t>Réf:</w:t>
                      </w:r>
                    </w:p>
                    <w:p w14:paraId="6213F560" w14:textId="77777777" w:rsidR="005238B2" w:rsidRPr="001B2C63" w:rsidRDefault="005238B2" w:rsidP="00EB4CD5"/>
                    <w:p w14:paraId="32B94F6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27C8A3" w14:textId="77777777" w:rsidR="005238B2" w:rsidRPr="001B2C63" w:rsidRDefault="005238B2" w:rsidP="00EB4CD5">
                      <w:pPr>
                        <w:pStyle w:val="Heading1"/>
                        <w:tabs>
                          <w:tab w:val="left" w:pos="9781"/>
                        </w:tabs>
                        <w:rPr>
                          <w:rFonts w:hint="eastAsia"/>
                          <w:sz w:val="22"/>
                          <w:szCs w:val="22"/>
                        </w:rPr>
                      </w:pPr>
                      <w:bookmarkStart w:id="10007" w:name="_Toc45101624"/>
                      <w:bookmarkStart w:id="10008" w:name="_Toc8280469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007"/>
                      <w:bookmarkEnd w:id="10008"/>
                      <w:r w:rsidRPr="001B2C63">
                        <w:rPr>
                          <w:sz w:val="22"/>
                          <w:szCs w:val="22"/>
                        </w:rPr>
                        <w:t xml:space="preserve"> </w:t>
                      </w:r>
                    </w:p>
                    <w:p w14:paraId="3348BAC1" w14:textId="77777777" w:rsidR="005238B2" w:rsidRPr="001B2C63" w:rsidRDefault="005238B2" w:rsidP="00EB4CD5"/>
                    <w:p w14:paraId="08315808" w14:textId="77777777" w:rsidR="005238B2" w:rsidRPr="001B2C63" w:rsidRDefault="005238B2" w:rsidP="00EB4CD5">
                      <w:pPr>
                        <w:jc w:val="center"/>
                      </w:pPr>
                      <w:r w:rsidRPr="001B2C63">
                        <w:rPr>
                          <w:highlight w:val="yellow"/>
                        </w:rPr>
                        <w:t>Réf:</w:t>
                      </w:r>
                    </w:p>
                    <w:p w14:paraId="680ADD2E" w14:textId="77777777" w:rsidR="005238B2" w:rsidRPr="001B2C63" w:rsidRDefault="005238B2" w:rsidP="00EB4CD5"/>
                    <w:p w14:paraId="03D4295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42E391" w14:textId="77777777" w:rsidR="005238B2" w:rsidRPr="001B2C63" w:rsidRDefault="005238B2" w:rsidP="00EB4CD5">
                      <w:pPr>
                        <w:pStyle w:val="Heading1"/>
                        <w:tabs>
                          <w:tab w:val="left" w:pos="9781"/>
                        </w:tabs>
                        <w:rPr>
                          <w:rFonts w:hint="eastAsia"/>
                          <w:sz w:val="22"/>
                          <w:szCs w:val="22"/>
                        </w:rPr>
                      </w:pPr>
                      <w:bookmarkStart w:id="10009" w:name="_Toc45101625"/>
                      <w:bookmarkStart w:id="10010" w:name="_Toc828046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009"/>
                      <w:bookmarkEnd w:id="10010"/>
                      <w:r w:rsidRPr="001B2C63">
                        <w:rPr>
                          <w:sz w:val="22"/>
                          <w:szCs w:val="22"/>
                        </w:rPr>
                        <w:t xml:space="preserve"> </w:t>
                      </w:r>
                    </w:p>
                    <w:p w14:paraId="0A212046" w14:textId="77777777" w:rsidR="005238B2" w:rsidRPr="001B2C63" w:rsidRDefault="005238B2" w:rsidP="00EB4CD5"/>
                    <w:p w14:paraId="33DFD4CE" w14:textId="77777777" w:rsidR="005238B2" w:rsidRPr="00B73BFD" w:rsidRDefault="005238B2" w:rsidP="00EB4CD5">
                      <w:pPr>
                        <w:jc w:val="center"/>
                      </w:pPr>
                      <w:r w:rsidRPr="00B73BFD">
                        <w:rPr>
                          <w:highlight w:val="yellow"/>
                        </w:rPr>
                        <w:t>Réf:</w:t>
                      </w:r>
                    </w:p>
                    <w:p w14:paraId="2CF39F3B" w14:textId="77777777" w:rsidR="005238B2" w:rsidRPr="00B73BFD" w:rsidRDefault="005238B2" w:rsidP="00EB4CD5"/>
                    <w:p w14:paraId="19305D59"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F79DAAC" w14:textId="77777777" w:rsidR="005238B2" w:rsidRPr="001B2C63" w:rsidRDefault="005238B2" w:rsidP="00EB4CD5">
                      <w:pPr>
                        <w:pStyle w:val="Heading1"/>
                        <w:tabs>
                          <w:tab w:val="left" w:pos="9781"/>
                        </w:tabs>
                        <w:rPr>
                          <w:rFonts w:hint="eastAsia"/>
                          <w:sz w:val="22"/>
                          <w:szCs w:val="22"/>
                        </w:rPr>
                      </w:pPr>
                      <w:bookmarkStart w:id="10011" w:name="_Toc45101626"/>
                      <w:bookmarkStart w:id="10012" w:name="_Toc82804698"/>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10011"/>
                      <w:bookmarkEnd w:id="10012"/>
                      <w:r w:rsidRPr="001B2C63">
                        <w:rPr>
                          <w:sz w:val="22"/>
                          <w:szCs w:val="22"/>
                        </w:rPr>
                        <w:t xml:space="preserve"> </w:t>
                      </w:r>
                    </w:p>
                    <w:p w14:paraId="30C6F34B" w14:textId="77777777" w:rsidR="005238B2" w:rsidRPr="001B2C63" w:rsidRDefault="005238B2" w:rsidP="00EB4CD5"/>
                    <w:p w14:paraId="5B7052FF"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7F2CD6CD" w14:textId="77777777" w:rsidR="005238B2" w:rsidRPr="001B2C63" w:rsidRDefault="005238B2" w:rsidP="00EB4CD5"/>
                    <w:p w14:paraId="7639725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E3E419" w14:textId="77777777" w:rsidR="005238B2" w:rsidRPr="001B2C63" w:rsidRDefault="005238B2" w:rsidP="00EB4CD5">
                      <w:pPr>
                        <w:pStyle w:val="Heading1"/>
                        <w:tabs>
                          <w:tab w:val="left" w:pos="9781"/>
                        </w:tabs>
                        <w:rPr>
                          <w:rFonts w:hint="eastAsia"/>
                          <w:sz w:val="22"/>
                          <w:szCs w:val="22"/>
                        </w:rPr>
                      </w:pPr>
                      <w:bookmarkStart w:id="10013" w:name="_Toc45101627"/>
                      <w:bookmarkStart w:id="10014" w:name="_Toc828046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013"/>
                      <w:bookmarkEnd w:id="10014"/>
                      <w:r w:rsidRPr="001B2C63">
                        <w:rPr>
                          <w:sz w:val="22"/>
                          <w:szCs w:val="22"/>
                        </w:rPr>
                        <w:t xml:space="preserve"> </w:t>
                      </w:r>
                    </w:p>
                    <w:p w14:paraId="05B255FF" w14:textId="77777777" w:rsidR="005238B2" w:rsidRPr="001B2C63" w:rsidRDefault="005238B2" w:rsidP="00EB4CD5"/>
                    <w:p w14:paraId="2599D2FB" w14:textId="77777777" w:rsidR="005238B2" w:rsidRPr="001B2C63" w:rsidRDefault="005238B2" w:rsidP="00EB4CD5">
                      <w:pPr>
                        <w:jc w:val="center"/>
                      </w:pPr>
                      <w:r w:rsidRPr="001B2C63">
                        <w:rPr>
                          <w:highlight w:val="yellow"/>
                        </w:rPr>
                        <w:t>Réf:</w:t>
                      </w:r>
                    </w:p>
                    <w:p w14:paraId="193FBBA1" w14:textId="77777777" w:rsidR="005238B2" w:rsidRPr="001B2C63" w:rsidRDefault="005238B2" w:rsidP="00EB4CD5"/>
                    <w:p w14:paraId="3D0DDE2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10C075" w14:textId="77777777" w:rsidR="005238B2" w:rsidRPr="001B2C63" w:rsidRDefault="005238B2" w:rsidP="00EB4CD5">
                      <w:pPr>
                        <w:pStyle w:val="Heading1"/>
                        <w:tabs>
                          <w:tab w:val="left" w:pos="9781"/>
                        </w:tabs>
                        <w:rPr>
                          <w:rFonts w:hint="eastAsia"/>
                          <w:sz w:val="22"/>
                          <w:szCs w:val="22"/>
                        </w:rPr>
                      </w:pPr>
                      <w:bookmarkStart w:id="10015" w:name="_Toc45101628"/>
                      <w:bookmarkStart w:id="10016" w:name="_Toc8280470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015"/>
                      <w:bookmarkEnd w:id="10016"/>
                      <w:r w:rsidRPr="001B2C63">
                        <w:rPr>
                          <w:sz w:val="22"/>
                          <w:szCs w:val="22"/>
                        </w:rPr>
                        <w:t xml:space="preserve"> </w:t>
                      </w:r>
                    </w:p>
                    <w:p w14:paraId="15B4221F" w14:textId="77777777" w:rsidR="005238B2" w:rsidRPr="001B2C63" w:rsidRDefault="005238B2" w:rsidP="00EB4CD5"/>
                    <w:p w14:paraId="3A8DBC07" w14:textId="77777777" w:rsidR="005238B2" w:rsidRPr="001B2C63" w:rsidRDefault="005238B2" w:rsidP="00EB4CD5">
                      <w:pPr>
                        <w:jc w:val="center"/>
                      </w:pPr>
                      <w:r w:rsidRPr="001B2C63">
                        <w:rPr>
                          <w:highlight w:val="yellow"/>
                        </w:rPr>
                        <w:t>Réf:</w:t>
                      </w:r>
                    </w:p>
                    <w:p w14:paraId="6A733E4B" w14:textId="77777777" w:rsidR="005238B2" w:rsidRPr="001B2C63" w:rsidRDefault="005238B2" w:rsidP="00EB4CD5"/>
                    <w:p w14:paraId="6229B6B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533A6F" w14:textId="77777777" w:rsidR="005238B2" w:rsidRPr="001B2C63" w:rsidRDefault="005238B2" w:rsidP="00EB4CD5">
                      <w:pPr>
                        <w:pStyle w:val="Heading1"/>
                        <w:tabs>
                          <w:tab w:val="left" w:pos="9781"/>
                        </w:tabs>
                        <w:rPr>
                          <w:rFonts w:hint="eastAsia"/>
                          <w:sz w:val="22"/>
                          <w:szCs w:val="22"/>
                        </w:rPr>
                      </w:pPr>
                      <w:bookmarkStart w:id="10017" w:name="_Toc45101629"/>
                      <w:bookmarkStart w:id="10018" w:name="_Toc828047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017"/>
                      <w:bookmarkEnd w:id="10018"/>
                      <w:r w:rsidRPr="001B2C63">
                        <w:rPr>
                          <w:sz w:val="22"/>
                          <w:szCs w:val="22"/>
                        </w:rPr>
                        <w:t xml:space="preserve"> </w:t>
                      </w:r>
                    </w:p>
                    <w:p w14:paraId="14F597C2" w14:textId="77777777" w:rsidR="005238B2" w:rsidRPr="001B2C63" w:rsidRDefault="005238B2" w:rsidP="00EB4CD5"/>
                    <w:p w14:paraId="2CCBA274" w14:textId="77777777" w:rsidR="005238B2" w:rsidRPr="001B2C63" w:rsidRDefault="005238B2" w:rsidP="00EB4CD5">
                      <w:pPr>
                        <w:jc w:val="center"/>
                      </w:pPr>
                      <w:r w:rsidRPr="001B2C63">
                        <w:rPr>
                          <w:highlight w:val="yellow"/>
                        </w:rPr>
                        <w:t>Réf:</w:t>
                      </w:r>
                    </w:p>
                    <w:p w14:paraId="1B23FFBB" w14:textId="77777777" w:rsidR="005238B2" w:rsidRPr="001B2C63" w:rsidRDefault="005238B2" w:rsidP="00EB4CD5"/>
                    <w:p w14:paraId="4F16564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6F8446C" w14:textId="77777777" w:rsidR="005238B2" w:rsidRPr="001B2C63" w:rsidRDefault="005238B2" w:rsidP="00EB4CD5">
                      <w:pPr>
                        <w:pStyle w:val="Heading1"/>
                        <w:tabs>
                          <w:tab w:val="left" w:pos="9781"/>
                        </w:tabs>
                        <w:rPr>
                          <w:rFonts w:hint="eastAsia"/>
                          <w:sz w:val="22"/>
                          <w:szCs w:val="22"/>
                        </w:rPr>
                      </w:pPr>
                      <w:bookmarkStart w:id="10019" w:name="_Toc45101630"/>
                      <w:bookmarkStart w:id="10020" w:name="_Toc8280470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019"/>
                      <w:bookmarkEnd w:id="10020"/>
                      <w:r w:rsidRPr="001B2C63">
                        <w:rPr>
                          <w:sz w:val="22"/>
                          <w:szCs w:val="22"/>
                        </w:rPr>
                        <w:t xml:space="preserve"> </w:t>
                      </w:r>
                    </w:p>
                    <w:p w14:paraId="1D65B549" w14:textId="77777777" w:rsidR="005238B2" w:rsidRPr="001B2C63" w:rsidRDefault="005238B2" w:rsidP="00EB4CD5"/>
                    <w:p w14:paraId="61E86106" w14:textId="77777777" w:rsidR="005238B2" w:rsidRPr="001B2C63" w:rsidRDefault="005238B2" w:rsidP="00EB4CD5">
                      <w:pPr>
                        <w:jc w:val="center"/>
                      </w:pPr>
                      <w:r w:rsidRPr="001B2C63">
                        <w:rPr>
                          <w:highlight w:val="yellow"/>
                        </w:rPr>
                        <w:t>Réf:</w:t>
                      </w:r>
                    </w:p>
                    <w:p w14:paraId="2ADF032A" w14:textId="77777777" w:rsidR="005238B2" w:rsidRPr="001B2C63" w:rsidRDefault="005238B2" w:rsidP="00EB4CD5"/>
                    <w:p w14:paraId="48892FE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1FED1D5" w14:textId="77777777" w:rsidR="005238B2" w:rsidRPr="001B2C63" w:rsidRDefault="005238B2" w:rsidP="00EB4CD5">
                      <w:pPr>
                        <w:pStyle w:val="Heading1"/>
                        <w:tabs>
                          <w:tab w:val="left" w:pos="9781"/>
                        </w:tabs>
                        <w:rPr>
                          <w:rFonts w:hint="eastAsia"/>
                          <w:sz w:val="22"/>
                          <w:szCs w:val="22"/>
                        </w:rPr>
                      </w:pPr>
                      <w:bookmarkStart w:id="10021" w:name="_Toc45101631"/>
                      <w:bookmarkStart w:id="10022" w:name="_Toc828047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021"/>
                      <w:bookmarkEnd w:id="10022"/>
                      <w:r w:rsidRPr="001B2C63">
                        <w:rPr>
                          <w:sz w:val="22"/>
                          <w:szCs w:val="22"/>
                        </w:rPr>
                        <w:t xml:space="preserve"> </w:t>
                      </w:r>
                    </w:p>
                    <w:p w14:paraId="37C4C553" w14:textId="77777777" w:rsidR="005238B2" w:rsidRPr="001B2C63" w:rsidRDefault="005238B2" w:rsidP="00EB4CD5"/>
                    <w:p w14:paraId="12D2DF0A" w14:textId="77777777" w:rsidR="005238B2" w:rsidRPr="001B2C63" w:rsidRDefault="005238B2" w:rsidP="00EB4CD5">
                      <w:pPr>
                        <w:jc w:val="center"/>
                      </w:pPr>
                      <w:r w:rsidRPr="001B2C63">
                        <w:rPr>
                          <w:highlight w:val="yellow"/>
                        </w:rPr>
                        <w:t>Réf:</w:t>
                      </w:r>
                    </w:p>
                    <w:p w14:paraId="3EC34CF6" w14:textId="77777777" w:rsidR="005238B2" w:rsidRPr="001B2C63" w:rsidRDefault="005238B2" w:rsidP="00EB4CD5"/>
                    <w:p w14:paraId="656C5A6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8D4DD84" w14:textId="77777777" w:rsidR="005238B2" w:rsidRPr="001B2C63" w:rsidRDefault="005238B2" w:rsidP="00EB4CD5">
                      <w:pPr>
                        <w:pStyle w:val="Heading1"/>
                        <w:tabs>
                          <w:tab w:val="left" w:pos="9781"/>
                        </w:tabs>
                        <w:rPr>
                          <w:rFonts w:hint="eastAsia"/>
                          <w:sz w:val="22"/>
                          <w:szCs w:val="22"/>
                        </w:rPr>
                      </w:pPr>
                      <w:bookmarkStart w:id="10023" w:name="_Toc45101632"/>
                      <w:bookmarkStart w:id="10024" w:name="_Toc8280470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023"/>
                      <w:bookmarkEnd w:id="10024"/>
                      <w:r w:rsidRPr="001B2C63">
                        <w:rPr>
                          <w:sz w:val="22"/>
                          <w:szCs w:val="22"/>
                        </w:rPr>
                        <w:t xml:space="preserve"> </w:t>
                      </w:r>
                    </w:p>
                    <w:p w14:paraId="6942B7FD" w14:textId="77777777" w:rsidR="005238B2" w:rsidRPr="001B2C63" w:rsidRDefault="005238B2" w:rsidP="00EB4CD5"/>
                    <w:p w14:paraId="3F99571A" w14:textId="77777777" w:rsidR="005238B2" w:rsidRPr="001B2C63" w:rsidRDefault="005238B2" w:rsidP="00EB4CD5">
                      <w:pPr>
                        <w:jc w:val="center"/>
                      </w:pPr>
                      <w:r w:rsidRPr="001B2C63">
                        <w:rPr>
                          <w:highlight w:val="yellow"/>
                        </w:rPr>
                        <w:t>Réf:</w:t>
                      </w:r>
                    </w:p>
                    <w:p w14:paraId="78AF5363" w14:textId="77777777" w:rsidR="005238B2" w:rsidRPr="001B2C63" w:rsidRDefault="005238B2" w:rsidP="00EB4CD5"/>
                    <w:p w14:paraId="791F001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5534766" w14:textId="77777777" w:rsidR="005238B2" w:rsidRPr="001B2C63" w:rsidRDefault="005238B2" w:rsidP="00EB4CD5">
                      <w:pPr>
                        <w:pStyle w:val="Heading1"/>
                        <w:tabs>
                          <w:tab w:val="left" w:pos="9781"/>
                        </w:tabs>
                        <w:rPr>
                          <w:rFonts w:hint="eastAsia"/>
                          <w:sz w:val="22"/>
                          <w:szCs w:val="22"/>
                        </w:rPr>
                      </w:pPr>
                      <w:bookmarkStart w:id="10025" w:name="_Toc45101633"/>
                      <w:bookmarkStart w:id="10026" w:name="_Toc828047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025"/>
                      <w:bookmarkEnd w:id="10026"/>
                      <w:r w:rsidRPr="001B2C63">
                        <w:rPr>
                          <w:sz w:val="22"/>
                          <w:szCs w:val="22"/>
                        </w:rPr>
                        <w:t xml:space="preserve"> </w:t>
                      </w:r>
                    </w:p>
                    <w:p w14:paraId="56E6F430" w14:textId="77777777" w:rsidR="005238B2" w:rsidRPr="001B2C63" w:rsidRDefault="005238B2" w:rsidP="00EB4CD5"/>
                    <w:p w14:paraId="7532B0FF" w14:textId="77777777" w:rsidR="005238B2" w:rsidRPr="001B2C63" w:rsidRDefault="005238B2" w:rsidP="00EB4CD5">
                      <w:pPr>
                        <w:jc w:val="center"/>
                      </w:pPr>
                      <w:r w:rsidRPr="001B2C63">
                        <w:rPr>
                          <w:highlight w:val="yellow"/>
                        </w:rPr>
                        <w:t>Réf:</w:t>
                      </w:r>
                    </w:p>
                    <w:p w14:paraId="34BD257E" w14:textId="77777777" w:rsidR="005238B2" w:rsidRPr="001B2C63" w:rsidRDefault="005238B2" w:rsidP="00EB4CD5"/>
                    <w:p w14:paraId="57541A2E"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07D3485" w14:textId="77777777" w:rsidR="005238B2" w:rsidRPr="001B2C63" w:rsidRDefault="005238B2" w:rsidP="00EB4CD5">
                      <w:pPr>
                        <w:pStyle w:val="Heading1"/>
                        <w:tabs>
                          <w:tab w:val="left" w:pos="9781"/>
                        </w:tabs>
                        <w:rPr>
                          <w:rFonts w:hint="eastAsia"/>
                          <w:sz w:val="22"/>
                          <w:szCs w:val="22"/>
                        </w:rPr>
                      </w:pPr>
                      <w:bookmarkStart w:id="10027" w:name="_Toc45101634"/>
                      <w:bookmarkStart w:id="10028" w:name="_Toc8280470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027"/>
                      <w:bookmarkEnd w:id="10028"/>
                      <w:r w:rsidRPr="001B2C63">
                        <w:rPr>
                          <w:sz w:val="22"/>
                          <w:szCs w:val="22"/>
                        </w:rPr>
                        <w:t xml:space="preserve"> </w:t>
                      </w:r>
                    </w:p>
                    <w:p w14:paraId="6E54BC0A" w14:textId="77777777" w:rsidR="005238B2" w:rsidRPr="001B2C63" w:rsidRDefault="005238B2" w:rsidP="00EB4CD5"/>
                    <w:p w14:paraId="43BEB0C9" w14:textId="77777777" w:rsidR="005238B2" w:rsidRPr="001B2C63" w:rsidRDefault="005238B2" w:rsidP="00EB4CD5">
                      <w:pPr>
                        <w:jc w:val="center"/>
                      </w:pPr>
                      <w:r w:rsidRPr="001B2C63">
                        <w:rPr>
                          <w:highlight w:val="yellow"/>
                        </w:rPr>
                        <w:t>Réf:</w:t>
                      </w:r>
                    </w:p>
                    <w:p w14:paraId="0590F141" w14:textId="77777777" w:rsidR="005238B2" w:rsidRPr="001B2C63" w:rsidRDefault="005238B2" w:rsidP="00EB4CD5"/>
                    <w:p w14:paraId="2484031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778215C" w14:textId="77777777" w:rsidR="005238B2" w:rsidRPr="001B2C63" w:rsidRDefault="005238B2" w:rsidP="00EB4CD5">
                      <w:pPr>
                        <w:pStyle w:val="Heading1"/>
                        <w:tabs>
                          <w:tab w:val="left" w:pos="9781"/>
                        </w:tabs>
                        <w:rPr>
                          <w:rFonts w:hint="eastAsia"/>
                          <w:sz w:val="22"/>
                          <w:szCs w:val="22"/>
                        </w:rPr>
                      </w:pPr>
                      <w:bookmarkStart w:id="10029" w:name="_Toc45101635"/>
                      <w:bookmarkStart w:id="10030" w:name="_Toc828047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029"/>
                      <w:bookmarkEnd w:id="10030"/>
                      <w:r w:rsidRPr="001B2C63">
                        <w:rPr>
                          <w:sz w:val="22"/>
                          <w:szCs w:val="22"/>
                        </w:rPr>
                        <w:t xml:space="preserve"> </w:t>
                      </w:r>
                    </w:p>
                    <w:p w14:paraId="56A4BE9B" w14:textId="77777777" w:rsidR="005238B2" w:rsidRPr="001B2C63" w:rsidRDefault="005238B2" w:rsidP="00EB4CD5"/>
                    <w:p w14:paraId="093127A3" w14:textId="77777777" w:rsidR="005238B2" w:rsidRPr="001B2C63" w:rsidRDefault="005238B2" w:rsidP="00EB4CD5">
                      <w:pPr>
                        <w:jc w:val="center"/>
                      </w:pPr>
                      <w:r w:rsidRPr="001B2C63">
                        <w:rPr>
                          <w:highlight w:val="yellow"/>
                        </w:rPr>
                        <w:t>Réf:</w:t>
                      </w:r>
                    </w:p>
                    <w:p w14:paraId="3DCA5E33" w14:textId="77777777" w:rsidR="005238B2" w:rsidRPr="001B2C63" w:rsidRDefault="005238B2" w:rsidP="00EB4CD5"/>
                    <w:p w14:paraId="178C970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78AD2D8" w14:textId="77777777" w:rsidR="005238B2" w:rsidRPr="001B2C63" w:rsidRDefault="005238B2" w:rsidP="00EB4CD5">
                      <w:pPr>
                        <w:pStyle w:val="Heading1"/>
                        <w:tabs>
                          <w:tab w:val="left" w:pos="9781"/>
                        </w:tabs>
                        <w:rPr>
                          <w:rFonts w:hint="eastAsia"/>
                          <w:sz w:val="22"/>
                          <w:szCs w:val="22"/>
                        </w:rPr>
                      </w:pPr>
                      <w:bookmarkStart w:id="10031" w:name="_Toc45101636"/>
                      <w:bookmarkStart w:id="10032" w:name="_Toc8280470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031"/>
                      <w:bookmarkEnd w:id="10032"/>
                      <w:r w:rsidRPr="001B2C63">
                        <w:rPr>
                          <w:sz w:val="22"/>
                          <w:szCs w:val="22"/>
                        </w:rPr>
                        <w:t xml:space="preserve"> </w:t>
                      </w:r>
                    </w:p>
                    <w:p w14:paraId="73C76023" w14:textId="77777777" w:rsidR="005238B2" w:rsidRPr="001B2C63" w:rsidRDefault="005238B2" w:rsidP="00EB4CD5"/>
                    <w:p w14:paraId="42C01D58" w14:textId="77777777" w:rsidR="005238B2" w:rsidRPr="001B2C63" w:rsidRDefault="005238B2" w:rsidP="00EB4CD5">
                      <w:pPr>
                        <w:jc w:val="center"/>
                      </w:pPr>
                      <w:r w:rsidRPr="001B2C63">
                        <w:rPr>
                          <w:highlight w:val="yellow"/>
                        </w:rPr>
                        <w:t>Réf:</w:t>
                      </w:r>
                    </w:p>
                    <w:p w14:paraId="5F3291E8" w14:textId="77777777" w:rsidR="005238B2" w:rsidRPr="001B2C63" w:rsidRDefault="005238B2" w:rsidP="00EB4CD5"/>
                    <w:p w14:paraId="3214626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10ADB6" w14:textId="77777777" w:rsidR="005238B2" w:rsidRPr="001B2C63" w:rsidRDefault="005238B2" w:rsidP="00EB4CD5">
                      <w:pPr>
                        <w:pStyle w:val="Heading1"/>
                        <w:tabs>
                          <w:tab w:val="left" w:pos="9781"/>
                        </w:tabs>
                        <w:rPr>
                          <w:rFonts w:hint="eastAsia"/>
                          <w:sz w:val="22"/>
                          <w:szCs w:val="22"/>
                        </w:rPr>
                      </w:pPr>
                      <w:bookmarkStart w:id="10033" w:name="_Toc45101637"/>
                      <w:bookmarkStart w:id="10034" w:name="_Toc828047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033"/>
                      <w:bookmarkEnd w:id="10034"/>
                      <w:r w:rsidRPr="001B2C63">
                        <w:rPr>
                          <w:sz w:val="22"/>
                          <w:szCs w:val="22"/>
                        </w:rPr>
                        <w:t xml:space="preserve"> </w:t>
                      </w:r>
                    </w:p>
                    <w:p w14:paraId="41E50F36" w14:textId="77777777" w:rsidR="005238B2" w:rsidRPr="001B2C63" w:rsidRDefault="005238B2" w:rsidP="00EB4CD5"/>
                    <w:p w14:paraId="0B855A45" w14:textId="77777777" w:rsidR="005238B2" w:rsidRPr="001B2C63" w:rsidRDefault="005238B2" w:rsidP="00EB4CD5">
                      <w:pPr>
                        <w:jc w:val="center"/>
                      </w:pPr>
                      <w:r w:rsidRPr="001B2C63">
                        <w:rPr>
                          <w:highlight w:val="yellow"/>
                        </w:rPr>
                        <w:t>Réf:</w:t>
                      </w:r>
                    </w:p>
                    <w:p w14:paraId="15E4BFC4" w14:textId="77777777" w:rsidR="005238B2" w:rsidRPr="001B2C63" w:rsidRDefault="005238B2" w:rsidP="00EB4CD5"/>
                    <w:p w14:paraId="039D8C9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27FE4F" w14:textId="77777777" w:rsidR="005238B2" w:rsidRPr="001B2C63" w:rsidRDefault="005238B2" w:rsidP="00EB4CD5">
                      <w:pPr>
                        <w:pStyle w:val="Heading1"/>
                        <w:tabs>
                          <w:tab w:val="left" w:pos="9781"/>
                        </w:tabs>
                        <w:rPr>
                          <w:rFonts w:hint="eastAsia"/>
                          <w:sz w:val="22"/>
                          <w:szCs w:val="22"/>
                        </w:rPr>
                      </w:pPr>
                      <w:bookmarkStart w:id="10035" w:name="_Toc45101638"/>
                      <w:bookmarkStart w:id="10036" w:name="_Toc8280471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035"/>
                      <w:bookmarkEnd w:id="10036"/>
                      <w:r w:rsidRPr="001B2C63">
                        <w:rPr>
                          <w:sz w:val="22"/>
                          <w:szCs w:val="22"/>
                        </w:rPr>
                        <w:t xml:space="preserve"> </w:t>
                      </w:r>
                    </w:p>
                    <w:p w14:paraId="6F53FB08" w14:textId="77777777" w:rsidR="005238B2" w:rsidRPr="001B2C63" w:rsidRDefault="005238B2" w:rsidP="00EB4CD5"/>
                    <w:p w14:paraId="03D2560D" w14:textId="77777777" w:rsidR="005238B2" w:rsidRPr="001B2C63" w:rsidRDefault="005238B2" w:rsidP="00EB4CD5">
                      <w:pPr>
                        <w:jc w:val="center"/>
                      </w:pPr>
                      <w:r w:rsidRPr="001B2C63">
                        <w:rPr>
                          <w:highlight w:val="yellow"/>
                        </w:rPr>
                        <w:t>Réf:</w:t>
                      </w:r>
                    </w:p>
                    <w:p w14:paraId="373BD2D1" w14:textId="77777777" w:rsidR="005238B2" w:rsidRPr="001B2C63" w:rsidRDefault="005238B2" w:rsidP="00EB4CD5"/>
                    <w:p w14:paraId="0D13683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916949" w14:textId="77777777" w:rsidR="005238B2" w:rsidRPr="001B2C63" w:rsidRDefault="005238B2" w:rsidP="00EB4CD5">
                      <w:pPr>
                        <w:pStyle w:val="Heading1"/>
                        <w:tabs>
                          <w:tab w:val="left" w:pos="9781"/>
                        </w:tabs>
                        <w:rPr>
                          <w:rFonts w:hint="eastAsia"/>
                          <w:sz w:val="22"/>
                          <w:szCs w:val="22"/>
                        </w:rPr>
                      </w:pPr>
                      <w:bookmarkStart w:id="10037" w:name="_Toc45101639"/>
                      <w:bookmarkStart w:id="10038" w:name="_Toc828047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037"/>
                      <w:bookmarkEnd w:id="10038"/>
                      <w:r w:rsidRPr="001B2C63">
                        <w:rPr>
                          <w:sz w:val="22"/>
                          <w:szCs w:val="22"/>
                        </w:rPr>
                        <w:t xml:space="preserve"> </w:t>
                      </w:r>
                    </w:p>
                    <w:p w14:paraId="3180D98E" w14:textId="77777777" w:rsidR="005238B2" w:rsidRPr="001B2C63" w:rsidRDefault="005238B2" w:rsidP="00EB4CD5"/>
                    <w:p w14:paraId="3726F3BA" w14:textId="77777777" w:rsidR="005238B2" w:rsidRPr="001B2C63" w:rsidRDefault="005238B2" w:rsidP="00EB4CD5">
                      <w:pPr>
                        <w:jc w:val="center"/>
                      </w:pPr>
                      <w:r w:rsidRPr="001B2C63">
                        <w:rPr>
                          <w:highlight w:val="yellow"/>
                        </w:rPr>
                        <w:t>Réf:</w:t>
                      </w:r>
                    </w:p>
                    <w:p w14:paraId="6C6109EC" w14:textId="77777777" w:rsidR="005238B2" w:rsidRPr="001B2C63" w:rsidRDefault="005238B2" w:rsidP="00EB4CD5"/>
                    <w:p w14:paraId="61C69D6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90EC82" w14:textId="77777777" w:rsidR="005238B2" w:rsidRPr="001B2C63" w:rsidRDefault="005238B2" w:rsidP="00EB4CD5">
                      <w:pPr>
                        <w:pStyle w:val="Heading1"/>
                        <w:tabs>
                          <w:tab w:val="left" w:pos="9781"/>
                        </w:tabs>
                        <w:rPr>
                          <w:rFonts w:hint="eastAsia"/>
                          <w:sz w:val="22"/>
                          <w:szCs w:val="22"/>
                        </w:rPr>
                      </w:pPr>
                      <w:bookmarkStart w:id="10039" w:name="_Toc45101640"/>
                      <w:bookmarkStart w:id="10040" w:name="_Toc8280471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039"/>
                      <w:bookmarkEnd w:id="10040"/>
                      <w:r w:rsidRPr="001B2C63">
                        <w:rPr>
                          <w:sz w:val="22"/>
                          <w:szCs w:val="22"/>
                        </w:rPr>
                        <w:t xml:space="preserve"> </w:t>
                      </w:r>
                    </w:p>
                    <w:p w14:paraId="21CDEF46" w14:textId="77777777" w:rsidR="005238B2" w:rsidRPr="001B2C63" w:rsidRDefault="005238B2" w:rsidP="00EB4CD5"/>
                    <w:p w14:paraId="7461252C" w14:textId="77777777" w:rsidR="005238B2" w:rsidRPr="001B2C63" w:rsidRDefault="005238B2" w:rsidP="00EB4CD5">
                      <w:pPr>
                        <w:jc w:val="center"/>
                      </w:pPr>
                      <w:r w:rsidRPr="001B2C63">
                        <w:rPr>
                          <w:highlight w:val="yellow"/>
                        </w:rPr>
                        <w:t>Réf:</w:t>
                      </w:r>
                    </w:p>
                    <w:p w14:paraId="4DDBF388" w14:textId="77777777" w:rsidR="005238B2" w:rsidRPr="001B2C63" w:rsidRDefault="005238B2" w:rsidP="00EB4CD5"/>
                    <w:p w14:paraId="0A1A8DA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B868E7" w14:textId="77777777" w:rsidR="005238B2" w:rsidRPr="001B2C63" w:rsidRDefault="005238B2" w:rsidP="00EB4CD5">
                      <w:pPr>
                        <w:pStyle w:val="Heading1"/>
                        <w:tabs>
                          <w:tab w:val="left" w:pos="9781"/>
                        </w:tabs>
                        <w:rPr>
                          <w:rFonts w:hint="eastAsia"/>
                          <w:sz w:val="22"/>
                          <w:szCs w:val="22"/>
                        </w:rPr>
                      </w:pPr>
                      <w:bookmarkStart w:id="10041" w:name="_Toc45101641"/>
                      <w:bookmarkStart w:id="10042" w:name="_Toc828047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041"/>
                      <w:bookmarkEnd w:id="10042"/>
                      <w:r w:rsidRPr="001B2C63">
                        <w:rPr>
                          <w:sz w:val="22"/>
                          <w:szCs w:val="22"/>
                        </w:rPr>
                        <w:t xml:space="preserve"> </w:t>
                      </w:r>
                    </w:p>
                    <w:p w14:paraId="389D32B8" w14:textId="77777777" w:rsidR="005238B2" w:rsidRPr="001B2C63" w:rsidRDefault="005238B2" w:rsidP="00EB4CD5"/>
                    <w:p w14:paraId="01AF9DA8" w14:textId="77777777" w:rsidR="005238B2" w:rsidRPr="001B2C63" w:rsidRDefault="005238B2" w:rsidP="00EB4CD5">
                      <w:pPr>
                        <w:jc w:val="center"/>
                      </w:pPr>
                      <w:r w:rsidRPr="001B2C63">
                        <w:rPr>
                          <w:highlight w:val="yellow"/>
                        </w:rPr>
                        <w:t>Réf:</w:t>
                      </w:r>
                    </w:p>
                    <w:p w14:paraId="493FDD38" w14:textId="77777777" w:rsidR="005238B2" w:rsidRPr="001B2C63" w:rsidRDefault="005238B2" w:rsidP="00EB4CD5"/>
                    <w:p w14:paraId="3216871D"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0043" w:name="_Toc45101642"/>
                      <w:bookmarkStart w:id="10044" w:name="_Toc8280471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043"/>
                      <w:bookmarkEnd w:id="10044"/>
                      <w:r w:rsidRPr="001B2C63">
                        <w:rPr>
                          <w:sz w:val="22"/>
                          <w:szCs w:val="22"/>
                        </w:rPr>
                        <w:t xml:space="preserve"> </w:t>
                      </w:r>
                    </w:p>
                    <w:p w14:paraId="254A1EE1" w14:textId="77777777" w:rsidR="005238B2" w:rsidRPr="001B2C63" w:rsidRDefault="005238B2" w:rsidP="00EB4CD5"/>
                    <w:p w14:paraId="278F722F" w14:textId="77777777" w:rsidR="005238B2" w:rsidRPr="001B2C63" w:rsidRDefault="005238B2" w:rsidP="00EB4CD5">
                      <w:pPr>
                        <w:jc w:val="center"/>
                      </w:pPr>
                      <w:r w:rsidRPr="001B2C63">
                        <w:rPr>
                          <w:highlight w:val="yellow"/>
                        </w:rPr>
                        <w:t>Réf:</w:t>
                      </w:r>
                    </w:p>
                    <w:p w14:paraId="451C43C0" w14:textId="77777777" w:rsidR="005238B2" w:rsidRPr="001B2C63" w:rsidRDefault="005238B2" w:rsidP="00EB4CD5"/>
                    <w:p w14:paraId="685FEBF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2EBA2E4" w14:textId="77777777" w:rsidR="005238B2" w:rsidRPr="001B2C63" w:rsidRDefault="005238B2" w:rsidP="00EB4CD5">
                      <w:pPr>
                        <w:pStyle w:val="Heading1"/>
                        <w:tabs>
                          <w:tab w:val="left" w:pos="9781"/>
                        </w:tabs>
                        <w:rPr>
                          <w:rFonts w:hint="eastAsia"/>
                          <w:sz w:val="22"/>
                          <w:szCs w:val="22"/>
                        </w:rPr>
                      </w:pPr>
                      <w:bookmarkStart w:id="10045" w:name="_Toc45101643"/>
                      <w:bookmarkStart w:id="10046" w:name="_Toc828047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045"/>
                      <w:bookmarkEnd w:id="10046"/>
                      <w:r w:rsidRPr="001B2C63">
                        <w:rPr>
                          <w:sz w:val="22"/>
                          <w:szCs w:val="22"/>
                        </w:rPr>
                        <w:t xml:space="preserve"> </w:t>
                      </w:r>
                    </w:p>
                    <w:p w14:paraId="64D4E7F5" w14:textId="77777777" w:rsidR="005238B2" w:rsidRPr="001B2C63" w:rsidRDefault="005238B2" w:rsidP="00EB4CD5"/>
                    <w:p w14:paraId="56D387C1" w14:textId="77777777" w:rsidR="005238B2" w:rsidRPr="001B2C63" w:rsidRDefault="005238B2" w:rsidP="00EB4CD5">
                      <w:pPr>
                        <w:jc w:val="center"/>
                      </w:pPr>
                      <w:r w:rsidRPr="001B2C63">
                        <w:rPr>
                          <w:highlight w:val="yellow"/>
                        </w:rPr>
                        <w:t>Réf:</w:t>
                      </w:r>
                    </w:p>
                    <w:p w14:paraId="0C0BEA95" w14:textId="77777777" w:rsidR="005238B2" w:rsidRPr="001B2C63" w:rsidRDefault="005238B2" w:rsidP="00EB4CD5"/>
                    <w:p w14:paraId="4033061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7D3710" w14:textId="77777777" w:rsidR="005238B2" w:rsidRPr="001B2C63" w:rsidRDefault="005238B2" w:rsidP="00EB4CD5">
                      <w:pPr>
                        <w:pStyle w:val="Heading1"/>
                        <w:tabs>
                          <w:tab w:val="left" w:pos="9781"/>
                        </w:tabs>
                        <w:rPr>
                          <w:rFonts w:hint="eastAsia"/>
                          <w:sz w:val="22"/>
                          <w:szCs w:val="22"/>
                        </w:rPr>
                      </w:pPr>
                      <w:bookmarkStart w:id="10047" w:name="_Toc45101644"/>
                      <w:bookmarkStart w:id="10048" w:name="_Toc8280471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047"/>
                      <w:bookmarkEnd w:id="10048"/>
                      <w:r w:rsidRPr="001B2C63">
                        <w:rPr>
                          <w:sz w:val="22"/>
                          <w:szCs w:val="22"/>
                        </w:rPr>
                        <w:t xml:space="preserve"> </w:t>
                      </w:r>
                    </w:p>
                    <w:p w14:paraId="5EB615B6" w14:textId="77777777" w:rsidR="005238B2" w:rsidRPr="001B2C63" w:rsidRDefault="005238B2" w:rsidP="00EB4CD5"/>
                    <w:p w14:paraId="0A6BCA1A" w14:textId="77777777" w:rsidR="005238B2" w:rsidRPr="001B2C63" w:rsidRDefault="005238B2" w:rsidP="00EB4CD5">
                      <w:pPr>
                        <w:jc w:val="center"/>
                      </w:pPr>
                      <w:r w:rsidRPr="001B2C63">
                        <w:rPr>
                          <w:highlight w:val="yellow"/>
                        </w:rPr>
                        <w:t>Réf:</w:t>
                      </w:r>
                    </w:p>
                    <w:p w14:paraId="6435045C" w14:textId="77777777" w:rsidR="005238B2" w:rsidRPr="001B2C63" w:rsidRDefault="005238B2" w:rsidP="00EB4CD5"/>
                    <w:p w14:paraId="60F5311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69EA65" w14:textId="77777777" w:rsidR="005238B2" w:rsidRPr="001B2C63" w:rsidRDefault="005238B2" w:rsidP="00EB4CD5">
                      <w:pPr>
                        <w:pStyle w:val="Heading1"/>
                        <w:tabs>
                          <w:tab w:val="left" w:pos="9781"/>
                        </w:tabs>
                        <w:rPr>
                          <w:rFonts w:hint="eastAsia"/>
                          <w:sz w:val="22"/>
                          <w:szCs w:val="22"/>
                        </w:rPr>
                      </w:pPr>
                      <w:bookmarkStart w:id="10049" w:name="_Toc45101645"/>
                      <w:bookmarkStart w:id="10050" w:name="_Toc828047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049"/>
                      <w:bookmarkEnd w:id="10050"/>
                      <w:r w:rsidRPr="001B2C63">
                        <w:rPr>
                          <w:sz w:val="22"/>
                          <w:szCs w:val="22"/>
                        </w:rPr>
                        <w:t xml:space="preserve"> </w:t>
                      </w:r>
                    </w:p>
                    <w:p w14:paraId="2F51FBC2" w14:textId="77777777" w:rsidR="005238B2" w:rsidRPr="001B2C63" w:rsidRDefault="005238B2" w:rsidP="00EB4CD5"/>
                    <w:p w14:paraId="77341DDC" w14:textId="77777777" w:rsidR="005238B2" w:rsidRPr="001B2C63" w:rsidRDefault="005238B2" w:rsidP="00EB4CD5">
                      <w:pPr>
                        <w:jc w:val="center"/>
                      </w:pPr>
                      <w:r w:rsidRPr="001B2C63">
                        <w:rPr>
                          <w:highlight w:val="yellow"/>
                        </w:rPr>
                        <w:t>Réf:</w:t>
                      </w:r>
                    </w:p>
                    <w:p w14:paraId="256A7FB4" w14:textId="77777777" w:rsidR="005238B2" w:rsidRPr="001B2C63" w:rsidRDefault="005238B2" w:rsidP="00EB4CD5"/>
                    <w:p w14:paraId="01B1DCC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6EB314" w14:textId="77777777" w:rsidR="005238B2" w:rsidRPr="001B2C63" w:rsidRDefault="005238B2" w:rsidP="00EB4CD5">
                      <w:pPr>
                        <w:pStyle w:val="Heading1"/>
                        <w:tabs>
                          <w:tab w:val="left" w:pos="9781"/>
                        </w:tabs>
                        <w:rPr>
                          <w:rFonts w:hint="eastAsia"/>
                          <w:sz w:val="22"/>
                          <w:szCs w:val="22"/>
                        </w:rPr>
                      </w:pPr>
                      <w:bookmarkStart w:id="10051" w:name="_Toc45101646"/>
                      <w:bookmarkStart w:id="10052" w:name="_Toc8280471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051"/>
                      <w:bookmarkEnd w:id="10052"/>
                      <w:r w:rsidRPr="001B2C63">
                        <w:rPr>
                          <w:sz w:val="22"/>
                          <w:szCs w:val="22"/>
                        </w:rPr>
                        <w:t xml:space="preserve"> </w:t>
                      </w:r>
                    </w:p>
                    <w:p w14:paraId="74D8CD5F" w14:textId="77777777" w:rsidR="005238B2" w:rsidRPr="001B2C63" w:rsidRDefault="005238B2" w:rsidP="00EB4CD5"/>
                    <w:p w14:paraId="3C4BB4D1" w14:textId="77777777" w:rsidR="005238B2" w:rsidRPr="001B2C63" w:rsidRDefault="005238B2" w:rsidP="00EB4CD5">
                      <w:pPr>
                        <w:jc w:val="center"/>
                      </w:pPr>
                      <w:r w:rsidRPr="001B2C63">
                        <w:rPr>
                          <w:highlight w:val="yellow"/>
                        </w:rPr>
                        <w:t>Réf:</w:t>
                      </w:r>
                    </w:p>
                    <w:p w14:paraId="3F6480C8" w14:textId="77777777" w:rsidR="005238B2" w:rsidRPr="001B2C63" w:rsidRDefault="005238B2" w:rsidP="00EB4CD5"/>
                    <w:p w14:paraId="0DAD3DB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2667A2" w14:textId="77777777" w:rsidR="005238B2" w:rsidRPr="001B2C63" w:rsidRDefault="005238B2" w:rsidP="00EB4CD5">
                      <w:pPr>
                        <w:pStyle w:val="Heading1"/>
                        <w:tabs>
                          <w:tab w:val="left" w:pos="9781"/>
                        </w:tabs>
                        <w:rPr>
                          <w:rFonts w:hint="eastAsia"/>
                          <w:sz w:val="22"/>
                          <w:szCs w:val="22"/>
                        </w:rPr>
                      </w:pPr>
                      <w:bookmarkStart w:id="10053" w:name="_Toc45101647"/>
                      <w:bookmarkStart w:id="10054" w:name="_Toc828047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053"/>
                      <w:bookmarkEnd w:id="10054"/>
                      <w:r w:rsidRPr="001B2C63">
                        <w:rPr>
                          <w:sz w:val="22"/>
                          <w:szCs w:val="22"/>
                        </w:rPr>
                        <w:t xml:space="preserve"> </w:t>
                      </w:r>
                    </w:p>
                    <w:p w14:paraId="3E6281E0" w14:textId="77777777" w:rsidR="005238B2" w:rsidRPr="001B2C63" w:rsidRDefault="005238B2" w:rsidP="00EB4CD5"/>
                    <w:p w14:paraId="641D47EA" w14:textId="77777777" w:rsidR="005238B2" w:rsidRPr="001B2C63" w:rsidRDefault="005238B2" w:rsidP="00EB4CD5">
                      <w:pPr>
                        <w:jc w:val="center"/>
                      </w:pPr>
                      <w:r w:rsidRPr="001B2C63">
                        <w:rPr>
                          <w:highlight w:val="yellow"/>
                        </w:rPr>
                        <w:t>Réf:</w:t>
                      </w:r>
                    </w:p>
                    <w:p w14:paraId="525CB82B" w14:textId="77777777" w:rsidR="005238B2" w:rsidRPr="001B2C63" w:rsidRDefault="005238B2" w:rsidP="00EB4CD5"/>
                    <w:p w14:paraId="4A12337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4E5BDD" w14:textId="77777777" w:rsidR="005238B2" w:rsidRPr="001B2C63" w:rsidRDefault="005238B2" w:rsidP="00EB4CD5">
                      <w:pPr>
                        <w:pStyle w:val="Heading1"/>
                        <w:tabs>
                          <w:tab w:val="left" w:pos="9781"/>
                        </w:tabs>
                        <w:rPr>
                          <w:rFonts w:hint="eastAsia"/>
                          <w:sz w:val="22"/>
                          <w:szCs w:val="22"/>
                        </w:rPr>
                      </w:pPr>
                      <w:bookmarkStart w:id="10055" w:name="_Toc45101648"/>
                      <w:bookmarkStart w:id="10056" w:name="_Toc8280472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055"/>
                      <w:bookmarkEnd w:id="10056"/>
                      <w:r w:rsidRPr="001B2C63">
                        <w:rPr>
                          <w:sz w:val="22"/>
                          <w:szCs w:val="22"/>
                        </w:rPr>
                        <w:t xml:space="preserve"> </w:t>
                      </w:r>
                    </w:p>
                    <w:p w14:paraId="54270720" w14:textId="77777777" w:rsidR="005238B2" w:rsidRPr="001B2C63" w:rsidRDefault="005238B2" w:rsidP="00EB4CD5"/>
                    <w:p w14:paraId="7849284B" w14:textId="77777777" w:rsidR="005238B2" w:rsidRPr="001B2C63" w:rsidRDefault="005238B2" w:rsidP="00EB4CD5">
                      <w:pPr>
                        <w:jc w:val="center"/>
                      </w:pPr>
                      <w:r w:rsidRPr="001B2C63">
                        <w:rPr>
                          <w:highlight w:val="yellow"/>
                        </w:rPr>
                        <w:t>Réf:</w:t>
                      </w:r>
                    </w:p>
                    <w:p w14:paraId="299BC500" w14:textId="77777777" w:rsidR="005238B2" w:rsidRPr="001B2C63" w:rsidRDefault="005238B2" w:rsidP="00EB4CD5"/>
                    <w:p w14:paraId="57E15F4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C11DFB1" w14:textId="77777777" w:rsidR="005238B2" w:rsidRPr="001B2C63" w:rsidRDefault="005238B2" w:rsidP="00EB4CD5">
                      <w:pPr>
                        <w:pStyle w:val="Heading1"/>
                        <w:tabs>
                          <w:tab w:val="left" w:pos="9781"/>
                        </w:tabs>
                        <w:rPr>
                          <w:rFonts w:hint="eastAsia"/>
                          <w:sz w:val="22"/>
                          <w:szCs w:val="22"/>
                        </w:rPr>
                      </w:pPr>
                      <w:bookmarkStart w:id="10057" w:name="_Toc45101649"/>
                      <w:bookmarkStart w:id="10058" w:name="_Toc828047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057"/>
                      <w:bookmarkEnd w:id="10058"/>
                      <w:r w:rsidRPr="001B2C63">
                        <w:rPr>
                          <w:sz w:val="22"/>
                          <w:szCs w:val="22"/>
                        </w:rPr>
                        <w:t xml:space="preserve"> </w:t>
                      </w:r>
                    </w:p>
                    <w:p w14:paraId="54BF7785" w14:textId="77777777" w:rsidR="005238B2" w:rsidRPr="001B2C63" w:rsidRDefault="005238B2" w:rsidP="00EB4CD5"/>
                    <w:p w14:paraId="50590AA6" w14:textId="77777777" w:rsidR="005238B2" w:rsidRPr="001B2C63" w:rsidRDefault="005238B2" w:rsidP="00EB4CD5">
                      <w:pPr>
                        <w:jc w:val="center"/>
                      </w:pPr>
                      <w:r w:rsidRPr="001B2C63">
                        <w:rPr>
                          <w:highlight w:val="yellow"/>
                        </w:rPr>
                        <w:t>Réf:</w:t>
                      </w:r>
                    </w:p>
                    <w:p w14:paraId="02FA5A46" w14:textId="77777777" w:rsidR="005238B2" w:rsidRPr="001B2C63" w:rsidRDefault="005238B2" w:rsidP="00EB4CD5"/>
                    <w:p w14:paraId="5965EC58"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628DFA9" w14:textId="77777777" w:rsidR="005238B2" w:rsidRPr="001B2C63" w:rsidRDefault="005238B2" w:rsidP="00EB4CD5">
                      <w:pPr>
                        <w:pStyle w:val="Heading1"/>
                        <w:tabs>
                          <w:tab w:val="left" w:pos="9781"/>
                        </w:tabs>
                        <w:rPr>
                          <w:rFonts w:hint="eastAsia"/>
                          <w:sz w:val="22"/>
                          <w:szCs w:val="22"/>
                        </w:rPr>
                      </w:pPr>
                      <w:bookmarkStart w:id="10059" w:name="_Toc45101650"/>
                      <w:bookmarkStart w:id="10060" w:name="_Toc8280472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059"/>
                      <w:bookmarkEnd w:id="10060"/>
                      <w:r w:rsidRPr="001B2C63">
                        <w:rPr>
                          <w:sz w:val="22"/>
                          <w:szCs w:val="22"/>
                        </w:rPr>
                        <w:t xml:space="preserve"> </w:t>
                      </w:r>
                    </w:p>
                    <w:p w14:paraId="59193241" w14:textId="77777777" w:rsidR="005238B2" w:rsidRPr="001B2C63" w:rsidRDefault="005238B2" w:rsidP="00EB4CD5"/>
                    <w:p w14:paraId="36A9DBFA" w14:textId="77777777" w:rsidR="005238B2" w:rsidRPr="001B2C63" w:rsidRDefault="005238B2" w:rsidP="00EB4CD5">
                      <w:pPr>
                        <w:jc w:val="center"/>
                      </w:pPr>
                      <w:r w:rsidRPr="001B2C63">
                        <w:rPr>
                          <w:highlight w:val="yellow"/>
                        </w:rPr>
                        <w:t>Réf:</w:t>
                      </w:r>
                    </w:p>
                    <w:p w14:paraId="2D68E308" w14:textId="77777777" w:rsidR="005238B2" w:rsidRPr="001B2C63" w:rsidRDefault="005238B2" w:rsidP="00EB4CD5"/>
                    <w:p w14:paraId="2BDA824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C38AA4" w14:textId="77777777" w:rsidR="005238B2" w:rsidRPr="001B2C63" w:rsidRDefault="005238B2" w:rsidP="00EB4CD5">
                      <w:pPr>
                        <w:pStyle w:val="Heading1"/>
                        <w:tabs>
                          <w:tab w:val="left" w:pos="9781"/>
                        </w:tabs>
                        <w:rPr>
                          <w:rFonts w:hint="eastAsia"/>
                          <w:sz w:val="22"/>
                          <w:szCs w:val="22"/>
                        </w:rPr>
                      </w:pPr>
                      <w:bookmarkStart w:id="10061" w:name="_Toc45101651"/>
                      <w:bookmarkStart w:id="10062" w:name="_Toc828047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061"/>
                      <w:bookmarkEnd w:id="10062"/>
                      <w:r w:rsidRPr="001B2C63">
                        <w:rPr>
                          <w:sz w:val="22"/>
                          <w:szCs w:val="22"/>
                        </w:rPr>
                        <w:t xml:space="preserve"> </w:t>
                      </w:r>
                    </w:p>
                    <w:p w14:paraId="00AABB08" w14:textId="77777777" w:rsidR="005238B2" w:rsidRPr="001B2C63" w:rsidRDefault="005238B2" w:rsidP="00EB4CD5"/>
                    <w:p w14:paraId="30D5C25A" w14:textId="77777777" w:rsidR="005238B2" w:rsidRPr="001B2C63" w:rsidRDefault="005238B2" w:rsidP="00EB4CD5">
                      <w:pPr>
                        <w:jc w:val="center"/>
                      </w:pPr>
                      <w:r w:rsidRPr="001B2C63">
                        <w:rPr>
                          <w:highlight w:val="yellow"/>
                        </w:rPr>
                        <w:t>Réf:</w:t>
                      </w:r>
                    </w:p>
                    <w:p w14:paraId="138DC320" w14:textId="77777777" w:rsidR="005238B2" w:rsidRPr="001B2C63" w:rsidRDefault="005238B2" w:rsidP="00EB4CD5"/>
                    <w:p w14:paraId="40836C1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D69F2A" w14:textId="77777777" w:rsidR="005238B2" w:rsidRPr="001B2C63" w:rsidRDefault="005238B2" w:rsidP="00EB4CD5">
                      <w:pPr>
                        <w:pStyle w:val="Heading1"/>
                        <w:tabs>
                          <w:tab w:val="left" w:pos="9781"/>
                        </w:tabs>
                        <w:rPr>
                          <w:rFonts w:hint="eastAsia"/>
                          <w:sz w:val="22"/>
                          <w:szCs w:val="22"/>
                        </w:rPr>
                      </w:pPr>
                      <w:bookmarkStart w:id="10063" w:name="_Toc45101652"/>
                      <w:bookmarkStart w:id="10064" w:name="_Toc8280472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063"/>
                      <w:bookmarkEnd w:id="10064"/>
                      <w:r w:rsidRPr="001B2C63">
                        <w:rPr>
                          <w:sz w:val="22"/>
                          <w:szCs w:val="22"/>
                        </w:rPr>
                        <w:t xml:space="preserve"> </w:t>
                      </w:r>
                    </w:p>
                    <w:p w14:paraId="20A4C02A" w14:textId="77777777" w:rsidR="005238B2" w:rsidRPr="001B2C63" w:rsidRDefault="005238B2" w:rsidP="00EB4CD5"/>
                    <w:p w14:paraId="6B6CBDAF" w14:textId="77777777" w:rsidR="005238B2" w:rsidRPr="001B2C63" w:rsidRDefault="005238B2" w:rsidP="00EB4CD5">
                      <w:pPr>
                        <w:jc w:val="center"/>
                      </w:pPr>
                      <w:r w:rsidRPr="001B2C63">
                        <w:rPr>
                          <w:highlight w:val="yellow"/>
                        </w:rPr>
                        <w:t>Réf:</w:t>
                      </w:r>
                    </w:p>
                    <w:p w14:paraId="45B5C5C7" w14:textId="77777777" w:rsidR="005238B2" w:rsidRPr="001B2C63" w:rsidRDefault="005238B2" w:rsidP="00EB4CD5"/>
                    <w:p w14:paraId="6971500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B17726F" w14:textId="77777777" w:rsidR="005238B2" w:rsidRPr="001B2C63" w:rsidRDefault="005238B2" w:rsidP="00EB4CD5">
                      <w:pPr>
                        <w:pStyle w:val="Heading1"/>
                        <w:tabs>
                          <w:tab w:val="left" w:pos="9781"/>
                        </w:tabs>
                        <w:rPr>
                          <w:rFonts w:hint="eastAsia"/>
                          <w:sz w:val="22"/>
                          <w:szCs w:val="22"/>
                        </w:rPr>
                      </w:pPr>
                      <w:bookmarkStart w:id="10065" w:name="_Toc45101653"/>
                      <w:bookmarkStart w:id="10066" w:name="_Toc828047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065"/>
                      <w:bookmarkEnd w:id="10066"/>
                      <w:r w:rsidRPr="001B2C63">
                        <w:rPr>
                          <w:sz w:val="22"/>
                          <w:szCs w:val="22"/>
                        </w:rPr>
                        <w:t xml:space="preserve"> </w:t>
                      </w:r>
                    </w:p>
                    <w:p w14:paraId="0D8DE305" w14:textId="77777777" w:rsidR="005238B2" w:rsidRPr="001B2C63" w:rsidRDefault="005238B2" w:rsidP="00EB4CD5"/>
                    <w:p w14:paraId="174AF05D" w14:textId="77777777" w:rsidR="005238B2" w:rsidRPr="001B2C63" w:rsidRDefault="005238B2" w:rsidP="00EB4CD5">
                      <w:pPr>
                        <w:jc w:val="center"/>
                      </w:pPr>
                      <w:r w:rsidRPr="001B2C63">
                        <w:rPr>
                          <w:highlight w:val="yellow"/>
                        </w:rPr>
                        <w:t>Réf:</w:t>
                      </w:r>
                    </w:p>
                    <w:p w14:paraId="30F3E672" w14:textId="77777777" w:rsidR="005238B2" w:rsidRPr="001B2C63" w:rsidRDefault="005238B2" w:rsidP="00EB4CD5"/>
                    <w:p w14:paraId="17DC61E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CA4C77C" w14:textId="77777777" w:rsidR="005238B2" w:rsidRPr="001B2C63" w:rsidRDefault="005238B2" w:rsidP="00EB4CD5">
                      <w:pPr>
                        <w:pStyle w:val="Heading1"/>
                        <w:tabs>
                          <w:tab w:val="left" w:pos="9781"/>
                        </w:tabs>
                        <w:rPr>
                          <w:rFonts w:hint="eastAsia"/>
                          <w:sz w:val="22"/>
                          <w:szCs w:val="22"/>
                        </w:rPr>
                      </w:pPr>
                      <w:bookmarkStart w:id="10067" w:name="_Toc45101654"/>
                      <w:bookmarkStart w:id="10068" w:name="_Toc8280472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067"/>
                      <w:bookmarkEnd w:id="10068"/>
                      <w:r w:rsidRPr="001B2C63">
                        <w:rPr>
                          <w:sz w:val="22"/>
                          <w:szCs w:val="22"/>
                        </w:rPr>
                        <w:t xml:space="preserve"> </w:t>
                      </w:r>
                    </w:p>
                    <w:p w14:paraId="5885E7D1" w14:textId="77777777" w:rsidR="005238B2" w:rsidRPr="001B2C63" w:rsidRDefault="005238B2" w:rsidP="00EB4CD5"/>
                    <w:p w14:paraId="241B1BDD" w14:textId="77777777" w:rsidR="005238B2" w:rsidRPr="001B2C63" w:rsidRDefault="005238B2" w:rsidP="00EB4CD5">
                      <w:pPr>
                        <w:jc w:val="center"/>
                      </w:pPr>
                      <w:r w:rsidRPr="001B2C63">
                        <w:rPr>
                          <w:highlight w:val="yellow"/>
                        </w:rPr>
                        <w:t>Réf:</w:t>
                      </w:r>
                    </w:p>
                    <w:p w14:paraId="3F08A615" w14:textId="77777777" w:rsidR="005238B2" w:rsidRPr="001B2C63" w:rsidRDefault="005238B2" w:rsidP="00EB4CD5"/>
                    <w:p w14:paraId="49D8415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84F1B38" w14:textId="77777777" w:rsidR="005238B2" w:rsidRPr="001B2C63" w:rsidRDefault="005238B2" w:rsidP="00EB4CD5">
                      <w:pPr>
                        <w:pStyle w:val="Heading1"/>
                        <w:tabs>
                          <w:tab w:val="left" w:pos="9781"/>
                        </w:tabs>
                        <w:rPr>
                          <w:rFonts w:hint="eastAsia"/>
                          <w:sz w:val="22"/>
                          <w:szCs w:val="22"/>
                        </w:rPr>
                      </w:pPr>
                      <w:bookmarkStart w:id="10069" w:name="_Toc45101655"/>
                      <w:bookmarkStart w:id="10070" w:name="_Toc828047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069"/>
                      <w:bookmarkEnd w:id="10070"/>
                      <w:r w:rsidRPr="001B2C63">
                        <w:rPr>
                          <w:sz w:val="22"/>
                          <w:szCs w:val="22"/>
                        </w:rPr>
                        <w:t xml:space="preserve"> </w:t>
                      </w:r>
                    </w:p>
                    <w:p w14:paraId="5DD3F5CE" w14:textId="77777777" w:rsidR="005238B2" w:rsidRPr="001B2C63" w:rsidRDefault="005238B2" w:rsidP="00EB4CD5"/>
                    <w:p w14:paraId="2789BE19" w14:textId="77777777" w:rsidR="005238B2" w:rsidRPr="001B2C63" w:rsidRDefault="005238B2" w:rsidP="00EB4CD5">
                      <w:pPr>
                        <w:jc w:val="center"/>
                      </w:pPr>
                      <w:r w:rsidRPr="001B2C63">
                        <w:rPr>
                          <w:highlight w:val="yellow"/>
                        </w:rPr>
                        <w:t>Réf:</w:t>
                      </w:r>
                    </w:p>
                    <w:p w14:paraId="6A4E8BE3" w14:textId="77777777" w:rsidR="005238B2" w:rsidRPr="001B2C63" w:rsidRDefault="005238B2" w:rsidP="00EB4CD5"/>
                    <w:p w14:paraId="6259764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1A7FF2" w14:textId="77777777" w:rsidR="005238B2" w:rsidRPr="001B2C63" w:rsidRDefault="005238B2" w:rsidP="00EB4CD5">
                      <w:pPr>
                        <w:pStyle w:val="Heading1"/>
                        <w:tabs>
                          <w:tab w:val="left" w:pos="9781"/>
                        </w:tabs>
                        <w:rPr>
                          <w:rFonts w:hint="eastAsia"/>
                          <w:sz w:val="22"/>
                          <w:szCs w:val="22"/>
                        </w:rPr>
                      </w:pPr>
                      <w:bookmarkStart w:id="10071" w:name="_Toc45101656"/>
                      <w:bookmarkStart w:id="10072" w:name="_Toc8280472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071"/>
                      <w:bookmarkEnd w:id="10072"/>
                      <w:r w:rsidRPr="001B2C63">
                        <w:rPr>
                          <w:sz w:val="22"/>
                          <w:szCs w:val="22"/>
                        </w:rPr>
                        <w:t xml:space="preserve"> </w:t>
                      </w:r>
                    </w:p>
                    <w:p w14:paraId="1CAB22B6" w14:textId="77777777" w:rsidR="005238B2" w:rsidRPr="001B2C63" w:rsidRDefault="005238B2" w:rsidP="00EB4CD5"/>
                    <w:p w14:paraId="6C5F51A4" w14:textId="77777777" w:rsidR="005238B2" w:rsidRPr="001B2C63" w:rsidRDefault="005238B2" w:rsidP="00EB4CD5">
                      <w:pPr>
                        <w:jc w:val="center"/>
                      </w:pPr>
                      <w:r w:rsidRPr="001B2C63">
                        <w:rPr>
                          <w:highlight w:val="yellow"/>
                        </w:rPr>
                        <w:t>Réf:</w:t>
                      </w:r>
                    </w:p>
                    <w:p w14:paraId="1FCC0341" w14:textId="77777777" w:rsidR="005238B2" w:rsidRPr="001B2C63" w:rsidRDefault="005238B2" w:rsidP="00EB4CD5"/>
                    <w:p w14:paraId="70A5A60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E0784D" w14:textId="77777777" w:rsidR="005238B2" w:rsidRPr="001B2C63" w:rsidRDefault="005238B2" w:rsidP="00EB4CD5">
                      <w:pPr>
                        <w:pStyle w:val="Heading1"/>
                        <w:tabs>
                          <w:tab w:val="left" w:pos="9781"/>
                        </w:tabs>
                        <w:rPr>
                          <w:rFonts w:hint="eastAsia"/>
                          <w:sz w:val="22"/>
                          <w:szCs w:val="22"/>
                        </w:rPr>
                      </w:pPr>
                      <w:bookmarkStart w:id="10073" w:name="_Toc45101657"/>
                      <w:bookmarkStart w:id="10074" w:name="_Toc828047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073"/>
                      <w:bookmarkEnd w:id="10074"/>
                      <w:r w:rsidRPr="001B2C63">
                        <w:rPr>
                          <w:sz w:val="22"/>
                          <w:szCs w:val="22"/>
                        </w:rPr>
                        <w:t xml:space="preserve"> </w:t>
                      </w:r>
                    </w:p>
                    <w:p w14:paraId="4773D659" w14:textId="77777777" w:rsidR="005238B2" w:rsidRPr="001B2C63" w:rsidRDefault="005238B2" w:rsidP="00EB4CD5"/>
                    <w:p w14:paraId="41F2ECE6" w14:textId="77777777" w:rsidR="005238B2" w:rsidRPr="00B73BFD" w:rsidRDefault="005238B2" w:rsidP="00EB4CD5">
                      <w:pPr>
                        <w:jc w:val="center"/>
                      </w:pPr>
                      <w:r w:rsidRPr="00B73BFD">
                        <w:rPr>
                          <w:highlight w:val="yellow"/>
                        </w:rPr>
                        <w:t>Réf:</w:t>
                      </w:r>
                    </w:p>
                    <w:p w14:paraId="1F7701DB" w14:textId="77777777" w:rsidR="005238B2" w:rsidRPr="00B73BFD" w:rsidRDefault="005238B2" w:rsidP="00EB4CD5"/>
                    <w:p w14:paraId="338F0148"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030EF04" w14:textId="77777777" w:rsidR="005238B2" w:rsidRPr="001B2C63" w:rsidRDefault="005238B2" w:rsidP="00EB4CD5">
                      <w:pPr>
                        <w:pStyle w:val="Heading1"/>
                        <w:tabs>
                          <w:tab w:val="left" w:pos="9781"/>
                        </w:tabs>
                        <w:rPr>
                          <w:rFonts w:hint="eastAsia"/>
                          <w:sz w:val="22"/>
                          <w:szCs w:val="22"/>
                        </w:rPr>
                      </w:pPr>
                      <w:bookmarkStart w:id="10075" w:name="_Toc45101658"/>
                      <w:bookmarkStart w:id="10076" w:name="_Toc82804730"/>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10075"/>
                      <w:bookmarkEnd w:id="10076"/>
                      <w:r w:rsidRPr="001B2C63">
                        <w:rPr>
                          <w:sz w:val="22"/>
                          <w:szCs w:val="22"/>
                        </w:rPr>
                        <w:t xml:space="preserve"> </w:t>
                      </w:r>
                    </w:p>
                    <w:p w14:paraId="404E2759" w14:textId="77777777" w:rsidR="005238B2" w:rsidRPr="001B2C63" w:rsidRDefault="005238B2" w:rsidP="00EB4CD5"/>
                    <w:p w14:paraId="11485255"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1E8B47EB" w14:textId="77777777" w:rsidR="005238B2" w:rsidRPr="001B2C63" w:rsidRDefault="005238B2" w:rsidP="00EB4CD5"/>
                    <w:p w14:paraId="6052CF5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E86B88" w14:textId="77777777" w:rsidR="005238B2" w:rsidRPr="001B2C63" w:rsidRDefault="005238B2" w:rsidP="00EB4CD5">
                      <w:pPr>
                        <w:pStyle w:val="Heading1"/>
                        <w:tabs>
                          <w:tab w:val="left" w:pos="9781"/>
                        </w:tabs>
                        <w:rPr>
                          <w:rFonts w:hint="eastAsia"/>
                          <w:sz w:val="22"/>
                          <w:szCs w:val="22"/>
                        </w:rPr>
                      </w:pPr>
                      <w:bookmarkStart w:id="10077" w:name="_Toc45101659"/>
                      <w:bookmarkStart w:id="10078" w:name="_Toc828047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077"/>
                      <w:bookmarkEnd w:id="10078"/>
                      <w:r w:rsidRPr="001B2C63">
                        <w:rPr>
                          <w:sz w:val="22"/>
                          <w:szCs w:val="22"/>
                        </w:rPr>
                        <w:t xml:space="preserve"> </w:t>
                      </w:r>
                    </w:p>
                    <w:p w14:paraId="66722C14" w14:textId="77777777" w:rsidR="005238B2" w:rsidRPr="001B2C63" w:rsidRDefault="005238B2" w:rsidP="00EB4CD5"/>
                    <w:p w14:paraId="4511D5C7" w14:textId="77777777" w:rsidR="005238B2" w:rsidRPr="001B2C63" w:rsidRDefault="005238B2" w:rsidP="00EB4CD5">
                      <w:pPr>
                        <w:jc w:val="center"/>
                      </w:pPr>
                      <w:r w:rsidRPr="001B2C63">
                        <w:rPr>
                          <w:highlight w:val="yellow"/>
                        </w:rPr>
                        <w:t>Réf:</w:t>
                      </w:r>
                    </w:p>
                    <w:p w14:paraId="58431D51" w14:textId="77777777" w:rsidR="005238B2" w:rsidRPr="001B2C63" w:rsidRDefault="005238B2" w:rsidP="00EB4CD5"/>
                    <w:p w14:paraId="21C8871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F34EF4" w14:textId="77777777" w:rsidR="005238B2" w:rsidRPr="001B2C63" w:rsidRDefault="005238B2" w:rsidP="00EB4CD5">
                      <w:pPr>
                        <w:pStyle w:val="Heading1"/>
                        <w:tabs>
                          <w:tab w:val="left" w:pos="9781"/>
                        </w:tabs>
                        <w:rPr>
                          <w:rFonts w:hint="eastAsia"/>
                          <w:sz w:val="22"/>
                          <w:szCs w:val="22"/>
                        </w:rPr>
                      </w:pPr>
                      <w:bookmarkStart w:id="10079" w:name="_Toc45101660"/>
                      <w:bookmarkStart w:id="10080" w:name="_Toc8280473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079"/>
                      <w:bookmarkEnd w:id="10080"/>
                      <w:r w:rsidRPr="001B2C63">
                        <w:rPr>
                          <w:sz w:val="22"/>
                          <w:szCs w:val="22"/>
                        </w:rPr>
                        <w:t xml:space="preserve"> </w:t>
                      </w:r>
                    </w:p>
                    <w:p w14:paraId="2528B910" w14:textId="77777777" w:rsidR="005238B2" w:rsidRPr="001B2C63" w:rsidRDefault="005238B2" w:rsidP="00EB4CD5"/>
                    <w:p w14:paraId="26506D29" w14:textId="77777777" w:rsidR="005238B2" w:rsidRPr="001B2C63" w:rsidRDefault="005238B2" w:rsidP="00EB4CD5">
                      <w:pPr>
                        <w:jc w:val="center"/>
                      </w:pPr>
                      <w:r w:rsidRPr="001B2C63">
                        <w:rPr>
                          <w:highlight w:val="yellow"/>
                        </w:rPr>
                        <w:t>Réf:</w:t>
                      </w:r>
                    </w:p>
                    <w:p w14:paraId="76788945" w14:textId="77777777" w:rsidR="005238B2" w:rsidRPr="001B2C63" w:rsidRDefault="005238B2" w:rsidP="00EB4CD5"/>
                    <w:p w14:paraId="093711E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0B7A6AA" w14:textId="77777777" w:rsidR="005238B2" w:rsidRPr="001B2C63" w:rsidRDefault="005238B2" w:rsidP="00EB4CD5">
                      <w:pPr>
                        <w:pStyle w:val="Heading1"/>
                        <w:tabs>
                          <w:tab w:val="left" w:pos="9781"/>
                        </w:tabs>
                        <w:rPr>
                          <w:rFonts w:hint="eastAsia"/>
                          <w:sz w:val="22"/>
                          <w:szCs w:val="22"/>
                        </w:rPr>
                      </w:pPr>
                      <w:bookmarkStart w:id="10081" w:name="_Toc45101661"/>
                      <w:bookmarkStart w:id="10082" w:name="_Toc828047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081"/>
                      <w:bookmarkEnd w:id="10082"/>
                      <w:r w:rsidRPr="001B2C63">
                        <w:rPr>
                          <w:sz w:val="22"/>
                          <w:szCs w:val="22"/>
                        </w:rPr>
                        <w:t xml:space="preserve"> </w:t>
                      </w:r>
                    </w:p>
                    <w:p w14:paraId="40817B02" w14:textId="77777777" w:rsidR="005238B2" w:rsidRPr="001B2C63" w:rsidRDefault="005238B2" w:rsidP="00EB4CD5"/>
                    <w:p w14:paraId="4258DEDB" w14:textId="77777777" w:rsidR="005238B2" w:rsidRPr="001B2C63" w:rsidRDefault="005238B2" w:rsidP="00EB4CD5">
                      <w:pPr>
                        <w:jc w:val="center"/>
                      </w:pPr>
                      <w:r w:rsidRPr="001B2C63">
                        <w:rPr>
                          <w:highlight w:val="yellow"/>
                        </w:rPr>
                        <w:t>Réf:</w:t>
                      </w:r>
                    </w:p>
                    <w:p w14:paraId="666A5D4F" w14:textId="77777777" w:rsidR="005238B2" w:rsidRPr="001B2C63" w:rsidRDefault="005238B2" w:rsidP="00EB4CD5"/>
                    <w:p w14:paraId="198A932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3C8893" w14:textId="77777777" w:rsidR="005238B2" w:rsidRPr="001B2C63" w:rsidRDefault="005238B2" w:rsidP="00EB4CD5">
                      <w:pPr>
                        <w:pStyle w:val="Heading1"/>
                        <w:tabs>
                          <w:tab w:val="left" w:pos="9781"/>
                        </w:tabs>
                        <w:rPr>
                          <w:rFonts w:hint="eastAsia"/>
                          <w:sz w:val="22"/>
                          <w:szCs w:val="22"/>
                        </w:rPr>
                      </w:pPr>
                      <w:bookmarkStart w:id="10083" w:name="_Toc45101662"/>
                      <w:bookmarkStart w:id="10084" w:name="_Toc8280473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083"/>
                      <w:bookmarkEnd w:id="10084"/>
                      <w:r w:rsidRPr="001B2C63">
                        <w:rPr>
                          <w:sz w:val="22"/>
                          <w:szCs w:val="22"/>
                        </w:rPr>
                        <w:t xml:space="preserve"> </w:t>
                      </w:r>
                    </w:p>
                    <w:p w14:paraId="515052D5" w14:textId="77777777" w:rsidR="005238B2" w:rsidRPr="001B2C63" w:rsidRDefault="005238B2" w:rsidP="00EB4CD5"/>
                    <w:p w14:paraId="118690B8" w14:textId="77777777" w:rsidR="005238B2" w:rsidRPr="001B2C63" w:rsidRDefault="005238B2" w:rsidP="00EB4CD5">
                      <w:pPr>
                        <w:jc w:val="center"/>
                      </w:pPr>
                      <w:r w:rsidRPr="001B2C63">
                        <w:rPr>
                          <w:highlight w:val="yellow"/>
                        </w:rPr>
                        <w:t>Réf:</w:t>
                      </w:r>
                    </w:p>
                    <w:p w14:paraId="726AA66D" w14:textId="77777777" w:rsidR="005238B2" w:rsidRPr="001B2C63" w:rsidRDefault="005238B2" w:rsidP="00EB4CD5"/>
                    <w:p w14:paraId="007F9DA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D00BD3" w14:textId="77777777" w:rsidR="005238B2" w:rsidRPr="001B2C63" w:rsidRDefault="005238B2" w:rsidP="00EB4CD5">
                      <w:pPr>
                        <w:pStyle w:val="Heading1"/>
                        <w:tabs>
                          <w:tab w:val="left" w:pos="9781"/>
                        </w:tabs>
                        <w:rPr>
                          <w:rFonts w:hint="eastAsia"/>
                          <w:sz w:val="22"/>
                          <w:szCs w:val="22"/>
                        </w:rPr>
                      </w:pPr>
                      <w:bookmarkStart w:id="10085" w:name="_Toc45101663"/>
                      <w:bookmarkStart w:id="10086" w:name="_Toc828047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085"/>
                      <w:bookmarkEnd w:id="10086"/>
                      <w:r w:rsidRPr="001B2C63">
                        <w:rPr>
                          <w:sz w:val="22"/>
                          <w:szCs w:val="22"/>
                        </w:rPr>
                        <w:t xml:space="preserve"> </w:t>
                      </w:r>
                    </w:p>
                    <w:p w14:paraId="5A6276AB" w14:textId="77777777" w:rsidR="005238B2" w:rsidRPr="001B2C63" w:rsidRDefault="005238B2" w:rsidP="00EB4CD5"/>
                    <w:p w14:paraId="0E6F5B56" w14:textId="77777777" w:rsidR="005238B2" w:rsidRPr="001B2C63" w:rsidRDefault="005238B2" w:rsidP="00EB4CD5">
                      <w:pPr>
                        <w:jc w:val="center"/>
                      </w:pPr>
                      <w:r w:rsidRPr="001B2C63">
                        <w:rPr>
                          <w:highlight w:val="yellow"/>
                        </w:rPr>
                        <w:t>Réf:</w:t>
                      </w:r>
                    </w:p>
                    <w:p w14:paraId="610FA438" w14:textId="77777777" w:rsidR="005238B2" w:rsidRPr="001B2C63" w:rsidRDefault="005238B2" w:rsidP="00EB4CD5"/>
                    <w:p w14:paraId="301BD81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3E3C88" w14:textId="77777777" w:rsidR="005238B2" w:rsidRPr="001B2C63" w:rsidRDefault="005238B2" w:rsidP="00EB4CD5">
                      <w:pPr>
                        <w:pStyle w:val="Heading1"/>
                        <w:tabs>
                          <w:tab w:val="left" w:pos="9781"/>
                        </w:tabs>
                        <w:rPr>
                          <w:rFonts w:hint="eastAsia"/>
                          <w:sz w:val="22"/>
                          <w:szCs w:val="22"/>
                        </w:rPr>
                      </w:pPr>
                      <w:bookmarkStart w:id="10087" w:name="_Toc45101664"/>
                      <w:bookmarkStart w:id="10088" w:name="_Toc8280473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087"/>
                      <w:bookmarkEnd w:id="10088"/>
                      <w:r w:rsidRPr="001B2C63">
                        <w:rPr>
                          <w:sz w:val="22"/>
                          <w:szCs w:val="22"/>
                        </w:rPr>
                        <w:t xml:space="preserve"> </w:t>
                      </w:r>
                    </w:p>
                    <w:p w14:paraId="69A4F423" w14:textId="77777777" w:rsidR="005238B2" w:rsidRPr="001B2C63" w:rsidRDefault="005238B2" w:rsidP="00EB4CD5"/>
                    <w:p w14:paraId="7836CE89" w14:textId="77777777" w:rsidR="005238B2" w:rsidRPr="001B2C63" w:rsidRDefault="005238B2" w:rsidP="00EB4CD5">
                      <w:pPr>
                        <w:jc w:val="center"/>
                      </w:pPr>
                      <w:r w:rsidRPr="001B2C63">
                        <w:rPr>
                          <w:highlight w:val="yellow"/>
                        </w:rPr>
                        <w:t>Réf:</w:t>
                      </w:r>
                    </w:p>
                    <w:p w14:paraId="699E4638" w14:textId="77777777" w:rsidR="005238B2" w:rsidRPr="001B2C63" w:rsidRDefault="005238B2" w:rsidP="00EB4CD5"/>
                    <w:p w14:paraId="77F8B44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28CAC8" w14:textId="77777777" w:rsidR="005238B2" w:rsidRPr="001B2C63" w:rsidRDefault="005238B2" w:rsidP="00EB4CD5">
                      <w:pPr>
                        <w:pStyle w:val="Heading1"/>
                        <w:tabs>
                          <w:tab w:val="left" w:pos="9781"/>
                        </w:tabs>
                        <w:rPr>
                          <w:rFonts w:hint="eastAsia"/>
                          <w:sz w:val="22"/>
                          <w:szCs w:val="22"/>
                        </w:rPr>
                      </w:pPr>
                      <w:bookmarkStart w:id="10089" w:name="_Toc45101665"/>
                      <w:bookmarkStart w:id="10090" w:name="_Toc828047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089"/>
                      <w:bookmarkEnd w:id="10090"/>
                      <w:r w:rsidRPr="001B2C63">
                        <w:rPr>
                          <w:sz w:val="22"/>
                          <w:szCs w:val="22"/>
                        </w:rPr>
                        <w:t xml:space="preserve"> </w:t>
                      </w:r>
                    </w:p>
                    <w:p w14:paraId="06F81D1F" w14:textId="77777777" w:rsidR="005238B2" w:rsidRPr="001B2C63" w:rsidRDefault="005238B2" w:rsidP="00EB4CD5"/>
                    <w:p w14:paraId="7781E628" w14:textId="77777777" w:rsidR="005238B2" w:rsidRPr="001B2C63" w:rsidRDefault="005238B2" w:rsidP="00EB4CD5">
                      <w:pPr>
                        <w:jc w:val="center"/>
                      </w:pPr>
                      <w:r w:rsidRPr="001B2C63">
                        <w:rPr>
                          <w:highlight w:val="yellow"/>
                        </w:rPr>
                        <w:t>Réf:</w:t>
                      </w:r>
                    </w:p>
                    <w:p w14:paraId="4D6779B4" w14:textId="77777777" w:rsidR="005238B2" w:rsidRPr="001B2C63" w:rsidRDefault="005238B2" w:rsidP="00EB4CD5"/>
                    <w:p w14:paraId="15B4BAE5"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172A820" w14:textId="77777777" w:rsidR="005238B2" w:rsidRPr="001B2C63" w:rsidRDefault="005238B2" w:rsidP="00EB4CD5">
                      <w:pPr>
                        <w:pStyle w:val="Heading1"/>
                        <w:tabs>
                          <w:tab w:val="left" w:pos="9781"/>
                        </w:tabs>
                        <w:rPr>
                          <w:rFonts w:hint="eastAsia"/>
                          <w:sz w:val="22"/>
                          <w:szCs w:val="22"/>
                        </w:rPr>
                      </w:pPr>
                      <w:bookmarkStart w:id="10091" w:name="_Toc45101666"/>
                      <w:bookmarkStart w:id="10092" w:name="_Toc8280473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091"/>
                      <w:bookmarkEnd w:id="10092"/>
                      <w:r w:rsidRPr="001B2C63">
                        <w:rPr>
                          <w:sz w:val="22"/>
                          <w:szCs w:val="22"/>
                        </w:rPr>
                        <w:t xml:space="preserve"> </w:t>
                      </w:r>
                    </w:p>
                    <w:p w14:paraId="36A8B1A9" w14:textId="77777777" w:rsidR="005238B2" w:rsidRPr="001B2C63" w:rsidRDefault="005238B2" w:rsidP="00EB4CD5"/>
                    <w:p w14:paraId="00B478AA" w14:textId="77777777" w:rsidR="005238B2" w:rsidRPr="001B2C63" w:rsidRDefault="005238B2" w:rsidP="00EB4CD5">
                      <w:pPr>
                        <w:jc w:val="center"/>
                      </w:pPr>
                      <w:r w:rsidRPr="001B2C63">
                        <w:rPr>
                          <w:highlight w:val="yellow"/>
                        </w:rPr>
                        <w:t>Réf:</w:t>
                      </w:r>
                    </w:p>
                    <w:p w14:paraId="2685C430" w14:textId="77777777" w:rsidR="005238B2" w:rsidRPr="001B2C63" w:rsidRDefault="005238B2" w:rsidP="00EB4CD5"/>
                    <w:p w14:paraId="74C4224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63F604" w14:textId="77777777" w:rsidR="005238B2" w:rsidRPr="001B2C63" w:rsidRDefault="005238B2" w:rsidP="00EB4CD5">
                      <w:pPr>
                        <w:pStyle w:val="Heading1"/>
                        <w:tabs>
                          <w:tab w:val="left" w:pos="9781"/>
                        </w:tabs>
                        <w:rPr>
                          <w:rFonts w:hint="eastAsia"/>
                          <w:sz w:val="22"/>
                          <w:szCs w:val="22"/>
                        </w:rPr>
                      </w:pPr>
                      <w:bookmarkStart w:id="10093" w:name="_Toc45101667"/>
                      <w:bookmarkStart w:id="10094" w:name="_Toc828047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093"/>
                      <w:bookmarkEnd w:id="10094"/>
                      <w:r w:rsidRPr="001B2C63">
                        <w:rPr>
                          <w:sz w:val="22"/>
                          <w:szCs w:val="22"/>
                        </w:rPr>
                        <w:t xml:space="preserve"> </w:t>
                      </w:r>
                    </w:p>
                    <w:p w14:paraId="4CE1CF32" w14:textId="77777777" w:rsidR="005238B2" w:rsidRPr="001B2C63" w:rsidRDefault="005238B2" w:rsidP="00EB4CD5"/>
                    <w:p w14:paraId="0DD67F8B" w14:textId="77777777" w:rsidR="005238B2" w:rsidRPr="001B2C63" w:rsidRDefault="005238B2" w:rsidP="00EB4CD5">
                      <w:pPr>
                        <w:jc w:val="center"/>
                      </w:pPr>
                      <w:r w:rsidRPr="001B2C63">
                        <w:rPr>
                          <w:highlight w:val="yellow"/>
                        </w:rPr>
                        <w:t>Réf:</w:t>
                      </w:r>
                    </w:p>
                    <w:p w14:paraId="78E7AAD2" w14:textId="77777777" w:rsidR="005238B2" w:rsidRPr="001B2C63" w:rsidRDefault="005238B2" w:rsidP="00EB4CD5"/>
                    <w:p w14:paraId="6A91246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D2DCB98" w14:textId="77777777" w:rsidR="005238B2" w:rsidRPr="001B2C63" w:rsidRDefault="005238B2" w:rsidP="00EB4CD5">
                      <w:pPr>
                        <w:pStyle w:val="Heading1"/>
                        <w:tabs>
                          <w:tab w:val="left" w:pos="9781"/>
                        </w:tabs>
                        <w:rPr>
                          <w:rFonts w:hint="eastAsia"/>
                          <w:sz w:val="22"/>
                          <w:szCs w:val="22"/>
                        </w:rPr>
                      </w:pPr>
                      <w:bookmarkStart w:id="10095" w:name="_Toc45101668"/>
                      <w:bookmarkStart w:id="10096" w:name="_Toc8280474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095"/>
                      <w:bookmarkEnd w:id="10096"/>
                      <w:r w:rsidRPr="001B2C63">
                        <w:rPr>
                          <w:sz w:val="22"/>
                          <w:szCs w:val="22"/>
                        </w:rPr>
                        <w:t xml:space="preserve"> </w:t>
                      </w:r>
                    </w:p>
                    <w:p w14:paraId="40E87A0F" w14:textId="77777777" w:rsidR="005238B2" w:rsidRPr="001B2C63" w:rsidRDefault="005238B2" w:rsidP="00EB4CD5"/>
                    <w:p w14:paraId="319F643F" w14:textId="77777777" w:rsidR="005238B2" w:rsidRPr="001B2C63" w:rsidRDefault="005238B2" w:rsidP="00EB4CD5">
                      <w:pPr>
                        <w:jc w:val="center"/>
                      </w:pPr>
                      <w:r w:rsidRPr="001B2C63">
                        <w:rPr>
                          <w:highlight w:val="yellow"/>
                        </w:rPr>
                        <w:t>Réf:</w:t>
                      </w:r>
                    </w:p>
                    <w:p w14:paraId="4AD593B6" w14:textId="77777777" w:rsidR="005238B2" w:rsidRPr="001B2C63" w:rsidRDefault="005238B2" w:rsidP="00EB4CD5"/>
                    <w:p w14:paraId="7E908A4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14B0FD" w14:textId="77777777" w:rsidR="005238B2" w:rsidRPr="001B2C63" w:rsidRDefault="005238B2" w:rsidP="00EB4CD5">
                      <w:pPr>
                        <w:pStyle w:val="Heading1"/>
                        <w:tabs>
                          <w:tab w:val="left" w:pos="9781"/>
                        </w:tabs>
                        <w:rPr>
                          <w:rFonts w:hint="eastAsia"/>
                          <w:sz w:val="22"/>
                          <w:szCs w:val="22"/>
                        </w:rPr>
                      </w:pPr>
                      <w:bookmarkStart w:id="10097" w:name="_Toc45101669"/>
                      <w:bookmarkStart w:id="10098" w:name="_Toc828047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097"/>
                      <w:bookmarkEnd w:id="10098"/>
                      <w:r w:rsidRPr="001B2C63">
                        <w:rPr>
                          <w:sz w:val="22"/>
                          <w:szCs w:val="22"/>
                        </w:rPr>
                        <w:t xml:space="preserve"> </w:t>
                      </w:r>
                    </w:p>
                    <w:p w14:paraId="56D69793" w14:textId="77777777" w:rsidR="005238B2" w:rsidRPr="001B2C63" w:rsidRDefault="005238B2" w:rsidP="00EB4CD5"/>
                    <w:p w14:paraId="0181CF0D" w14:textId="77777777" w:rsidR="005238B2" w:rsidRPr="001B2C63" w:rsidRDefault="005238B2" w:rsidP="00EB4CD5">
                      <w:pPr>
                        <w:jc w:val="center"/>
                      </w:pPr>
                      <w:r w:rsidRPr="001B2C63">
                        <w:rPr>
                          <w:highlight w:val="yellow"/>
                        </w:rPr>
                        <w:t>Réf:</w:t>
                      </w:r>
                    </w:p>
                    <w:p w14:paraId="6BF0E7BB" w14:textId="77777777" w:rsidR="005238B2" w:rsidRPr="001B2C63" w:rsidRDefault="005238B2" w:rsidP="00EB4CD5"/>
                    <w:p w14:paraId="13F6F21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B30740" w14:textId="77777777" w:rsidR="005238B2" w:rsidRPr="001B2C63" w:rsidRDefault="005238B2" w:rsidP="00EB4CD5">
                      <w:pPr>
                        <w:pStyle w:val="Heading1"/>
                        <w:tabs>
                          <w:tab w:val="left" w:pos="9781"/>
                        </w:tabs>
                        <w:rPr>
                          <w:rFonts w:hint="eastAsia"/>
                          <w:sz w:val="22"/>
                          <w:szCs w:val="22"/>
                        </w:rPr>
                      </w:pPr>
                      <w:bookmarkStart w:id="10099" w:name="_Toc45101670"/>
                      <w:bookmarkStart w:id="10100" w:name="_Toc8280474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099"/>
                      <w:bookmarkEnd w:id="10100"/>
                      <w:r w:rsidRPr="001B2C63">
                        <w:rPr>
                          <w:sz w:val="22"/>
                          <w:szCs w:val="22"/>
                        </w:rPr>
                        <w:t xml:space="preserve"> </w:t>
                      </w:r>
                    </w:p>
                    <w:p w14:paraId="0629C505" w14:textId="77777777" w:rsidR="005238B2" w:rsidRPr="001B2C63" w:rsidRDefault="005238B2" w:rsidP="00EB4CD5"/>
                    <w:p w14:paraId="0B780F16" w14:textId="77777777" w:rsidR="005238B2" w:rsidRPr="001B2C63" w:rsidRDefault="005238B2" w:rsidP="00EB4CD5">
                      <w:pPr>
                        <w:jc w:val="center"/>
                      </w:pPr>
                      <w:r w:rsidRPr="001B2C63">
                        <w:rPr>
                          <w:highlight w:val="yellow"/>
                        </w:rPr>
                        <w:t>Réf:</w:t>
                      </w:r>
                    </w:p>
                    <w:p w14:paraId="17E7704C" w14:textId="77777777" w:rsidR="005238B2" w:rsidRPr="001B2C63" w:rsidRDefault="005238B2" w:rsidP="00EB4CD5"/>
                    <w:p w14:paraId="24CBDB0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B9E0644" w14:textId="77777777" w:rsidR="005238B2" w:rsidRPr="001B2C63" w:rsidRDefault="005238B2" w:rsidP="00EB4CD5">
                      <w:pPr>
                        <w:pStyle w:val="Heading1"/>
                        <w:tabs>
                          <w:tab w:val="left" w:pos="9781"/>
                        </w:tabs>
                        <w:rPr>
                          <w:rFonts w:hint="eastAsia"/>
                          <w:sz w:val="22"/>
                          <w:szCs w:val="22"/>
                        </w:rPr>
                      </w:pPr>
                      <w:bookmarkStart w:id="10101" w:name="_Toc45101671"/>
                      <w:bookmarkStart w:id="10102" w:name="_Toc828047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101"/>
                      <w:bookmarkEnd w:id="10102"/>
                      <w:r w:rsidRPr="001B2C63">
                        <w:rPr>
                          <w:sz w:val="22"/>
                          <w:szCs w:val="22"/>
                        </w:rPr>
                        <w:t xml:space="preserve"> </w:t>
                      </w:r>
                    </w:p>
                    <w:p w14:paraId="38632210" w14:textId="77777777" w:rsidR="005238B2" w:rsidRPr="001B2C63" w:rsidRDefault="005238B2" w:rsidP="00EB4CD5"/>
                    <w:p w14:paraId="4E1EA4F7" w14:textId="77777777" w:rsidR="005238B2" w:rsidRPr="001B2C63" w:rsidRDefault="005238B2" w:rsidP="00EB4CD5">
                      <w:pPr>
                        <w:jc w:val="center"/>
                      </w:pPr>
                      <w:r w:rsidRPr="001B2C63">
                        <w:rPr>
                          <w:highlight w:val="yellow"/>
                        </w:rPr>
                        <w:t>Réf:</w:t>
                      </w:r>
                    </w:p>
                    <w:p w14:paraId="08AB79D1" w14:textId="77777777" w:rsidR="005238B2" w:rsidRPr="001B2C63" w:rsidRDefault="005238B2" w:rsidP="00EB4CD5"/>
                    <w:p w14:paraId="356CF17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79027B" w14:textId="77777777" w:rsidR="005238B2" w:rsidRPr="001B2C63" w:rsidRDefault="005238B2" w:rsidP="00EB4CD5">
                      <w:pPr>
                        <w:pStyle w:val="Heading1"/>
                        <w:tabs>
                          <w:tab w:val="left" w:pos="9781"/>
                        </w:tabs>
                        <w:rPr>
                          <w:rFonts w:hint="eastAsia"/>
                          <w:sz w:val="22"/>
                          <w:szCs w:val="22"/>
                        </w:rPr>
                      </w:pPr>
                      <w:bookmarkStart w:id="10103" w:name="_Toc45101672"/>
                      <w:bookmarkStart w:id="10104" w:name="_Toc8280474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103"/>
                      <w:bookmarkEnd w:id="10104"/>
                      <w:r w:rsidRPr="001B2C63">
                        <w:rPr>
                          <w:sz w:val="22"/>
                          <w:szCs w:val="22"/>
                        </w:rPr>
                        <w:t xml:space="preserve"> </w:t>
                      </w:r>
                    </w:p>
                    <w:p w14:paraId="5060F9C1" w14:textId="77777777" w:rsidR="005238B2" w:rsidRPr="001B2C63" w:rsidRDefault="005238B2" w:rsidP="00EB4CD5"/>
                    <w:p w14:paraId="335A4F7C" w14:textId="77777777" w:rsidR="005238B2" w:rsidRPr="001B2C63" w:rsidRDefault="005238B2" w:rsidP="00EB4CD5">
                      <w:pPr>
                        <w:jc w:val="center"/>
                      </w:pPr>
                      <w:r w:rsidRPr="001B2C63">
                        <w:rPr>
                          <w:highlight w:val="yellow"/>
                        </w:rPr>
                        <w:t>Réf:</w:t>
                      </w:r>
                    </w:p>
                    <w:p w14:paraId="2AA810E1" w14:textId="77777777" w:rsidR="005238B2" w:rsidRPr="001B2C63" w:rsidRDefault="005238B2" w:rsidP="00EB4CD5"/>
                    <w:p w14:paraId="0C9C507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C8D9EC" w14:textId="77777777" w:rsidR="005238B2" w:rsidRPr="001B2C63" w:rsidRDefault="005238B2" w:rsidP="00EB4CD5">
                      <w:pPr>
                        <w:pStyle w:val="Heading1"/>
                        <w:tabs>
                          <w:tab w:val="left" w:pos="9781"/>
                        </w:tabs>
                        <w:rPr>
                          <w:rFonts w:hint="eastAsia"/>
                          <w:sz w:val="22"/>
                          <w:szCs w:val="22"/>
                        </w:rPr>
                      </w:pPr>
                      <w:bookmarkStart w:id="10105" w:name="_Toc45101673"/>
                      <w:bookmarkStart w:id="10106" w:name="_Toc828047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105"/>
                      <w:bookmarkEnd w:id="10106"/>
                      <w:r w:rsidRPr="001B2C63">
                        <w:rPr>
                          <w:sz w:val="22"/>
                          <w:szCs w:val="22"/>
                        </w:rPr>
                        <w:t xml:space="preserve"> </w:t>
                      </w:r>
                    </w:p>
                    <w:p w14:paraId="2B5D1F02" w14:textId="77777777" w:rsidR="005238B2" w:rsidRPr="001B2C63" w:rsidRDefault="005238B2" w:rsidP="00EB4CD5"/>
                    <w:p w14:paraId="2E7B5543" w14:textId="77777777" w:rsidR="005238B2" w:rsidRPr="001B2C63" w:rsidRDefault="005238B2" w:rsidP="00EB4CD5">
                      <w:pPr>
                        <w:jc w:val="center"/>
                      </w:pPr>
                      <w:r w:rsidRPr="001B2C63">
                        <w:rPr>
                          <w:highlight w:val="yellow"/>
                        </w:rPr>
                        <w:t>Réf:</w:t>
                      </w:r>
                    </w:p>
                    <w:p w14:paraId="4C82B465" w14:textId="77777777" w:rsidR="005238B2" w:rsidRPr="001B2C63" w:rsidRDefault="005238B2" w:rsidP="00EB4CD5"/>
                    <w:p w14:paraId="4D4F645A"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0107" w:name="_Toc45101674"/>
                      <w:bookmarkStart w:id="10108" w:name="_Toc8280474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107"/>
                      <w:bookmarkEnd w:id="10108"/>
                      <w:r w:rsidRPr="001B2C63">
                        <w:rPr>
                          <w:sz w:val="22"/>
                          <w:szCs w:val="22"/>
                        </w:rPr>
                        <w:t xml:space="preserve"> </w:t>
                      </w:r>
                    </w:p>
                    <w:p w14:paraId="79C9AC7B" w14:textId="77777777" w:rsidR="005238B2" w:rsidRPr="001B2C63" w:rsidRDefault="005238B2" w:rsidP="00EB4CD5"/>
                    <w:p w14:paraId="48EAD814" w14:textId="77777777" w:rsidR="005238B2" w:rsidRPr="001B2C63" w:rsidRDefault="005238B2" w:rsidP="00EB4CD5">
                      <w:pPr>
                        <w:jc w:val="center"/>
                      </w:pPr>
                      <w:r w:rsidRPr="001B2C63">
                        <w:rPr>
                          <w:highlight w:val="yellow"/>
                        </w:rPr>
                        <w:t>Réf:</w:t>
                      </w:r>
                    </w:p>
                    <w:p w14:paraId="74705898" w14:textId="77777777" w:rsidR="005238B2" w:rsidRPr="001B2C63" w:rsidRDefault="005238B2" w:rsidP="00EB4CD5"/>
                    <w:p w14:paraId="1503BD8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8B874A" w14:textId="77777777" w:rsidR="005238B2" w:rsidRPr="001B2C63" w:rsidRDefault="005238B2" w:rsidP="00EB4CD5">
                      <w:pPr>
                        <w:pStyle w:val="Heading1"/>
                        <w:tabs>
                          <w:tab w:val="left" w:pos="9781"/>
                        </w:tabs>
                        <w:rPr>
                          <w:rFonts w:hint="eastAsia"/>
                          <w:sz w:val="22"/>
                          <w:szCs w:val="22"/>
                        </w:rPr>
                      </w:pPr>
                      <w:bookmarkStart w:id="10109" w:name="_Toc45101675"/>
                      <w:bookmarkStart w:id="10110" w:name="_Toc828047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109"/>
                      <w:bookmarkEnd w:id="10110"/>
                      <w:r w:rsidRPr="001B2C63">
                        <w:rPr>
                          <w:sz w:val="22"/>
                          <w:szCs w:val="22"/>
                        </w:rPr>
                        <w:t xml:space="preserve"> </w:t>
                      </w:r>
                    </w:p>
                    <w:p w14:paraId="42D1FD25" w14:textId="77777777" w:rsidR="005238B2" w:rsidRPr="001B2C63" w:rsidRDefault="005238B2" w:rsidP="00EB4CD5"/>
                    <w:p w14:paraId="0CE9576D" w14:textId="77777777" w:rsidR="005238B2" w:rsidRPr="001B2C63" w:rsidRDefault="005238B2" w:rsidP="00EB4CD5">
                      <w:pPr>
                        <w:jc w:val="center"/>
                      </w:pPr>
                      <w:r w:rsidRPr="001B2C63">
                        <w:rPr>
                          <w:highlight w:val="yellow"/>
                        </w:rPr>
                        <w:t>Réf:</w:t>
                      </w:r>
                    </w:p>
                    <w:p w14:paraId="6ECBA20C" w14:textId="77777777" w:rsidR="005238B2" w:rsidRPr="001B2C63" w:rsidRDefault="005238B2" w:rsidP="00EB4CD5"/>
                    <w:p w14:paraId="1514A21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9A3BD1" w14:textId="77777777" w:rsidR="005238B2" w:rsidRPr="001B2C63" w:rsidRDefault="005238B2" w:rsidP="00EB4CD5">
                      <w:pPr>
                        <w:pStyle w:val="Heading1"/>
                        <w:tabs>
                          <w:tab w:val="left" w:pos="9781"/>
                        </w:tabs>
                        <w:rPr>
                          <w:rFonts w:hint="eastAsia"/>
                          <w:sz w:val="22"/>
                          <w:szCs w:val="22"/>
                        </w:rPr>
                      </w:pPr>
                      <w:bookmarkStart w:id="10111" w:name="_Toc45101676"/>
                      <w:bookmarkStart w:id="10112" w:name="_Toc8280474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111"/>
                      <w:bookmarkEnd w:id="10112"/>
                      <w:r w:rsidRPr="001B2C63">
                        <w:rPr>
                          <w:sz w:val="22"/>
                          <w:szCs w:val="22"/>
                        </w:rPr>
                        <w:t xml:space="preserve"> </w:t>
                      </w:r>
                    </w:p>
                    <w:p w14:paraId="5EF5B25E" w14:textId="77777777" w:rsidR="005238B2" w:rsidRPr="001B2C63" w:rsidRDefault="005238B2" w:rsidP="00EB4CD5"/>
                    <w:p w14:paraId="12C89A24" w14:textId="77777777" w:rsidR="005238B2" w:rsidRPr="001B2C63" w:rsidRDefault="005238B2" w:rsidP="00EB4CD5">
                      <w:pPr>
                        <w:jc w:val="center"/>
                      </w:pPr>
                      <w:r w:rsidRPr="001B2C63">
                        <w:rPr>
                          <w:highlight w:val="yellow"/>
                        </w:rPr>
                        <w:t>Réf:</w:t>
                      </w:r>
                    </w:p>
                    <w:p w14:paraId="34CE1053" w14:textId="77777777" w:rsidR="005238B2" w:rsidRPr="001B2C63" w:rsidRDefault="005238B2" w:rsidP="00EB4CD5"/>
                    <w:p w14:paraId="6055114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8585F3" w14:textId="77777777" w:rsidR="005238B2" w:rsidRPr="001B2C63" w:rsidRDefault="005238B2" w:rsidP="00EB4CD5">
                      <w:pPr>
                        <w:pStyle w:val="Heading1"/>
                        <w:tabs>
                          <w:tab w:val="left" w:pos="9781"/>
                        </w:tabs>
                        <w:rPr>
                          <w:rFonts w:hint="eastAsia"/>
                          <w:sz w:val="22"/>
                          <w:szCs w:val="22"/>
                        </w:rPr>
                      </w:pPr>
                      <w:bookmarkStart w:id="10113" w:name="_Toc45101677"/>
                      <w:bookmarkStart w:id="10114" w:name="_Toc828047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113"/>
                      <w:bookmarkEnd w:id="10114"/>
                      <w:r w:rsidRPr="001B2C63">
                        <w:rPr>
                          <w:sz w:val="22"/>
                          <w:szCs w:val="22"/>
                        </w:rPr>
                        <w:t xml:space="preserve"> </w:t>
                      </w:r>
                    </w:p>
                    <w:p w14:paraId="2F707FFD" w14:textId="77777777" w:rsidR="005238B2" w:rsidRPr="001B2C63" w:rsidRDefault="005238B2" w:rsidP="00EB4CD5"/>
                    <w:p w14:paraId="09EAD60B" w14:textId="77777777" w:rsidR="005238B2" w:rsidRPr="001B2C63" w:rsidRDefault="005238B2" w:rsidP="00EB4CD5">
                      <w:pPr>
                        <w:jc w:val="center"/>
                      </w:pPr>
                      <w:r w:rsidRPr="001B2C63">
                        <w:rPr>
                          <w:highlight w:val="yellow"/>
                        </w:rPr>
                        <w:t>Réf:</w:t>
                      </w:r>
                    </w:p>
                    <w:p w14:paraId="11222244" w14:textId="77777777" w:rsidR="005238B2" w:rsidRPr="001B2C63" w:rsidRDefault="005238B2" w:rsidP="00EB4CD5"/>
                    <w:p w14:paraId="65893C0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CCFE022" w14:textId="77777777" w:rsidR="005238B2" w:rsidRPr="001B2C63" w:rsidRDefault="005238B2" w:rsidP="00EB4CD5">
                      <w:pPr>
                        <w:pStyle w:val="Heading1"/>
                        <w:tabs>
                          <w:tab w:val="left" w:pos="9781"/>
                        </w:tabs>
                        <w:rPr>
                          <w:rFonts w:hint="eastAsia"/>
                          <w:sz w:val="22"/>
                          <w:szCs w:val="22"/>
                        </w:rPr>
                      </w:pPr>
                      <w:bookmarkStart w:id="10115" w:name="_Toc45101678"/>
                      <w:bookmarkStart w:id="10116" w:name="_Toc8280475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115"/>
                      <w:bookmarkEnd w:id="10116"/>
                      <w:r w:rsidRPr="001B2C63">
                        <w:rPr>
                          <w:sz w:val="22"/>
                          <w:szCs w:val="22"/>
                        </w:rPr>
                        <w:t xml:space="preserve"> </w:t>
                      </w:r>
                    </w:p>
                    <w:p w14:paraId="2DD6562A" w14:textId="77777777" w:rsidR="005238B2" w:rsidRPr="001B2C63" w:rsidRDefault="005238B2" w:rsidP="00EB4CD5"/>
                    <w:p w14:paraId="12B44C9F" w14:textId="77777777" w:rsidR="005238B2" w:rsidRPr="001B2C63" w:rsidRDefault="005238B2" w:rsidP="00EB4CD5">
                      <w:pPr>
                        <w:jc w:val="center"/>
                      </w:pPr>
                      <w:r w:rsidRPr="001B2C63">
                        <w:rPr>
                          <w:highlight w:val="yellow"/>
                        </w:rPr>
                        <w:t>Réf:</w:t>
                      </w:r>
                    </w:p>
                    <w:p w14:paraId="29EC2E8E" w14:textId="77777777" w:rsidR="005238B2" w:rsidRPr="001B2C63" w:rsidRDefault="005238B2" w:rsidP="00EB4CD5"/>
                    <w:p w14:paraId="64C2B94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4BB643" w14:textId="77777777" w:rsidR="005238B2" w:rsidRPr="001B2C63" w:rsidRDefault="005238B2" w:rsidP="00EB4CD5">
                      <w:pPr>
                        <w:pStyle w:val="Heading1"/>
                        <w:tabs>
                          <w:tab w:val="left" w:pos="9781"/>
                        </w:tabs>
                        <w:rPr>
                          <w:rFonts w:hint="eastAsia"/>
                          <w:sz w:val="22"/>
                          <w:szCs w:val="22"/>
                        </w:rPr>
                      </w:pPr>
                      <w:bookmarkStart w:id="10117" w:name="_Toc45101679"/>
                      <w:bookmarkStart w:id="10118" w:name="_Toc828047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117"/>
                      <w:bookmarkEnd w:id="10118"/>
                      <w:r w:rsidRPr="001B2C63">
                        <w:rPr>
                          <w:sz w:val="22"/>
                          <w:szCs w:val="22"/>
                        </w:rPr>
                        <w:t xml:space="preserve"> </w:t>
                      </w:r>
                    </w:p>
                    <w:p w14:paraId="7C9BE268" w14:textId="77777777" w:rsidR="005238B2" w:rsidRPr="001B2C63" w:rsidRDefault="005238B2" w:rsidP="00EB4CD5"/>
                    <w:p w14:paraId="0349A739" w14:textId="77777777" w:rsidR="005238B2" w:rsidRPr="001B2C63" w:rsidRDefault="005238B2" w:rsidP="00EB4CD5">
                      <w:pPr>
                        <w:jc w:val="center"/>
                      </w:pPr>
                      <w:r w:rsidRPr="001B2C63">
                        <w:rPr>
                          <w:highlight w:val="yellow"/>
                        </w:rPr>
                        <w:t>Réf:</w:t>
                      </w:r>
                    </w:p>
                    <w:p w14:paraId="3BA0D780" w14:textId="77777777" w:rsidR="005238B2" w:rsidRPr="001B2C63" w:rsidRDefault="005238B2" w:rsidP="00EB4CD5"/>
                    <w:p w14:paraId="2478204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7ACE96" w14:textId="77777777" w:rsidR="005238B2" w:rsidRPr="001B2C63" w:rsidRDefault="005238B2" w:rsidP="00EB4CD5">
                      <w:pPr>
                        <w:pStyle w:val="Heading1"/>
                        <w:tabs>
                          <w:tab w:val="left" w:pos="9781"/>
                        </w:tabs>
                        <w:rPr>
                          <w:rFonts w:hint="eastAsia"/>
                          <w:sz w:val="22"/>
                          <w:szCs w:val="22"/>
                        </w:rPr>
                      </w:pPr>
                      <w:bookmarkStart w:id="10119" w:name="_Toc45101680"/>
                      <w:bookmarkStart w:id="10120" w:name="_Toc8280475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119"/>
                      <w:bookmarkEnd w:id="10120"/>
                      <w:r w:rsidRPr="001B2C63">
                        <w:rPr>
                          <w:sz w:val="22"/>
                          <w:szCs w:val="22"/>
                        </w:rPr>
                        <w:t xml:space="preserve"> </w:t>
                      </w:r>
                    </w:p>
                    <w:p w14:paraId="155409F7" w14:textId="77777777" w:rsidR="005238B2" w:rsidRPr="001B2C63" w:rsidRDefault="005238B2" w:rsidP="00EB4CD5"/>
                    <w:p w14:paraId="540F086B" w14:textId="77777777" w:rsidR="005238B2" w:rsidRPr="001B2C63" w:rsidRDefault="005238B2" w:rsidP="00EB4CD5">
                      <w:pPr>
                        <w:jc w:val="center"/>
                      </w:pPr>
                      <w:r w:rsidRPr="001B2C63">
                        <w:rPr>
                          <w:highlight w:val="yellow"/>
                        </w:rPr>
                        <w:t>Réf:</w:t>
                      </w:r>
                    </w:p>
                    <w:p w14:paraId="5FC2D9D8" w14:textId="77777777" w:rsidR="005238B2" w:rsidRPr="001B2C63" w:rsidRDefault="005238B2" w:rsidP="00EB4CD5"/>
                    <w:p w14:paraId="512C1FA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C7A1B0" w14:textId="77777777" w:rsidR="005238B2" w:rsidRPr="001B2C63" w:rsidRDefault="005238B2" w:rsidP="00EB4CD5">
                      <w:pPr>
                        <w:pStyle w:val="Heading1"/>
                        <w:tabs>
                          <w:tab w:val="left" w:pos="9781"/>
                        </w:tabs>
                        <w:rPr>
                          <w:rFonts w:hint="eastAsia"/>
                          <w:sz w:val="22"/>
                          <w:szCs w:val="22"/>
                        </w:rPr>
                      </w:pPr>
                      <w:bookmarkStart w:id="10121" w:name="_Toc45101681"/>
                      <w:bookmarkStart w:id="10122" w:name="_Toc828047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121"/>
                      <w:bookmarkEnd w:id="10122"/>
                      <w:r w:rsidRPr="001B2C63">
                        <w:rPr>
                          <w:sz w:val="22"/>
                          <w:szCs w:val="22"/>
                        </w:rPr>
                        <w:t xml:space="preserve"> </w:t>
                      </w:r>
                    </w:p>
                    <w:p w14:paraId="1992AA1E" w14:textId="77777777" w:rsidR="005238B2" w:rsidRPr="001B2C63" w:rsidRDefault="005238B2" w:rsidP="00EB4CD5"/>
                    <w:p w14:paraId="2A94F7D3" w14:textId="77777777" w:rsidR="005238B2" w:rsidRPr="001B2C63" w:rsidRDefault="005238B2" w:rsidP="00EB4CD5">
                      <w:pPr>
                        <w:jc w:val="center"/>
                      </w:pPr>
                      <w:r w:rsidRPr="001B2C63">
                        <w:rPr>
                          <w:highlight w:val="yellow"/>
                        </w:rPr>
                        <w:t>Réf:</w:t>
                      </w:r>
                    </w:p>
                    <w:p w14:paraId="2FF41299" w14:textId="77777777" w:rsidR="005238B2" w:rsidRPr="001B2C63" w:rsidRDefault="005238B2" w:rsidP="00EB4CD5"/>
                    <w:p w14:paraId="417A5338"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CD76ACE" w14:textId="77777777" w:rsidR="005238B2" w:rsidRPr="001B2C63" w:rsidRDefault="005238B2" w:rsidP="00EB4CD5">
                      <w:pPr>
                        <w:pStyle w:val="Heading1"/>
                        <w:tabs>
                          <w:tab w:val="left" w:pos="9781"/>
                        </w:tabs>
                        <w:rPr>
                          <w:rFonts w:hint="eastAsia"/>
                          <w:sz w:val="22"/>
                          <w:szCs w:val="22"/>
                        </w:rPr>
                      </w:pPr>
                      <w:bookmarkStart w:id="10123" w:name="_Toc45101682"/>
                      <w:bookmarkStart w:id="10124" w:name="_Toc8280475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123"/>
                      <w:bookmarkEnd w:id="10124"/>
                      <w:r w:rsidRPr="001B2C63">
                        <w:rPr>
                          <w:sz w:val="22"/>
                          <w:szCs w:val="22"/>
                        </w:rPr>
                        <w:t xml:space="preserve"> </w:t>
                      </w:r>
                    </w:p>
                    <w:p w14:paraId="3F29240C" w14:textId="77777777" w:rsidR="005238B2" w:rsidRPr="001B2C63" w:rsidRDefault="005238B2" w:rsidP="00EB4CD5"/>
                    <w:p w14:paraId="2858B794" w14:textId="77777777" w:rsidR="005238B2" w:rsidRPr="001B2C63" w:rsidRDefault="005238B2" w:rsidP="00EB4CD5">
                      <w:pPr>
                        <w:jc w:val="center"/>
                      </w:pPr>
                      <w:r w:rsidRPr="001B2C63">
                        <w:rPr>
                          <w:highlight w:val="yellow"/>
                        </w:rPr>
                        <w:t>Réf:</w:t>
                      </w:r>
                    </w:p>
                    <w:p w14:paraId="6E876CB9" w14:textId="77777777" w:rsidR="005238B2" w:rsidRPr="001B2C63" w:rsidRDefault="005238B2" w:rsidP="00EB4CD5"/>
                    <w:p w14:paraId="5C62EBB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FABFA6" w14:textId="77777777" w:rsidR="005238B2" w:rsidRPr="001B2C63" w:rsidRDefault="005238B2" w:rsidP="00EB4CD5">
                      <w:pPr>
                        <w:pStyle w:val="Heading1"/>
                        <w:tabs>
                          <w:tab w:val="left" w:pos="9781"/>
                        </w:tabs>
                        <w:rPr>
                          <w:rFonts w:hint="eastAsia"/>
                          <w:sz w:val="22"/>
                          <w:szCs w:val="22"/>
                        </w:rPr>
                      </w:pPr>
                      <w:bookmarkStart w:id="10125" w:name="_Toc45101683"/>
                      <w:bookmarkStart w:id="10126" w:name="_Toc828047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125"/>
                      <w:bookmarkEnd w:id="10126"/>
                      <w:r w:rsidRPr="001B2C63">
                        <w:rPr>
                          <w:sz w:val="22"/>
                          <w:szCs w:val="22"/>
                        </w:rPr>
                        <w:t xml:space="preserve"> </w:t>
                      </w:r>
                    </w:p>
                    <w:p w14:paraId="0397252A" w14:textId="77777777" w:rsidR="005238B2" w:rsidRPr="001B2C63" w:rsidRDefault="005238B2" w:rsidP="00EB4CD5"/>
                    <w:p w14:paraId="58797846" w14:textId="77777777" w:rsidR="005238B2" w:rsidRPr="001B2C63" w:rsidRDefault="005238B2" w:rsidP="00EB4CD5">
                      <w:pPr>
                        <w:jc w:val="center"/>
                      </w:pPr>
                      <w:r w:rsidRPr="001B2C63">
                        <w:rPr>
                          <w:highlight w:val="yellow"/>
                        </w:rPr>
                        <w:t>Réf:</w:t>
                      </w:r>
                    </w:p>
                    <w:p w14:paraId="4708023A" w14:textId="77777777" w:rsidR="005238B2" w:rsidRPr="001B2C63" w:rsidRDefault="005238B2" w:rsidP="00EB4CD5"/>
                    <w:p w14:paraId="194A3B0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C70163" w14:textId="77777777" w:rsidR="005238B2" w:rsidRPr="001B2C63" w:rsidRDefault="005238B2" w:rsidP="00EB4CD5">
                      <w:pPr>
                        <w:pStyle w:val="Heading1"/>
                        <w:tabs>
                          <w:tab w:val="left" w:pos="9781"/>
                        </w:tabs>
                        <w:rPr>
                          <w:rFonts w:hint="eastAsia"/>
                          <w:sz w:val="22"/>
                          <w:szCs w:val="22"/>
                        </w:rPr>
                      </w:pPr>
                      <w:bookmarkStart w:id="10127" w:name="_Toc45101684"/>
                      <w:bookmarkStart w:id="10128" w:name="_Toc8280475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127"/>
                      <w:bookmarkEnd w:id="10128"/>
                      <w:r w:rsidRPr="001B2C63">
                        <w:rPr>
                          <w:sz w:val="22"/>
                          <w:szCs w:val="22"/>
                        </w:rPr>
                        <w:t xml:space="preserve"> </w:t>
                      </w:r>
                    </w:p>
                    <w:p w14:paraId="208D1340" w14:textId="77777777" w:rsidR="005238B2" w:rsidRPr="001B2C63" w:rsidRDefault="005238B2" w:rsidP="00EB4CD5"/>
                    <w:p w14:paraId="5F284162" w14:textId="77777777" w:rsidR="005238B2" w:rsidRPr="001B2C63" w:rsidRDefault="005238B2" w:rsidP="00EB4CD5">
                      <w:pPr>
                        <w:jc w:val="center"/>
                      </w:pPr>
                      <w:r w:rsidRPr="001B2C63">
                        <w:rPr>
                          <w:highlight w:val="yellow"/>
                        </w:rPr>
                        <w:t>Réf:</w:t>
                      </w:r>
                    </w:p>
                    <w:p w14:paraId="26614337" w14:textId="77777777" w:rsidR="005238B2" w:rsidRPr="001B2C63" w:rsidRDefault="005238B2" w:rsidP="00EB4CD5"/>
                    <w:p w14:paraId="7C5C5D0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6AFE9C" w14:textId="77777777" w:rsidR="005238B2" w:rsidRPr="001B2C63" w:rsidRDefault="005238B2" w:rsidP="00EB4CD5">
                      <w:pPr>
                        <w:pStyle w:val="Heading1"/>
                        <w:tabs>
                          <w:tab w:val="left" w:pos="9781"/>
                        </w:tabs>
                        <w:rPr>
                          <w:rFonts w:hint="eastAsia"/>
                          <w:sz w:val="22"/>
                          <w:szCs w:val="22"/>
                        </w:rPr>
                      </w:pPr>
                      <w:bookmarkStart w:id="10129" w:name="_Toc45101685"/>
                      <w:bookmarkStart w:id="10130" w:name="_Toc828047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129"/>
                      <w:bookmarkEnd w:id="10130"/>
                      <w:r w:rsidRPr="001B2C63">
                        <w:rPr>
                          <w:sz w:val="22"/>
                          <w:szCs w:val="22"/>
                        </w:rPr>
                        <w:t xml:space="preserve"> </w:t>
                      </w:r>
                    </w:p>
                    <w:p w14:paraId="69B691BE" w14:textId="77777777" w:rsidR="005238B2" w:rsidRPr="001B2C63" w:rsidRDefault="005238B2" w:rsidP="00EB4CD5"/>
                    <w:p w14:paraId="1C021598" w14:textId="77777777" w:rsidR="005238B2" w:rsidRPr="001B2C63" w:rsidRDefault="005238B2" w:rsidP="00EB4CD5">
                      <w:pPr>
                        <w:jc w:val="center"/>
                      </w:pPr>
                      <w:r w:rsidRPr="001B2C63">
                        <w:rPr>
                          <w:highlight w:val="yellow"/>
                        </w:rPr>
                        <w:t>Réf:</w:t>
                      </w:r>
                    </w:p>
                    <w:p w14:paraId="17032D75" w14:textId="77777777" w:rsidR="005238B2" w:rsidRPr="001B2C63" w:rsidRDefault="005238B2" w:rsidP="00EB4CD5"/>
                    <w:p w14:paraId="6FF38EA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B5BDB7" w14:textId="77777777" w:rsidR="005238B2" w:rsidRPr="001B2C63" w:rsidRDefault="005238B2" w:rsidP="00EB4CD5">
                      <w:pPr>
                        <w:pStyle w:val="Heading1"/>
                        <w:tabs>
                          <w:tab w:val="left" w:pos="9781"/>
                        </w:tabs>
                        <w:rPr>
                          <w:rFonts w:hint="eastAsia"/>
                          <w:sz w:val="22"/>
                          <w:szCs w:val="22"/>
                        </w:rPr>
                      </w:pPr>
                      <w:bookmarkStart w:id="10131" w:name="_Toc45101686"/>
                      <w:bookmarkStart w:id="10132" w:name="_Toc8280475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131"/>
                      <w:bookmarkEnd w:id="10132"/>
                      <w:r w:rsidRPr="001B2C63">
                        <w:rPr>
                          <w:sz w:val="22"/>
                          <w:szCs w:val="22"/>
                        </w:rPr>
                        <w:t xml:space="preserve"> </w:t>
                      </w:r>
                    </w:p>
                    <w:p w14:paraId="703C1648" w14:textId="77777777" w:rsidR="005238B2" w:rsidRPr="001B2C63" w:rsidRDefault="005238B2" w:rsidP="00EB4CD5"/>
                    <w:p w14:paraId="4C2FAB49" w14:textId="77777777" w:rsidR="005238B2" w:rsidRPr="001B2C63" w:rsidRDefault="005238B2" w:rsidP="00EB4CD5">
                      <w:pPr>
                        <w:jc w:val="center"/>
                      </w:pPr>
                      <w:r w:rsidRPr="001B2C63">
                        <w:rPr>
                          <w:highlight w:val="yellow"/>
                        </w:rPr>
                        <w:t>Réf:</w:t>
                      </w:r>
                    </w:p>
                    <w:p w14:paraId="5BCAF559" w14:textId="77777777" w:rsidR="005238B2" w:rsidRPr="001B2C63" w:rsidRDefault="005238B2" w:rsidP="00EB4CD5"/>
                    <w:p w14:paraId="14332B6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14E09E" w14:textId="77777777" w:rsidR="005238B2" w:rsidRPr="001B2C63" w:rsidRDefault="005238B2" w:rsidP="00EB4CD5">
                      <w:pPr>
                        <w:pStyle w:val="Heading1"/>
                        <w:tabs>
                          <w:tab w:val="left" w:pos="9781"/>
                        </w:tabs>
                        <w:rPr>
                          <w:rFonts w:hint="eastAsia"/>
                          <w:sz w:val="22"/>
                          <w:szCs w:val="22"/>
                        </w:rPr>
                      </w:pPr>
                      <w:bookmarkStart w:id="10133" w:name="_Toc45101687"/>
                      <w:bookmarkStart w:id="10134" w:name="_Toc828047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133"/>
                      <w:bookmarkEnd w:id="10134"/>
                      <w:r w:rsidRPr="001B2C63">
                        <w:rPr>
                          <w:sz w:val="22"/>
                          <w:szCs w:val="22"/>
                        </w:rPr>
                        <w:t xml:space="preserve"> </w:t>
                      </w:r>
                    </w:p>
                    <w:p w14:paraId="5DF9CAD7" w14:textId="77777777" w:rsidR="005238B2" w:rsidRPr="001B2C63" w:rsidRDefault="005238B2" w:rsidP="00EB4CD5"/>
                    <w:p w14:paraId="52E771D8" w14:textId="77777777" w:rsidR="005238B2" w:rsidRPr="001B2C63" w:rsidRDefault="005238B2" w:rsidP="00EB4CD5">
                      <w:pPr>
                        <w:jc w:val="center"/>
                      </w:pPr>
                      <w:r w:rsidRPr="001B2C63">
                        <w:rPr>
                          <w:highlight w:val="yellow"/>
                        </w:rPr>
                        <w:t>Réf:</w:t>
                      </w:r>
                    </w:p>
                    <w:p w14:paraId="14076036" w14:textId="77777777" w:rsidR="005238B2" w:rsidRPr="001B2C63" w:rsidRDefault="005238B2" w:rsidP="00EB4CD5"/>
                    <w:p w14:paraId="7A02AAF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64C9A6" w14:textId="77777777" w:rsidR="005238B2" w:rsidRPr="001B2C63" w:rsidRDefault="005238B2" w:rsidP="00EB4CD5">
                      <w:pPr>
                        <w:pStyle w:val="Heading1"/>
                        <w:tabs>
                          <w:tab w:val="left" w:pos="9781"/>
                        </w:tabs>
                        <w:rPr>
                          <w:rFonts w:hint="eastAsia"/>
                          <w:sz w:val="22"/>
                          <w:szCs w:val="22"/>
                        </w:rPr>
                      </w:pPr>
                      <w:bookmarkStart w:id="10135" w:name="_Toc45101688"/>
                      <w:bookmarkStart w:id="10136" w:name="_Toc8280476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135"/>
                      <w:bookmarkEnd w:id="10136"/>
                      <w:r w:rsidRPr="001B2C63">
                        <w:rPr>
                          <w:sz w:val="22"/>
                          <w:szCs w:val="22"/>
                        </w:rPr>
                        <w:t xml:space="preserve"> </w:t>
                      </w:r>
                    </w:p>
                    <w:p w14:paraId="5C98C6EF" w14:textId="77777777" w:rsidR="005238B2" w:rsidRPr="001B2C63" w:rsidRDefault="005238B2" w:rsidP="00EB4CD5"/>
                    <w:p w14:paraId="6C14B2A9" w14:textId="77777777" w:rsidR="005238B2" w:rsidRPr="001B2C63" w:rsidRDefault="005238B2" w:rsidP="00EB4CD5">
                      <w:pPr>
                        <w:jc w:val="center"/>
                      </w:pPr>
                      <w:r w:rsidRPr="001B2C63">
                        <w:rPr>
                          <w:highlight w:val="yellow"/>
                        </w:rPr>
                        <w:t>Réf:</w:t>
                      </w:r>
                    </w:p>
                    <w:p w14:paraId="7116F68D" w14:textId="77777777" w:rsidR="005238B2" w:rsidRPr="001B2C63" w:rsidRDefault="005238B2" w:rsidP="00EB4CD5"/>
                    <w:p w14:paraId="18FD747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6A9D3A" w14:textId="77777777" w:rsidR="005238B2" w:rsidRPr="001B2C63" w:rsidRDefault="005238B2" w:rsidP="00EB4CD5">
                      <w:pPr>
                        <w:pStyle w:val="Heading1"/>
                        <w:tabs>
                          <w:tab w:val="left" w:pos="9781"/>
                        </w:tabs>
                        <w:rPr>
                          <w:rFonts w:hint="eastAsia"/>
                          <w:sz w:val="22"/>
                          <w:szCs w:val="22"/>
                        </w:rPr>
                      </w:pPr>
                      <w:bookmarkStart w:id="10137" w:name="_Toc45101689"/>
                      <w:bookmarkStart w:id="10138" w:name="_Toc828047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137"/>
                      <w:bookmarkEnd w:id="10138"/>
                      <w:r w:rsidRPr="001B2C63">
                        <w:rPr>
                          <w:sz w:val="22"/>
                          <w:szCs w:val="22"/>
                        </w:rPr>
                        <w:t xml:space="preserve"> </w:t>
                      </w:r>
                    </w:p>
                    <w:p w14:paraId="6B1E8E4A" w14:textId="77777777" w:rsidR="005238B2" w:rsidRPr="001B2C63" w:rsidRDefault="005238B2" w:rsidP="00EB4CD5"/>
                    <w:p w14:paraId="0E458D05" w14:textId="77777777" w:rsidR="005238B2" w:rsidRPr="00B73BFD" w:rsidRDefault="005238B2" w:rsidP="00EB4CD5">
                      <w:pPr>
                        <w:jc w:val="center"/>
                      </w:pPr>
                      <w:r w:rsidRPr="00B73BFD">
                        <w:rPr>
                          <w:highlight w:val="yellow"/>
                        </w:rPr>
                        <w:t>Réf:</w:t>
                      </w:r>
                    </w:p>
                    <w:p w14:paraId="1D3FAE18" w14:textId="77777777" w:rsidR="005238B2" w:rsidRPr="00B73BFD" w:rsidRDefault="005238B2" w:rsidP="00EB4CD5"/>
                    <w:p w14:paraId="2F0687D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8952023" w14:textId="77777777" w:rsidR="005238B2" w:rsidRPr="001B2C63" w:rsidRDefault="005238B2" w:rsidP="00EB4CD5">
                      <w:pPr>
                        <w:pStyle w:val="Heading1"/>
                        <w:tabs>
                          <w:tab w:val="left" w:pos="9781"/>
                        </w:tabs>
                        <w:rPr>
                          <w:rFonts w:hint="eastAsia"/>
                          <w:sz w:val="22"/>
                          <w:szCs w:val="22"/>
                        </w:rPr>
                      </w:pPr>
                      <w:bookmarkStart w:id="10139" w:name="_Toc45101690"/>
                      <w:bookmarkStart w:id="10140" w:name="_Toc82804762"/>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10139"/>
                      <w:bookmarkEnd w:id="10140"/>
                      <w:r w:rsidRPr="001B2C63">
                        <w:rPr>
                          <w:sz w:val="22"/>
                          <w:szCs w:val="22"/>
                        </w:rPr>
                        <w:t xml:space="preserve"> </w:t>
                      </w:r>
                    </w:p>
                    <w:p w14:paraId="7BFEB5EE" w14:textId="77777777" w:rsidR="005238B2" w:rsidRPr="001B2C63" w:rsidRDefault="005238B2" w:rsidP="00EB4CD5"/>
                    <w:p w14:paraId="759655C8"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2365D045" w14:textId="77777777" w:rsidR="005238B2" w:rsidRPr="001B2C63" w:rsidRDefault="005238B2" w:rsidP="00EB4CD5"/>
                    <w:p w14:paraId="13F3AF3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695F47A" w14:textId="77777777" w:rsidR="005238B2" w:rsidRPr="001B2C63" w:rsidRDefault="005238B2" w:rsidP="00EB4CD5">
                      <w:pPr>
                        <w:pStyle w:val="Heading1"/>
                        <w:tabs>
                          <w:tab w:val="left" w:pos="9781"/>
                        </w:tabs>
                        <w:rPr>
                          <w:rFonts w:hint="eastAsia"/>
                          <w:sz w:val="22"/>
                          <w:szCs w:val="22"/>
                        </w:rPr>
                      </w:pPr>
                      <w:bookmarkStart w:id="10141" w:name="_Toc45101691"/>
                      <w:bookmarkStart w:id="10142" w:name="_Toc828047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141"/>
                      <w:bookmarkEnd w:id="10142"/>
                      <w:r w:rsidRPr="001B2C63">
                        <w:rPr>
                          <w:sz w:val="22"/>
                          <w:szCs w:val="22"/>
                        </w:rPr>
                        <w:t xml:space="preserve"> </w:t>
                      </w:r>
                    </w:p>
                    <w:p w14:paraId="41D0ACD5" w14:textId="77777777" w:rsidR="005238B2" w:rsidRPr="001B2C63" w:rsidRDefault="005238B2" w:rsidP="00EB4CD5"/>
                    <w:p w14:paraId="7D835046" w14:textId="77777777" w:rsidR="005238B2" w:rsidRPr="001B2C63" w:rsidRDefault="005238B2" w:rsidP="00EB4CD5">
                      <w:pPr>
                        <w:jc w:val="center"/>
                      </w:pPr>
                      <w:r w:rsidRPr="001B2C63">
                        <w:rPr>
                          <w:highlight w:val="yellow"/>
                        </w:rPr>
                        <w:t>Réf:</w:t>
                      </w:r>
                    </w:p>
                    <w:p w14:paraId="31AB9906" w14:textId="77777777" w:rsidR="005238B2" w:rsidRPr="001B2C63" w:rsidRDefault="005238B2" w:rsidP="00EB4CD5"/>
                    <w:p w14:paraId="1F1A3DF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C71A52" w14:textId="77777777" w:rsidR="005238B2" w:rsidRPr="001B2C63" w:rsidRDefault="005238B2" w:rsidP="00EB4CD5">
                      <w:pPr>
                        <w:pStyle w:val="Heading1"/>
                        <w:tabs>
                          <w:tab w:val="left" w:pos="9781"/>
                        </w:tabs>
                        <w:rPr>
                          <w:rFonts w:hint="eastAsia"/>
                          <w:sz w:val="22"/>
                          <w:szCs w:val="22"/>
                        </w:rPr>
                      </w:pPr>
                      <w:bookmarkStart w:id="10143" w:name="_Toc45101692"/>
                      <w:bookmarkStart w:id="10144" w:name="_Toc8280476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143"/>
                      <w:bookmarkEnd w:id="10144"/>
                      <w:r w:rsidRPr="001B2C63">
                        <w:rPr>
                          <w:sz w:val="22"/>
                          <w:szCs w:val="22"/>
                        </w:rPr>
                        <w:t xml:space="preserve"> </w:t>
                      </w:r>
                    </w:p>
                    <w:p w14:paraId="0D49987B" w14:textId="77777777" w:rsidR="005238B2" w:rsidRPr="001B2C63" w:rsidRDefault="005238B2" w:rsidP="00EB4CD5"/>
                    <w:p w14:paraId="5B6B4E3F" w14:textId="77777777" w:rsidR="005238B2" w:rsidRPr="001B2C63" w:rsidRDefault="005238B2" w:rsidP="00EB4CD5">
                      <w:pPr>
                        <w:jc w:val="center"/>
                      </w:pPr>
                      <w:r w:rsidRPr="001B2C63">
                        <w:rPr>
                          <w:highlight w:val="yellow"/>
                        </w:rPr>
                        <w:t>Réf:</w:t>
                      </w:r>
                    </w:p>
                    <w:p w14:paraId="3EA59D21" w14:textId="77777777" w:rsidR="005238B2" w:rsidRPr="001B2C63" w:rsidRDefault="005238B2" w:rsidP="00EB4CD5"/>
                    <w:p w14:paraId="7289D77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D1B362A" w14:textId="77777777" w:rsidR="005238B2" w:rsidRPr="001B2C63" w:rsidRDefault="005238B2" w:rsidP="00EB4CD5">
                      <w:pPr>
                        <w:pStyle w:val="Heading1"/>
                        <w:tabs>
                          <w:tab w:val="left" w:pos="9781"/>
                        </w:tabs>
                        <w:rPr>
                          <w:rFonts w:hint="eastAsia"/>
                          <w:sz w:val="22"/>
                          <w:szCs w:val="22"/>
                        </w:rPr>
                      </w:pPr>
                      <w:bookmarkStart w:id="10145" w:name="_Toc45101693"/>
                      <w:bookmarkStart w:id="10146" w:name="_Toc828047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145"/>
                      <w:bookmarkEnd w:id="10146"/>
                      <w:r w:rsidRPr="001B2C63">
                        <w:rPr>
                          <w:sz w:val="22"/>
                          <w:szCs w:val="22"/>
                        </w:rPr>
                        <w:t xml:space="preserve"> </w:t>
                      </w:r>
                    </w:p>
                    <w:p w14:paraId="07F9A594" w14:textId="77777777" w:rsidR="005238B2" w:rsidRPr="001B2C63" w:rsidRDefault="005238B2" w:rsidP="00EB4CD5"/>
                    <w:p w14:paraId="0F51DAB6" w14:textId="77777777" w:rsidR="005238B2" w:rsidRPr="001B2C63" w:rsidRDefault="005238B2" w:rsidP="00EB4CD5">
                      <w:pPr>
                        <w:jc w:val="center"/>
                      </w:pPr>
                      <w:r w:rsidRPr="001B2C63">
                        <w:rPr>
                          <w:highlight w:val="yellow"/>
                        </w:rPr>
                        <w:t>Réf:</w:t>
                      </w:r>
                    </w:p>
                    <w:p w14:paraId="52403795" w14:textId="77777777" w:rsidR="005238B2" w:rsidRPr="001B2C63" w:rsidRDefault="005238B2" w:rsidP="00EB4CD5"/>
                    <w:p w14:paraId="04A1233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D02DBA" w14:textId="77777777" w:rsidR="005238B2" w:rsidRPr="001B2C63" w:rsidRDefault="005238B2" w:rsidP="00EB4CD5">
                      <w:pPr>
                        <w:pStyle w:val="Heading1"/>
                        <w:tabs>
                          <w:tab w:val="left" w:pos="9781"/>
                        </w:tabs>
                        <w:rPr>
                          <w:rFonts w:hint="eastAsia"/>
                          <w:sz w:val="22"/>
                          <w:szCs w:val="22"/>
                        </w:rPr>
                      </w:pPr>
                      <w:bookmarkStart w:id="10147" w:name="_Toc45101694"/>
                      <w:bookmarkStart w:id="10148" w:name="_Toc8280476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147"/>
                      <w:bookmarkEnd w:id="10148"/>
                      <w:r w:rsidRPr="001B2C63">
                        <w:rPr>
                          <w:sz w:val="22"/>
                          <w:szCs w:val="22"/>
                        </w:rPr>
                        <w:t xml:space="preserve"> </w:t>
                      </w:r>
                    </w:p>
                    <w:p w14:paraId="3176F603" w14:textId="77777777" w:rsidR="005238B2" w:rsidRPr="001B2C63" w:rsidRDefault="005238B2" w:rsidP="00EB4CD5"/>
                    <w:p w14:paraId="3BC8A8D5" w14:textId="77777777" w:rsidR="005238B2" w:rsidRPr="001B2C63" w:rsidRDefault="005238B2" w:rsidP="00EB4CD5">
                      <w:pPr>
                        <w:jc w:val="center"/>
                      </w:pPr>
                      <w:r w:rsidRPr="001B2C63">
                        <w:rPr>
                          <w:highlight w:val="yellow"/>
                        </w:rPr>
                        <w:t>Réf:</w:t>
                      </w:r>
                    </w:p>
                    <w:p w14:paraId="1C01C1C2" w14:textId="77777777" w:rsidR="005238B2" w:rsidRPr="001B2C63" w:rsidRDefault="005238B2" w:rsidP="00EB4CD5"/>
                    <w:p w14:paraId="0A72E2C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73BC91" w14:textId="77777777" w:rsidR="005238B2" w:rsidRPr="001B2C63" w:rsidRDefault="005238B2" w:rsidP="00EB4CD5">
                      <w:pPr>
                        <w:pStyle w:val="Heading1"/>
                        <w:tabs>
                          <w:tab w:val="left" w:pos="9781"/>
                        </w:tabs>
                        <w:rPr>
                          <w:rFonts w:hint="eastAsia"/>
                          <w:sz w:val="22"/>
                          <w:szCs w:val="22"/>
                        </w:rPr>
                      </w:pPr>
                      <w:bookmarkStart w:id="10149" w:name="_Toc45101695"/>
                      <w:bookmarkStart w:id="10150" w:name="_Toc828047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149"/>
                      <w:bookmarkEnd w:id="10150"/>
                      <w:r w:rsidRPr="001B2C63">
                        <w:rPr>
                          <w:sz w:val="22"/>
                          <w:szCs w:val="22"/>
                        </w:rPr>
                        <w:t xml:space="preserve"> </w:t>
                      </w:r>
                    </w:p>
                    <w:p w14:paraId="17160EAC" w14:textId="77777777" w:rsidR="005238B2" w:rsidRPr="001B2C63" w:rsidRDefault="005238B2" w:rsidP="00EB4CD5"/>
                    <w:p w14:paraId="443DAA09" w14:textId="77777777" w:rsidR="005238B2" w:rsidRPr="001B2C63" w:rsidRDefault="005238B2" w:rsidP="00EB4CD5">
                      <w:pPr>
                        <w:jc w:val="center"/>
                      </w:pPr>
                      <w:r w:rsidRPr="001B2C63">
                        <w:rPr>
                          <w:highlight w:val="yellow"/>
                        </w:rPr>
                        <w:t>Réf:</w:t>
                      </w:r>
                    </w:p>
                    <w:p w14:paraId="0CB0F509" w14:textId="77777777" w:rsidR="005238B2" w:rsidRPr="001B2C63" w:rsidRDefault="005238B2" w:rsidP="00EB4CD5"/>
                    <w:p w14:paraId="7BB524F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5841F7" w14:textId="77777777" w:rsidR="005238B2" w:rsidRPr="001B2C63" w:rsidRDefault="005238B2" w:rsidP="00EB4CD5">
                      <w:pPr>
                        <w:pStyle w:val="Heading1"/>
                        <w:tabs>
                          <w:tab w:val="left" w:pos="9781"/>
                        </w:tabs>
                        <w:rPr>
                          <w:rFonts w:hint="eastAsia"/>
                          <w:sz w:val="22"/>
                          <w:szCs w:val="22"/>
                        </w:rPr>
                      </w:pPr>
                      <w:bookmarkStart w:id="10151" w:name="_Toc45101696"/>
                      <w:bookmarkStart w:id="10152" w:name="_Toc8280476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151"/>
                      <w:bookmarkEnd w:id="10152"/>
                      <w:r w:rsidRPr="001B2C63">
                        <w:rPr>
                          <w:sz w:val="22"/>
                          <w:szCs w:val="22"/>
                        </w:rPr>
                        <w:t xml:space="preserve"> </w:t>
                      </w:r>
                    </w:p>
                    <w:p w14:paraId="27E794F2" w14:textId="77777777" w:rsidR="005238B2" w:rsidRPr="001B2C63" w:rsidRDefault="005238B2" w:rsidP="00EB4CD5"/>
                    <w:p w14:paraId="7A49D743" w14:textId="77777777" w:rsidR="005238B2" w:rsidRPr="001B2C63" w:rsidRDefault="005238B2" w:rsidP="00EB4CD5">
                      <w:pPr>
                        <w:jc w:val="center"/>
                      </w:pPr>
                      <w:r w:rsidRPr="001B2C63">
                        <w:rPr>
                          <w:highlight w:val="yellow"/>
                        </w:rPr>
                        <w:t>Réf:</w:t>
                      </w:r>
                    </w:p>
                    <w:p w14:paraId="7DD40CE3" w14:textId="77777777" w:rsidR="005238B2" w:rsidRPr="001B2C63" w:rsidRDefault="005238B2" w:rsidP="00EB4CD5"/>
                    <w:p w14:paraId="4AFF61D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25A4FCD" w14:textId="77777777" w:rsidR="005238B2" w:rsidRPr="001B2C63" w:rsidRDefault="005238B2" w:rsidP="00EB4CD5">
                      <w:pPr>
                        <w:pStyle w:val="Heading1"/>
                        <w:tabs>
                          <w:tab w:val="left" w:pos="9781"/>
                        </w:tabs>
                        <w:rPr>
                          <w:rFonts w:hint="eastAsia"/>
                          <w:sz w:val="22"/>
                          <w:szCs w:val="22"/>
                        </w:rPr>
                      </w:pPr>
                      <w:bookmarkStart w:id="10153" w:name="_Toc45101697"/>
                      <w:bookmarkStart w:id="10154" w:name="_Toc828047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153"/>
                      <w:bookmarkEnd w:id="10154"/>
                      <w:r w:rsidRPr="001B2C63">
                        <w:rPr>
                          <w:sz w:val="22"/>
                          <w:szCs w:val="22"/>
                        </w:rPr>
                        <w:t xml:space="preserve"> </w:t>
                      </w:r>
                    </w:p>
                    <w:p w14:paraId="1DB43042" w14:textId="77777777" w:rsidR="005238B2" w:rsidRPr="001B2C63" w:rsidRDefault="005238B2" w:rsidP="00EB4CD5"/>
                    <w:p w14:paraId="24AC2414" w14:textId="77777777" w:rsidR="005238B2" w:rsidRPr="001B2C63" w:rsidRDefault="005238B2" w:rsidP="00EB4CD5">
                      <w:pPr>
                        <w:jc w:val="center"/>
                      </w:pPr>
                      <w:r w:rsidRPr="001B2C63">
                        <w:rPr>
                          <w:highlight w:val="yellow"/>
                        </w:rPr>
                        <w:t>Réf:</w:t>
                      </w:r>
                    </w:p>
                    <w:p w14:paraId="7AF0CD68" w14:textId="77777777" w:rsidR="005238B2" w:rsidRPr="001B2C63" w:rsidRDefault="005238B2" w:rsidP="00EB4CD5"/>
                    <w:p w14:paraId="03050D30"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3D7AE65" w14:textId="77777777" w:rsidR="005238B2" w:rsidRPr="001B2C63" w:rsidRDefault="005238B2" w:rsidP="00EB4CD5">
                      <w:pPr>
                        <w:pStyle w:val="Heading1"/>
                        <w:tabs>
                          <w:tab w:val="left" w:pos="9781"/>
                        </w:tabs>
                        <w:rPr>
                          <w:rFonts w:hint="eastAsia"/>
                          <w:sz w:val="22"/>
                          <w:szCs w:val="22"/>
                        </w:rPr>
                      </w:pPr>
                      <w:bookmarkStart w:id="10155" w:name="_Toc45101698"/>
                      <w:bookmarkStart w:id="10156" w:name="_Toc8280477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155"/>
                      <w:bookmarkEnd w:id="10156"/>
                      <w:r w:rsidRPr="001B2C63">
                        <w:rPr>
                          <w:sz w:val="22"/>
                          <w:szCs w:val="22"/>
                        </w:rPr>
                        <w:t xml:space="preserve"> </w:t>
                      </w:r>
                    </w:p>
                    <w:p w14:paraId="344A4F3B" w14:textId="77777777" w:rsidR="005238B2" w:rsidRPr="001B2C63" w:rsidRDefault="005238B2" w:rsidP="00EB4CD5"/>
                    <w:p w14:paraId="21CE62A0" w14:textId="77777777" w:rsidR="005238B2" w:rsidRPr="001B2C63" w:rsidRDefault="005238B2" w:rsidP="00EB4CD5">
                      <w:pPr>
                        <w:jc w:val="center"/>
                      </w:pPr>
                      <w:r w:rsidRPr="001B2C63">
                        <w:rPr>
                          <w:highlight w:val="yellow"/>
                        </w:rPr>
                        <w:t>Réf:</w:t>
                      </w:r>
                    </w:p>
                    <w:p w14:paraId="05AA65F3" w14:textId="77777777" w:rsidR="005238B2" w:rsidRPr="001B2C63" w:rsidRDefault="005238B2" w:rsidP="00EB4CD5"/>
                    <w:p w14:paraId="7515DC3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2AEFC81" w14:textId="77777777" w:rsidR="005238B2" w:rsidRPr="001B2C63" w:rsidRDefault="005238B2" w:rsidP="00EB4CD5">
                      <w:pPr>
                        <w:pStyle w:val="Heading1"/>
                        <w:tabs>
                          <w:tab w:val="left" w:pos="9781"/>
                        </w:tabs>
                        <w:rPr>
                          <w:rFonts w:hint="eastAsia"/>
                          <w:sz w:val="22"/>
                          <w:szCs w:val="22"/>
                        </w:rPr>
                      </w:pPr>
                      <w:bookmarkStart w:id="10157" w:name="_Toc45101699"/>
                      <w:bookmarkStart w:id="10158" w:name="_Toc828047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157"/>
                      <w:bookmarkEnd w:id="10158"/>
                      <w:r w:rsidRPr="001B2C63">
                        <w:rPr>
                          <w:sz w:val="22"/>
                          <w:szCs w:val="22"/>
                        </w:rPr>
                        <w:t xml:space="preserve"> </w:t>
                      </w:r>
                    </w:p>
                    <w:p w14:paraId="6E19D3E0" w14:textId="77777777" w:rsidR="005238B2" w:rsidRPr="001B2C63" w:rsidRDefault="005238B2" w:rsidP="00EB4CD5"/>
                    <w:p w14:paraId="6FE2319B" w14:textId="77777777" w:rsidR="005238B2" w:rsidRPr="001B2C63" w:rsidRDefault="005238B2" w:rsidP="00EB4CD5">
                      <w:pPr>
                        <w:jc w:val="center"/>
                      </w:pPr>
                      <w:r w:rsidRPr="001B2C63">
                        <w:rPr>
                          <w:highlight w:val="yellow"/>
                        </w:rPr>
                        <w:t>Réf:</w:t>
                      </w:r>
                    </w:p>
                    <w:p w14:paraId="5396039D" w14:textId="77777777" w:rsidR="005238B2" w:rsidRPr="001B2C63" w:rsidRDefault="005238B2" w:rsidP="00EB4CD5"/>
                    <w:p w14:paraId="3D15851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9E8748" w14:textId="77777777" w:rsidR="005238B2" w:rsidRPr="001B2C63" w:rsidRDefault="005238B2" w:rsidP="00EB4CD5">
                      <w:pPr>
                        <w:pStyle w:val="Heading1"/>
                        <w:tabs>
                          <w:tab w:val="left" w:pos="9781"/>
                        </w:tabs>
                        <w:rPr>
                          <w:rFonts w:hint="eastAsia"/>
                          <w:sz w:val="22"/>
                          <w:szCs w:val="22"/>
                        </w:rPr>
                      </w:pPr>
                      <w:bookmarkStart w:id="10159" w:name="_Toc45101700"/>
                      <w:bookmarkStart w:id="10160" w:name="_Toc8280477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159"/>
                      <w:bookmarkEnd w:id="10160"/>
                      <w:r w:rsidRPr="001B2C63">
                        <w:rPr>
                          <w:sz w:val="22"/>
                          <w:szCs w:val="22"/>
                        </w:rPr>
                        <w:t xml:space="preserve"> </w:t>
                      </w:r>
                    </w:p>
                    <w:p w14:paraId="45B8D881" w14:textId="77777777" w:rsidR="005238B2" w:rsidRPr="001B2C63" w:rsidRDefault="005238B2" w:rsidP="00EB4CD5"/>
                    <w:p w14:paraId="5F56B6BC" w14:textId="77777777" w:rsidR="005238B2" w:rsidRPr="001B2C63" w:rsidRDefault="005238B2" w:rsidP="00EB4CD5">
                      <w:pPr>
                        <w:jc w:val="center"/>
                      </w:pPr>
                      <w:r w:rsidRPr="001B2C63">
                        <w:rPr>
                          <w:highlight w:val="yellow"/>
                        </w:rPr>
                        <w:t>Réf:</w:t>
                      </w:r>
                    </w:p>
                    <w:p w14:paraId="1CAD3D64" w14:textId="77777777" w:rsidR="005238B2" w:rsidRPr="001B2C63" w:rsidRDefault="005238B2" w:rsidP="00EB4CD5"/>
                    <w:p w14:paraId="3D18D8C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422881" w14:textId="77777777" w:rsidR="005238B2" w:rsidRPr="001B2C63" w:rsidRDefault="005238B2" w:rsidP="00EB4CD5">
                      <w:pPr>
                        <w:pStyle w:val="Heading1"/>
                        <w:tabs>
                          <w:tab w:val="left" w:pos="9781"/>
                        </w:tabs>
                        <w:rPr>
                          <w:rFonts w:hint="eastAsia"/>
                          <w:sz w:val="22"/>
                          <w:szCs w:val="22"/>
                        </w:rPr>
                      </w:pPr>
                      <w:bookmarkStart w:id="10161" w:name="_Toc45101701"/>
                      <w:bookmarkStart w:id="10162" w:name="_Toc828047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161"/>
                      <w:bookmarkEnd w:id="10162"/>
                      <w:r w:rsidRPr="001B2C63">
                        <w:rPr>
                          <w:sz w:val="22"/>
                          <w:szCs w:val="22"/>
                        </w:rPr>
                        <w:t xml:space="preserve"> </w:t>
                      </w:r>
                    </w:p>
                    <w:p w14:paraId="6E18DC9D" w14:textId="77777777" w:rsidR="005238B2" w:rsidRPr="001B2C63" w:rsidRDefault="005238B2" w:rsidP="00EB4CD5"/>
                    <w:p w14:paraId="4AD467B3" w14:textId="77777777" w:rsidR="005238B2" w:rsidRPr="001B2C63" w:rsidRDefault="005238B2" w:rsidP="00EB4CD5">
                      <w:pPr>
                        <w:jc w:val="center"/>
                      </w:pPr>
                      <w:r w:rsidRPr="001B2C63">
                        <w:rPr>
                          <w:highlight w:val="yellow"/>
                        </w:rPr>
                        <w:t>Réf:</w:t>
                      </w:r>
                    </w:p>
                    <w:p w14:paraId="519B10D3" w14:textId="77777777" w:rsidR="005238B2" w:rsidRPr="001B2C63" w:rsidRDefault="005238B2" w:rsidP="00EB4CD5"/>
                    <w:p w14:paraId="44E13D7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004E76" w14:textId="77777777" w:rsidR="005238B2" w:rsidRPr="001B2C63" w:rsidRDefault="005238B2" w:rsidP="00EB4CD5">
                      <w:pPr>
                        <w:pStyle w:val="Heading1"/>
                        <w:tabs>
                          <w:tab w:val="left" w:pos="9781"/>
                        </w:tabs>
                        <w:rPr>
                          <w:rFonts w:hint="eastAsia"/>
                          <w:sz w:val="22"/>
                          <w:szCs w:val="22"/>
                        </w:rPr>
                      </w:pPr>
                      <w:bookmarkStart w:id="10163" w:name="_Toc45101702"/>
                      <w:bookmarkStart w:id="10164" w:name="_Toc8280477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163"/>
                      <w:bookmarkEnd w:id="10164"/>
                      <w:r w:rsidRPr="001B2C63">
                        <w:rPr>
                          <w:sz w:val="22"/>
                          <w:szCs w:val="22"/>
                        </w:rPr>
                        <w:t xml:space="preserve"> </w:t>
                      </w:r>
                    </w:p>
                    <w:p w14:paraId="76CEAFDF" w14:textId="77777777" w:rsidR="005238B2" w:rsidRPr="001B2C63" w:rsidRDefault="005238B2" w:rsidP="00EB4CD5"/>
                    <w:p w14:paraId="723E0840" w14:textId="77777777" w:rsidR="005238B2" w:rsidRPr="001B2C63" w:rsidRDefault="005238B2" w:rsidP="00EB4CD5">
                      <w:pPr>
                        <w:jc w:val="center"/>
                      </w:pPr>
                      <w:r w:rsidRPr="001B2C63">
                        <w:rPr>
                          <w:highlight w:val="yellow"/>
                        </w:rPr>
                        <w:t>Réf:</w:t>
                      </w:r>
                    </w:p>
                    <w:p w14:paraId="50CF8466" w14:textId="77777777" w:rsidR="005238B2" w:rsidRPr="001B2C63" w:rsidRDefault="005238B2" w:rsidP="00EB4CD5"/>
                    <w:p w14:paraId="44170E5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8E6F9B" w14:textId="77777777" w:rsidR="005238B2" w:rsidRPr="001B2C63" w:rsidRDefault="005238B2" w:rsidP="00EB4CD5">
                      <w:pPr>
                        <w:pStyle w:val="Heading1"/>
                        <w:tabs>
                          <w:tab w:val="left" w:pos="9781"/>
                        </w:tabs>
                        <w:rPr>
                          <w:rFonts w:hint="eastAsia"/>
                          <w:sz w:val="22"/>
                          <w:szCs w:val="22"/>
                        </w:rPr>
                      </w:pPr>
                      <w:bookmarkStart w:id="10165" w:name="_Toc45101703"/>
                      <w:bookmarkStart w:id="10166" w:name="_Toc828047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165"/>
                      <w:bookmarkEnd w:id="10166"/>
                      <w:r w:rsidRPr="001B2C63">
                        <w:rPr>
                          <w:sz w:val="22"/>
                          <w:szCs w:val="22"/>
                        </w:rPr>
                        <w:t xml:space="preserve"> </w:t>
                      </w:r>
                    </w:p>
                    <w:p w14:paraId="4A5C7024" w14:textId="77777777" w:rsidR="005238B2" w:rsidRPr="001B2C63" w:rsidRDefault="005238B2" w:rsidP="00EB4CD5"/>
                    <w:p w14:paraId="5746DEF5" w14:textId="77777777" w:rsidR="005238B2" w:rsidRPr="001B2C63" w:rsidRDefault="005238B2" w:rsidP="00EB4CD5">
                      <w:pPr>
                        <w:jc w:val="center"/>
                      </w:pPr>
                      <w:r w:rsidRPr="001B2C63">
                        <w:rPr>
                          <w:highlight w:val="yellow"/>
                        </w:rPr>
                        <w:t>Réf:</w:t>
                      </w:r>
                    </w:p>
                    <w:p w14:paraId="54E43A97" w14:textId="77777777" w:rsidR="005238B2" w:rsidRPr="001B2C63" w:rsidRDefault="005238B2" w:rsidP="00EB4CD5"/>
                    <w:p w14:paraId="52A887A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669C301" w14:textId="77777777" w:rsidR="005238B2" w:rsidRPr="001B2C63" w:rsidRDefault="005238B2" w:rsidP="00EB4CD5">
                      <w:pPr>
                        <w:pStyle w:val="Heading1"/>
                        <w:tabs>
                          <w:tab w:val="left" w:pos="9781"/>
                        </w:tabs>
                        <w:rPr>
                          <w:rFonts w:hint="eastAsia"/>
                          <w:sz w:val="22"/>
                          <w:szCs w:val="22"/>
                        </w:rPr>
                      </w:pPr>
                      <w:bookmarkStart w:id="10167" w:name="_Toc45101704"/>
                      <w:bookmarkStart w:id="10168" w:name="_Toc8280477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167"/>
                      <w:bookmarkEnd w:id="10168"/>
                      <w:r w:rsidRPr="001B2C63">
                        <w:rPr>
                          <w:sz w:val="22"/>
                          <w:szCs w:val="22"/>
                        </w:rPr>
                        <w:t xml:space="preserve"> </w:t>
                      </w:r>
                    </w:p>
                    <w:p w14:paraId="426AB7F5" w14:textId="77777777" w:rsidR="005238B2" w:rsidRPr="001B2C63" w:rsidRDefault="005238B2" w:rsidP="00EB4CD5"/>
                    <w:p w14:paraId="13200D7F" w14:textId="77777777" w:rsidR="005238B2" w:rsidRPr="001B2C63" w:rsidRDefault="005238B2" w:rsidP="00EB4CD5">
                      <w:pPr>
                        <w:jc w:val="center"/>
                      </w:pPr>
                      <w:r w:rsidRPr="001B2C63">
                        <w:rPr>
                          <w:highlight w:val="yellow"/>
                        </w:rPr>
                        <w:t>Réf:</w:t>
                      </w:r>
                    </w:p>
                    <w:p w14:paraId="4FB26C4B" w14:textId="77777777" w:rsidR="005238B2" w:rsidRPr="001B2C63" w:rsidRDefault="005238B2" w:rsidP="00EB4CD5"/>
                    <w:p w14:paraId="0AF16B1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AA51B47" w14:textId="77777777" w:rsidR="005238B2" w:rsidRPr="001B2C63" w:rsidRDefault="005238B2" w:rsidP="00EB4CD5">
                      <w:pPr>
                        <w:pStyle w:val="Heading1"/>
                        <w:tabs>
                          <w:tab w:val="left" w:pos="9781"/>
                        </w:tabs>
                        <w:rPr>
                          <w:rFonts w:hint="eastAsia"/>
                          <w:sz w:val="22"/>
                          <w:szCs w:val="22"/>
                        </w:rPr>
                      </w:pPr>
                      <w:bookmarkStart w:id="10169" w:name="_Toc45101705"/>
                      <w:bookmarkStart w:id="10170" w:name="_Toc828047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169"/>
                      <w:bookmarkEnd w:id="10170"/>
                      <w:r w:rsidRPr="001B2C63">
                        <w:rPr>
                          <w:sz w:val="22"/>
                          <w:szCs w:val="22"/>
                        </w:rPr>
                        <w:t xml:space="preserve"> </w:t>
                      </w:r>
                    </w:p>
                    <w:p w14:paraId="5B146428" w14:textId="77777777" w:rsidR="005238B2" w:rsidRPr="001B2C63" w:rsidRDefault="005238B2" w:rsidP="00EB4CD5"/>
                    <w:p w14:paraId="38534BEA" w14:textId="77777777" w:rsidR="005238B2" w:rsidRPr="001B2C63" w:rsidRDefault="005238B2" w:rsidP="00EB4CD5">
                      <w:pPr>
                        <w:jc w:val="center"/>
                      </w:pPr>
                      <w:r w:rsidRPr="001B2C63">
                        <w:rPr>
                          <w:highlight w:val="yellow"/>
                        </w:rPr>
                        <w:t>Réf:</w:t>
                      </w:r>
                    </w:p>
                    <w:p w14:paraId="6E9433BC" w14:textId="77777777" w:rsidR="005238B2" w:rsidRPr="001B2C63" w:rsidRDefault="005238B2" w:rsidP="00EB4CD5"/>
                    <w:p w14:paraId="4691AA6F"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0171" w:name="_Toc45101706"/>
                      <w:bookmarkStart w:id="10172" w:name="_Toc8280477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171"/>
                      <w:bookmarkEnd w:id="10172"/>
                      <w:r w:rsidRPr="001B2C63">
                        <w:rPr>
                          <w:sz w:val="22"/>
                          <w:szCs w:val="22"/>
                        </w:rPr>
                        <w:t xml:space="preserve"> </w:t>
                      </w:r>
                    </w:p>
                    <w:p w14:paraId="5D4436F8" w14:textId="77777777" w:rsidR="005238B2" w:rsidRPr="001B2C63" w:rsidRDefault="005238B2" w:rsidP="00EB4CD5"/>
                    <w:p w14:paraId="1CFDAF59" w14:textId="77777777" w:rsidR="005238B2" w:rsidRPr="001B2C63" w:rsidRDefault="005238B2" w:rsidP="00EB4CD5">
                      <w:pPr>
                        <w:jc w:val="center"/>
                      </w:pPr>
                      <w:r w:rsidRPr="001B2C63">
                        <w:rPr>
                          <w:highlight w:val="yellow"/>
                        </w:rPr>
                        <w:t>Réf:</w:t>
                      </w:r>
                    </w:p>
                    <w:p w14:paraId="4B3CA859" w14:textId="77777777" w:rsidR="005238B2" w:rsidRPr="001B2C63" w:rsidRDefault="005238B2" w:rsidP="00EB4CD5"/>
                    <w:p w14:paraId="71132EF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7FD3191" w14:textId="77777777" w:rsidR="005238B2" w:rsidRPr="001B2C63" w:rsidRDefault="005238B2" w:rsidP="00EB4CD5">
                      <w:pPr>
                        <w:pStyle w:val="Heading1"/>
                        <w:tabs>
                          <w:tab w:val="left" w:pos="9781"/>
                        </w:tabs>
                        <w:rPr>
                          <w:rFonts w:hint="eastAsia"/>
                          <w:sz w:val="22"/>
                          <w:szCs w:val="22"/>
                        </w:rPr>
                      </w:pPr>
                      <w:bookmarkStart w:id="10173" w:name="_Toc45101707"/>
                      <w:bookmarkStart w:id="10174" w:name="_Toc828047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173"/>
                      <w:bookmarkEnd w:id="10174"/>
                      <w:r w:rsidRPr="001B2C63">
                        <w:rPr>
                          <w:sz w:val="22"/>
                          <w:szCs w:val="22"/>
                        </w:rPr>
                        <w:t xml:space="preserve"> </w:t>
                      </w:r>
                    </w:p>
                    <w:p w14:paraId="176342F2" w14:textId="77777777" w:rsidR="005238B2" w:rsidRPr="001B2C63" w:rsidRDefault="005238B2" w:rsidP="00EB4CD5"/>
                    <w:p w14:paraId="560C0B64" w14:textId="77777777" w:rsidR="005238B2" w:rsidRPr="001B2C63" w:rsidRDefault="005238B2" w:rsidP="00EB4CD5">
                      <w:pPr>
                        <w:jc w:val="center"/>
                      </w:pPr>
                      <w:r w:rsidRPr="001B2C63">
                        <w:rPr>
                          <w:highlight w:val="yellow"/>
                        </w:rPr>
                        <w:t>Réf:</w:t>
                      </w:r>
                    </w:p>
                    <w:p w14:paraId="271DCE20" w14:textId="77777777" w:rsidR="005238B2" w:rsidRPr="001B2C63" w:rsidRDefault="005238B2" w:rsidP="00EB4CD5"/>
                    <w:p w14:paraId="3D79707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6DBC8E9" w14:textId="77777777" w:rsidR="005238B2" w:rsidRPr="001B2C63" w:rsidRDefault="005238B2" w:rsidP="00EB4CD5">
                      <w:pPr>
                        <w:pStyle w:val="Heading1"/>
                        <w:tabs>
                          <w:tab w:val="left" w:pos="9781"/>
                        </w:tabs>
                        <w:rPr>
                          <w:rFonts w:hint="eastAsia"/>
                          <w:sz w:val="22"/>
                          <w:szCs w:val="22"/>
                        </w:rPr>
                      </w:pPr>
                      <w:bookmarkStart w:id="10175" w:name="_Toc45101708"/>
                      <w:bookmarkStart w:id="10176" w:name="_Toc8280478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175"/>
                      <w:bookmarkEnd w:id="10176"/>
                      <w:r w:rsidRPr="001B2C63">
                        <w:rPr>
                          <w:sz w:val="22"/>
                          <w:szCs w:val="22"/>
                        </w:rPr>
                        <w:t xml:space="preserve"> </w:t>
                      </w:r>
                    </w:p>
                    <w:p w14:paraId="68B78A61" w14:textId="77777777" w:rsidR="005238B2" w:rsidRPr="001B2C63" w:rsidRDefault="005238B2" w:rsidP="00EB4CD5"/>
                    <w:p w14:paraId="64448F44" w14:textId="77777777" w:rsidR="005238B2" w:rsidRPr="001B2C63" w:rsidRDefault="005238B2" w:rsidP="00EB4CD5">
                      <w:pPr>
                        <w:jc w:val="center"/>
                      </w:pPr>
                      <w:r w:rsidRPr="001B2C63">
                        <w:rPr>
                          <w:highlight w:val="yellow"/>
                        </w:rPr>
                        <w:t>Réf:</w:t>
                      </w:r>
                    </w:p>
                    <w:p w14:paraId="3539105A" w14:textId="77777777" w:rsidR="005238B2" w:rsidRPr="001B2C63" w:rsidRDefault="005238B2" w:rsidP="00EB4CD5"/>
                    <w:p w14:paraId="69350EB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3821091" w14:textId="77777777" w:rsidR="005238B2" w:rsidRPr="001B2C63" w:rsidRDefault="005238B2" w:rsidP="00EB4CD5">
                      <w:pPr>
                        <w:pStyle w:val="Heading1"/>
                        <w:tabs>
                          <w:tab w:val="left" w:pos="9781"/>
                        </w:tabs>
                        <w:rPr>
                          <w:rFonts w:hint="eastAsia"/>
                          <w:sz w:val="22"/>
                          <w:szCs w:val="22"/>
                        </w:rPr>
                      </w:pPr>
                      <w:bookmarkStart w:id="10177" w:name="_Toc45101709"/>
                      <w:bookmarkStart w:id="10178" w:name="_Toc828047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177"/>
                      <w:bookmarkEnd w:id="10178"/>
                      <w:r w:rsidRPr="001B2C63">
                        <w:rPr>
                          <w:sz w:val="22"/>
                          <w:szCs w:val="22"/>
                        </w:rPr>
                        <w:t xml:space="preserve"> </w:t>
                      </w:r>
                    </w:p>
                    <w:p w14:paraId="1FC26A36" w14:textId="77777777" w:rsidR="005238B2" w:rsidRPr="001B2C63" w:rsidRDefault="005238B2" w:rsidP="00EB4CD5"/>
                    <w:p w14:paraId="007163CD" w14:textId="77777777" w:rsidR="005238B2" w:rsidRPr="001B2C63" w:rsidRDefault="005238B2" w:rsidP="00EB4CD5">
                      <w:pPr>
                        <w:jc w:val="center"/>
                      </w:pPr>
                      <w:r w:rsidRPr="001B2C63">
                        <w:rPr>
                          <w:highlight w:val="yellow"/>
                        </w:rPr>
                        <w:t>Réf:</w:t>
                      </w:r>
                    </w:p>
                    <w:p w14:paraId="190E5C35" w14:textId="77777777" w:rsidR="005238B2" w:rsidRPr="001B2C63" w:rsidRDefault="005238B2" w:rsidP="00EB4CD5"/>
                    <w:p w14:paraId="56F4219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B97602" w14:textId="77777777" w:rsidR="005238B2" w:rsidRPr="001B2C63" w:rsidRDefault="005238B2" w:rsidP="00EB4CD5">
                      <w:pPr>
                        <w:pStyle w:val="Heading1"/>
                        <w:tabs>
                          <w:tab w:val="left" w:pos="9781"/>
                        </w:tabs>
                        <w:rPr>
                          <w:rFonts w:hint="eastAsia"/>
                          <w:sz w:val="22"/>
                          <w:szCs w:val="22"/>
                        </w:rPr>
                      </w:pPr>
                      <w:bookmarkStart w:id="10179" w:name="_Toc45101710"/>
                      <w:bookmarkStart w:id="10180" w:name="_Toc8280478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179"/>
                      <w:bookmarkEnd w:id="10180"/>
                      <w:r w:rsidRPr="001B2C63">
                        <w:rPr>
                          <w:sz w:val="22"/>
                          <w:szCs w:val="22"/>
                        </w:rPr>
                        <w:t xml:space="preserve"> </w:t>
                      </w:r>
                    </w:p>
                    <w:p w14:paraId="5BF10C48" w14:textId="77777777" w:rsidR="005238B2" w:rsidRPr="001B2C63" w:rsidRDefault="005238B2" w:rsidP="00EB4CD5"/>
                    <w:p w14:paraId="4971132D" w14:textId="77777777" w:rsidR="005238B2" w:rsidRPr="001B2C63" w:rsidRDefault="005238B2" w:rsidP="00EB4CD5">
                      <w:pPr>
                        <w:jc w:val="center"/>
                      </w:pPr>
                      <w:r w:rsidRPr="001B2C63">
                        <w:rPr>
                          <w:highlight w:val="yellow"/>
                        </w:rPr>
                        <w:t>Réf:</w:t>
                      </w:r>
                    </w:p>
                    <w:p w14:paraId="11F98A34" w14:textId="77777777" w:rsidR="005238B2" w:rsidRPr="001B2C63" w:rsidRDefault="005238B2" w:rsidP="00EB4CD5"/>
                    <w:p w14:paraId="2D37B31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DEA77D" w14:textId="77777777" w:rsidR="005238B2" w:rsidRPr="001B2C63" w:rsidRDefault="005238B2" w:rsidP="00EB4CD5">
                      <w:pPr>
                        <w:pStyle w:val="Heading1"/>
                        <w:tabs>
                          <w:tab w:val="left" w:pos="9781"/>
                        </w:tabs>
                        <w:rPr>
                          <w:rFonts w:hint="eastAsia"/>
                          <w:sz w:val="22"/>
                          <w:szCs w:val="22"/>
                        </w:rPr>
                      </w:pPr>
                      <w:bookmarkStart w:id="10181" w:name="_Toc45101711"/>
                      <w:bookmarkStart w:id="10182" w:name="_Toc828047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181"/>
                      <w:bookmarkEnd w:id="10182"/>
                      <w:r w:rsidRPr="001B2C63">
                        <w:rPr>
                          <w:sz w:val="22"/>
                          <w:szCs w:val="22"/>
                        </w:rPr>
                        <w:t xml:space="preserve"> </w:t>
                      </w:r>
                    </w:p>
                    <w:p w14:paraId="14CC4559" w14:textId="77777777" w:rsidR="005238B2" w:rsidRPr="001B2C63" w:rsidRDefault="005238B2" w:rsidP="00EB4CD5"/>
                    <w:p w14:paraId="7B8D2020" w14:textId="77777777" w:rsidR="005238B2" w:rsidRPr="001B2C63" w:rsidRDefault="005238B2" w:rsidP="00EB4CD5">
                      <w:pPr>
                        <w:jc w:val="center"/>
                      </w:pPr>
                      <w:r w:rsidRPr="001B2C63">
                        <w:rPr>
                          <w:highlight w:val="yellow"/>
                        </w:rPr>
                        <w:t>Réf:</w:t>
                      </w:r>
                    </w:p>
                    <w:p w14:paraId="70165FB0" w14:textId="77777777" w:rsidR="005238B2" w:rsidRPr="001B2C63" w:rsidRDefault="005238B2" w:rsidP="00EB4CD5"/>
                    <w:p w14:paraId="2561CAB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3AA97FC" w14:textId="77777777" w:rsidR="005238B2" w:rsidRPr="001B2C63" w:rsidRDefault="005238B2" w:rsidP="00EB4CD5">
                      <w:pPr>
                        <w:pStyle w:val="Heading1"/>
                        <w:tabs>
                          <w:tab w:val="left" w:pos="9781"/>
                        </w:tabs>
                        <w:rPr>
                          <w:rFonts w:hint="eastAsia"/>
                          <w:sz w:val="22"/>
                          <w:szCs w:val="22"/>
                        </w:rPr>
                      </w:pPr>
                      <w:bookmarkStart w:id="10183" w:name="_Toc45101712"/>
                      <w:bookmarkStart w:id="10184" w:name="_Toc8280478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183"/>
                      <w:bookmarkEnd w:id="10184"/>
                      <w:r w:rsidRPr="001B2C63">
                        <w:rPr>
                          <w:sz w:val="22"/>
                          <w:szCs w:val="22"/>
                        </w:rPr>
                        <w:t xml:space="preserve"> </w:t>
                      </w:r>
                    </w:p>
                    <w:p w14:paraId="32957FA8" w14:textId="77777777" w:rsidR="005238B2" w:rsidRPr="001B2C63" w:rsidRDefault="005238B2" w:rsidP="00EB4CD5"/>
                    <w:p w14:paraId="2C4F1318" w14:textId="77777777" w:rsidR="005238B2" w:rsidRPr="001B2C63" w:rsidRDefault="005238B2" w:rsidP="00EB4CD5">
                      <w:pPr>
                        <w:jc w:val="center"/>
                      </w:pPr>
                      <w:r w:rsidRPr="001B2C63">
                        <w:rPr>
                          <w:highlight w:val="yellow"/>
                        </w:rPr>
                        <w:t>Réf:</w:t>
                      </w:r>
                    </w:p>
                    <w:p w14:paraId="709C48FF" w14:textId="77777777" w:rsidR="005238B2" w:rsidRPr="001B2C63" w:rsidRDefault="005238B2" w:rsidP="00EB4CD5"/>
                    <w:p w14:paraId="36A9513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9D0764" w14:textId="77777777" w:rsidR="005238B2" w:rsidRPr="001B2C63" w:rsidRDefault="005238B2" w:rsidP="00EB4CD5">
                      <w:pPr>
                        <w:pStyle w:val="Heading1"/>
                        <w:tabs>
                          <w:tab w:val="left" w:pos="9781"/>
                        </w:tabs>
                        <w:rPr>
                          <w:rFonts w:hint="eastAsia"/>
                          <w:sz w:val="22"/>
                          <w:szCs w:val="22"/>
                        </w:rPr>
                      </w:pPr>
                      <w:bookmarkStart w:id="10185" w:name="_Toc45101713"/>
                      <w:bookmarkStart w:id="10186" w:name="_Toc828047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185"/>
                      <w:bookmarkEnd w:id="10186"/>
                      <w:r w:rsidRPr="001B2C63">
                        <w:rPr>
                          <w:sz w:val="22"/>
                          <w:szCs w:val="22"/>
                        </w:rPr>
                        <w:t xml:space="preserve"> </w:t>
                      </w:r>
                    </w:p>
                    <w:p w14:paraId="5B315673" w14:textId="77777777" w:rsidR="005238B2" w:rsidRPr="001B2C63" w:rsidRDefault="005238B2" w:rsidP="00EB4CD5"/>
                    <w:p w14:paraId="0ECE72CA" w14:textId="77777777" w:rsidR="005238B2" w:rsidRPr="001B2C63" w:rsidRDefault="005238B2" w:rsidP="00EB4CD5">
                      <w:pPr>
                        <w:jc w:val="center"/>
                      </w:pPr>
                      <w:r w:rsidRPr="001B2C63">
                        <w:rPr>
                          <w:highlight w:val="yellow"/>
                        </w:rPr>
                        <w:t>Réf:</w:t>
                      </w:r>
                    </w:p>
                    <w:p w14:paraId="21167046" w14:textId="77777777" w:rsidR="005238B2" w:rsidRPr="001B2C63" w:rsidRDefault="005238B2" w:rsidP="00EB4CD5"/>
                    <w:p w14:paraId="74DDEC7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0C4A20B" w14:textId="77777777" w:rsidR="005238B2" w:rsidRPr="001B2C63" w:rsidRDefault="005238B2" w:rsidP="00EB4CD5">
                      <w:pPr>
                        <w:pStyle w:val="Heading1"/>
                        <w:tabs>
                          <w:tab w:val="left" w:pos="9781"/>
                        </w:tabs>
                        <w:rPr>
                          <w:rFonts w:hint="eastAsia"/>
                          <w:sz w:val="22"/>
                          <w:szCs w:val="22"/>
                        </w:rPr>
                      </w:pPr>
                      <w:bookmarkStart w:id="10187" w:name="_Toc45101714"/>
                      <w:bookmarkStart w:id="10188" w:name="_Toc8280478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187"/>
                      <w:bookmarkEnd w:id="10188"/>
                      <w:r w:rsidRPr="001B2C63">
                        <w:rPr>
                          <w:sz w:val="22"/>
                          <w:szCs w:val="22"/>
                        </w:rPr>
                        <w:t xml:space="preserve"> </w:t>
                      </w:r>
                    </w:p>
                    <w:p w14:paraId="12891E32" w14:textId="77777777" w:rsidR="005238B2" w:rsidRPr="001B2C63" w:rsidRDefault="005238B2" w:rsidP="00EB4CD5"/>
                    <w:p w14:paraId="31581F5C" w14:textId="77777777" w:rsidR="005238B2" w:rsidRPr="001B2C63" w:rsidRDefault="005238B2" w:rsidP="00EB4CD5">
                      <w:pPr>
                        <w:jc w:val="center"/>
                      </w:pPr>
                      <w:r w:rsidRPr="001B2C63">
                        <w:rPr>
                          <w:highlight w:val="yellow"/>
                        </w:rPr>
                        <w:t>Réf:</w:t>
                      </w:r>
                    </w:p>
                    <w:p w14:paraId="1CB7DE6F" w14:textId="77777777" w:rsidR="005238B2" w:rsidRPr="001B2C63" w:rsidRDefault="005238B2" w:rsidP="00EB4CD5"/>
                    <w:p w14:paraId="54DD078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7694E8" w14:textId="77777777" w:rsidR="005238B2" w:rsidRPr="001B2C63" w:rsidRDefault="005238B2" w:rsidP="00EB4CD5">
                      <w:pPr>
                        <w:pStyle w:val="Heading1"/>
                        <w:tabs>
                          <w:tab w:val="left" w:pos="9781"/>
                        </w:tabs>
                        <w:rPr>
                          <w:rFonts w:hint="eastAsia"/>
                          <w:sz w:val="22"/>
                          <w:szCs w:val="22"/>
                        </w:rPr>
                      </w:pPr>
                      <w:bookmarkStart w:id="10189" w:name="_Toc45101715"/>
                      <w:bookmarkStart w:id="10190" w:name="_Toc828047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189"/>
                      <w:bookmarkEnd w:id="10190"/>
                      <w:r w:rsidRPr="001B2C63">
                        <w:rPr>
                          <w:sz w:val="22"/>
                          <w:szCs w:val="22"/>
                        </w:rPr>
                        <w:t xml:space="preserve"> </w:t>
                      </w:r>
                    </w:p>
                    <w:p w14:paraId="663B55C1" w14:textId="77777777" w:rsidR="005238B2" w:rsidRPr="001B2C63" w:rsidRDefault="005238B2" w:rsidP="00EB4CD5"/>
                    <w:p w14:paraId="0D55C647" w14:textId="77777777" w:rsidR="005238B2" w:rsidRPr="001B2C63" w:rsidRDefault="005238B2" w:rsidP="00EB4CD5">
                      <w:pPr>
                        <w:jc w:val="center"/>
                      </w:pPr>
                      <w:r w:rsidRPr="001B2C63">
                        <w:rPr>
                          <w:highlight w:val="yellow"/>
                        </w:rPr>
                        <w:t>Réf:</w:t>
                      </w:r>
                    </w:p>
                    <w:p w14:paraId="2EA43A41" w14:textId="77777777" w:rsidR="005238B2" w:rsidRPr="001B2C63" w:rsidRDefault="005238B2" w:rsidP="00EB4CD5"/>
                    <w:p w14:paraId="6D5BACB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FF131F" w14:textId="77777777" w:rsidR="005238B2" w:rsidRPr="001B2C63" w:rsidRDefault="005238B2" w:rsidP="00EB4CD5">
                      <w:pPr>
                        <w:pStyle w:val="Heading1"/>
                        <w:tabs>
                          <w:tab w:val="left" w:pos="9781"/>
                        </w:tabs>
                        <w:rPr>
                          <w:rFonts w:hint="eastAsia"/>
                          <w:sz w:val="22"/>
                          <w:szCs w:val="22"/>
                        </w:rPr>
                      </w:pPr>
                      <w:bookmarkStart w:id="10191" w:name="_Toc45101716"/>
                      <w:bookmarkStart w:id="10192" w:name="_Toc8280478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191"/>
                      <w:bookmarkEnd w:id="10192"/>
                      <w:r w:rsidRPr="001B2C63">
                        <w:rPr>
                          <w:sz w:val="22"/>
                          <w:szCs w:val="22"/>
                        </w:rPr>
                        <w:t xml:space="preserve"> </w:t>
                      </w:r>
                    </w:p>
                    <w:p w14:paraId="048D704C" w14:textId="77777777" w:rsidR="005238B2" w:rsidRPr="001B2C63" w:rsidRDefault="005238B2" w:rsidP="00EB4CD5"/>
                    <w:p w14:paraId="4119B39B" w14:textId="77777777" w:rsidR="005238B2" w:rsidRPr="001B2C63" w:rsidRDefault="005238B2" w:rsidP="00EB4CD5">
                      <w:pPr>
                        <w:jc w:val="center"/>
                      </w:pPr>
                      <w:r w:rsidRPr="001B2C63">
                        <w:rPr>
                          <w:highlight w:val="yellow"/>
                        </w:rPr>
                        <w:t>Réf:</w:t>
                      </w:r>
                    </w:p>
                    <w:p w14:paraId="120C0A4B" w14:textId="77777777" w:rsidR="005238B2" w:rsidRPr="001B2C63" w:rsidRDefault="005238B2" w:rsidP="00EB4CD5"/>
                    <w:p w14:paraId="72F38F9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D7DA51" w14:textId="77777777" w:rsidR="005238B2" w:rsidRPr="001B2C63" w:rsidRDefault="005238B2" w:rsidP="00EB4CD5">
                      <w:pPr>
                        <w:pStyle w:val="Heading1"/>
                        <w:tabs>
                          <w:tab w:val="left" w:pos="9781"/>
                        </w:tabs>
                        <w:rPr>
                          <w:rFonts w:hint="eastAsia"/>
                          <w:sz w:val="22"/>
                          <w:szCs w:val="22"/>
                        </w:rPr>
                      </w:pPr>
                      <w:bookmarkStart w:id="10193" w:name="_Toc45101717"/>
                      <w:bookmarkStart w:id="10194" w:name="_Toc828047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193"/>
                      <w:bookmarkEnd w:id="10194"/>
                      <w:r w:rsidRPr="001B2C63">
                        <w:rPr>
                          <w:sz w:val="22"/>
                          <w:szCs w:val="22"/>
                        </w:rPr>
                        <w:t xml:space="preserve"> </w:t>
                      </w:r>
                    </w:p>
                    <w:p w14:paraId="67DEF5B8" w14:textId="77777777" w:rsidR="005238B2" w:rsidRPr="001B2C63" w:rsidRDefault="005238B2" w:rsidP="00EB4CD5"/>
                    <w:p w14:paraId="6F8578B2" w14:textId="77777777" w:rsidR="005238B2" w:rsidRPr="001B2C63" w:rsidRDefault="005238B2" w:rsidP="00EB4CD5">
                      <w:pPr>
                        <w:jc w:val="center"/>
                      </w:pPr>
                      <w:r w:rsidRPr="001B2C63">
                        <w:rPr>
                          <w:highlight w:val="yellow"/>
                        </w:rPr>
                        <w:t>Réf:</w:t>
                      </w:r>
                    </w:p>
                    <w:p w14:paraId="6E74313C" w14:textId="77777777" w:rsidR="005238B2" w:rsidRPr="001B2C63" w:rsidRDefault="005238B2" w:rsidP="00EB4CD5"/>
                    <w:p w14:paraId="7A91AC4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8B05C5" w14:textId="77777777" w:rsidR="005238B2" w:rsidRPr="001B2C63" w:rsidRDefault="005238B2" w:rsidP="00EB4CD5">
                      <w:pPr>
                        <w:pStyle w:val="Heading1"/>
                        <w:tabs>
                          <w:tab w:val="left" w:pos="9781"/>
                        </w:tabs>
                        <w:rPr>
                          <w:rFonts w:hint="eastAsia"/>
                          <w:sz w:val="22"/>
                          <w:szCs w:val="22"/>
                        </w:rPr>
                      </w:pPr>
                      <w:bookmarkStart w:id="10195" w:name="_Toc45101718"/>
                      <w:bookmarkStart w:id="10196" w:name="_Toc8280479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195"/>
                      <w:bookmarkEnd w:id="10196"/>
                      <w:r w:rsidRPr="001B2C63">
                        <w:rPr>
                          <w:sz w:val="22"/>
                          <w:szCs w:val="22"/>
                        </w:rPr>
                        <w:t xml:space="preserve"> </w:t>
                      </w:r>
                    </w:p>
                    <w:p w14:paraId="0D6938A7" w14:textId="77777777" w:rsidR="005238B2" w:rsidRPr="001B2C63" w:rsidRDefault="005238B2" w:rsidP="00EB4CD5"/>
                    <w:p w14:paraId="18AF093B" w14:textId="77777777" w:rsidR="005238B2" w:rsidRPr="001B2C63" w:rsidRDefault="005238B2" w:rsidP="00EB4CD5">
                      <w:pPr>
                        <w:jc w:val="center"/>
                      </w:pPr>
                      <w:r w:rsidRPr="001B2C63">
                        <w:rPr>
                          <w:highlight w:val="yellow"/>
                        </w:rPr>
                        <w:t>Réf:</w:t>
                      </w:r>
                    </w:p>
                    <w:p w14:paraId="0E01D682" w14:textId="77777777" w:rsidR="005238B2" w:rsidRPr="001B2C63" w:rsidRDefault="005238B2" w:rsidP="00EB4CD5"/>
                    <w:p w14:paraId="778EE3E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FCB3632" w14:textId="77777777" w:rsidR="005238B2" w:rsidRPr="001B2C63" w:rsidRDefault="005238B2" w:rsidP="00EB4CD5">
                      <w:pPr>
                        <w:pStyle w:val="Heading1"/>
                        <w:tabs>
                          <w:tab w:val="left" w:pos="9781"/>
                        </w:tabs>
                        <w:rPr>
                          <w:rFonts w:hint="eastAsia"/>
                          <w:sz w:val="22"/>
                          <w:szCs w:val="22"/>
                        </w:rPr>
                      </w:pPr>
                      <w:bookmarkStart w:id="10197" w:name="_Toc45101719"/>
                      <w:bookmarkStart w:id="10198" w:name="_Toc828047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197"/>
                      <w:bookmarkEnd w:id="10198"/>
                      <w:r w:rsidRPr="001B2C63">
                        <w:rPr>
                          <w:sz w:val="22"/>
                          <w:szCs w:val="22"/>
                        </w:rPr>
                        <w:t xml:space="preserve"> </w:t>
                      </w:r>
                    </w:p>
                    <w:p w14:paraId="71EAE511" w14:textId="77777777" w:rsidR="005238B2" w:rsidRPr="001B2C63" w:rsidRDefault="005238B2" w:rsidP="00EB4CD5"/>
                    <w:p w14:paraId="5B62B343" w14:textId="77777777" w:rsidR="005238B2" w:rsidRPr="001B2C63" w:rsidRDefault="005238B2" w:rsidP="00EB4CD5">
                      <w:pPr>
                        <w:jc w:val="center"/>
                      </w:pPr>
                      <w:r w:rsidRPr="001B2C63">
                        <w:rPr>
                          <w:highlight w:val="yellow"/>
                        </w:rPr>
                        <w:t>Réf:</w:t>
                      </w:r>
                    </w:p>
                    <w:p w14:paraId="7483F55E" w14:textId="77777777" w:rsidR="005238B2" w:rsidRPr="001B2C63" w:rsidRDefault="005238B2" w:rsidP="00EB4CD5"/>
                    <w:p w14:paraId="056903C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8C36B46" w14:textId="77777777" w:rsidR="005238B2" w:rsidRPr="001B2C63" w:rsidRDefault="005238B2" w:rsidP="00EB4CD5">
                      <w:pPr>
                        <w:pStyle w:val="Heading1"/>
                        <w:tabs>
                          <w:tab w:val="left" w:pos="9781"/>
                        </w:tabs>
                        <w:rPr>
                          <w:rFonts w:hint="eastAsia"/>
                          <w:sz w:val="22"/>
                          <w:szCs w:val="22"/>
                        </w:rPr>
                      </w:pPr>
                      <w:bookmarkStart w:id="10199" w:name="_Toc45101720"/>
                      <w:bookmarkStart w:id="10200" w:name="_Toc8280479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199"/>
                      <w:bookmarkEnd w:id="10200"/>
                      <w:r w:rsidRPr="001B2C63">
                        <w:rPr>
                          <w:sz w:val="22"/>
                          <w:szCs w:val="22"/>
                        </w:rPr>
                        <w:t xml:space="preserve"> </w:t>
                      </w:r>
                    </w:p>
                    <w:p w14:paraId="6BF71ED0" w14:textId="77777777" w:rsidR="005238B2" w:rsidRPr="001B2C63" w:rsidRDefault="005238B2" w:rsidP="00EB4CD5"/>
                    <w:p w14:paraId="02660F39" w14:textId="77777777" w:rsidR="005238B2" w:rsidRPr="001B2C63" w:rsidRDefault="005238B2" w:rsidP="00EB4CD5">
                      <w:pPr>
                        <w:jc w:val="center"/>
                      </w:pPr>
                      <w:r w:rsidRPr="001B2C63">
                        <w:rPr>
                          <w:highlight w:val="yellow"/>
                        </w:rPr>
                        <w:t>Réf:</w:t>
                      </w:r>
                    </w:p>
                    <w:p w14:paraId="2062A259" w14:textId="77777777" w:rsidR="005238B2" w:rsidRPr="001B2C63" w:rsidRDefault="005238B2" w:rsidP="00EB4CD5"/>
                    <w:p w14:paraId="02FB035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BC8E6D" w14:textId="77777777" w:rsidR="005238B2" w:rsidRPr="001B2C63" w:rsidRDefault="005238B2" w:rsidP="00EB4CD5">
                      <w:pPr>
                        <w:pStyle w:val="Heading1"/>
                        <w:tabs>
                          <w:tab w:val="left" w:pos="9781"/>
                        </w:tabs>
                        <w:rPr>
                          <w:rFonts w:hint="eastAsia"/>
                          <w:sz w:val="22"/>
                          <w:szCs w:val="22"/>
                        </w:rPr>
                      </w:pPr>
                      <w:bookmarkStart w:id="10201" w:name="_Toc45101721"/>
                      <w:bookmarkStart w:id="10202" w:name="_Toc828047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201"/>
                      <w:bookmarkEnd w:id="10202"/>
                      <w:r w:rsidRPr="001B2C63">
                        <w:rPr>
                          <w:sz w:val="22"/>
                          <w:szCs w:val="22"/>
                        </w:rPr>
                        <w:t xml:space="preserve"> </w:t>
                      </w:r>
                    </w:p>
                    <w:p w14:paraId="46B0D9AB" w14:textId="77777777" w:rsidR="005238B2" w:rsidRPr="001B2C63" w:rsidRDefault="005238B2" w:rsidP="00EB4CD5"/>
                    <w:p w14:paraId="099B5F73" w14:textId="77777777" w:rsidR="005238B2" w:rsidRPr="00BE0E74" w:rsidRDefault="005238B2" w:rsidP="00EB4CD5">
                      <w:pPr>
                        <w:jc w:val="center"/>
                      </w:pPr>
                      <w:r w:rsidRPr="00BE0E74">
                        <w:rPr>
                          <w:highlight w:val="yellow"/>
                        </w:rPr>
                        <w:t>Réf:</w:t>
                      </w:r>
                    </w:p>
                    <w:p w14:paraId="28A96897" w14:textId="77777777" w:rsidR="005238B2" w:rsidRDefault="005238B2" w:rsidP="00EB4CD5"/>
                    <w:p w14:paraId="061E29F9" w14:textId="77777777" w:rsidR="005238B2" w:rsidRPr="00827A1A" w:rsidRDefault="005238B2" w:rsidP="00EB4CD5">
                      <w:pPr>
                        <w:pStyle w:val="Heading1"/>
                        <w:tabs>
                          <w:tab w:val="left" w:pos="9781"/>
                        </w:tabs>
                        <w:rPr>
                          <w:rFonts w:hint="eastAsia"/>
                          <w:sz w:val="36"/>
                          <w:szCs w:val="36"/>
                        </w:rPr>
                      </w:pPr>
                      <w:bookmarkStart w:id="10203" w:name="_Toc45101722"/>
                      <w:bookmarkStart w:id="10204" w:name="_Toc82804794"/>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6132"/>
                      <w:bookmarkEnd w:id="10203"/>
                      <w:bookmarkEnd w:id="10204"/>
                      <w:r w:rsidRPr="00827A1A">
                        <w:rPr>
                          <w:sz w:val="36"/>
                          <w:szCs w:val="36"/>
                        </w:rPr>
                        <w:t xml:space="preserve"> </w:t>
                      </w:r>
                    </w:p>
                    <w:p w14:paraId="4E3CE303" w14:textId="77777777" w:rsidR="005238B2" w:rsidRPr="001B2C63" w:rsidRDefault="005238B2" w:rsidP="00EB4CD5"/>
                    <w:p w14:paraId="10DDD4B7" w14:textId="77777777" w:rsidR="005238B2" w:rsidRPr="001B2C63" w:rsidRDefault="005238B2" w:rsidP="00EB4CD5"/>
                    <w:p w14:paraId="2936362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C8C040" w14:textId="77777777" w:rsidR="005238B2" w:rsidRPr="001B2C63" w:rsidRDefault="005238B2" w:rsidP="00EB4CD5">
                      <w:pPr>
                        <w:pStyle w:val="Heading1"/>
                        <w:tabs>
                          <w:tab w:val="left" w:pos="9781"/>
                        </w:tabs>
                        <w:rPr>
                          <w:rFonts w:hint="eastAsia"/>
                          <w:sz w:val="22"/>
                          <w:szCs w:val="22"/>
                        </w:rPr>
                      </w:pPr>
                      <w:bookmarkStart w:id="10205" w:name="_Toc41708279"/>
                      <w:bookmarkStart w:id="10206" w:name="_Toc45101723"/>
                      <w:bookmarkStart w:id="10207" w:name="_Toc828047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205"/>
                      <w:bookmarkEnd w:id="10206"/>
                      <w:bookmarkEnd w:id="10207"/>
                      <w:r w:rsidRPr="001B2C63">
                        <w:rPr>
                          <w:sz w:val="22"/>
                          <w:szCs w:val="22"/>
                        </w:rPr>
                        <w:t xml:space="preserve"> </w:t>
                      </w:r>
                    </w:p>
                    <w:p w14:paraId="73842CAA" w14:textId="77777777" w:rsidR="005238B2" w:rsidRPr="001B2C63" w:rsidRDefault="005238B2" w:rsidP="00EB4CD5"/>
                    <w:p w14:paraId="30B278A9" w14:textId="77777777" w:rsidR="005238B2" w:rsidRPr="001B2C63" w:rsidRDefault="005238B2" w:rsidP="00EB4CD5">
                      <w:pPr>
                        <w:jc w:val="center"/>
                      </w:pPr>
                      <w:r w:rsidRPr="001B2C63">
                        <w:rPr>
                          <w:highlight w:val="yellow"/>
                        </w:rPr>
                        <w:t>Réf:</w:t>
                      </w:r>
                    </w:p>
                    <w:p w14:paraId="49CBAB75" w14:textId="77777777" w:rsidR="005238B2" w:rsidRPr="001B2C63" w:rsidRDefault="005238B2" w:rsidP="00EB4CD5"/>
                    <w:p w14:paraId="257D8CF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C956A98" w14:textId="77777777" w:rsidR="005238B2" w:rsidRPr="001B2C63" w:rsidRDefault="005238B2" w:rsidP="00EB4CD5">
                      <w:pPr>
                        <w:pStyle w:val="Heading1"/>
                        <w:tabs>
                          <w:tab w:val="left" w:pos="9781"/>
                        </w:tabs>
                        <w:rPr>
                          <w:rFonts w:hint="eastAsia"/>
                          <w:sz w:val="22"/>
                          <w:szCs w:val="22"/>
                        </w:rPr>
                      </w:pPr>
                      <w:bookmarkStart w:id="10208" w:name="_Toc41708280"/>
                      <w:bookmarkStart w:id="10209" w:name="_Toc45101724"/>
                      <w:bookmarkStart w:id="10210" w:name="_Toc8280479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208"/>
                      <w:bookmarkEnd w:id="10209"/>
                      <w:bookmarkEnd w:id="10210"/>
                      <w:r w:rsidRPr="001B2C63">
                        <w:rPr>
                          <w:sz w:val="22"/>
                          <w:szCs w:val="22"/>
                        </w:rPr>
                        <w:t xml:space="preserve"> </w:t>
                      </w:r>
                    </w:p>
                    <w:p w14:paraId="6B273005" w14:textId="77777777" w:rsidR="005238B2" w:rsidRPr="001B2C63" w:rsidRDefault="005238B2" w:rsidP="00EB4CD5"/>
                    <w:p w14:paraId="596A11BF" w14:textId="77777777" w:rsidR="005238B2" w:rsidRPr="001B2C63" w:rsidRDefault="005238B2" w:rsidP="00EB4CD5">
                      <w:pPr>
                        <w:jc w:val="center"/>
                      </w:pPr>
                      <w:r w:rsidRPr="001B2C63">
                        <w:rPr>
                          <w:highlight w:val="yellow"/>
                        </w:rPr>
                        <w:t>Réf:</w:t>
                      </w:r>
                    </w:p>
                    <w:p w14:paraId="5537B5CF" w14:textId="77777777" w:rsidR="005238B2" w:rsidRPr="001B2C63" w:rsidRDefault="005238B2" w:rsidP="00EB4CD5"/>
                    <w:p w14:paraId="5546B5D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BAEBAC" w14:textId="77777777" w:rsidR="005238B2" w:rsidRPr="001B2C63" w:rsidRDefault="005238B2" w:rsidP="00EB4CD5">
                      <w:pPr>
                        <w:pStyle w:val="Heading1"/>
                        <w:tabs>
                          <w:tab w:val="left" w:pos="9781"/>
                        </w:tabs>
                        <w:rPr>
                          <w:rFonts w:hint="eastAsia"/>
                          <w:sz w:val="22"/>
                          <w:szCs w:val="22"/>
                        </w:rPr>
                      </w:pPr>
                      <w:bookmarkStart w:id="10211" w:name="_Toc41708281"/>
                      <w:bookmarkStart w:id="10212" w:name="_Toc45101725"/>
                      <w:bookmarkStart w:id="10213" w:name="_Toc828047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211"/>
                      <w:bookmarkEnd w:id="10212"/>
                      <w:bookmarkEnd w:id="10213"/>
                      <w:r w:rsidRPr="001B2C63">
                        <w:rPr>
                          <w:sz w:val="22"/>
                          <w:szCs w:val="22"/>
                        </w:rPr>
                        <w:t xml:space="preserve"> </w:t>
                      </w:r>
                    </w:p>
                    <w:p w14:paraId="61EFF4E8" w14:textId="77777777" w:rsidR="005238B2" w:rsidRPr="001B2C63" w:rsidRDefault="005238B2" w:rsidP="00EB4CD5"/>
                    <w:p w14:paraId="4D9356CD" w14:textId="77777777" w:rsidR="005238B2" w:rsidRPr="001B2C63" w:rsidRDefault="005238B2" w:rsidP="00EB4CD5">
                      <w:pPr>
                        <w:jc w:val="center"/>
                      </w:pPr>
                      <w:r w:rsidRPr="001B2C63">
                        <w:rPr>
                          <w:highlight w:val="yellow"/>
                        </w:rPr>
                        <w:t>Réf:</w:t>
                      </w:r>
                    </w:p>
                    <w:p w14:paraId="2875CD3E" w14:textId="77777777" w:rsidR="005238B2" w:rsidRPr="001B2C63" w:rsidRDefault="005238B2" w:rsidP="00EB4CD5"/>
                    <w:p w14:paraId="4A4F840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89362B" w14:textId="77777777" w:rsidR="005238B2" w:rsidRPr="001B2C63" w:rsidRDefault="005238B2" w:rsidP="00EB4CD5">
                      <w:pPr>
                        <w:pStyle w:val="Heading1"/>
                        <w:tabs>
                          <w:tab w:val="left" w:pos="9781"/>
                        </w:tabs>
                        <w:rPr>
                          <w:rFonts w:hint="eastAsia"/>
                          <w:sz w:val="22"/>
                          <w:szCs w:val="22"/>
                        </w:rPr>
                      </w:pPr>
                      <w:bookmarkStart w:id="10214" w:name="_Toc41708282"/>
                      <w:bookmarkStart w:id="10215" w:name="_Toc45101726"/>
                      <w:bookmarkStart w:id="10216" w:name="_Toc8280479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214"/>
                      <w:bookmarkEnd w:id="10215"/>
                      <w:bookmarkEnd w:id="10216"/>
                      <w:r w:rsidRPr="001B2C63">
                        <w:rPr>
                          <w:sz w:val="22"/>
                          <w:szCs w:val="22"/>
                        </w:rPr>
                        <w:t xml:space="preserve"> </w:t>
                      </w:r>
                    </w:p>
                    <w:p w14:paraId="15EFF4DA" w14:textId="77777777" w:rsidR="005238B2" w:rsidRPr="001B2C63" w:rsidRDefault="005238B2" w:rsidP="00EB4CD5"/>
                    <w:p w14:paraId="319111E2" w14:textId="77777777" w:rsidR="005238B2" w:rsidRPr="001B2C63" w:rsidRDefault="005238B2" w:rsidP="00EB4CD5">
                      <w:pPr>
                        <w:jc w:val="center"/>
                      </w:pPr>
                      <w:r w:rsidRPr="001B2C63">
                        <w:rPr>
                          <w:highlight w:val="yellow"/>
                        </w:rPr>
                        <w:t>Réf:</w:t>
                      </w:r>
                    </w:p>
                    <w:p w14:paraId="2567D7E8" w14:textId="77777777" w:rsidR="005238B2" w:rsidRPr="001B2C63" w:rsidRDefault="005238B2" w:rsidP="00EB4CD5"/>
                    <w:p w14:paraId="1BD299B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60421E" w14:textId="77777777" w:rsidR="005238B2" w:rsidRPr="001B2C63" w:rsidRDefault="005238B2" w:rsidP="00EB4CD5">
                      <w:pPr>
                        <w:pStyle w:val="Heading1"/>
                        <w:tabs>
                          <w:tab w:val="left" w:pos="9781"/>
                        </w:tabs>
                        <w:rPr>
                          <w:rFonts w:hint="eastAsia"/>
                          <w:sz w:val="22"/>
                          <w:szCs w:val="22"/>
                        </w:rPr>
                      </w:pPr>
                      <w:bookmarkStart w:id="10217" w:name="_Toc41708283"/>
                      <w:bookmarkStart w:id="10218" w:name="_Toc45101727"/>
                      <w:bookmarkStart w:id="10219" w:name="_Toc828047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217"/>
                      <w:bookmarkEnd w:id="10218"/>
                      <w:bookmarkEnd w:id="10219"/>
                      <w:r w:rsidRPr="001B2C63">
                        <w:rPr>
                          <w:sz w:val="22"/>
                          <w:szCs w:val="22"/>
                        </w:rPr>
                        <w:t xml:space="preserve"> </w:t>
                      </w:r>
                    </w:p>
                    <w:p w14:paraId="7CD57906" w14:textId="77777777" w:rsidR="005238B2" w:rsidRPr="001B2C63" w:rsidRDefault="005238B2" w:rsidP="00EB4CD5"/>
                    <w:p w14:paraId="2490CC66" w14:textId="77777777" w:rsidR="005238B2" w:rsidRPr="001B2C63" w:rsidRDefault="005238B2" w:rsidP="00EB4CD5">
                      <w:pPr>
                        <w:jc w:val="center"/>
                      </w:pPr>
                      <w:r w:rsidRPr="001B2C63">
                        <w:rPr>
                          <w:highlight w:val="yellow"/>
                        </w:rPr>
                        <w:t>Réf:</w:t>
                      </w:r>
                    </w:p>
                    <w:p w14:paraId="61FE2A36" w14:textId="77777777" w:rsidR="005238B2" w:rsidRPr="001B2C63" w:rsidRDefault="005238B2" w:rsidP="00EB4CD5"/>
                    <w:p w14:paraId="6EA64C8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CD3D5D9" w14:textId="77777777" w:rsidR="005238B2" w:rsidRPr="001B2C63" w:rsidRDefault="005238B2" w:rsidP="00EB4CD5">
                      <w:pPr>
                        <w:pStyle w:val="Heading1"/>
                        <w:tabs>
                          <w:tab w:val="left" w:pos="9781"/>
                        </w:tabs>
                        <w:rPr>
                          <w:rFonts w:hint="eastAsia"/>
                          <w:sz w:val="22"/>
                          <w:szCs w:val="22"/>
                        </w:rPr>
                      </w:pPr>
                      <w:bookmarkStart w:id="10220" w:name="_Toc41708284"/>
                      <w:bookmarkStart w:id="10221" w:name="_Toc45101728"/>
                      <w:bookmarkStart w:id="10222" w:name="_Toc8280480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220"/>
                      <w:bookmarkEnd w:id="10221"/>
                      <w:bookmarkEnd w:id="10222"/>
                      <w:r w:rsidRPr="001B2C63">
                        <w:rPr>
                          <w:sz w:val="22"/>
                          <w:szCs w:val="22"/>
                        </w:rPr>
                        <w:t xml:space="preserve"> </w:t>
                      </w:r>
                    </w:p>
                    <w:p w14:paraId="65BFE62F" w14:textId="77777777" w:rsidR="005238B2" w:rsidRPr="001B2C63" w:rsidRDefault="005238B2" w:rsidP="00EB4CD5"/>
                    <w:p w14:paraId="0DEE78C3" w14:textId="77777777" w:rsidR="005238B2" w:rsidRPr="001B2C63" w:rsidRDefault="005238B2" w:rsidP="00EB4CD5">
                      <w:pPr>
                        <w:jc w:val="center"/>
                      </w:pPr>
                      <w:r w:rsidRPr="001B2C63">
                        <w:rPr>
                          <w:highlight w:val="yellow"/>
                        </w:rPr>
                        <w:t>Réf:</w:t>
                      </w:r>
                    </w:p>
                    <w:p w14:paraId="109B8298" w14:textId="77777777" w:rsidR="005238B2" w:rsidRPr="001B2C63" w:rsidRDefault="005238B2" w:rsidP="00EB4CD5"/>
                    <w:p w14:paraId="38EDCC1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5BAB9FD" w14:textId="77777777" w:rsidR="005238B2" w:rsidRPr="001B2C63" w:rsidRDefault="005238B2" w:rsidP="00EB4CD5">
                      <w:pPr>
                        <w:pStyle w:val="Heading1"/>
                        <w:tabs>
                          <w:tab w:val="left" w:pos="9781"/>
                        </w:tabs>
                        <w:rPr>
                          <w:rFonts w:hint="eastAsia"/>
                          <w:sz w:val="22"/>
                          <w:szCs w:val="22"/>
                        </w:rPr>
                      </w:pPr>
                      <w:bookmarkStart w:id="10223" w:name="_Toc41708285"/>
                      <w:bookmarkStart w:id="10224" w:name="_Toc45101729"/>
                      <w:bookmarkStart w:id="10225" w:name="_Toc828048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223"/>
                      <w:bookmarkEnd w:id="10224"/>
                      <w:bookmarkEnd w:id="10225"/>
                      <w:r w:rsidRPr="001B2C63">
                        <w:rPr>
                          <w:sz w:val="22"/>
                          <w:szCs w:val="22"/>
                        </w:rPr>
                        <w:t xml:space="preserve"> </w:t>
                      </w:r>
                    </w:p>
                    <w:p w14:paraId="377DE485" w14:textId="77777777" w:rsidR="005238B2" w:rsidRPr="001B2C63" w:rsidRDefault="005238B2" w:rsidP="00EB4CD5"/>
                    <w:p w14:paraId="73B49256" w14:textId="77777777" w:rsidR="005238B2" w:rsidRPr="001B2C63" w:rsidRDefault="005238B2" w:rsidP="00EB4CD5">
                      <w:pPr>
                        <w:jc w:val="center"/>
                      </w:pPr>
                      <w:r w:rsidRPr="001B2C63">
                        <w:rPr>
                          <w:highlight w:val="yellow"/>
                        </w:rPr>
                        <w:t>Réf:</w:t>
                      </w:r>
                    </w:p>
                    <w:p w14:paraId="715EED24" w14:textId="77777777" w:rsidR="005238B2" w:rsidRPr="001B2C63" w:rsidRDefault="005238B2" w:rsidP="00EB4CD5"/>
                    <w:p w14:paraId="61BC80AD"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7A15DC4" w14:textId="77777777" w:rsidR="005238B2" w:rsidRPr="001B2C63" w:rsidRDefault="005238B2" w:rsidP="00EB4CD5">
                      <w:pPr>
                        <w:pStyle w:val="Heading1"/>
                        <w:tabs>
                          <w:tab w:val="left" w:pos="9781"/>
                        </w:tabs>
                        <w:rPr>
                          <w:rFonts w:hint="eastAsia"/>
                          <w:sz w:val="22"/>
                          <w:szCs w:val="22"/>
                        </w:rPr>
                      </w:pPr>
                      <w:bookmarkStart w:id="10226" w:name="_Toc41708286"/>
                      <w:bookmarkStart w:id="10227" w:name="_Toc45101730"/>
                      <w:bookmarkStart w:id="10228" w:name="_Toc8280480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226"/>
                      <w:bookmarkEnd w:id="10227"/>
                      <w:bookmarkEnd w:id="10228"/>
                      <w:r w:rsidRPr="001B2C63">
                        <w:rPr>
                          <w:sz w:val="22"/>
                          <w:szCs w:val="22"/>
                        </w:rPr>
                        <w:t xml:space="preserve"> </w:t>
                      </w:r>
                    </w:p>
                    <w:p w14:paraId="2496F7C7" w14:textId="77777777" w:rsidR="005238B2" w:rsidRPr="001B2C63" w:rsidRDefault="005238B2" w:rsidP="00EB4CD5"/>
                    <w:p w14:paraId="4EAC6363" w14:textId="77777777" w:rsidR="005238B2" w:rsidRPr="001B2C63" w:rsidRDefault="005238B2" w:rsidP="00EB4CD5">
                      <w:pPr>
                        <w:jc w:val="center"/>
                      </w:pPr>
                      <w:r w:rsidRPr="001B2C63">
                        <w:rPr>
                          <w:highlight w:val="yellow"/>
                        </w:rPr>
                        <w:t>Réf:</w:t>
                      </w:r>
                    </w:p>
                    <w:p w14:paraId="466D9B7D" w14:textId="77777777" w:rsidR="005238B2" w:rsidRPr="001B2C63" w:rsidRDefault="005238B2" w:rsidP="00EB4CD5"/>
                    <w:p w14:paraId="75F2F20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3C2521" w14:textId="77777777" w:rsidR="005238B2" w:rsidRPr="001B2C63" w:rsidRDefault="005238B2" w:rsidP="00EB4CD5">
                      <w:pPr>
                        <w:pStyle w:val="Heading1"/>
                        <w:tabs>
                          <w:tab w:val="left" w:pos="9781"/>
                        </w:tabs>
                        <w:rPr>
                          <w:rFonts w:hint="eastAsia"/>
                          <w:sz w:val="22"/>
                          <w:szCs w:val="22"/>
                        </w:rPr>
                      </w:pPr>
                      <w:bookmarkStart w:id="10229" w:name="_Toc41708287"/>
                      <w:bookmarkStart w:id="10230" w:name="_Toc45101731"/>
                      <w:bookmarkStart w:id="10231" w:name="_Toc828048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229"/>
                      <w:bookmarkEnd w:id="10230"/>
                      <w:bookmarkEnd w:id="10231"/>
                      <w:r w:rsidRPr="001B2C63">
                        <w:rPr>
                          <w:sz w:val="22"/>
                          <w:szCs w:val="22"/>
                        </w:rPr>
                        <w:t xml:space="preserve"> </w:t>
                      </w:r>
                    </w:p>
                    <w:p w14:paraId="12691F29" w14:textId="77777777" w:rsidR="005238B2" w:rsidRPr="001B2C63" w:rsidRDefault="005238B2" w:rsidP="00EB4CD5"/>
                    <w:p w14:paraId="65DD15E6" w14:textId="77777777" w:rsidR="005238B2" w:rsidRPr="001B2C63" w:rsidRDefault="005238B2" w:rsidP="00EB4CD5">
                      <w:pPr>
                        <w:jc w:val="center"/>
                      </w:pPr>
                      <w:r w:rsidRPr="001B2C63">
                        <w:rPr>
                          <w:highlight w:val="yellow"/>
                        </w:rPr>
                        <w:t>Réf:</w:t>
                      </w:r>
                    </w:p>
                    <w:p w14:paraId="6D9E069F" w14:textId="77777777" w:rsidR="005238B2" w:rsidRPr="001B2C63" w:rsidRDefault="005238B2" w:rsidP="00EB4CD5"/>
                    <w:p w14:paraId="6270FB7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6B1DA8" w14:textId="77777777" w:rsidR="005238B2" w:rsidRPr="001B2C63" w:rsidRDefault="005238B2" w:rsidP="00EB4CD5">
                      <w:pPr>
                        <w:pStyle w:val="Heading1"/>
                        <w:tabs>
                          <w:tab w:val="left" w:pos="9781"/>
                        </w:tabs>
                        <w:rPr>
                          <w:rFonts w:hint="eastAsia"/>
                          <w:sz w:val="22"/>
                          <w:szCs w:val="22"/>
                        </w:rPr>
                      </w:pPr>
                      <w:bookmarkStart w:id="10232" w:name="_Toc41708288"/>
                      <w:bookmarkStart w:id="10233" w:name="_Toc45101732"/>
                      <w:bookmarkStart w:id="10234" w:name="_Toc8280480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232"/>
                      <w:bookmarkEnd w:id="10233"/>
                      <w:bookmarkEnd w:id="10234"/>
                      <w:r w:rsidRPr="001B2C63">
                        <w:rPr>
                          <w:sz w:val="22"/>
                          <w:szCs w:val="22"/>
                        </w:rPr>
                        <w:t xml:space="preserve"> </w:t>
                      </w:r>
                    </w:p>
                    <w:p w14:paraId="5F5D7651" w14:textId="77777777" w:rsidR="005238B2" w:rsidRPr="001B2C63" w:rsidRDefault="005238B2" w:rsidP="00EB4CD5"/>
                    <w:p w14:paraId="1F90FBC9" w14:textId="77777777" w:rsidR="005238B2" w:rsidRPr="001B2C63" w:rsidRDefault="005238B2" w:rsidP="00EB4CD5">
                      <w:pPr>
                        <w:jc w:val="center"/>
                      </w:pPr>
                      <w:r w:rsidRPr="001B2C63">
                        <w:rPr>
                          <w:highlight w:val="yellow"/>
                        </w:rPr>
                        <w:t>Réf:</w:t>
                      </w:r>
                    </w:p>
                    <w:p w14:paraId="18181940" w14:textId="77777777" w:rsidR="005238B2" w:rsidRPr="001B2C63" w:rsidRDefault="005238B2" w:rsidP="00EB4CD5"/>
                    <w:p w14:paraId="6F8D6DC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BA9BEE" w14:textId="77777777" w:rsidR="005238B2" w:rsidRPr="001B2C63" w:rsidRDefault="005238B2" w:rsidP="00EB4CD5">
                      <w:pPr>
                        <w:pStyle w:val="Heading1"/>
                        <w:tabs>
                          <w:tab w:val="left" w:pos="9781"/>
                        </w:tabs>
                        <w:rPr>
                          <w:rFonts w:hint="eastAsia"/>
                          <w:sz w:val="22"/>
                          <w:szCs w:val="22"/>
                        </w:rPr>
                      </w:pPr>
                      <w:bookmarkStart w:id="10235" w:name="_Toc41708289"/>
                      <w:bookmarkStart w:id="10236" w:name="_Toc45101733"/>
                      <w:bookmarkStart w:id="10237" w:name="_Toc828048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235"/>
                      <w:bookmarkEnd w:id="10236"/>
                      <w:bookmarkEnd w:id="10237"/>
                      <w:r w:rsidRPr="001B2C63">
                        <w:rPr>
                          <w:sz w:val="22"/>
                          <w:szCs w:val="22"/>
                        </w:rPr>
                        <w:t xml:space="preserve"> </w:t>
                      </w:r>
                    </w:p>
                    <w:p w14:paraId="54FCCB82" w14:textId="77777777" w:rsidR="005238B2" w:rsidRPr="001B2C63" w:rsidRDefault="005238B2" w:rsidP="00EB4CD5"/>
                    <w:p w14:paraId="01181019" w14:textId="77777777" w:rsidR="005238B2" w:rsidRPr="001B2C63" w:rsidRDefault="005238B2" w:rsidP="00EB4CD5">
                      <w:pPr>
                        <w:jc w:val="center"/>
                      </w:pPr>
                      <w:r w:rsidRPr="001B2C63">
                        <w:rPr>
                          <w:highlight w:val="yellow"/>
                        </w:rPr>
                        <w:t>Réf:</w:t>
                      </w:r>
                    </w:p>
                    <w:p w14:paraId="132E48B4" w14:textId="77777777" w:rsidR="005238B2" w:rsidRPr="001B2C63" w:rsidRDefault="005238B2" w:rsidP="00EB4CD5"/>
                    <w:p w14:paraId="71A7EF0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8958B0" w14:textId="77777777" w:rsidR="005238B2" w:rsidRPr="001B2C63" w:rsidRDefault="005238B2" w:rsidP="00EB4CD5">
                      <w:pPr>
                        <w:pStyle w:val="Heading1"/>
                        <w:tabs>
                          <w:tab w:val="left" w:pos="9781"/>
                        </w:tabs>
                        <w:rPr>
                          <w:rFonts w:hint="eastAsia"/>
                          <w:sz w:val="22"/>
                          <w:szCs w:val="22"/>
                        </w:rPr>
                      </w:pPr>
                      <w:bookmarkStart w:id="10238" w:name="_Toc41708290"/>
                      <w:bookmarkStart w:id="10239" w:name="_Toc45101734"/>
                      <w:bookmarkStart w:id="10240" w:name="_Toc8280480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238"/>
                      <w:bookmarkEnd w:id="10239"/>
                      <w:bookmarkEnd w:id="10240"/>
                      <w:r w:rsidRPr="001B2C63">
                        <w:rPr>
                          <w:sz w:val="22"/>
                          <w:szCs w:val="22"/>
                        </w:rPr>
                        <w:t xml:space="preserve"> </w:t>
                      </w:r>
                    </w:p>
                    <w:p w14:paraId="7A1C2D47" w14:textId="77777777" w:rsidR="005238B2" w:rsidRPr="001B2C63" w:rsidRDefault="005238B2" w:rsidP="00EB4CD5"/>
                    <w:p w14:paraId="2601F8BA" w14:textId="77777777" w:rsidR="005238B2" w:rsidRPr="001B2C63" w:rsidRDefault="005238B2" w:rsidP="00EB4CD5">
                      <w:pPr>
                        <w:jc w:val="center"/>
                      </w:pPr>
                      <w:r w:rsidRPr="001B2C63">
                        <w:rPr>
                          <w:highlight w:val="yellow"/>
                        </w:rPr>
                        <w:t>Réf:</w:t>
                      </w:r>
                    </w:p>
                    <w:p w14:paraId="34AFBBD5" w14:textId="77777777" w:rsidR="005238B2" w:rsidRPr="001B2C63" w:rsidRDefault="005238B2" w:rsidP="00EB4CD5"/>
                    <w:p w14:paraId="54C5A01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9A5CCE" w14:textId="77777777" w:rsidR="005238B2" w:rsidRPr="001B2C63" w:rsidRDefault="005238B2" w:rsidP="00EB4CD5">
                      <w:pPr>
                        <w:pStyle w:val="Heading1"/>
                        <w:tabs>
                          <w:tab w:val="left" w:pos="9781"/>
                        </w:tabs>
                        <w:rPr>
                          <w:rFonts w:hint="eastAsia"/>
                          <w:sz w:val="22"/>
                          <w:szCs w:val="22"/>
                        </w:rPr>
                      </w:pPr>
                      <w:bookmarkStart w:id="10241" w:name="_Toc41708291"/>
                      <w:bookmarkStart w:id="10242" w:name="_Toc45101735"/>
                      <w:bookmarkStart w:id="10243" w:name="_Toc828048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241"/>
                      <w:bookmarkEnd w:id="10242"/>
                      <w:bookmarkEnd w:id="10243"/>
                      <w:r w:rsidRPr="001B2C63">
                        <w:rPr>
                          <w:sz w:val="22"/>
                          <w:szCs w:val="22"/>
                        </w:rPr>
                        <w:t xml:space="preserve"> </w:t>
                      </w:r>
                    </w:p>
                    <w:p w14:paraId="08E72042" w14:textId="77777777" w:rsidR="005238B2" w:rsidRPr="001B2C63" w:rsidRDefault="005238B2" w:rsidP="00EB4CD5"/>
                    <w:p w14:paraId="25CD3A27" w14:textId="77777777" w:rsidR="005238B2" w:rsidRPr="001B2C63" w:rsidRDefault="005238B2" w:rsidP="00EB4CD5">
                      <w:pPr>
                        <w:jc w:val="center"/>
                      </w:pPr>
                      <w:r w:rsidRPr="001B2C63">
                        <w:rPr>
                          <w:highlight w:val="yellow"/>
                        </w:rPr>
                        <w:t>Réf:</w:t>
                      </w:r>
                    </w:p>
                    <w:p w14:paraId="4D3CAA28" w14:textId="77777777" w:rsidR="005238B2" w:rsidRPr="001B2C63" w:rsidRDefault="005238B2" w:rsidP="00EB4CD5"/>
                    <w:p w14:paraId="2B589F0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1D9382B" w14:textId="77777777" w:rsidR="005238B2" w:rsidRPr="001B2C63" w:rsidRDefault="005238B2" w:rsidP="00EB4CD5">
                      <w:pPr>
                        <w:pStyle w:val="Heading1"/>
                        <w:tabs>
                          <w:tab w:val="left" w:pos="9781"/>
                        </w:tabs>
                        <w:rPr>
                          <w:rFonts w:hint="eastAsia"/>
                          <w:sz w:val="22"/>
                          <w:szCs w:val="22"/>
                        </w:rPr>
                      </w:pPr>
                      <w:bookmarkStart w:id="10244" w:name="_Toc41708292"/>
                      <w:bookmarkStart w:id="10245" w:name="_Toc45101736"/>
                      <w:bookmarkStart w:id="10246" w:name="_Toc8280480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244"/>
                      <w:bookmarkEnd w:id="10245"/>
                      <w:bookmarkEnd w:id="10246"/>
                      <w:r w:rsidRPr="001B2C63">
                        <w:rPr>
                          <w:sz w:val="22"/>
                          <w:szCs w:val="22"/>
                        </w:rPr>
                        <w:t xml:space="preserve"> </w:t>
                      </w:r>
                    </w:p>
                    <w:p w14:paraId="054C89B0" w14:textId="77777777" w:rsidR="005238B2" w:rsidRPr="001B2C63" w:rsidRDefault="005238B2" w:rsidP="00EB4CD5"/>
                    <w:p w14:paraId="644AE407" w14:textId="77777777" w:rsidR="005238B2" w:rsidRPr="001B2C63" w:rsidRDefault="005238B2" w:rsidP="00EB4CD5">
                      <w:pPr>
                        <w:jc w:val="center"/>
                      </w:pPr>
                      <w:r w:rsidRPr="001B2C63">
                        <w:rPr>
                          <w:highlight w:val="yellow"/>
                        </w:rPr>
                        <w:t>Réf:</w:t>
                      </w:r>
                    </w:p>
                    <w:p w14:paraId="281ACF21" w14:textId="77777777" w:rsidR="005238B2" w:rsidRPr="001B2C63" w:rsidRDefault="005238B2" w:rsidP="00EB4CD5"/>
                    <w:p w14:paraId="2788F37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EFF058" w14:textId="77777777" w:rsidR="005238B2" w:rsidRPr="001B2C63" w:rsidRDefault="005238B2" w:rsidP="00EB4CD5">
                      <w:pPr>
                        <w:pStyle w:val="Heading1"/>
                        <w:tabs>
                          <w:tab w:val="left" w:pos="9781"/>
                        </w:tabs>
                        <w:rPr>
                          <w:rFonts w:hint="eastAsia"/>
                          <w:sz w:val="22"/>
                          <w:szCs w:val="22"/>
                        </w:rPr>
                      </w:pPr>
                      <w:bookmarkStart w:id="10247" w:name="_Toc41708293"/>
                      <w:bookmarkStart w:id="10248" w:name="_Toc45101737"/>
                      <w:bookmarkStart w:id="10249" w:name="_Toc828048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247"/>
                      <w:bookmarkEnd w:id="10248"/>
                      <w:bookmarkEnd w:id="10249"/>
                      <w:r w:rsidRPr="001B2C63">
                        <w:rPr>
                          <w:sz w:val="22"/>
                          <w:szCs w:val="22"/>
                        </w:rPr>
                        <w:t xml:space="preserve"> </w:t>
                      </w:r>
                    </w:p>
                    <w:p w14:paraId="4EE445F2" w14:textId="77777777" w:rsidR="005238B2" w:rsidRPr="001B2C63" w:rsidRDefault="005238B2" w:rsidP="00EB4CD5"/>
                    <w:p w14:paraId="265C36EC" w14:textId="77777777" w:rsidR="005238B2" w:rsidRPr="001B2C63" w:rsidRDefault="005238B2" w:rsidP="00EB4CD5">
                      <w:pPr>
                        <w:jc w:val="center"/>
                      </w:pPr>
                      <w:r w:rsidRPr="001B2C63">
                        <w:rPr>
                          <w:highlight w:val="yellow"/>
                        </w:rPr>
                        <w:t>Réf:</w:t>
                      </w:r>
                    </w:p>
                    <w:p w14:paraId="3AB3C5B0" w14:textId="77777777" w:rsidR="005238B2" w:rsidRPr="001B2C63" w:rsidRDefault="005238B2" w:rsidP="00EB4CD5"/>
                    <w:p w14:paraId="1DB3D57E"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0250" w:name="_Toc41708294"/>
                      <w:bookmarkStart w:id="10251" w:name="_Toc45101738"/>
                      <w:bookmarkStart w:id="10252" w:name="_Toc8280481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250"/>
                      <w:bookmarkEnd w:id="10251"/>
                      <w:bookmarkEnd w:id="10252"/>
                      <w:r w:rsidRPr="001B2C63">
                        <w:rPr>
                          <w:sz w:val="22"/>
                          <w:szCs w:val="22"/>
                        </w:rPr>
                        <w:t xml:space="preserve"> </w:t>
                      </w:r>
                    </w:p>
                    <w:p w14:paraId="17121379" w14:textId="77777777" w:rsidR="005238B2" w:rsidRPr="001B2C63" w:rsidRDefault="005238B2" w:rsidP="00EB4CD5"/>
                    <w:p w14:paraId="2B81D47C" w14:textId="77777777" w:rsidR="005238B2" w:rsidRPr="001B2C63" w:rsidRDefault="005238B2" w:rsidP="00EB4CD5">
                      <w:pPr>
                        <w:jc w:val="center"/>
                      </w:pPr>
                      <w:r w:rsidRPr="001B2C63">
                        <w:rPr>
                          <w:highlight w:val="yellow"/>
                        </w:rPr>
                        <w:t>Réf:</w:t>
                      </w:r>
                    </w:p>
                    <w:p w14:paraId="2EC1767C" w14:textId="77777777" w:rsidR="005238B2" w:rsidRPr="001B2C63" w:rsidRDefault="005238B2" w:rsidP="00EB4CD5"/>
                    <w:p w14:paraId="4EEB39E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1A32DB" w14:textId="77777777" w:rsidR="005238B2" w:rsidRPr="001B2C63" w:rsidRDefault="005238B2" w:rsidP="00EB4CD5">
                      <w:pPr>
                        <w:pStyle w:val="Heading1"/>
                        <w:tabs>
                          <w:tab w:val="left" w:pos="9781"/>
                        </w:tabs>
                        <w:rPr>
                          <w:rFonts w:hint="eastAsia"/>
                          <w:sz w:val="22"/>
                          <w:szCs w:val="22"/>
                        </w:rPr>
                      </w:pPr>
                      <w:bookmarkStart w:id="10253" w:name="_Toc41708295"/>
                      <w:bookmarkStart w:id="10254" w:name="_Toc45101739"/>
                      <w:bookmarkStart w:id="10255" w:name="_Toc828048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253"/>
                      <w:bookmarkEnd w:id="10254"/>
                      <w:bookmarkEnd w:id="10255"/>
                      <w:r w:rsidRPr="001B2C63">
                        <w:rPr>
                          <w:sz w:val="22"/>
                          <w:szCs w:val="22"/>
                        </w:rPr>
                        <w:t xml:space="preserve"> </w:t>
                      </w:r>
                    </w:p>
                    <w:p w14:paraId="551DDBC4" w14:textId="77777777" w:rsidR="005238B2" w:rsidRPr="001B2C63" w:rsidRDefault="005238B2" w:rsidP="00EB4CD5"/>
                    <w:p w14:paraId="7584D0BB" w14:textId="77777777" w:rsidR="005238B2" w:rsidRPr="001B2C63" w:rsidRDefault="005238B2" w:rsidP="00EB4CD5">
                      <w:pPr>
                        <w:jc w:val="center"/>
                      </w:pPr>
                      <w:r w:rsidRPr="001B2C63">
                        <w:rPr>
                          <w:highlight w:val="yellow"/>
                        </w:rPr>
                        <w:t>Réf:</w:t>
                      </w:r>
                    </w:p>
                    <w:p w14:paraId="034890AC" w14:textId="77777777" w:rsidR="005238B2" w:rsidRPr="001B2C63" w:rsidRDefault="005238B2" w:rsidP="00EB4CD5"/>
                    <w:p w14:paraId="11E2B7F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B8D314" w14:textId="77777777" w:rsidR="005238B2" w:rsidRPr="001B2C63" w:rsidRDefault="005238B2" w:rsidP="00EB4CD5">
                      <w:pPr>
                        <w:pStyle w:val="Heading1"/>
                        <w:tabs>
                          <w:tab w:val="left" w:pos="9781"/>
                        </w:tabs>
                        <w:rPr>
                          <w:rFonts w:hint="eastAsia"/>
                          <w:sz w:val="22"/>
                          <w:szCs w:val="22"/>
                        </w:rPr>
                      </w:pPr>
                      <w:bookmarkStart w:id="10256" w:name="_Toc41708296"/>
                      <w:bookmarkStart w:id="10257" w:name="_Toc45101740"/>
                      <w:bookmarkStart w:id="10258" w:name="_Toc8280481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256"/>
                      <w:bookmarkEnd w:id="10257"/>
                      <w:bookmarkEnd w:id="10258"/>
                      <w:r w:rsidRPr="001B2C63">
                        <w:rPr>
                          <w:sz w:val="22"/>
                          <w:szCs w:val="22"/>
                        </w:rPr>
                        <w:t xml:space="preserve"> </w:t>
                      </w:r>
                    </w:p>
                    <w:p w14:paraId="6A868E44" w14:textId="77777777" w:rsidR="005238B2" w:rsidRPr="001B2C63" w:rsidRDefault="005238B2" w:rsidP="00EB4CD5"/>
                    <w:p w14:paraId="470CA50A" w14:textId="77777777" w:rsidR="005238B2" w:rsidRPr="001B2C63" w:rsidRDefault="005238B2" w:rsidP="00EB4CD5">
                      <w:pPr>
                        <w:jc w:val="center"/>
                      </w:pPr>
                      <w:r w:rsidRPr="001B2C63">
                        <w:rPr>
                          <w:highlight w:val="yellow"/>
                        </w:rPr>
                        <w:t>Réf:</w:t>
                      </w:r>
                    </w:p>
                    <w:p w14:paraId="4B243E68" w14:textId="77777777" w:rsidR="005238B2" w:rsidRPr="001B2C63" w:rsidRDefault="005238B2" w:rsidP="00EB4CD5"/>
                    <w:p w14:paraId="487B0A7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34CC27B" w14:textId="77777777" w:rsidR="005238B2" w:rsidRPr="001B2C63" w:rsidRDefault="005238B2" w:rsidP="00EB4CD5">
                      <w:pPr>
                        <w:pStyle w:val="Heading1"/>
                        <w:tabs>
                          <w:tab w:val="left" w:pos="9781"/>
                        </w:tabs>
                        <w:rPr>
                          <w:rFonts w:hint="eastAsia"/>
                          <w:sz w:val="22"/>
                          <w:szCs w:val="22"/>
                        </w:rPr>
                      </w:pPr>
                      <w:bookmarkStart w:id="10259" w:name="_Toc41708297"/>
                      <w:bookmarkStart w:id="10260" w:name="_Toc45101741"/>
                      <w:bookmarkStart w:id="10261" w:name="_Toc828048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259"/>
                      <w:bookmarkEnd w:id="10260"/>
                      <w:bookmarkEnd w:id="10261"/>
                      <w:r w:rsidRPr="001B2C63">
                        <w:rPr>
                          <w:sz w:val="22"/>
                          <w:szCs w:val="22"/>
                        </w:rPr>
                        <w:t xml:space="preserve"> </w:t>
                      </w:r>
                    </w:p>
                    <w:p w14:paraId="22CDC752" w14:textId="77777777" w:rsidR="005238B2" w:rsidRPr="001B2C63" w:rsidRDefault="005238B2" w:rsidP="00EB4CD5"/>
                    <w:p w14:paraId="4B645813" w14:textId="77777777" w:rsidR="005238B2" w:rsidRPr="001B2C63" w:rsidRDefault="005238B2" w:rsidP="00EB4CD5">
                      <w:pPr>
                        <w:jc w:val="center"/>
                      </w:pPr>
                      <w:r w:rsidRPr="001B2C63">
                        <w:rPr>
                          <w:highlight w:val="yellow"/>
                        </w:rPr>
                        <w:t>Réf:</w:t>
                      </w:r>
                    </w:p>
                    <w:p w14:paraId="6393AF16" w14:textId="77777777" w:rsidR="005238B2" w:rsidRPr="001B2C63" w:rsidRDefault="005238B2" w:rsidP="00EB4CD5"/>
                    <w:p w14:paraId="33B0C53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89DFB7" w14:textId="77777777" w:rsidR="005238B2" w:rsidRPr="001B2C63" w:rsidRDefault="005238B2" w:rsidP="00EB4CD5">
                      <w:pPr>
                        <w:pStyle w:val="Heading1"/>
                        <w:tabs>
                          <w:tab w:val="left" w:pos="9781"/>
                        </w:tabs>
                        <w:rPr>
                          <w:rFonts w:hint="eastAsia"/>
                          <w:sz w:val="22"/>
                          <w:szCs w:val="22"/>
                        </w:rPr>
                      </w:pPr>
                      <w:bookmarkStart w:id="10262" w:name="_Toc41708298"/>
                      <w:bookmarkStart w:id="10263" w:name="_Toc45101742"/>
                      <w:bookmarkStart w:id="10264" w:name="_Toc8280481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262"/>
                      <w:bookmarkEnd w:id="10263"/>
                      <w:bookmarkEnd w:id="10264"/>
                      <w:r w:rsidRPr="001B2C63">
                        <w:rPr>
                          <w:sz w:val="22"/>
                          <w:szCs w:val="22"/>
                        </w:rPr>
                        <w:t xml:space="preserve"> </w:t>
                      </w:r>
                    </w:p>
                    <w:p w14:paraId="07582D13" w14:textId="77777777" w:rsidR="005238B2" w:rsidRPr="001B2C63" w:rsidRDefault="005238B2" w:rsidP="00EB4CD5"/>
                    <w:p w14:paraId="5CC5F137" w14:textId="77777777" w:rsidR="005238B2" w:rsidRPr="001B2C63" w:rsidRDefault="005238B2" w:rsidP="00EB4CD5">
                      <w:pPr>
                        <w:jc w:val="center"/>
                      </w:pPr>
                      <w:r w:rsidRPr="001B2C63">
                        <w:rPr>
                          <w:highlight w:val="yellow"/>
                        </w:rPr>
                        <w:t>Réf:</w:t>
                      </w:r>
                    </w:p>
                    <w:p w14:paraId="30C3B77A" w14:textId="77777777" w:rsidR="005238B2" w:rsidRPr="001B2C63" w:rsidRDefault="005238B2" w:rsidP="00EB4CD5"/>
                    <w:p w14:paraId="5F629DC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54AFE88" w14:textId="77777777" w:rsidR="005238B2" w:rsidRPr="001B2C63" w:rsidRDefault="005238B2" w:rsidP="00EB4CD5">
                      <w:pPr>
                        <w:pStyle w:val="Heading1"/>
                        <w:tabs>
                          <w:tab w:val="left" w:pos="9781"/>
                        </w:tabs>
                        <w:rPr>
                          <w:rFonts w:hint="eastAsia"/>
                          <w:sz w:val="22"/>
                          <w:szCs w:val="22"/>
                        </w:rPr>
                      </w:pPr>
                      <w:bookmarkStart w:id="10265" w:name="_Toc41708299"/>
                      <w:bookmarkStart w:id="10266" w:name="_Toc45101743"/>
                      <w:bookmarkStart w:id="10267" w:name="_Toc828048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265"/>
                      <w:bookmarkEnd w:id="10266"/>
                      <w:bookmarkEnd w:id="10267"/>
                      <w:r w:rsidRPr="001B2C63">
                        <w:rPr>
                          <w:sz w:val="22"/>
                          <w:szCs w:val="22"/>
                        </w:rPr>
                        <w:t xml:space="preserve"> </w:t>
                      </w:r>
                    </w:p>
                    <w:p w14:paraId="09138632" w14:textId="77777777" w:rsidR="005238B2" w:rsidRPr="001B2C63" w:rsidRDefault="005238B2" w:rsidP="00EB4CD5"/>
                    <w:p w14:paraId="4D0FD706" w14:textId="77777777" w:rsidR="005238B2" w:rsidRPr="001B2C63" w:rsidRDefault="005238B2" w:rsidP="00EB4CD5">
                      <w:pPr>
                        <w:jc w:val="center"/>
                      </w:pPr>
                      <w:r w:rsidRPr="001B2C63">
                        <w:rPr>
                          <w:highlight w:val="yellow"/>
                        </w:rPr>
                        <w:t>Réf:</w:t>
                      </w:r>
                    </w:p>
                    <w:p w14:paraId="73B8D71F" w14:textId="77777777" w:rsidR="005238B2" w:rsidRPr="001B2C63" w:rsidRDefault="005238B2" w:rsidP="00EB4CD5"/>
                    <w:p w14:paraId="1521A73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718B2A3" w14:textId="77777777" w:rsidR="005238B2" w:rsidRPr="001B2C63" w:rsidRDefault="005238B2" w:rsidP="00EB4CD5">
                      <w:pPr>
                        <w:pStyle w:val="Heading1"/>
                        <w:tabs>
                          <w:tab w:val="left" w:pos="9781"/>
                        </w:tabs>
                        <w:rPr>
                          <w:rFonts w:hint="eastAsia"/>
                          <w:sz w:val="22"/>
                          <w:szCs w:val="22"/>
                        </w:rPr>
                      </w:pPr>
                      <w:bookmarkStart w:id="10268" w:name="_Toc41708300"/>
                      <w:bookmarkStart w:id="10269" w:name="_Toc45101744"/>
                      <w:bookmarkStart w:id="10270" w:name="_Toc8280481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268"/>
                      <w:bookmarkEnd w:id="10269"/>
                      <w:bookmarkEnd w:id="10270"/>
                      <w:r w:rsidRPr="001B2C63">
                        <w:rPr>
                          <w:sz w:val="22"/>
                          <w:szCs w:val="22"/>
                        </w:rPr>
                        <w:t xml:space="preserve"> </w:t>
                      </w:r>
                    </w:p>
                    <w:p w14:paraId="1989DFE6" w14:textId="77777777" w:rsidR="005238B2" w:rsidRPr="001B2C63" w:rsidRDefault="005238B2" w:rsidP="00EB4CD5"/>
                    <w:p w14:paraId="595F355F" w14:textId="77777777" w:rsidR="005238B2" w:rsidRPr="001B2C63" w:rsidRDefault="005238B2" w:rsidP="00EB4CD5">
                      <w:pPr>
                        <w:jc w:val="center"/>
                      </w:pPr>
                      <w:r w:rsidRPr="001B2C63">
                        <w:rPr>
                          <w:highlight w:val="yellow"/>
                        </w:rPr>
                        <w:t>Réf:</w:t>
                      </w:r>
                    </w:p>
                    <w:p w14:paraId="348F6DE8" w14:textId="77777777" w:rsidR="005238B2" w:rsidRPr="001B2C63" w:rsidRDefault="005238B2" w:rsidP="00EB4CD5"/>
                    <w:p w14:paraId="7D78227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CE15A2" w14:textId="77777777" w:rsidR="005238B2" w:rsidRPr="001B2C63" w:rsidRDefault="005238B2" w:rsidP="00EB4CD5">
                      <w:pPr>
                        <w:pStyle w:val="Heading1"/>
                        <w:tabs>
                          <w:tab w:val="left" w:pos="9781"/>
                        </w:tabs>
                        <w:rPr>
                          <w:rFonts w:hint="eastAsia"/>
                          <w:sz w:val="22"/>
                          <w:szCs w:val="22"/>
                        </w:rPr>
                      </w:pPr>
                      <w:bookmarkStart w:id="10271" w:name="_Toc41708301"/>
                      <w:bookmarkStart w:id="10272" w:name="_Toc45101745"/>
                      <w:bookmarkStart w:id="10273" w:name="_Toc828048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271"/>
                      <w:bookmarkEnd w:id="10272"/>
                      <w:bookmarkEnd w:id="10273"/>
                      <w:r w:rsidRPr="001B2C63">
                        <w:rPr>
                          <w:sz w:val="22"/>
                          <w:szCs w:val="22"/>
                        </w:rPr>
                        <w:t xml:space="preserve"> </w:t>
                      </w:r>
                    </w:p>
                    <w:p w14:paraId="71208D8A" w14:textId="77777777" w:rsidR="005238B2" w:rsidRPr="001B2C63" w:rsidRDefault="005238B2" w:rsidP="00EB4CD5"/>
                    <w:p w14:paraId="08E2CEFD" w14:textId="77777777" w:rsidR="005238B2" w:rsidRPr="001B2C63" w:rsidRDefault="005238B2" w:rsidP="00EB4CD5">
                      <w:pPr>
                        <w:jc w:val="center"/>
                      </w:pPr>
                      <w:r w:rsidRPr="001B2C63">
                        <w:rPr>
                          <w:highlight w:val="yellow"/>
                        </w:rPr>
                        <w:t>Réf:</w:t>
                      </w:r>
                    </w:p>
                    <w:p w14:paraId="002B6A19" w14:textId="77777777" w:rsidR="005238B2" w:rsidRPr="001B2C63" w:rsidRDefault="005238B2" w:rsidP="00EB4CD5"/>
                    <w:p w14:paraId="1C91FEAD"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7E3F22A" w14:textId="77777777" w:rsidR="005238B2" w:rsidRPr="001B2C63" w:rsidRDefault="005238B2" w:rsidP="00EB4CD5">
                      <w:pPr>
                        <w:pStyle w:val="Heading1"/>
                        <w:tabs>
                          <w:tab w:val="left" w:pos="9781"/>
                        </w:tabs>
                        <w:rPr>
                          <w:rFonts w:hint="eastAsia"/>
                          <w:sz w:val="22"/>
                          <w:szCs w:val="22"/>
                        </w:rPr>
                      </w:pPr>
                      <w:bookmarkStart w:id="10274" w:name="_Toc41708302"/>
                      <w:bookmarkStart w:id="10275" w:name="_Toc45101746"/>
                      <w:bookmarkStart w:id="10276" w:name="_Toc8280481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274"/>
                      <w:bookmarkEnd w:id="10275"/>
                      <w:bookmarkEnd w:id="10276"/>
                      <w:r w:rsidRPr="001B2C63">
                        <w:rPr>
                          <w:sz w:val="22"/>
                          <w:szCs w:val="22"/>
                        </w:rPr>
                        <w:t xml:space="preserve"> </w:t>
                      </w:r>
                    </w:p>
                    <w:p w14:paraId="6ECE09C6" w14:textId="77777777" w:rsidR="005238B2" w:rsidRPr="001B2C63" w:rsidRDefault="005238B2" w:rsidP="00EB4CD5"/>
                    <w:p w14:paraId="7159ECEF" w14:textId="77777777" w:rsidR="005238B2" w:rsidRPr="001B2C63" w:rsidRDefault="005238B2" w:rsidP="00EB4CD5">
                      <w:pPr>
                        <w:jc w:val="center"/>
                      </w:pPr>
                      <w:r w:rsidRPr="001B2C63">
                        <w:rPr>
                          <w:highlight w:val="yellow"/>
                        </w:rPr>
                        <w:t>Réf:</w:t>
                      </w:r>
                    </w:p>
                    <w:p w14:paraId="21E37E58" w14:textId="77777777" w:rsidR="005238B2" w:rsidRPr="001B2C63" w:rsidRDefault="005238B2" w:rsidP="00EB4CD5"/>
                    <w:p w14:paraId="2F72B0A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DEF3FAB" w14:textId="77777777" w:rsidR="005238B2" w:rsidRPr="001B2C63" w:rsidRDefault="005238B2" w:rsidP="00EB4CD5">
                      <w:pPr>
                        <w:pStyle w:val="Heading1"/>
                        <w:tabs>
                          <w:tab w:val="left" w:pos="9781"/>
                        </w:tabs>
                        <w:rPr>
                          <w:rFonts w:hint="eastAsia"/>
                          <w:sz w:val="22"/>
                          <w:szCs w:val="22"/>
                        </w:rPr>
                      </w:pPr>
                      <w:bookmarkStart w:id="10277" w:name="_Toc41708303"/>
                      <w:bookmarkStart w:id="10278" w:name="_Toc45101747"/>
                      <w:bookmarkStart w:id="10279" w:name="_Toc828048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277"/>
                      <w:bookmarkEnd w:id="10278"/>
                      <w:bookmarkEnd w:id="10279"/>
                      <w:r w:rsidRPr="001B2C63">
                        <w:rPr>
                          <w:sz w:val="22"/>
                          <w:szCs w:val="22"/>
                        </w:rPr>
                        <w:t xml:space="preserve"> </w:t>
                      </w:r>
                    </w:p>
                    <w:p w14:paraId="3E6A76E3" w14:textId="77777777" w:rsidR="005238B2" w:rsidRPr="001B2C63" w:rsidRDefault="005238B2" w:rsidP="00EB4CD5"/>
                    <w:p w14:paraId="155FAE4C" w14:textId="77777777" w:rsidR="005238B2" w:rsidRPr="001B2C63" w:rsidRDefault="005238B2" w:rsidP="00EB4CD5">
                      <w:pPr>
                        <w:jc w:val="center"/>
                      </w:pPr>
                      <w:r w:rsidRPr="001B2C63">
                        <w:rPr>
                          <w:highlight w:val="yellow"/>
                        </w:rPr>
                        <w:t>Réf:</w:t>
                      </w:r>
                    </w:p>
                    <w:p w14:paraId="12AE4632" w14:textId="77777777" w:rsidR="005238B2" w:rsidRPr="001B2C63" w:rsidRDefault="005238B2" w:rsidP="00EB4CD5"/>
                    <w:p w14:paraId="42C7A29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B44334" w14:textId="77777777" w:rsidR="005238B2" w:rsidRPr="001B2C63" w:rsidRDefault="005238B2" w:rsidP="00EB4CD5">
                      <w:pPr>
                        <w:pStyle w:val="Heading1"/>
                        <w:tabs>
                          <w:tab w:val="left" w:pos="9781"/>
                        </w:tabs>
                        <w:rPr>
                          <w:rFonts w:hint="eastAsia"/>
                          <w:sz w:val="22"/>
                          <w:szCs w:val="22"/>
                        </w:rPr>
                      </w:pPr>
                      <w:bookmarkStart w:id="10280" w:name="_Toc41708304"/>
                      <w:bookmarkStart w:id="10281" w:name="_Toc45101748"/>
                      <w:bookmarkStart w:id="10282" w:name="_Toc8280482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280"/>
                      <w:bookmarkEnd w:id="10281"/>
                      <w:bookmarkEnd w:id="10282"/>
                      <w:r w:rsidRPr="001B2C63">
                        <w:rPr>
                          <w:sz w:val="22"/>
                          <w:szCs w:val="22"/>
                        </w:rPr>
                        <w:t xml:space="preserve"> </w:t>
                      </w:r>
                    </w:p>
                    <w:p w14:paraId="41831A60" w14:textId="77777777" w:rsidR="005238B2" w:rsidRPr="001B2C63" w:rsidRDefault="005238B2" w:rsidP="00EB4CD5"/>
                    <w:p w14:paraId="5D97B1B6" w14:textId="77777777" w:rsidR="005238B2" w:rsidRPr="001B2C63" w:rsidRDefault="005238B2" w:rsidP="00EB4CD5">
                      <w:pPr>
                        <w:jc w:val="center"/>
                      </w:pPr>
                      <w:r w:rsidRPr="001B2C63">
                        <w:rPr>
                          <w:highlight w:val="yellow"/>
                        </w:rPr>
                        <w:t>Réf:</w:t>
                      </w:r>
                    </w:p>
                    <w:p w14:paraId="1F896EFB" w14:textId="77777777" w:rsidR="005238B2" w:rsidRPr="001B2C63" w:rsidRDefault="005238B2" w:rsidP="00EB4CD5"/>
                    <w:p w14:paraId="7673612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642549" w14:textId="77777777" w:rsidR="005238B2" w:rsidRPr="001B2C63" w:rsidRDefault="005238B2" w:rsidP="00EB4CD5">
                      <w:pPr>
                        <w:pStyle w:val="Heading1"/>
                        <w:tabs>
                          <w:tab w:val="left" w:pos="9781"/>
                        </w:tabs>
                        <w:rPr>
                          <w:rFonts w:hint="eastAsia"/>
                          <w:sz w:val="22"/>
                          <w:szCs w:val="22"/>
                        </w:rPr>
                      </w:pPr>
                      <w:bookmarkStart w:id="10283" w:name="_Toc41708305"/>
                      <w:bookmarkStart w:id="10284" w:name="_Toc45101749"/>
                      <w:bookmarkStart w:id="10285" w:name="_Toc828048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283"/>
                      <w:bookmarkEnd w:id="10284"/>
                      <w:bookmarkEnd w:id="10285"/>
                      <w:r w:rsidRPr="001B2C63">
                        <w:rPr>
                          <w:sz w:val="22"/>
                          <w:szCs w:val="22"/>
                        </w:rPr>
                        <w:t xml:space="preserve"> </w:t>
                      </w:r>
                    </w:p>
                    <w:p w14:paraId="73F739DB" w14:textId="77777777" w:rsidR="005238B2" w:rsidRPr="001B2C63" w:rsidRDefault="005238B2" w:rsidP="00EB4CD5"/>
                    <w:p w14:paraId="6E738CAE" w14:textId="77777777" w:rsidR="005238B2" w:rsidRPr="001B2C63" w:rsidRDefault="005238B2" w:rsidP="00EB4CD5">
                      <w:pPr>
                        <w:jc w:val="center"/>
                      </w:pPr>
                      <w:r w:rsidRPr="001B2C63">
                        <w:rPr>
                          <w:highlight w:val="yellow"/>
                        </w:rPr>
                        <w:t>Réf:</w:t>
                      </w:r>
                    </w:p>
                    <w:p w14:paraId="61E8CE71" w14:textId="77777777" w:rsidR="005238B2" w:rsidRPr="001B2C63" w:rsidRDefault="005238B2" w:rsidP="00EB4CD5"/>
                    <w:p w14:paraId="3B44C02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8CA914" w14:textId="77777777" w:rsidR="005238B2" w:rsidRPr="001B2C63" w:rsidRDefault="005238B2" w:rsidP="00EB4CD5">
                      <w:pPr>
                        <w:pStyle w:val="Heading1"/>
                        <w:tabs>
                          <w:tab w:val="left" w:pos="9781"/>
                        </w:tabs>
                        <w:rPr>
                          <w:rFonts w:hint="eastAsia"/>
                          <w:sz w:val="22"/>
                          <w:szCs w:val="22"/>
                        </w:rPr>
                      </w:pPr>
                      <w:bookmarkStart w:id="10286" w:name="_Toc41708306"/>
                      <w:bookmarkStart w:id="10287" w:name="_Toc45101750"/>
                      <w:bookmarkStart w:id="10288" w:name="_Toc8280482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286"/>
                      <w:bookmarkEnd w:id="10287"/>
                      <w:bookmarkEnd w:id="10288"/>
                      <w:r w:rsidRPr="001B2C63">
                        <w:rPr>
                          <w:sz w:val="22"/>
                          <w:szCs w:val="22"/>
                        </w:rPr>
                        <w:t xml:space="preserve"> </w:t>
                      </w:r>
                    </w:p>
                    <w:p w14:paraId="4A3F4958" w14:textId="77777777" w:rsidR="005238B2" w:rsidRPr="001B2C63" w:rsidRDefault="005238B2" w:rsidP="00EB4CD5"/>
                    <w:p w14:paraId="78ED9014" w14:textId="77777777" w:rsidR="005238B2" w:rsidRPr="001B2C63" w:rsidRDefault="005238B2" w:rsidP="00EB4CD5">
                      <w:pPr>
                        <w:jc w:val="center"/>
                      </w:pPr>
                      <w:r w:rsidRPr="001B2C63">
                        <w:rPr>
                          <w:highlight w:val="yellow"/>
                        </w:rPr>
                        <w:t>Réf:</w:t>
                      </w:r>
                    </w:p>
                    <w:p w14:paraId="4CBD4AAC" w14:textId="77777777" w:rsidR="005238B2" w:rsidRPr="001B2C63" w:rsidRDefault="005238B2" w:rsidP="00EB4CD5"/>
                    <w:p w14:paraId="14E6889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13F0F5" w14:textId="77777777" w:rsidR="005238B2" w:rsidRPr="001B2C63" w:rsidRDefault="005238B2" w:rsidP="00EB4CD5">
                      <w:pPr>
                        <w:pStyle w:val="Heading1"/>
                        <w:tabs>
                          <w:tab w:val="left" w:pos="9781"/>
                        </w:tabs>
                        <w:rPr>
                          <w:rFonts w:hint="eastAsia"/>
                          <w:sz w:val="22"/>
                          <w:szCs w:val="22"/>
                        </w:rPr>
                      </w:pPr>
                      <w:bookmarkStart w:id="10289" w:name="_Toc41708307"/>
                      <w:bookmarkStart w:id="10290" w:name="_Toc45101751"/>
                      <w:bookmarkStart w:id="10291" w:name="_Toc828048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289"/>
                      <w:bookmarkEnd w:id="10290"/>
                      <w:bookmarkEnd w:id="10291"/>
                      <w:r w:rsidRPr="001B2C63">
                        <w:rPr>
                          <w:sz w:val="22"/>
                          <w:szCs w:val="22"/>
                        </w:rPr>
                        <w:t xml:space="preserve"> </w:t>
                      </w:r>
                    </w:p>
                    <w:p w14:paraId="770FE5DB" w14:textId="77777777" w:rsidR="005238B2" w:rsidRPr="001B2C63" w:rsidRDefault="005238B2" w:rsidP="00EB4CD5"/>
                    <w:p w14:paraId="37F1F054" w14:textId="77777777" w:rsidR="005238B2" w:rsidRPr="001B2C63" w:rsidRDefault="005238B2" w:rsidP="00EB4CD5">
                      <w:pPr>
                        <w:jc w:val="center"/>
                      </w:pPr>
                      <w:r w:rsidRPr="001B2C63">
                        <w:rPr>
                          <w:highlight w:val="yellow"/>
                        </w:rPr>
                        <w:t>Réf:</w:t>
                      </w:r>
                    </w:p>
                    <w:p w14:paraId="579DA466" w14:textId="77777777" w:rsidR="005238B2" w:rsidRPr="001B2C63" w:rsidRDefault="005238B2" w:rsidP="00EB4CD5"/>
                    <w:p w14:paraId="55B8CDB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DB9F96C" w14:textId="77777777" w:rsidR="005238B2" w:rsidRPr="001B2C63" w:rsidRDefault="005238B2" w:rsidP="00EB4CD5">
                      <w:pPr>
                        <w:pStyle w:val="Heading1"/>
                        <w:tabs>
                          <w:tab w:val="left" w:pos="9781"/>
                        </w:tabs>
                        <w:rPr>
                          <w:rFonts w:hint="eastAsia"/>
                          <w:sz w:val="22"/>
                          <w:szCs w:val="22"/>
                        </w:rPr>
                      </w:pPr>
                      <w:bookmarkStart w:id="10292" w:name="_Toc41708308"/>
                      <w:bookmarkStart w:id="10293" w:name="_Toc45101752"/>
                      <w:bookmarkStart w:id="10294" w:name="_Toc8280482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292"/>
                      <w:bookmarkEnd w:id="10293"/>
                      <w:bookmarkEnd w:id="10294"/>
                      <w:r w:rsidRPr="001B2C63">
                        <w:rPr>
                          <w:sz w:val="22"/>
                          <w:szCs w:val="22"/>
                        </w:rPr>
                        <w:t xml:space="preserve"> </w:t>
                      </w:r>
                    </w:p>
                    <w:p w14:paraId="52A26053" w14:textId="77777777" w:rsidR="005238B2" w:rsidRPr="001B2C63" w:rsidRDefault="005238B2" w:rsidP="00EB4CD5"/>
                    <w:p w14:paraId="3A5643EB" w14:textId="77777777" w:rsidR="005238B2" w:rsidRPr="001B2C63" w:rsidRDefault="005238B2" w:rsidP="00EB4CD5">
                      <w:pPr>
                        <w:jc w:val="center"/>
                      </w:pPr>
                      <w:r w:rsidRPr="001B2C63">
                        <w:rPr>
                          <w:highlight w:val="yellow"/>
                        </w:rPr>
                        <w:t>Réf:</w:t>
                      </w:r>
                    </w:p>
                    <w:p w14:paraId="1A785A33" w14:textId="77777777" w:rsidR="005238B2" w:rsidRPr="001B2C63" w:rsidRDefault="005238B2" w:rsidP="00EB4CD5"/>
                    <w:p w14:paraId="1629297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28E3B8" w14:textId="77777777" w:rsidR="005238B2" w:rsidRPr="001B2C63" w:rsidRDefault="005238B2" w:rsidP="00EB4CD5">
                      <w:pPr>
                        <w:pStyle w:val="Heading1"/>
                        <w:tabs>
                          <w:tab w:val="left" w:pos="9781"/>
                        </w:tabs>
                        <w:rPr>
                          <w:rFonts w:hint="eastAsia"/>
                          <w:sz w:val="22"/>
                          <w:szCs w:val="22"/>
                        </w:rPr>
                      </w:pPr>
                      <w:bookmarkStart w:id="10295" w:name="_Toc41708309"/>
                      <w:bookmarkStart w:id="10296" w:name="_Toc45101753"/>
                      <w:bookmarkStart w:id="10297" w:name="_Toc828048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295"/>
                      <w:bookmarkEnd w:id="10296"/>
                      <w:bookmarkEnd w:id="10297"/>
                      <w:r w:rsidRPr="001B2C63">
                        <w:rPr>
                          <w:sz w:val="22"/>
                          <w:szCs w:val="22"/>
                        </w:rPr>
                        <w:t xml:space="preserve"> </w:t>
                      </w:r>
                    </w:p>
                    <w:p w14:paraId="6FB4DEBC" w14:textId="77777777" w:rsidR="005238B2" w:rsidRPr="001B2C63" w:rsidRDefault="005238B2" w:rsidP="00EB4CD5"/>
                    <w:p w14:paraId="08D1CAC9" w14:textId="77777777" w:rsidR="005238B2" w:rsidRPr="00B73BFD" w:rsidRDefault="005238B2" w:rsidP="00EB4CD5">
                      <w:pPr>
                        <w:jc w:val="center"/>
                      </w:pPr>
                      <w:r w:rsidRPr="00B73BFD">
                        <w:rPr>
                          <w:highlight w:val="yellow"/>
                        </w:rPr>
                        <w:t>Réf:</w:t>
                      </w:r>
                    </w:p>
                    <w:p w14:paraId="735D377D" w14:textId="77777777" w:rsidR="005238B2" w:rsidRPr="00B73BFD" w:rsidRDefault="005238B2" w:rsidP="00EB4CD5"/>
                    <w:p w14:paraId="5A26B8A2"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A86135E" w14:textId="77777777" w:rsidR="005238B2" w:rsidRPr="001B2C63" w:rsidRDefault="005238B2" w:rsidP="00EB4CD5">
                      <w:pPr>
                        <w:pStyle w:val="Heading1"/>
                        <w:tabs>
                          <w:tab w:val="left" w:pos="9781"/>
                        </w:tabs>
                        <w:rPr>
                          <w:rFonts w:hint="eastAsia"/>
                          <w:sz w:val="22"/>
                          <w:szCs w:val="22"/>
                        </w:rPr>
                      </w:pPr>
                      <w:bookmarkStart w:id="10298" w:name="_Toc41708310"/>
                      <w:bookmarkStart w:id="10299" w:name="_Toc45101754"/>
                      <w:bookmarkStart w:id="10300" w:name="_Toc82804826"/>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10298"/>
                      <w:bookmarkEnd w:id="10299"/>
                      <w:bookmarkEnd w:id="10300"/>
                      <w:r w:rsidRPr="001B2C63">
                        <w:rPr>
                          <w:sz w:val="22"/>
                          <w:szCs w:val="22"/>
                        </w:rPr>
                        <w:t xml:space="preserve"> </w:t>
                      </w:r>
                    </w:p>
                    <w:p w14:paraId="24A1C1EF" w14:textId="77777777" w:rsidR="005238B2" w:rsidRPr="001B2C63" w:rsidRDefault="005238B2" w:rsidP="00EB4CD5"/>
                    <w:p w14:paraId="6C99BDEC"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6117E73E" w14:textId="77777777" w:rsidR="005238B2" w:rsidRPr="001B2C63" w:rsidRDefault="005238B2" w:rsidP="00EB4CD5"/>
                    <w:p w14:paraId="6D0F0D9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88378F" w14:textId="77777777" w:rsidR="005238B2" w:rsidRPr="001B2C63" w:rsidRDefault="005238B2" w:rsidP="00EB4CD5">
                      <w:pPr>
                        <w:pStyle w:val="Heading1"/>
                        <w:tabs>
                          <w:tab w:val="left" w:pos="9781"/>
                        </w:tabs>
                        <w:rPr>
                          <w:rFonts w:hint="eastAsia"/>
                          <w:sz w:val="22"/>
                          <w:szCs w:val="22"/>
                        </w:rPr>
                      </w:pPr>
                      <w:bookmarkStart w:id="10301" w:name="_Toc41708311"/>
                      <w:bookmarkStart w:id="10302" w:name="_Toc45101755"/>
                      <w:bookmarkStart w:id="10303" w:name="_Toc828048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301"/>
                      <w:bookmarkEnd w:id="10302"/>
                      <w:bookmarkEnd w:id="10303"/>
                      <w:r w:rsidRPr="001B2C63">
                        <w:rPr>
                          <w:sz w:val="22"/>
                          <w:szCs w:val="22"/>
                        </w:rPr>
                        <w:t xml:space="preserve"> </w:t>
                      </w:r>
                    </w:p>
                    <w:p w14:paraId="05C858AC" w14:textId="77777777" w:rsidR="005238B2" w:rsidRPr="001B2C63" w:rsidRDefault="005238B2" w:rsidP="00EB4CD5"/>
                    <w:p w14:paraId="71FE6B5D" w14:textId="77777777" w:rsidR="005238B2" w:rsidRPr="001B2C63" w:rsidRDefault="005238B2" w:rsidP="00EB4CD5">
                      <w:pPr>
                        <w:jc w:val="center"/>
                      </w:pPr>
                      <w:r w:rsidRPr="001B2C63">
                        <w:rPr>
                          <w:highlight w:val="yellow"/>
                        </w:rPr>
                        <w:t>Réf:</w:t>
                      </w:r>
                    </w:p>
                    <w:p w14:paraId="4869C76B" w14:textId="77777777" w:rsidR="005238B2" w:rsidRPr="001B2C63" w:rsidRDefault="005238B2" w:rsidP="00EB4CD5"/>
                    <w:p w14:paraId="1D143EC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CB9D34E" w14:textId="77777777" w:rsidR="005238B2" w:rsidRPr="001B2C63" w:rsidRDefault="005238B2" w:rsidP="00EB4CD5">
                      <w:pPr>
                        <w:pStyle w:val="Heading1"/>
                        <w:tabs>
                          <w:tab w:val="left" w:pos="9781"/>
                        </w:tabs>
                        <w:rPr>
                          <w:rFonts w:hint="eastAsia"/>
                          <w:sz w:val="22"/>
                          <w:szCs w:val="22"/>
                        </w:rPr>
                      </w:pPr>
                      <w:bookmarkStart w:id="10304" w:name="_Toc41708312"/>
                      <w:bookmarkStart w:id="10305" w:name="_Toc45101756"/>
                      <w:bookmarkStart w:id="10306" w:name="_Toc8280482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304"/>
                      <w:bookmarkEnd w:id="10305"/>
                      <w:bookmarkEnd w:id="10306"/>
                      <w:r w:rsidRPr="001B2C63">
                        <w:rPr>
                          <w:sz w:val="22"/>
                          <w:szCs w:val="22"/>
                        </w:rPr>
                        <w:t xml:space="preserve"> </w:t>
                      </w:r>
                    </w:p>
                    <w:p w14:paraId="6FEC1DD7" w14:textId="77777777" w:rsidR="005238B2" w:rsidRPr="001B2C63" w:rsidRDefault="005238B2" w:rsidP="00EB4CD5"/>
                    <w:p w14:paraId="5041BE63" w14:textId="77777777" w:rsidR="005238B2" w:rsidRPr="001B2C63" w:rsidRDefault="005238B2" w:rsidP="00EB4CD5">
                      <w:pPr>
                        <w:jc w:val="center"/>
                      </w:pPr>
                      <w:r w:rsidRPr="001B2C63">
                        <w:rPr>
                          <w:highlight w:val="yellow"/>
                        </w:rPr>
                        <w:t>Réf:</w:t>
                      </w:r>
                    </w:p>
                    <w:p w14:paraId="0531AA6B" w14:textId="77777777" w:rsidR="005238B2" w:rsidRPr="001B2C63" w:rsidRDefault="005238B2" w:rsidP="00EB4CD5"/>
                    <w:p w14:paraId="5D63852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F8823C" w14:textId="77777777" w:rsidR="005238B2" w:rsidRPr="001B2C63" w:rsidRDefault="005238B2" w:rsidP="00EB4CD5">
                      <w:pPr>
                        <w:pStyle w:val="Heading1"/>
                        <w:tabs>
                          <w:tab w:val="left" w:pos="9781"/>
                        </w:tabs>
                        <w:rPr>
                          <w:rFonts w:hint="eastAsia"/>
                          <w:sz w:val="22"/>
                          <w:szCs w:val="22"/>
                        </w:rPr>
                      </w:pPr>
                      <w:bookmarkStart w:id="10307" w:name="_Toc41708313"/>
                      <w:bookmarkStart w:id="10308" w:name="_Toc45101757"/>
                      <w:bookmarkStart w:id="10309" w:name="_Toc828048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307"/>
                      <w:bookmarkEnd w:id="10308"/>
                      <w:bookmarkEnd w:id="10309"/>
                      <w:r w:rsidRPr="001B2C63">
                        <w:rPr>
                          <w:sz w:val="22"/>
                          <w:szCs w:val="22"/>
                        </w:rPr>
                        <w:t xml:space="preserve"> </w:t>
                      </w:r>
                    </w:p>
                    <w:p w14:paraId="51A919CD" w14:textId="77777777" w:rsidR="005238B2" w:rsidRPr="001B2C63" w:rsidRDefault="005238B2" w:rsidP="00EB4CD5"/>
                    <w:p w14:paraId="5F4FBDCA" w14:textId="77777777" w:rsidR="005238B2" w:rsidRPr="001B2C63" w:rsidRDefault="005238B2" w:rsidP="00EB4CD5">
                      <w:pPr>
                        <w:jc w:val="center"/>
                      </w:pPr>
                      <w:r w:rsidRPr="001B2C63">
                        <w:rPr>
                          <w:highlight w:val="yellow"/>
                        </w:rPr>
                        <w:t>Réf:</w:t>
                      </w:r>
                    </w:p>
                    <w:p w14:paraId="1130D2F1" w14:textId="77777777" w:rsidR="005238B2" w:rsidRPr="001B2C63" w:rsidRDefault="005238B2" w:rsidP="00EB4CD5"/>
                    <w:p w14:paraId="191911E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CFFCFD" w14:textId="77777777" w:rsidR="005238B2" w:rsidRPr="001B2C63" w:rsidRDefault="005238B2" w:rsidP="00EB4CD5">
                      <w:pPr>
                        <w:pStyle w:val="Heading1"/>
                        <w:tabs>
                          <w:tab w:val="left" w:pos="9781"/>
                        </w:tabs>
                        <w:rPr>
                          <w:rFonts w:hint="eastAsia"/>
                          <w:sz w:val="22"/>
                          <w:szCs w:val="22"/>
                        </w:rPr>
                      </w:pPr>
                      <w:bookmarkStart w:id="10310" w:name="_Toc41708314"/>
                      <w:bookmarkStart w:id="10311" w:name="_Toc45101758"/>
                      <w:bookmarkStart w:id="10312" w:name="_Toc8280483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310"/>
                      <w:bookmarkEnd w:id="10311"/>
                      <w:bookmarkEnd w:id="10312"/>
                      <w:r w:rsidRPr="001B2C63">
                        <w:rPr>
                          <w:sz w:val="22"/>
                          <w:szCs w:val="22"/>
                        </w:rPr>
                        <w:t xml:space="preserve"> </w:t>
                      </w:r>
                    </w:p>
                    <w:p w14:paraId="532979B5" w14:textId="77777777" w:rsidR="005238B2" w:rsidRPr="001B2C63" w:rsidRDefault="005238B2" w:rsidP="00EB4CD5"/>
                    <w:p w14:paraId="792F0212" w14:textId="77777777" w:rsidR="005238B2" w:rsidRPr="001B2C63" w:rsidRDefault="005238B2" w:rsidP="00EB4CD5">
                      <w:pPr>
                        <w:jc w:val="center"/>
                      </w:pPr>
                      <w:r w:rsidRPr="001B2C63">
                        <w:rPr>
                          <w:highlight w:val="yellow"/>
                        </w:rPr>
                        <w:t>Réf:</w:t>
                      </w:r>
                    </w:p>
                    <w:p w14:paraId="1B6F6D45" w14:textId="77777777" w:rsidR="005238B2" w:rsidRPr="001B2C63" w:rsidRDefault="005238B2" w:rsidP="00EB4CD5"/>
                    <w:p w14:paraId="1CBFA5F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4DD907" w14:textId="77777777" w:rsidR="005238B2" w:rsidRPr="001B2C63" w:rsidRDefault="005238B2" w:rsidP="00EB4CD5">
                      <w:pPr>
                        <w:pStyle w:val="Heading1"/>
                        <w:tabs>
                          <w:tab w:val="left" w:pos="9781"/>
                        </w:tabs>
                        <w:rPr>
                          <w:rFonts w:hint="eastAsia"/>
                          <w:sz w:val="22"/>
                          <w:szCs w:val="22"/>
                        </w:rPr>
                      </w:pPr>
                      <w:bookmarkStart w:id="10313" w:name="_Toc41708315"/>
                      <w:bookmarkStart w:id="10314" w:name="_Toc45101759"/>
                      <w:bookmarkStart w:id="10315" w:name="_Toc828048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313"/>
                      <w:bookmarkEnd w:id="10314"/>
                      <w:bookmarkEnd w:id="10315"/>
                      <w:r w:rsidRPr="001B2C63">
                        <w:rPr>
                          <w:sz w:val="22"/>
                          <w:szCs w:val="22"/>
                        </w:rPr>
                        <w:t xml:space="preserve"> </w:t>
                      </w:r>
                    </w:p>
                    <w:p w14:paraId="688BD082" w14:textId="77777777" w:rsidR="005238B2" w:rsidRPr="001B2C63" w:rsidRDefault="005238B2" w:rsidP="00EB4CD5"/>
                    <w:p w14:paraId="56CB0BE1" w14:textId="77777777" w:rsidR="005238B2" w:rsidRPr="001B2C63" w:rsidRDefault="005238B2" w:rsidP="00EB4CD5">
                      <w:pPr>
                        <w:jc w:val="center"/>
                      </w:pPr>
                      <w:r w:rsidRPr="001B2C63">
                        <w:rPr>
                          <w:highlight w:val="yellow"/>
                        </w:rPr>
                        <w:t>Réf:</w:t>
                      </w:r>
                    </w:p>
                    <w:p w14:paraId="46938BDB" w14:textId="77777777" w:rsidR="005238B2" w:rsidRPr="001B2C63" w:rsidRDefault="005238B2" w:rsidP="00EB4CD5"/>
                    <w:p w14:paraId="2569379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08645F7" w14:textId="77777777" w:rsidR="005238B2" w:rsidRPr="001B2C63" w:rsidRDefault="005238B2" w:rsidP="00EB4CD5">
                      <w:pPr>
                        <w:pStyle w:val="Heading1"/>
                        <w:tabs>
                          <w:tab w:val="left" w:pos="9781"/>
                        </w:tabs>
                        <w:rPr>
                          <w:rFonts w:hint="eastAsia"/>
                          <w:sz w:val="22"/>
                          <w:szCs w:val="22"/>
                        </w:rPr>
                      </w:pPr>
                      <w:bookmarkStart w:id="10316" w:name="_Toc41708316"/>
                      <w:bookmarkStart w:id="10317" w:name="_Toc45101760"/>
                      <w:bookmarkStart w:id="10318" w:name="_Toc8280483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316"/>
                      <w:bookmarkEnd w:id="10317"/>
                      <w:bookmarkEnd w:id="10318"/>
                      <w:r w:rsidRPr="001B2C63">
                        <w:rPr>
                          <w:sz w:val="22"/>
                          <w:szCs w:val="22"/>
                        </w:rPr>
                        <w:t xml:space="preserve"> </w:t>
                      </w:r>
                    </w:p>
                    <w:p w14:paraId="4A36F1B7" w14:textId="77777777" w:rsidR="005238B2" w:rsidRPr="001B2C63" w:rsidRDefault="005238B2" w:rsidP="00EB4CD5"/>
                    <w:p w14:paraId="38E3E348" w14:textId="77777777" w:rsidR="005238B2" w:rsidRPr="001B2C63" w:rsidRDefault="005238B2" w:rsidP="00EB4CD5">
                      <w:pPr>
                        <w:jc w:val="center"/>
                      </w:pPr>
                      <w:r w:rsidRPr="001B2C63">
                        <w:rPr>
                          <w:highlight w:val="yellow"/>
                        </w:rPr>
                        <w:t>Réf:</w:t>
                      </w:r>
                    </w:p>
                    <w:p w14:paraId="199306EB" w14:textId="77777777" w:rsidR="005238B2" w:rsidRPr="001B2C63" w:rsidRDefault="005238B2" w:rsidP="00EB4CD5"/>
                    <w:p w14:paraId="387D1CF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CD2764" w14:textId="77777777" w:rsidR="005238B2" w:rsidRPr="001B2C63" w:rsidRDefault="005238B2" w:rsidP="00EB4CD5">
                      <w:pPr>
                        <w:pStyle w:val="Heading1"/>
                        <w:tabs>
                          <w:tab w:val="left" w:pos="9781"/>
                        </w:tabs>
                        <w:rPr>
                          <w:rFonts w:hint="eastAsia"/>
                          <w:sz w:val="22"/>
                          <w:szCs w:val="22"/>
                        </w:rPr>
                      </w:pPr>
                      <w:bookmarkStart w:id="10319" w:name="_Toc41708317"/>
                      <w:bookmarkStart w:id="10320" w:name="_Toc45101761"/>
                      <w:bookmarkStart w:id="10321" w:name="_Toc828048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319"/>
                      <w:bookmarkEnd w:id="10320"/>
                      <w:bookmarkEnd w:id="10321"/>
                      <w:r w:rsidRPr="001B2C63">
                        <w:rPr>
                          <w:sz w:val="22"/>
                          <w:szCs w:val="22"/>
                        </w:rPr>
                        <w:t xml:space="preserve"> </w:t>
                      </w:r>
                    </w:p>
                    <w:p w14:paraId="036D043E" w14:textId="77777777" w:rsidR="005238B2" w:rsidRPr="001B2C63" w:rsidRDefault="005238B2" w:rsidP="00EB4CD5"/>
                    <w:p w14:paraId="08487AFF" w14:textId="77777777" w:rsidR="005238B2" w:rsidRPr="001B2C63" w:rsidRDefault="005238B2" w:rsidP="00EB4CD5">
                      <w:pPr>
                        <w:jc w:val="center"/>
                      </w:pPr>
                      <w:r w:rsidRPr="001B2C63">
                        <w:rPr>
                          <w:highlight w:val="yellow"/>
                        </w:rPr>
                        <w:t>Réf:</w:t>
                      </w:r>
                    </w:p>
                    <w:p w14:paraId="5FA32C27" w14:textId="77777777" w:rsidR="005238B2" w:rsidRPr="001B2C63" w:rsidRDefault="005238B2" w:rsidP="00EB4CD5"/>
                    <w:p w14:paraId="11E1B1C2"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A6D0DEF" w14:textId="77777777" w:rsidR="005238B2" w:rsidRPr="001B2C63" w:rsidRDefault="005238B2" w:rsidP="00EB4CD5">
                      <w:pPr>
                        <w:pStyle w:val="Heading1"/>
                        <w:tabs>
                          <w:tab w:val="left" w:pos="9781"/>
                        </w:tabs>
                        <w:rPr>
                          <w:rFonts w:hint="eastAsia"/>
                          <w:sz w:val="22"/>
                          <w:szCs w:val="22"/>
                        </w:rPr>
                      </w:pPr>
                      <w:bookmarkStart w:id="10322" w:name="_Toc41708318"/>
                      <w:bookmarkStart w:id="10323" w:name="_Toc45101762"/>
                      <w:bookmarkStart w:id="10324" w:name="_Toc8280483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322"/>
                      <w:bookmarkEnd w:id="10323"/>
                      <w:bookmarkEnd w:id="10324"/>
                      <w:r w:rsidRPr="001B2C63">
                        <w:rPr>
                          <w:sz w:val="22"/>
                          <w:szCs w:val="22"/>
                        </w:rPr>
                        <w:t xml:space="preserve"> </w:t>
                      </w:r>
                    </w:p>
                    <w:p w14:paraId="64BC54FA" w14:textId="77777777" w:rsidR="005238B2" w:rsidRPr="001B2C63" w:rsidRDefault="005238B2" w:rsidP="00EB4CD5"/>
                    <w:p w14:paraId="2814DBC8" w14:textId="77777777" w:rsidR="005238B2" w:rsidRPr="001B2C63" w:rsidRDefault="005238B2" w:rsidP="00EB4CD5">
                      <w:pPr>
                        <w:jc w:val="center"/>
                      </w:pPr>
                      <w:r w:rsidRPr="001B2C63">
                        <w:rPr>
                          <w:highlight w:val="yellow"/>
                        </w:rPr>
                        <w:t>Réf:</w:t>
                      </w:r>
                    </w:p>
                    <w:p w14:paraId="43403CC8" w14:textId="77777777" w:rsidR="005238B2" w:rsidRPr="001B2C63" w:rsidRDefault="005238B2" w:rsidP="00EB4CD5"/>
                    <w:p w14:paraId="1268962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1562E2A" w14:textId="77777777" w:rsidR="005238B2" w:rsidRPr="001B2C63" w:rsidRDefault="005238B2" w:rsidP="00EB4CD5">
                      <w:pPr>
                        <w:pStyle w:val="Heading1"/>
                        <w:tabs>
                          <w:tab w:val="left" w:pos="9781"/>
                        </w:tabs>
                        <w:rPr>
                          <w:rFonts w:hint="eastAsia"/>
                          <w:sz w:val="22"/>
                          <w:szCs w:val="22"/>
                        </w:rPr>
                      </w:pPr>
                      <w:bookmarkStart w:id="10325" w:name="_Toc41708319"/>
                      <w:bookmarkStart w:id="10326" w:name="_Toc45101763"/>
                      <w:bookmarkStart w:id="10327" w:name="_Toc828048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325"/>
                      <w:bookmarkEnd w:id="10326"/>
                      <w:bookmarkEnd w:id="10327"/>
                      <w:r w:rsidRPr="001B2C63">
                        <w:rPr>
                          <w:sz w:val="22"/>
                          <w:szCs w:val="22"/>
                        </w:rPr>
                        <w:t xml:space="preserve"> </w:t>
                      </w:r>
                    </w:p>
                    <w:p w14:paraId="7235D7B9" w14:textId="77777777" w:rsidR="005238B2" w:rsidRPr="001B2C63" w:rsidRDefault="005238B2" w:rsidP="00EB4CD5"/>
                    <w:p w14:paraId="16A1C594" w14:textId="77777777" w:rsidR="005238B2" w:rsidRPr="001B2C63" w:rsidRDefault="005238B2" w:rsidP="00EB4CD5">
                      <w:pPr>
                        <w:jc w:val="center"/>
                      </w:pPr>
                      <w:r w:rsidRPr="001B2C63">
                        <w:rPr>
                          <w:highlight w:val="yellow"/>
                        </w:rPr>
                        <w:t>Réf:</w:t>
                      </w:r>
                    </w:p>
                    <w:p w14:paraId="57256B7F" w14:textId="77777777" w:rsidR="005238B2" w:rsidRPr="001B2C63" w:rsidRDefault="005238B2" w:rsidP="00EB4CD5"/>
                    <w:p w14:paraId="5199D1D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513CB66" w14:textId="77777777" w:rsidR="005238B2" w:rsidRPr="001B2C63" w:rsidRDefault="005238B2" w:rsidP="00EB4CD5">
                      <w:pPr>
                        <w:pStyle w:val="Heading1"/>
                        <w:tabs>
                          <w:tab w:val="left" w:pos="9781"/>
                        </w:tabs>
                        <w:rPr>
                          <w:rFonts w:hint="eastAsia"/>
                          <w:sz w:val="22"/>
                          <w:szCs w:val="22"/>
                        </w:rPr>
                      </w:pPr>
                      <w:bookmarkStart w:id="10328" w:name="_Toc41708320"/>
                      <w:bookmarkStart w:id="10329" w:name="_Toc45101764"/>
                      <w:bookmarkStart w:id="10330" w:name="_Toc8280483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328"/>
                      <w:bookmarkEnd w:id="10329"/>
                      <w:bookmarkEnd w:id="10330"/>
                      <w:r w:rsidRPr="001B2C63">
                        <w:rPr>
                          <w:sz w:val="22"/>
                          <w:szCs w:val="22"/>
                        </w:rPr>
                        <w:t xml:space="preserve"> </w:t>
                      </w:r>
                    </w:p>
                    <w:p w14:paraId="336EB490" w14:textId="77777777" w:rsidR="005238B2" w:rsidRPr="001B2C63" w:rsidRDefault="005238B2" w:rsidP="00EB4CD5"/>
                    <w:p w14:paraId="3911CE1B" w14:textId="77777777" w:rsidR="005238B2" w:rsidRPr="001B2C63" w:rsidRDefault="005238B2" w:rsidP="00EB4CD5">
                      <w:pPr>
                        <w:jc w:val="center"/>
                      </w:pPr>
                      <w:r w:rsidRPr="001B2C63">
                        <w:rPr>
                          <w:highlight w:val="yellow"/>
                        </w:rPr>
                        <w:t>Réf:</w:t>
                      </w:r>
                    </w:p>
                    <w:p w14:paraId="7B1CBAD2" w14:textId="77777777" w:rsidR="005238B2" w:rsidRPr="001B2C63" w:rsidRDefault="005238B2" w:rsidP="00EB4CD5"/>
                    <w:p w14:paraId="1838026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C0E37D" w14:textId="77777777" w:rsidR="005238B2" w:rsidRPr="001B2C63" w:rsidRDefault="005238B2" w:rsidP="00EB4CD5">
                      <w:pPr>
                        <w:pStyle w:val="Heading1"/>
                        <w:tabs>
                          <w:tab w:val="left" w:pos="9781"/>
                        </w:tabs>
                        <w:rPr>
                          <w:rFonts w:hint="eastAsia"/>
                          <w:sz w:val="22"/>
                          <w:szCs w:val="22"/>
                        </w:rPr>
                      </w:pPr>
                      <w:bookmarkStart w:id="10331" w:name="_Toc41708321"/>
                      <w:bookmarkStart w:id="10332" w:name="_Toc45101765"/>
                      <w:bookmarkStart w:id="10333" w:name="_Toc828048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331"/>
                      <w:bookmarkEnd w:id="10332"/>
                      <w:bookmarkEnd w:id="10333"/>
                      <w:r w:rsidRPr="001B2C63">
                        <w:rPr>
                          <w:sz w:val="22"/>
                          <w:szCs w:val="22"/>
                        </w:rPr>
                        <w:t xml:space="preserve"> </w:t>
                      </w:r>
                    </w:p>
                    <w:p w14:paraId="7DE4037B" w14:textId="77777777" w:rsidR="005238B2" w:rsidRPr="001B2C63" w:rsidRDefault="005238B2" w:rsidP="00EB4CD5"/>
                    <w:p w14:paraId="2F66740E" w14:textId="77777777" w:rsidR="005238B2" w:rsidRPr="001B2C63" w:rsidRDefault="005238B2" w:rsidP="00EB4CD5">
                      <w:pPr>
                        <w:jc w:val="center"/>
                      </w:pPr>
                      <w:r w:rsidRPr="001B2C63">
                        <w:rPr>
                          <w:highlight w:val="yellow"/>
                        </w:rPr>
                        <w:t>Réf:</w:t>
                      </w:r>
                    </w:p>
                    <w:p w14:paraId="087F05FF" w14:textId="77777777" w:rsidR="005238B2" w:rsidRPr="001B2C63" w:rsidRDefault="005238B2" w:rsidP="00EB4CD5"/>
                    <w:p w14:paraId="0C15B10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340AAB" w14:textId="77777777" w:rsidR="005238B2" w:rsidRPr="001B2C63" w:rsidRDefault="005238B2" w:rsidP="00EB4CD5">
                      <w:pPr>
                        <w:pStyle w:val="Heading1"/>
                        <w:tabs>
                          <w:tab w:val="left" w:pos="9781"/>
                        </w:tabs>
                        <w:rPr>
                          <w:rFonts w:hint="eastAsia"/>
                          <w:sz w:val="22"/>
                          <w:szCs w:val="22"/>
                        </w:rPr>
                      </w:pPr>
                      <w:bookmarkStart w:id="10334" w:name="_Toc41708322"/>
                      <w:bookmarkStart w:id="10335" w:name="_Toc45101766"/>
                      <w:bookmarkStart w:id="10336" w:name="_Toc8280483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334"/>
                      <w:bookmarkEnd w:id="10335"/>
                      <w:bookmarkEnd w:id="10336"/>
                      <w:r w:rsidRPr="001B2C63">
                        <w:rPr>
                          <w:sz w:val="22"/>
                          <w:szCs w:val="22"/>
                        </w:rPr>
                        <w:t xml:space="preserve"> </w:t>
                      </w:r>
                    </w:p>
                    <w:p w14:paraId="628A0867" w14:textId="77777777" w:rsidR="005238B2" w:rsidRPr="001B2C63" w:rsidRDefault="005238B2" w:rsidP="00EB4CD5"/>
                    <w:p w14:paraId="64713FCB" w14:textId="77777777" w:rsidR="005238B2" w:rsidRPr="001B2C63" w:rsidRDefault="005238B2" w:rsidP="00EB4CD5">
                      <w:pPr>
                        <w:jc w:val="center"/>
                      </w:pPr>
                      <w:r w:rsidRPr="001B2C63">
                        <w:rPr>
                          <w:highlight w:val="yellow"/>
                        </w:rPr>
                        <w:t>Réf:</w:t>
                      </w:r>
                    </w:p>
                    <w:p w14:paraId="67A9298F" w14:textId="77777777" w:rsidR="005238B2" w:rsidRPr="001B2C63" w:rsidRDefault="005238B2" w:rsidP="00EB4CD5"/>
                    <w:p w14:paraId="5FAC327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C198939" w14:textId="77777777" w:rsidR="005238B2" w:rsidRPr="001B2C63" w:rsidRDefault="005238B2" w:rsidP="00EB4CD5">
                      <w:pPr>
                        <w:pStyle w:val="Heading1"/>
                        <w:tabs>
                          <w:tab w:val="left" w:pos="9781"/>
                        </w:tabs>
                        <w:rPr>
                          <w:rFonts w:hint="eastAsia"/>
                          <w:sz w:val="22"/>
                          <w:szCs w:val="22"/>
                        </w:rPr>
                      </w:pPr>
                      <w:bookmarkStart w:id="10337" w:name="_Toc41708323"/>
                      <w:bookmarkStart w:id="10338" w:name="_Toc45101767"/>
                      <w:bookmarkStart w:id="10339" w:name="_Toc828048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337"/>
                      <w:bookmarkEnd w:id="10338"/>
                      <w:bookmarkEnd w:id="10339"/>
                      <w:r w:rsidRPr="001B2C63">
                        <w:rPr>
                          <w:sz w:val="22"/>
                          <w:szCs w:val="22"/>
                        </w:rPr>
                        <w:t xml:space="preserve"> </w:t>
                      </w:r>
                    </w:p>
                    <w:p w14:paraId="2AB2492B" w14:textId="77777777" w:rsidR="005238B2" w:rsidRPr="001B2C63" w:rsidRDefault="005238B2" w:rsidP="00EB4CD5"/>
                    <w:p w14:paraId="14ADBB09" w14:textId="77777777" w:rsidR="005238B2" w:rsidRPr="001B2C63" w:rsidRDefault="005238B2" w:rsidP="00EB4CD5">
                      <w:pPr>
                        <w:jc w:val="center"/>
                      </w:pPr>
                      <w:r w:rsidRPr="001B2C63">
                        <w:rPr>
                          <w:highlight w:val="yellow"/>
                        </w:rPr>
                        <w:t>Réf:</w:t>
                      </w:r>
                    </w:p>
                    <w:p w14:paraId="67ECF586" w14:textId="77777777" w:rsidR="005238B2" w:rsidRPr="001B2C63" w:rsidRDefault="005238B2" w:rsidP="00EB4CD5"/>
                    <w:p w14:paraId="08940AC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6EE3EA" w14:textId="77777777" w:rsidR="005238B2" w:rsidRPr="001B2C63" w:rsidRDefault="005238B2" w:rsidP="00EB4CD5">
                      <w:pPr>
                        <w:pStyle w:val="Heading1"/>
                        <w:tabs>
                          <w:tab w:val="left" w:pos="9781"/>
                        </w:tabs>
                        <w:rPr>
                          <w:rFonts w:hint="eastAsia"/>
                          <w:sz w:val="22"/>
                          <w:szCs w:val="22"/>
                        </w:rPr>
                      </w:pPr>
                      <w:bookmarkStart w:id="10340" w:name="_Toc41708324"/>
                      <w:bookmarkStart w:id="10341" w:name="_Toc45101768"/>
                      <w:bookmarkStart w:id="10342" w:name="_Toc8280484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340"/>
                      <w:bookmarkEnd w:id="10341"/>
                      <w:bookmarkEnd w:id="10342"/>
                      <w:r w:rsidRPr="001B2C63">
                        <w:rPr>
                          <w:sz w:val="22"/>
                          <w:szCs w:val="22"/>
                        </w:rPr>
                        <w:t xml:space="preserve"> </w:t>
                      </w:r>
                    </w:p>
                    <w:p w14:paraId="632A5D80" w14:textId="77777777" w:rsidR="005238B2" w:rsidRPr="001B2C63" w:rsidRDefault="005238B2" w:rsidP="00EB4CD5"/>
                    <w:p w14:paraId="6B51DB01" w14:textId="77777777" w:rsidR="005238B2" w:rsidRPr="001B2C63" w:rsidRDefault="005238B2" w:rsidP="00EB4CD5">
                      <w:pPr>
                        <w:jc w:val="center"/>
                      </w:pPr>
                      <w:r w:rsidRPr="001B2C63">
                        <w:rPr>
                          <w:highlight w:val="yellow"/>
                        </w:rPr>
                        <w:t>Réf:</w:t>
                      </w:r>
                    </w:p>
                    <w:p w14:paraId="3E4B9798" w14:textId="77777777" w:rsidR="005238B2" w:rsidRPr="001B2C63" w:rsidRDefault="005238B2" w:rsidP="00EB4CD5"/>
                    <w:p w14:paraId="7503812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27E9454" w14:textId="77777777" w:rsidR="005238B2" w:rsidRPr="001B2C63" w:rsidRDefault="005238B2" w:rsidP="00EB4CD5">
                      <w:pPr>
                        <w:pStyle w:val="Heading1"/>
                        <w:tabs>
                          <w:tab w:val="left" w:pos="9781"/>
                        </w:tabs>
                        <w:rPr>
                          <w:rFonts w:hint="eastAsia"/>
                          <w:sz w:val="22"/>
                          <w:szCs w:val="22"/>
                        </w:rPr>
                      </w:pPr>
                      <w:bookmarkStart w:id="10343" w:name="_Toc41708325"/>
                      <w:bookmarkStart w:id="10344" w:name="_Toc45101769"/>
                      <w:bookmarkStart w:id="10345" w:name="_Toc828048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343"/>
                      <w:bookmarkEnd w:id="10344"/>
                      <w:bookmarkEnd w:id="10345"/>
                      <w:r w:rsidRPr="001B2C63">
                        <w:rPr>
                          <w:sz w:val="22"/>
                          <w:szCs w:val="22"/>
                        </w:rPr>
                        <w:t xml:space="preserve"> </w:t>
                      </w:r>
                    </w:p>
                    <w:p w14:paraId="6D0D285D" w14:textId="77777777" w:rsidR="005238B2" w:rsidRPr="001B2C63" w:rsidRDefault="005238B2" w:rsidP="00EB4CD5"/>
                    <w:p w14:paraId="2CD26D6D" w14:textId="77777777" w:rsidR="005238B2" w:rsidRPr="001B2C63" w:rsidRDefault="005238B2" w:rsidP="00EB4CD5">
                      <w:pPr>
                        <w:jc w:val="center"/>
                      </w:pPr>
                      <w:r w:rsidRPr="001B2C63">
                        <w:rPr>
                          <w:highlight w:val="yellow"/>
                        </w:rPr>
                        <w:t>Réf:</w:t>
                      </w:r>
                    </w:p>
                    <w:p w14:paraId="1FBCA8F8" w14:textId="77777777" w:rsidR="005238B2" w:rsidRPr="001B2C63" w:rsidRDefault="005238B2" w:rsidP="00EB4CD5"/>
                    <w:p w14:paraId="23AAF8AE"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0346" w:name="_Toc41708326"/>
                      <w:bookmarkStart w:id="10347" w:name="_Toc45101770"/>
                      <w:bookmarkStart w:id="10348" w:name="_Toc8280484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346"/>
                      <w:bookmarkEnd w:id="10347"/>
                      <w:bookmarkEnd w:id="10348"/>
                      <w:r w:rsidRPr="001B2C63">
                        <w:rPr>
                          <w:sz w:val="22"/>
                          <w:szCs w:val="22"/>
                        </w:rPr>
                        <w:t xml:space="preserve"> </w:t>
                      </w:r>
                    </w:p>
                    <w:p w14:paraId="7112E2BB" w14:textId="77777777" w:rsidR="005238B2" w:rsidRPr="001B2C63" w:rsidRDefault="005238B2" w:rsidP="00EB4CD5"/>
                    <w:p w14:paraId="7C91109F" w14:textId="77777777" w:rsidR="005238B2" w:rsidRPr="001B2C63" w:rsidRDefault="005238B2" w:rsidP="00EB4CD5">
                      <w:pPr>
                        <w:jc w:val="center"/>
                      </w:pPr>
                      <w:r w:rsidRPr="001B2C63">
                        <w:rPr>
                          <w:highlight w:val="yellow"/>
                        </w:rPr>
                        <w:t>Réf:</w:t>
                      </w:r>
                    </w:p>
                    <w:p w14:paraId="6437AB28" w14:textId="77777777" w:rsidR="005238B2" w:rsidRPr="001B2C63" w:rsidRDefault="005238B2" w:rsidP="00EB4CD5"/>
                    <w:p w14:paraId="46AE001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453A2F" w14:textId="77777777" w:rsidR="005238B2" w:rsidRPr="001B2C63" w:rsidRDefault="005238B2" w:rsidP="00EB4CD5">
                      <w:pPr>
                        <w:pStyle w:val="Heading1"/>
                        <w:tabs>
                          <w:tab w:val="left" w:pos="9781"/>
                        </w:tabs>
                        <w:rPr>
                          <w:rFonts w:hint="eastAsia"/>
                          <w:sz w:val="22"/>
                          <w:szCs w:val="22"/>
                        </w:rPr>
                      </w:pPr>
                      <w:bookmarkStart w:id="10349" w:name="_Toc41708327"/>
                      <w:bookmarkStart w:id="10350" w:name="_Toc45101771"/>
                      <w:bookmarkStart w:id="10351" w:name="_Toc828048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349"/>
                      <w:bookmarkEnd w:id="10350"/>
                      <w:bookmarkEnd w:id="10351"/>
                      <w:r w:rsidRPr="001B2C63">
                        <w:rPr>
                          <w:sz w:val="22"/>
                          <w:szCs w:val="22"/>
                        </w:rPr>
                        <w:t xml:space="preserve"> </w:t>
                      </w:r>
                    </w:p>
                    <w:p w14:paraId="26D5E4C8" w14:textId="77777777" w:rsidR="005238B2" w:rsidRPr="001B2C63" w:rsidRDefault="005238B2" w:rsidP="00EB4CD5"/>
                    <w:p w14:paraId="76B69FF9" w14:textId="77777777" w:rsidR="005238B2" w:rsidRPr="001B2C63" w:rsidRDefault="005238B2" w:rsidP="00EB4CD5">
                      <w:pPr>
                        <w:jc w:val="center"/>
                      </w:pPr>
                      <w:r w:rsidRPr="001B2C63">
                        <w:rPr>
                          <w:highlight w:val="yellow"/>
                        </w:rPr>
                        <w:t>Réf:</w:t>
                      </w:r>
                    </w:p>
                    <w:p w14:paraId="5724130F" w14:textId="77777777" w:rsidR="005238B2" w:rsidRPr="001B2C63" w:rsidRDefault="005238B2" w:rsidP="00EB4CD5"/>
                    <w:p w14:paraId="1DFC0D2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92524F" w14:textId="77777777" w:rsidR="005238B2" w:rsidRPr="001B2C63" w:rsidRDefault="005238B2" w:rsidP="00EB4CD5">
                      <w:pPr>
                        <w:pStyle w:val="Heading1"/>
                        <w:tabs>
                          <w:tab w:val="left" w:pos="9781"/>
                        </w:tabs>
                        <w:rPr>
                          <w:rFonts w:hint="eastAsia"/>
                          <w:sz w:val="22"/>
                          <w:szCs w:val="22"/>
                        </w:rPr>
                      </w:pPr>
                      <w:bookmarkStart w:id="10352" w:name="_Toc41708328"/>
                      <w:bookmarkStart w:id="10353" w:name="_Toc45101772"/>
                      <w:bookmarkStart w:id="10354" w:name="_Toc8280484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352"/>
                      <w:bookmarkEnd w:id="10353"/>
                      <w:bookmarkEnd w:id="10354"/>
                      <w:r w:rsidRPr="001B2C63">
                        <w:rPr>
                          <w:sz w:val="22"/>
                          <w:szCs w:val="22"/>
                        </w:rPr>
                        <w:t xml:space="preserve"> </w:t>
                      </w:r>
                    </w:p>
                    <w:p w14:paraId="2D6C8E2C" w14:textId="77777777" w:rsidR="005238B2" w:rsidRPr="001B2C63" w:rsidRDefault="005238B2" w:rsidP="00EB4CD5"/>
                    <w:p w14:paraId="3896EFEC" w14:textId="77777777" w:rsidR="005238B2" w:rsidRPr="001B2C63" w:rsidRDefault="005238B2" w:rsidP="00EB4CD5">
                      <w:pPr>
                        <w:jc w:val="center"/>
                      </w:pPr>
                      <w:r w:rsidRPr="001B2C63">
                        <w:rPr>
                          <w:highlight w:val="yellow"/>
                        </w:rPr>
                        <w:t>Réf:</w:t>
                      </w:r>
                    </w:p>
                    <w:p w14:paraId="117F0495" w14:textId="77777777" w:rsidR="005238B2" w:rsidRPr="001B2C63" w:rsidRDefault="005238B2" w:rsidP="00EB4CD5"/>
                    <w:p w14:paraId="50DF856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A0E4A0A" w14:textId="77777777" w:rsidR="005238B2" w:rsidRPr="001B2C63" w:rsidRDefault="005238B2" w:rsidP="00EB4CD5">
                      <w:pPr>
                        <w:pStyle w:val="Heading1"/>
                        <w:tabs>
                          <w:tab w:val="left" w:pos="9781"/>
                        </w:tabs>
                        <w:rPr>
                          <w:rFonts w:hint="eastAsia"/>
                          <w:sz w:val="22"/>
                          <w:szCs w:val="22"/>
                        </w:rPr>
                      </w:pPr>
                      <w:bookmarkStart w:id="10355" w:name="_Toc41708329"/>
                      <w:bookmarkStart w:id="10356" w:name="_Toc45101773"/>
                      <w:bookmarkStart w:id="10357" w:name="_Toc828048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355"/>
                      <w:bookmarkEnd w:id="10356"/>
                      <w:bookmarkEnd w:id="10357"/>
                      <w:r w:rsidRPr="001B2C63">
                        <w:rPr>
                          <w:sz w:val="22"/>
                          <w:szCs w:val="22"/>
                        </w:rPr>
                        <w:t xml:space="preserve"> </w:t>
                      </w:r>
                    </w:p>
                    <w:p w14:paraId="013B3841" w14:textId="77777777" w:rsidR="005238B2" w:rsidRPr="001B2C63" w:rsidRDefault="005238B2" w:rsidP="00EB4CD5"/>
                    <w:p w14:paraId="57E9C830" w14:textId="77777777" w:rsidR="005238B2" w:rsidRPr="001B2C63" w:rsidRDefault="005238B2" w:rsidP="00EB4CD5">
                      <w:pPr>
                        <w:jc w:val="center"/>
                      </w:pPr>
                      <w:r w:rsidRPr="001B2C63">
                        <w:rPr>
                          <w:highlight w:val="yellow"/>
                        </w:rPr>
                        <w:t>Réf:</w:t>
                      </w:r>
                    </w:p>
                    <w:p w14:paraId="3EB1CA95" w14:textId="77777777" w:rsidR="005238B2" w:rsidRPr="001B2C63" w:rsidRDefault="005238B2" w:rsidP="00EB4CD5"/>
                    <w:p w14:paraId="45B57FB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EF12AD4" w14:textId="77777777" w:rsidR="005238B2" w:rsidRPr="001B2C63" w:rsidRDefault="005238B2" w:rsidP="00EB4CD5">
                      <w:pPr>
                        <w:pStyle w:val="Heading1"/>
                        <w:tabs>
                          <w:tab w:val="left" w:pos="9781"/>
                        </w:tabs>
                        <w:rPr>
                          <w:rFonts w:hint="eastAsia"/>
                          <w:sz w:val="22"/>
                          <w:szCs w:val="22"/>
                        </w:rPr>
                      </w:pPr>
                      <w:bookmarkStart w:id="10358" w:name="_Toc41708330"/>
                      <w:bookmarkStart w:id="10359" w:name="_Toc45101774"/>
                      <w:bookmarkStart w:id="10360" w:name="_Toc8280484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358"/>
                      <w:bookmarkEnd w:id="10359"/>
                      <w:bookmarkEnd w:id="10360"/>
                      <w:r w:rsidRPr="001B2C63">
                        <w:rPr>
                          <w:sz w:val="22"/>
                          <w:szCs w:val="22"/>
                        </w:rPr>
                        <w:t xml:space="preserve"> </w:t>
                      </w:r>
                    </w:p>
                    <w:p w14:paraId="6504EC51" w14:textId="77777777" w:rsidR="005238B2" w:rsidRPr="001B2C63" w:rsidRDefault="005238B2" w:rsidP="00EB4CD5"/>
                    <w:p w14:paraId="08EACF72" w14:textId="77777777" w:rsidR="005238B2" w:rsidRPr="001B2C63" w:rsidRDefault="005238B2" w:rsidP="00EB4CD5">
                      <w:pPr>
                        <w:jc w:val="center"/>
                      </w:pPr>
                      <w:r w:rsidRPr="001B2C63">
                        <w:rPr>
                          <w:highlight w:val="yellow"/>
                        </w:rPr>
                        <w:t>Réf:</w:t>
                      </w:r>
                    </w:p>
                    <w:p w14:paraId="33251118" w14:textId="77777777" w:rsidR="005238B2" w:rsidRPr="001B2C63" w:rsidRDefault="005238B2" w:rsidP="00EB4CD5"/>
                    <w:p w14:paraId="300DA6E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C8B5F3" w14:textId="77777777" w:rsidR="005238B2" w:rsidRPr="001B2C63" w:rsidRDefault="005238B2" w:rsidP="00EB4CD5">
                      <w:pPr>
                        <w:pStyle w:val="Heading1"/>
                        <w:tabs>
                          <w:tab w:val="left" w:pos="9781"/>
                        </w:tabs>
                        <w:rPr>
                          <w:rFonts w:hint="eastAsia"/>
                          <w:sz w:val="22"/>
                          <w:szCs w:val="22"/>
                        </w:rPr>
                      </w:pPr>
                      <w:bookmarkStart w:id="10361" w:name="_Toc41708331"/>
                      <w:bookmarkStart w:id="10362" w:name="_Toc45101775"/>
                      <w:bookmarkStart w:id="10363" w:name="_Toc828048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361"/>
                      <w:bookmarkEnd w:id="10362"/>
                      <w:bookmarkEnd w:id="10363"/>
                      <w:r w:rsidRPr="001B2C63">
                        <w:rPr>
                          <w:sz w:val="22"/>
                          <w:szCs w:val="22"/>
                        </w:rPr>
                        <w:t xml:space="preserve"> </w:t>
                      </w:r>
                    </w:p>
                    <w:p w14:paraId="2CF8F070" w14:textId="77777777" w:rsidR="005238B2" w:rsidRPr="001B2C63" w:rsidRDefault="005238B2" w:rsidP="00EB4CD5"/>
                    <w:p w14:paraId="652CC543" w14:textId="77777777" w:rsidR="005238B2" w:rsidRPr="001B2C63" w:rsidRDefault="005238B2" w:rsidP="00EB4CD5">
                      <w:pPr>
                        <w:jc w:val="center"/>
                      </w:pPr>
                      <w:r w:rsidRPr="001B2C63">
                        <w:rPr>
                          <w:highlight w:val="yellow"/>
                        </w:rPr>
                        <w:t>Réf:</w:t>
                      </w:r>
                    </w:p>
                    <w:p w14:paraId="01988D9C" w14:textId="77777777" w:rsidR="005238B2" w:rsidRPr="001B2C63" w:rsidRDefault="005238B2" w:rsidP="00EB4CD5"/>
                    <w:p w14:paraId="547D4D3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085C59" w14:textId="77777777" w:rsidR="005238B2" w:rsidRPr="001B2C63" w:rsidRDefault="005238B2" w:rsidP="00EB4CD5">
                      <w:pPr>
                        <w:pStyle w:val="Heading1"/>
                        <w:tabs>
                          <w:tab w:val="left" w:pos="9781"/>
                        </w:tabs>
                        <w:rPr>
                          <w:rFonts w:hint="eastAsia"/>
                          <w:sz w:val="22"/>
                          <w:szCs w:val="22"/>
                        </w:rPr>
                      </w:pPr>
                      <w:bookmarkStart w:id="10364" w:name="_Toc41708332"/>
                      <w:bookmarkStart w:id="10365" w:name="_Toc45101776"/>
                      <w:bookmarkStart w:id="10366" w:name="_Toc8280484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364"/>
                      <w:bookmarkEnd w:id="10365"/>
                      <w:bookmarkEnd w:id="10366"/>
                      <w:r w:rsidRPr="001B2C63">
                        <w:rPr>
                          <w:sz w:val="22"/>
                          <w:szCs w:val="22"/>
                        </w:rPr>
                        <w:t xml:space="preserve"> </w:t>
                      </w:r>
                    </w:p>
                    <w:p w14:paraId="69CBA310" w14:textId="77777777" w:rsidR="005238B2" w:rsidRPr="001B2C63" w:rsidRDefault="005238B2" w:rsidP="00EB4CD5"/>
                    <w:p w14:paraId="443B89C2" w14:textId="77777777" w:rsidR="005238B2" w:rsidRPr="001B2C63" w:rsidRDefault="005238B2" w:rsidP="00EB4CD5">
                      <w:pPr>
                        <w:jc w:val="center"/>
                      </w:pPr>
                      <w:r w:rsidRPr="001B2C63">
                        <w:rPr>
                          <w:highlight w:val="yellow"/>
                        </w:rPr>
                        <w:t>Réf:</w:t>
                      </w:r>
                    </w:p>
                    <w:p w14:paraId="3B20B55D" w14:textId="77777777" w:rsidR="005238B2" w:rsidRPr="001B2C63" w:rsidRDefault="005238B2" w:rsidP="00EB4CD5"/>
                    <w:p w14:paraId="70DA7B1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8B1E892" w14:textId="77777777" w:rsidR="005238B2" w:rsidRPr="001B2C63" w:rsidRDefault="005238B2" w:rsidP="00EB4CD5">
                      <w:pPr>
                        <w:pStyle w:val="Heading1"/>
                        <w:tabs>
                          <w:tab w:val="left" w:pos="9781"/>
                        </w:tabs>
                        <w:rPr>
                          <w:rFonts w:hint="eastAsia"/>
                          <w:sz w:val="22"/>
                          <w:szCs w:val="22"/>
                        </w:rPr>
                      </w:pPr>
                      <w:bookmarkStart w:id="10367" w:name="_Toc41708333"/>
                      <w:bookmarkStart w:id="10368" w:name="_Toc45101777"/>
                      <w:bookmarkStart w:id="10369" w:name="_Toc828048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367"/>
                      <w:bookmarkEnd w:id="10368"/>
                      <w:bookmarkEnd w:id="10369"/>
                      <w:r w:rsidRPr="001B2C63">
                        <w:rPr>
                          <w:sz w:val="22"/>
                          <w:szCs w:val="22"/>
                        </w:rPr>
                        <w:t xml:space="preserve"> </w:t>
                      </w:r>
                    </w:p>
                    <w:p w14:paraId="2C33E535" w14:textId="77777777" w:rsidR="005238B2" w:rsidRPr="001B2C63" w:rsidRDefault="005238B2" w:rsidP="00EB4CD5"/>
                    <w:p w14:paraId="5DECF69F" w14:textId="77777777" w:rsidR="005238B2" w:rsidRPr="001B2C63" w:rsidRDefault="005238B2" w:rsidP="00EB4CD5">
                      <w:pPr>
                        <w:jc w:val="center"/>
                      </w:pPr>
                      <w:r w:rsidRPr="001B2C63">
                        <w:rPr>
                          <w:highlight w:val="yellow"/>
                        </w:rPr>
                        <w:t>Réf:</w:t>
                      </w:r>
                    </w:p>
                    <w:p w14:paraId="66BE1FD4" w14:textId="77777777" w:rsidR="005238B2" w:rsidRPr="001B2C63" w:rsidRDefault="005238B2" w:rsidP="00EB4CD5"/>
                    <w:p w14:paraId="26D801B3"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7C60944" w14:textId="77777777" w:rsidR="005238B2" w:rsidRPr="001B2C63" w:rsidRDefault="005238B2" w:rsidP="00EB4CD5">
                      <w:pPr>
                        <w:pStyle w:val="Heading1"/>
                        <w:tabs>
                          <w:tab w:val="left" w:pos="9781"/>
                        </w:tabs>
                        <w:rPr>
                          <w:rFonts w:hint="eastAsia"/>
                          <w:sz w:val="22"/>
                          <w:szCs w:val="22"/>
                        </w:rPr>
                      </w:pPr>
                      <w:bookmarkStart w:id="10370" w:name="_Toc41708334"/>
                      <w:bookmarkStart w:id="10371" w:name="_Toc45101778"/>
                      <w:bookmarkStart w:id="10372" w:name="_Toc8280485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370"/>
                      <w:bookmarkEnd w:id="10371"/>
                      <w:bookmarkEnd w:id="10372"/>
                      <w:r w:rsidRPr="001B2C63">
                        <w:rPr>
                          <w:sz w:val="22"/>
                          <w:szCs w:val="22"/>
                        </w:rPr>
                        <w:t xml:space="preserve"> </w:t>
                      </w:r>
                    </w:p>
                    <w:p w14:paraId="135E5C5C" w14:textId="77777777" w:rsidR="005238B2" w:rsidRPr="001B2C63" w:rsidRDefault="005238B2" w:rsidP="00EB4CD5"/>
                    <w:p w14:paraId="2609E30E" w14:textId="77777777" w:rsidR="005238B2" w:rsidRPr="001B2C63" w:rsidRDefault="005238B2" w:rsidP="00EB4CD5">
                      <w:pPr>
                        <w:jc w:val="center"/>
                      </w:pPr>
                      <w:r w:rsidRPr="001B2C63">
                        <w:rPr>
                          <w:highlight w:val="yellow"/>
                        </w:rPr>
                        <w:t>Réf:</w:t>
                      </w:r>
                    </w:p>
                    <w:p w14:paraId="64585B50" w14:textId="77777777" w:rsidR="005238B2" w:rsidRPr="001B2C63" w:rsidRDefault="005238B2" w:rsidP="00EB4CD5"/>
                    <w:p w14:paraId="2CB3F3F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A40848" w14:textId="77777777" w:rsidR="005238B2" w:rsidRPr="001B2C63" w:rsidRDefault="005238B2" w:rsidP="00EB4CD5">
                      <w:pPr>
                        <w:pStyle w:val="Heading1"/>
                        <w:tabs>
                          <w:tab w:val="left" w:pos="9781"/>
                        </w:tabs>
                        <w:rPr>
                          <w:rFonts w:hint="eastAsia"/>
                          <w:sz w:val="22"/>
                          <w:szCs w:val="22"/>
                        </w:rPr>
                      </w:pPr>
                      <w:bookmarkStart w:id="10373" w:name="_Toc41708335"/>
                      <w:bookmarkStart w:id="10374" w:name="_Toc45101779"/>
                      <w:bookmarkStart w:id="10375" w:name="_Toc828048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373"/>
                      <w:bookmarkEnd w:id="10374"/>
                      <w:bookmarkEnd w:id="10375"/>
                      <w:r w:rsidRPr="001B2C63">
                        <w:rPr>
                          <w:sz w:val="22"/>
                          <w:szCs w:val="22"/>
                        </w:rPr>
                        <w:t xml:space="preserve"> </w:t>
                      </w:r>
                    </w:p>
                    <w:p w14:paraId="45DE5DB1" w14:textId="77777777" w:rsidR="005238B2" w:rsidRPr="001B2C63" w:rsidRDefault="005238B2" w:rsidP="00EB4CD5"/>
                    <w:p w14:paraId="7EBD173A" w14:textId="77777777" w:rsidR="005238B2" w:rsidRPr="001B2C63" w:rsidRDefault="005238B2" w:rsidP="00EB4CD5">
                      <w:pPr>
                        <w:jc w:val="center"/>
                      </w:pPr>
                      <w:r w:rsidRPr="001B2C63">
                        <w:rPr>
                          <w:highlight w:val="yellow"/>
                        </w:rPr>
                        <w:t>Réf:</w:t>
                      </w:r>
                    </w:p>
                    <w:p w14:paraId="37311AA9" w14:textId="77777777" w:rsidR="005238B2" w:rsidRPr="001B2C63" w:rsidRDefault="005238B2" w:rsidP="00EB4CD5"/>
                    <w:p w14:paraId="71D8925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C7328B7" w14:textId="77777777" w:rsidR="005238B2" w:rsidRPr="001B2C63" w:rsidRDefault="005238B2" w:rsidP="00EB4CD5">
                      <w:pPr>
                        <w:pStyle w:val="Heading1"/>
                        <w:tabs>
                          <w:tab w:val="left" w:pos="9781"/>
                        </w:tabs>
                        <w:rPr>
                          <w:rFonts w:hint="eastAsia"/>
                          <w:sz w:val="22"/>
                          <w:szCs w:val="22"/>
                        </w:rPr>
                      </w:pPr>
                      <w:bookmarkStart w:id="10376" w:name="_Toc41708336"/>
                      <w:bookmarkStart w:id="10377" w:name="_Toc45101780"/>
                      <w:bookmarkStart w:id="10378" w:name="_Toc8280485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376"/>
                      <w:bookmarkEnd w:id="10377"/>
                      <w:bookmarkEnd w:id="10378"/>
                      <w:r w:rsidRPr="001B2C63">
                        <w:rPr>
                          <w:sz w:val="22"/>
                          <w:szCs w:val="22"/>
                        </w:rPr>
                        <w:t xml:space="preserve"> </w:t>
                      </w:r>
                    </w:p>
                    <w:p w14:paraId="08EDB9F1" w14:textId="77777777" w:rsidR="005238B2" w:rsidRPr="001B2C63" w:rsidRDefault="005238B2" w:rsidP="00EB4CD5"/>
                    <w:p w14:paraId="230314A4" w14:textId="77777777" w:rsidR="005238B2" w:rsidRPr="001B2C63" w:rsidRDefault="005238B2" w:rsidP="00EB4CD5">
                      <w:pPr>
                        <w:jc w:val="center"/>
                      </w:pPr>
                      <w:r w:rsidRPr="001B2C63">
                        <w:rPr>
                          <w:highlight w:val="yellow"/>
                        </w:rPr>
                        <w:t>Réf:</w:t>
                      </w:r>
                    </w:p>
                    <w:p w14:paraId="483B92FF" w14:textId="77777777" w:rsidR="005238B2" w:rsidRPr="001B2C63" w:rsidRDefault="005238B2" w:rsidP="00EB4CD5"/>
                    <w:p w14:paraId="30831C0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0D7E947" w14:textId="77777777" w:rsidR="005238B2" w:rsidRPr="001B2C63" w:rsidRDefault="005238B2" w:rsidP="00EB4CD5">
                      <w:pPr>
                        <w:pStyle w:val="Heading1"/>
                        <w:tabs>
                          <w:tab w:val="left" w:pos="9781"/>
                        </w:tabs>
                        <w:rPr>
                          <w:rFonts w:hint="eastAsia"/>
                          <w:sz w:val="22"/>
                          <w:szCs w:val="22"/>
                        </w:rPr>
                      </w:pPr>
                      <w:bookmarkStart w:id="10379" w:name="_Toc41708337"/>
                      <w:bookmarkStart w:id="10380" w:name="_Toc45101781"/>
                      <w:bookmarkStart w:id="10381" w:name="_Toc828048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379"/>
                      <w:bookmarkEnd w:id="10380"/>
                      <w:bookmarkEnd w:id="10381"/>
                      <w:r w:rsidRPr="001B2C63">
                        <w:rPr>
                          <w:sz w:val="22"/>
                          <w:szCs w:val="22"/>
                        </w:rPr>
                        <w:t xml:space="preserve"> </w:t>
                      </w:r>
                    </w:p>
                    <w:p w14:paraId="661D185D" w14:textId="77777777" w:rsidR="005238B2" w:rsidRPr="001B2C63" w:rsidRDefault="005238B2" w:rsidP="00EB4CD5"/>
                    <w:p w14:paraId="053CA43F" w14:textId="77777777" w:rsidR="005238B2" w:rsidRPr="001B2C63" w:rsidRDefault="005238B2" w:rsidP="00EB4CD5">
                      <w:pPr>
                        <w:jc w:val="center"/>
                      </w:pPr>
                      <w:r w:rsidRPr="001B2C63">
                        <w:rPr>
                          <w:highlight w:val="yellow"/>
                        </w:rPr>
                        <w:t>Réf:</w:t>
                      </w:r>
                    </w:p>
                    <w:p w14:paraId="0275AD0D" w14:textId="77777777" w:rsidR="005238B2" w:rsidRPr="001B2C63" w:rsidRDefault="005238B2" w:rsidP="00EB4CD5"/>
                    <w:p w14:paraId="777C8CF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398169" w14:textId="77777777" w:rsidR="005238B2" w:rsidRPr="001B2C63" w:rsidRDefault="005238B2" w:rsidP="00EB4CD5">
                      <w:pPr>
                        <w:pStyle w:val="Heading1"/>
                        <w:tabs>
                          <w:tab w:val="left" w:pos="9781"/>
                        </w:tabs>
                        <w:rPr>
                          <w:rFonts w:hint="eastAsia"/>
                          <w:sz w:val="22"/>
                          <w:szCs w:val="22"/>
                        </w:rPr>
                      </w:pPr>
                      <w:bookmarkStart w:id="10382" w:name="_Toc41708338"/>
                      <w:bookmarkStart w:id="10383" w:name="_Toc45101782"/>
                      <w:bookmarkStart w:id="10384" w:name="_Toc8280485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382"/>
                      <w:bookmarkEnd w:id="10383"/>
                      <w:bookmarkEnd w:id="10384"/>
                      <w:r w:rsidRPr="001B2C63">
                        <w:rPr>
                          <w:sz w:val="22"/>
                          <w:szCs w:val="22"/>
                        </w:rPr>
                        <w:t xml:space="preserve"> </w:t>
                      </w:r>
                    </w:p>
                    <w:p w14:paraId="392645E1" w14:textId="77777777" w:rsidR="005238B2" w:rsidRPr="001B2C63" w:rsidRDefault="005238B2" w:rsidP="00EB4CD5"/>
                    <w:p w14:paraId="0C538D14" w14:textId="77777777" w:rsidR="005238B2" w:rsidRPr="001B2C63" w:rsidRDefault="005238B2" w:rsidP="00EB4CD5">
                      <w:pPr>
                        <w:jc w:val="center"/>
                      </w:pPr>
                      <w:r w:rsidRPr="001B2C63">
                        <w:rPr>
                          <w:highlight w:val="yellow"/>
                        </w:rPr>
                        <w:t>Réf:</w:t>
                      </w:r>
                    </w:p>
                    <w:p w14:paraId="7C57ECF0" w14:textId="77777777" w:rsidR="005238B2" w:rsidRPr="001B2C63" w:rsidRDefault="005238B2" w:rsidP="00EB4CD5"/>
                    <w:p w14:paraId="5429A7A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D108974" w14:textId="77777777" w:rsidR="005238B2" w:rsidRPr="001B2C63" w:rsidRDefault="005238B2" w:rsidP="00EB4CD5">
                      <w:pPr>
                        <w:pStyle w:val="Heading1"/>
                        <w:tabs>
                          <w:tab w:val="left" w:pos="9781"/>
                        </w:tabs>
                        <w:rPr>
                          <w:rFonts w:hint="eastAsia"/>
                          <w:sz w:val="22"/>
                          <w:szCs w:val="22"/>
                        </w:rPr>
                      </w:pPr>
                      <w:bookmarkStart w:id="10385" w:name="_Toc41708339"/>
                      <w:bookmarkStart w:id="10386" w:name="_Toc45101783"/>
                      <w:bookmarkStart w:id="10387" w:name="_Toc828048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385"/>
                      <w:bookmarkEnd w:id="10386"/>
                      <w:bookmarkEnd w:id="10387"/>
                      <w:r w:rsidRPr="001B2C63">
                        <w:rPr>
                          <w:sz w:val="22"/>
                          <w:szCs w:val="22"/>
                        </w:rPr>
                        <w:t xml:space="preserve"> </w:t>
                      </w:r>
                    </w:p>
                    <w:p w14:paraId="5E76094C" w14:textId="77777777" w:rsidR="005238B2" w:rsidRPr="001B2C63" w:rsidRDefault="005238B2" w:rsidP="00EB4CD5"/>
                    <w:p w14:paraId="714F807F" w14:textId="77777777" w:rsidR="005238B2" w:rsidRPr="001B2C63" w:rsidRDefault="005238B2" w:rsidP="00EB4CD5">
                      <w:pPr>
                        <w:jc w:val="center"/>
                      </w:pPr>
                      <w:r w:rsidRPr="001B2C63">
                        <w:rPr>
                          <w:highlight w:val="yellow"/>
                        </w:rPr>
                        <w:t>Réf:</w:t>
                      </w:r>
                    </w:p>
                    <w:p w14:paraId="12018AD1" w14:textId="77777777" w:rsidR="005238B2" w:rsidRPr="001B2C63" w:rsidRDefault="005238B2" w:rsidP="00EB4CD5"/>
                    <w:p w14:paraId="60371F0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AD7A93" w14:textId="77777777" w:rsidR="005238B2" w:rsidRPr="001B2C63" w:rsidRDefault="005238B2" w:rsidP="00EB4CD5">
                      <w:pPr>
                        <w:pStyle w:val="Heading1"/>
                        <w:tabs>
                          <w:tab w:val="left" w:pos="9781"/>
                        </w:tabs>
                        <w:rPr>
                          <w:rFonts w:hint="eastAsia"/>
                          <w:sz w:val="22"/>
                          <w:szCs w:val="22"/>
                        </w:rPr>
                      </w:pPr>
                      <w:bookmarkStart w:id="10388" w:name="_Toc41708340"/>
                      <w:bookmarkStart w:id="10389" w:name="_Toc45101784"/>
                      <w:bookmarkStart w:id="10390" w:name="_Toc8280485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388"/>
                      <w:bookmarkEnd w:id="10389"/>
                      <w:bookmarkEnd w:id="10390"/>
                      <w:r w:rsidRPr="001B2C63">
                        <w:rPr>
                          <w:sz w:val="22"/>
                          <w:szCs w:val="22"/>
                        </w:rPr>
                        <w:t xml:space="preserve"> </w:t>
                      </w:r>
                    </w:p>
                    <w:p w14:paraId="434433FE" w14:textId="77777777" w:rsidR="005238B2" w:rsidRPr="001B2C63" w:rsidRDefault="005238B2" w:rsidP="00EB4CD5"/>
                    <w:p w14:paraId="2A8B61E7" w14:textId="77777777" w:rsidR="005238B2" w:rsidRPr="001B2C63" w:rsidRDefault="005238B2" w:rsidP="00EB4CD5">
                      <w:pPr>
                        <w:jc w:val="center"/>
                      </w:pPr>
                      <w:r w:rsidRPr="001B2C63">
                        <w:rPr>
                          <w:highlight w:val="yellow"/>
                        </w:rPr>
                        <w:t>Réf:</w:t>
                      </w:r>
                    </w:p>
                    <w:p w14:paraId="4037B176" w14:textId="77777777" w:rsidR="005238B2" w:rsidRPr="001B2C63" w:rsidRDefault="005238B2" w:rsidP="00EB4CD5"/>
                    <w:p w14:paraId="339FCDD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A88002" w14:textId="77777777" w:rsidR="005238B2" w:rsidRPr="001B2C63" w:rsidRDefault="005238B2" w:rsidP="00EB4CD5">
                      <w:pPr>
                        <w:pStyle w:val="Heading1"/>
                        <w:tabs>
                          <w:tab w:val="left" w:pos="9781"/>
                        </w:tabs>
                        <w:rPr>
                          <w:rFonts w:hint="eastAsia"/>
                          <w:sz w:val="22"/>
                          <w:szCs w:val="22"/>
                        </w:rPr>
                      </w:pPr>
                      <w:bookmarkStart w:id="10391" w:name="_Toc41708341"/>
                      <w:bookmarkStart w:id="10392" w:name="_Toc45101785"/>
                      <w:bookmarkStart w:id="10393" w:name="_Toc828048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391"/>
                      <w:bookmarkEnd w:id="10392"/>
                      <w:bookmarkEnd w:id="10393"/>
                      <w:r w:rsidRPr="001B2C63">
                        <w:rPr>
                          <w:sz w:val="22"/>
                          <w:szCs w:val="22"/>
                        </w:rPr>
                        <w:t xml:space="preserve"> </w:t>
                      </w:r>
                    </w:p>
                    <w:p w14:paraId="1F438A78" w14:textId="77777777" w:rsidR="005238B2" w:rsidRPr="001B2C63" w:rsidRDefault="005238B2" w:rsidP="00EB4CD5"/>
                    <w:p w14:paraId="7D23EAD7" w14:textId="77777777" w:rsidR="005238B2" w:rsidRPr="00B73BFD" w:rsidRDefault="005238B2" w:rsidP="00EB4CD5">
                      <w:pPr>
                        <w:jc w:val="center"/>
                      </w:pPr>
                      <w:r w:rsidRPr="00B73BFD">
                        <w:rPr>
                          <w:highlight w:val="yellow"/>
                        </w:rPr>
                        <w:t>Réf:</w:t>
                      </w:r>
                    </w:p>
                    <w:p w14:paraId="65F544B9" w14:textId="77777777" w:rsidR="005238B2" w:rsidRPr="00B73BFD" w:rsidRDefault="005238B2" w:rsidP="00EB4CD5"/>
                    <w:p w14:paraId="0D5A488C"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B9DE671" w14:textId="77777777" w:rsidR="005238B2" w:rsidRPr="001B2C63" w:rsidRDefault="005238B2" w:rsidP="00EB4CD5">
                      <w:pPr>
                        <w:pStyle w:val="Heading1"/>
                        <w:tabs>
                          <w:tab w:val="left" w:pos="9781"/>
                        </w:tabs>
                        <w:rPr>
                          <w:rFonts w:hint="eastAsia"/>
                          <w:sz w:val="22"/>
                          <w:szCs w:val="22"/>
                        </w:rPr>
                      </w:pPr>
                      <w:bookmarkStart w:id="10394" w:name="_Toc41708342"/>
                      <w:bookmarkStart w:id="10395" w:name="_Toc45101786"/>
                      <w:bookmarkStart w:id="10396" w:name="_Toc82804858"/>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10394"/>
                      <w:bookmarkEnd w:id="10395"/>
                      <w:bookmarkEnd w:id="10396"/>
                      <w:r w:rsidRPr="001B2C63">
                        <w:rPr>
                          <w:sz w:val="22"/>
                          <w:szCs w:val="22"/>
                        </w:rPr>
                        <w:t xml:space="preserve"> </w:t>
                      </w:r>
                    </w:p>
                    <w:p w14:paraId="539E771C" w14:textId="77777777" w:rsidR="005238B2" w:rsidRPr="001B2C63" w:rsidRDefault="005238B2" w:rsidP="00EB4CD5"/>
                    <w:p w14:paraId="014C42E5"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65AEF6DF" w14:textId="77777777" w:rsidR="005238B2" w:rsidRPr="001B2C63" w:rsidRDefault="005238B2" w:rsidP="00EB4CD5"/>
                    <w:p w14:paraId="0441C53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A38C6F8" w14:textId="77777777" w:rsidR="005238B2" w:rsidRPr="001B2C63" w:rsidRDefault="005238B2" w:rsidP="00EB4CD5">
                      <w:pPr>
                        <w:pStyle w:val="Heading1"/>
                        <w:tabs>
                          <w:tab w:val="left" w:pos="9781"/>
                        </w:tabs>
                        <w:rPr>
                          <w:rFonts w:hint="eastAsia"/>
                          <w:sz w:val="22"/>
                          <w:szCs w:val="22"/>
                        </w:rPr>
                      </w:pPr>
                      <w:bookmarkStart w:id="10397" w:name="_Toc41708343"/>
                      <w:bookmarkStart w:id="10398" w:name="_Toc45101787"/>
                      <w:bookmarkStart w:id="10399" w:name="_Toc828048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397"/>
                      <w:bookmarkEnd w:id="10398"/>
                      <w:bookmarkEnd w:id="10399"/>
                      <w:r w:rsidRPr="001B2C63">
                        <w:rPr>
                          <w:sz w:val="22"/>
                          <w:szCs w:val="22"/>
                        </w:rPr>
                        <w:t xml:space="preserve"> </w:t>
                      </w:r>
                    </w:p>
                    <w:p w14:paraId="1F360411" w14:textId="77777777" w:rsidR="005238B2" w:rsidRPr="001B2C63" w:rsidRDefault="005238B2" w:rsidP="00EB4CD5"/>
                    <w:p w14:paraId="7646D032" w14:textId="77777777" w:rsidR="005238B2" w:rsidRPr="001B2C63" w:rsidRDefault="005238B2" w:rsidP="00EB4CD5">
                      <w:pPr>
                        <w:jc w:val="center"/>
                      </w:pPr>
                      <w:r w:rsidRPr="001B2C63">
                        <w:rPr>
                          <w:highlight w:val="yellow"/>
                        </w:rPr>
                        <w:t>Réf:</w:t>
                      </w:r>
                    </w:p>
                    <w:p w14:paraId="15AE0E12" w14:textId="77777777" w:rsidR="005238B2" w:rsidRPr="001B2C63" w:rsidRDefault="005238B2" w:rsidP="00EB4CD5"/>
                    <w:p w14:paraId="515E7E6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2472FD" w14:textId="77777777" w:rsidR="005238B2" w:rsidRPr="001B2C63" w:rsidRDefault="005238B2" w:rsidP="00EB4CD5">
                      <w:pPr>
                        <w:pStyle w:val="Heading1"/>
                        <w:tabs>
                          <w:tab w:val="left" w:pos="9781"/>
                        </w:tabs>
                        <w:rPr>
                          <w:rFonts w:hint="eastAsia"/>
                          <w:sz w:val="22"/>
                          <w:szCs w:val="22"/>
                        </w:rPr>
                      </w:pPr>
                      <w:bookmarkStart w:id="10400" w:name="_Toc41708344"/>
                      <w:bookmarkStart w:id="10401" w:name="_Toc45101788"/>
                      <w:bookmarkStart w:id="10402" w:name="_Toc8280486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400"/>
                      <w:bookmarkEnd w:id="10401"/>
                      <w:bookmarkEnd w:id="10402"/>
                      <w:r w:rsidRPr="001B2C63">
                        <w:rPr>
                          <w:sz w:val="22"/>
                          <w:szCs w:val="22"/>
                        </w:rPr>
                        <w:t xml:space="preserve"> </w:t>
                      </w:r>
                    </w:p>
                    <w:p w14:paraId="5E5C1C84" w14:textId="77777777" w:rsidR="005238B2" w:rsidRPr="001B2C63" w:rsidRDefault="005238B2" w:rsidP="00EB4CD5"/>
                    <w:p w14:paraId="0EBECE2C" w14:textId="77777777" w:rsidR="005238B2" w:rsidRPr="001B2C63" w:rsidRDefault="005238B2" w:rsidP="00EB4CD5">
                      <w:pPr>
                        <w:jc w:val="center"/>
                      </w:pPr>
                      <w:r w:rsidRPr="001B2C63">
                        <w:rPr>
                          <w:highlight w:val="yellow"/>
                        </w:rPr>
                        <w:t>Réf:</w:t>
                      </w:r>
                    </w:p>
                    <w:p w14:paraId="48F815C5" w14:textId="77777777" w:rsidR="005238B2" w:rsidRPr="001B2C63" w:rsidRDefault="005238B2" w:rsidP="00EB4CD5"/>
                    <w:p w14:paraId="706811B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37C6994" w14:textId="77777777" w:rsidR="005238B2" w:rsidRPr="001B2C63" w:rsidRDefault="005238B2" w:rsidP="00EB4CD5">
                      <w:pPr>
                        <w:pStyle w:val="Heading1"/>
                        <w:tabs>
                          <w:tab w:val="left" w:pos="9781"/>
                        </w:tabs>
                        <w:rPr>
                          <w:rFonts w:hint="eastAsia"/>
                          <w:sz w:val="22"/>
                          <w:szCs w:val="22"/>
                        </w:rPr>
                      </w:pPr>
                      <w:bookmarkStart w:id="10403" w:name="_Toc41708345"/>
                      <w:bookmarkStart w:id="10404" w:name="_Toc45101789"/>
                      <w:bookmarkStart w:id="10405" w:name="_Toc828048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403"/>
                      <w:bookmarkEnd w:id="10404"/>
                      <w:bookmarkEnd w:id="10405"/>
                      <w:r w:rsidRPr="001B2C63">
                        <w:rPr>
                          <w:sz w:val="22"/>
                          <w:szCs w:val="22"/>
                        </w:rPr>
                        <w:t xml:space="preserve"> </w:t>
                      </w:r>
                    </w:p>
                    <w:p w14:paraId="36EB3359" w14:textId="77777777" w:rsidR="005238B2" w:rsidRPr="001B2C63" w:rsidRDefault="005238B2" w:rsidP="00EB4CD5"/>
                    <w:p w14:paraId="781DBC57" w14:textId="77777777" w:rsidR="005238B2" w:rsidRPr="001B2C63" w:rsidRDefault="005238B2" w:rsidP="00EB4CD5">
                      <w:pPr>
                        <w:jc w:val="center"/>
                      </w:pPr>
                      <w:r w:rsidRPr="001B2C63">
                        <w:rPr>
                          <w:highlight w:val="yellow"/>
                        </w:rPr>
                        <w:t>Réf:</w:t>
                      </w:r>
                    </w:p>
                    <w:p w14:paraId="27CF3BBC" w14:textId="77777777" w:rsidR="005238B2" w:rsidRPr="001B2C63" w:rsidRDefault="005238B2" w:rsidP="00EB4CD5"/>
                    <w:p w14:paraId="543364F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B4AD52" w14:textId="77777777" w:rsidR="005238B2" w:rsidRPr="001B2C63" w:rsidRDefault="005238B2" w:rsidP="00EB4CD5">
                      <w:pPr>
                        <w:pStyle w:val="Heading1"/>
                        <w:tabs>
                          <w:tab w:val="left" w:pos="9781"/>
                        </w:tabs>
                        <w:rPr>
                          <w:rFonts w:hint="eastAsia"/>
                          <w:sz w:val="22"/>
                          <w:szCs w:val="22"/>
                        </w:rPr>
                      </w:pPr>
                      <w:bookmarkStart w:id="10406" w:name="_Toc41708346"/>
                      <w:bookmarkStart w:id="10407" w:name="_Toc45101790"/>
                      <w:bookmarkStart w:id="10408" w:name="_Toc8280486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406"/>
                      <w:bookmarkEnd w:id="10407"/>
                      <w:bookmarkEnd w:id="10408"/>
                      <w:r w:rsidRPr="001B2C63">
                        <w:rPr>
                          <w:sz w:val="22"/>
                          <w:szCs w:val="22"/>
                        </w:rPr>
                        <w:t xml:space="preserve"> </w:t>
                      </w:r>
                    </w:p>
                    <w:p w14:paraId="786A03F8" w14:textId="77777777" w:rsidR="005238B2" w:rsidRPr="001B2C63" w:rsidRDefault="005238B2" w:rsidP="00EB4CD5"/>
                    <w:p w14:paraId="1627317D" w14:textId="77777777" w:rsidR="005238B2" w:rsidRPr="001B2C63" w:rsidRDefault="005238B2" w:rsidP="00EB4CD5">
                      <w:pPr>
                        <w:jc w:val="center"/>
                      </w:pPr>
                      <w:r w:rsidRPr="001B2C63">
                        <w:rPr>
                          <w:highlight w:val="yellow"/>
                        </w:rPr>
                        <w:t>Réf:</w:t>
                      </w:r>
                    </w:p>
                    <w:p w14:paraId="78A24D91" w14:textId="77777777" w:rsidR="005238B2" w:rsidRPr="001B2C63" w:rsidRDefault="005238B2" w:rsidP="00EB4CD5"/>
                    <w:p w14:paraId="0586A69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B2C774" w14:textId="77777777" w:rsidR="005238B2" w:rsidRPr="001B2C63" w:rsidRDefault="005238B2" w:rsidP="00EB4CD5">
                      <w:pPr>
                        <w:pStyle w:val="Heading1"/>
                        <w:tabs>
                          <w:tab w:val="left" w:pos="9781"/>
                        </w:tabs>
                        <w:rPr>
                          <w:rFonts w:hint="eastAsia"/>
                          <w:sz w:val="22"/>
                          <w:szCs w:val="22"/>
                        </w:rPr>
                      </w:pPr>
                      <w:bookmarkStart w:id="10409" w:name="_Toc41708347"/>
                      <w:bookmarkStart w:id="10410" w:name="_Toc45101791"/>
                      <w:bookmarkStart w:id="10411" w:name="_Toc828048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409"/>
                      <w:bookmarkEnd w:id="10410"/>
                      <w:bookmarkEnd w:id="10411"/>
                      <w:r w:rsidRPr="001B2C63">
                        <w:rPr>
                          <w:sz w:val="22"/>
                          <w:szCs w:val="22"/>
                        </w:rPr>
                        <w:t xml:space="preserve"> </w:t>
                      </w:r>
                    </w:p>
                    <w:p w14:paraId="7A9A6EA0" w14:textId="77777777" w:rsidR="005238B2" w:rsidRPr="001B2C63" w:rsidRDefault="005238B2" w:rsidP="00EB4CD5"/>
                    <w:p w14:paraId="1192E6E4" w14:textId="77777777" w:rsidR="005238B2" w:rsidRPr="001B2C63" w:rsidRDefault="005238B2" w:rsidP="00EB4CD5">
                      <w:pPr>
                        <w:jc w:val="center"/>
                      </w:pPr>
                      <w:r w:rsidRPr="001B2C63">
                        <w:rPr>
                          <w:highlight w:val="yellow"/>
                        </w:rPr>
                        <w:t>Réf:</w:t>
                      </w:r>
                    </w:p>
                    <w:p w14:paraId="4BB0688F" w14:textId="77777777" w:rsidR="005238B2" w:rsidRPr="001B2C63" w:rsidRDefault="005238B2" w:rsidP="00EB4CD5"/>
                    <w:p w14:paraId="49A8047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C07D95" w14:textId="77777777" w:rsidR="005238B2" w:rsidRPr="001B2C63" w:rsidRDefault="005238B2" w:rsidP="00EB4CD5">
                      <w:pPr>
                        <w:pStyle w:val="Heading1"/>
                        <w:tabs>
                          <w:tab w:val="left" w:pos="9781"/>
                        </w:tabs>
                        <w:rPr>
                          <w:rFonts w:hint="eastAsia"/>
                          <w:sz w:val="22"/>
                          <w:szCs w:val="22"/>
                        </w:rPr>
                      </w:pPr>
                      <w:bookmarkStart w:id="10412" w:name="_Toc41708348"/>
                      <w:bookmarkStart w:id="10413" w:name="_Toc45101792"/>
                      <w:bookmarkStart w:id="10414" w:name="_Toc8280486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412"/>
                      <w:bookmarkEnd w:id="10413"/>
                      <w:bookmarkEnd w:id="10414"/>
                      <w:r w:rsidRPr="001B2C63">
                        <w:rPr>
                          <w:sz w:val="22"/>
                          <w:szCs w:val="22"/>
                        </w:rPr>
                        <w:t xml:space="preserve"> </w:t>
                      </w:r>
                    </w:p>
                    <w:p w14:paraId="6C9E9EFC" w14:textId="77777777" w:rsidR="005238B2" w:rsidRPr="001B2C63" w:rsidRDefault="005238B2" w:rsidP="00EB4CD5"/>
                    <w:p w14:paraId="1C460BEE" w14:textId="77777777" w:rsidR="005238B2" w:rsidRPr="001B2C63" w:rsidRDefault="005238B2" w:rsidP="00EB4CD5">
                      <w:pPr>
                        <w:jc w:val="center"/>
                      </w:pPr>
                      <w:r w:rsidRPr="001B2C63">
                        <w:rPr>
                          <w:highlight w:val="yellow"/>
                        </w:rPr>
                        <w:t>Réf:</w:t>
                      </w:r>
                    </w:p>
                    <w:p w14:paraId="46446FF8" w14:textId="77777777" w:rsidR="005238B2" w:rsidRPr="001B2C63" w:rsidRDefault="005238B2" w:rsidP="00EB4CD5"/>
                    <w:p w14:paraId="4A88540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0BC58A" w14:textId="77777777" w:rsidR="005238B2" w:rsidRPr="001B2C63" w:rsidRDefault="005238B2" w:rsidP="00EB4CD5">
                      <w:pPr>
                        <w:pStyle w:val="Heading1"/>
                        <w:tabs>
                          <w:tab w:val="left" w:pos="9781"/>
                        </w:tabs>
                        <w:rPr>
                          <w:rFonts w:hint="eastAsia"/>
                          <w:sz w:val="22"/>
                          <w:szCs w:val="22"/>
                        </w:rPr>
                      </w:pPr>
                      <w:bookmarkStart w:id="10415" w:name="_Toc41708349"/>
                      <w:bookmarkStart w:id="10416" w:name="_Toc45101793"/>
                      <w:bookmarkStart w:id="10417" w:name="_Toc828048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415"/>
                      <w:bookmarkEnd w:id="10416"/>
                      <w:bookmarkEnd w:id="10417"/>
                      <w:r w:rsidRPr="001B2C63">
                        <w:rPr>
                          <w:sz w:val="22"/>
                          <w:szCs w:val="22"/>
                        </w:rPr>
                        <w:t xml:space="preserve"> </w:t>
                      </w:r>
                    </w:p>
                    <w:p w14:paraId="3DA61FCA" w14:textId="77777777" w:rsidR="005238B2" w:rsidRPr="001B2C63" w:rsidRDefault="005238B2" w:rsidP="00EB4CD5"/>
                    <w:p w14:paraId="291E6E83" w14:textId="77777777" w:rsidR="005238B2" w:rsidRPr="001B2C63" w:rsidRDefault="005238B2" w:rsidP="00EB4CD5">
                      <w:pPr>
                        <w:jc w:val="center"/>
                      </w:pPr>
                      <w:r w:rsidRPr="001B2C63">
                        <w:rPr>
                          <w:highlight w:val="yellow"/>
                        </w:rPr>
                        <w:t>Réf:</w:t>
                      </w:r>
                    </w:p>
                    <w:p w14:paraId="0F82612C" w14:textId="77777777" w:rsidR="005238B2" w:rsidRPr="001B2C63" w:rsidRDefault="005238B2" w:rsidP="00EB4CD5"/>
                    <w:p w14:paraId="17D696B3"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E600FF8" w14:textId="77777777" w:rsidR="005238B2" w:rsidRPr="001B2C63" w:rsidRDefault="005238B2" w:rsidP="00EB4CD5">
                      <w:pPr>
                        <w:pStyle w:val="Heading1"/>
                        <w:tabs>
                          <w:tab w:val="left" w:pos="9781"/>
                        </w:tabs>
                        <w:rPr>
                          <w:rFonts w:hint="eastAsia"/>
                          <w:sz w:val="22"/>
                          <w:szCs w:val="22"/>
                        </w:rPr>
                      </w:pPr>
                      <w:bookmarkStart w:id="10418" w:name="_Toc41708350"/>
                      <w:bookmarkStart w:id="10419" w:name="_Toc45101794"/>
                      <w:bookmarkStart w:id="10420" w:name="_Toc8280486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418"/>
                      <w:bookmarkEnd w:id="10419"/>
                      <w:bookmarkEnd w:id="10420"/>
                      <w:r w:rsidRPr="001B2C63">
                        <w:rPr>
                          <w:sz w:val="22"/>
                          <w:szCs w:val="22"/>
                        </w:rPr>
                        <w:t xml:space="preserve"> </w:t>
                      </w:r>
                    </w:p>
                    <w:p w14:paraId="665166BF" w14:textId="77777777" w:rsidR="005238B2" w:rsidRPr="001B2C63" w:rsidRDefault="005238B2" w:rsidP="00EB4CD5"/>
                    <w:p w14:paraId="5BDF9C6E" w14:textId="77777777" w:rsidR="005238B2" w:rsidRPr="001B2C63" w:rsidRDefault="005238B2" w:rsidP="00EB4CD5">
                      <w:pPr>
                        <w:jc w:val="center"/>
                      </w:pPr>
                      <w:r w:rsidRPr="001B2C63">
                        <w:rPr>
                          <w:highlight w:val="yellow"/>
                        </w:rPr>
                        <w:t>Réf:</w:t>
                      </w:r>
                    </w:p>
                    <w:p w14:paraId="2C810925" w14:textId="77777777" w:rsidR="005238B2" w:rsidRPr="001B2C63" w:rsidRDefault="005238B2" w:rsidP="00EB4CD5"/>
                    <w:p w14:paraId="6D489A7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55AD91E" w14:textId="77777777" w:rsidR="005238B2" w:rsidRPr="001B2C63" w:rsidRDefault="005238B2" w:rsidP="00EB4CD5">
                      <w:pPr>
                        <w:pStyle w:val="Heading1"/>
                        <w:tabs>
                          <w:tab w:val="left" w:pos="9781"/>
                        </w:tabs>
                        <w:rPr>
                          <w:rFonts w:hint="eastAsia"/>
                          <w:sz w:val="22"/>
                          <w:szCs w:val="22"/>
                        </w:rPr>
                      </w:pPr>
                      <w:bookmarkStart w:id="10421" w:name="_Toc41708351"/>
                      <w:bookmarkStart w:id="10422" w:name="_Toc45101795"/>
                      <w:bookmarkStart w:id="10423" w:name="_Toc828048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421"/>
                      <w:bookmarkEnd w:id="10422"/>
                      <w:bookmarkEnd w:id="10423"/>
                      <w:r w:rsidRPr="001B2C63">
                        <w:rPr>
                          <w:sz w:val="22"/>
                          <w:szCs w:val="22"/>
                        </w:rPr>
                        <w:t xml:space="preserve"> </w:t>
                      </w:r>
                    </w:p>
                    <w:p w14:paraId="5948208D" w14:textId="77777777" w:rsidR="005238B2" w:rsidRPr="001B2C63" w:rsidRDefault="005238B2" w:rsidP="00EB4CD5"/>
                    <w:p w14:paraId="3F159418" w14:textId="77777777" w:rsidR="005238B2" w:rsidRPr="001B2C63" w:rsidRDefault="005238B2" w:rsidP="00EB4CD5">
                      <w:pPr>
                        <w:jc w:val="center"/>
                      </w:pPr>
                      <w:r w:rsidRPr="001B2C63">
                        <w:rPr>
                          <w:highlight w:val="yellow"/>
                        </w:rPr>
                        <w:t>Réf:</w:t>
                      </w:r>
                    </w:p>
                    <w:p w14:paraId="39DF3283" w14:textId="77777777" w:rsidR="005238B2" w:rsidRPr="001B2C63" w:rsidRDefault="005238B2" w:rsidP="00EB4CD5"/>
                    <w:p w14:paraId="42A1A49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34A00E" w14:textId="77777777" w:rsidR="005238B2" w:rsidRPr="001B2C63" w:rsidRDefault="005238B2" w:rsidP="00EB4CD5">
                      <w:pPr>
                        <w:pStyle w:val="Heading1"/>
                        <w:tabs>
                          <w:tab w:val="left" w:pos="9781"/>
                        </w:tabs>
                        <w:rPr>
                          <w:rFonts w:hint="eastAsia"/>
                          <w:sz w:val="22"/>
                          <w:szCs w:val="22"/>
                        </w:rPr>
                      </w:pPr>
                      <w:bookmarkStart w:id="10424" w:name="_Toc41708352"/>
                      <w:bookmarkStart w:id="10425" w:name="_Toc45101796"/>
                      <w:bookmarkStart w:id="10426" w:name="_Toc8280486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424"/>
                      <w:bookmarkEnd w:id="10425"/>
                      <w:bookmarkEnd w:id="10426"/>
                      <w:r w:rsidRPr="001B2C63">
                        <w:rPr>
                          <w:sz w:val="22"/>
                          <w:szCs w:val="22"/>
                        </w:rPr>
                        <w:t xml:space="preserve"> </w:t>
                      </w:r>
                    </w:p>
                    <w:p w14:paraId="53ED1971" w14:textId="77777777" w:rsidR="005238B2" w:rsidRPr="001B2C63" w:rsidRDefault="005238B2" w:rsidP="00EB4CD5"/>
                    <w:p w14:paraId="49F5F485" w14:textId="77777777" w:rsidR="005238B2" w:rsidRPr="001B2C63" w:rsidRDefault="005238B2" w:rsidP="00EB4CD5">
                      <w:pPr>
                        <w:jc w:val="center"/>
                      </w:pPr>
                      <w:r w:rsidRPr="001B2C63">
                        <w:rPr>
                          <w:highlight w:val="yellow"/>
                        </w:rPr>
                        <w:t>Réf:</w:t>
                      </w:r>
                    </w:p>
                    <w:p w14:paraId="7BB25E71" w14:textId="77777777" w:rsidR="005238B2" w:rsidRPr="001B2C63" w:rsidRDefault="005238B2" w:rsidP="00EB4CD5"/>
                    <w:p w14:paraId="04DE03E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4474E5D" w14:textId="77777777" w:rsidR="005238B2" w:rsidRPr="001B2C63" w:rsidRDefault="005238B2" w:rsidP="00EB4CD5">
                      <w:pPr>
                        <w:pStyle w:val="Heading1"/>
                        <w:tabs>
                          <w:tab w:val="left" w:pos="9781"/>
                        </w:tabs>
                        <w:rPr>
                          <w:rFonts w:hint="eastAsia"/>
                          <w:sz w:val="22"/>
                          <w:szCs w:val="22"/>
                        </w:rPr>
                      </w:pPr>
                      <w:bookmarkStart w:id="10427" w:name="_Toc41708353"/>
                      <w:bookmarkStart w:id="10428" w:name="_Toc45101797"/>
                      <w:bookmarkStart w:id="10429" w:name="_Toc828048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427"/>
                      <w:bookmarkEnd w:id="10428"/>
                      <w:bookmarkEnd w:id="10429"/>
                      <w:r w:rsidRPr="001B2C63">
                        <w:rPr>
                          <w:sz w:val="22"/>
                          <w:szCs w:val="22"/>
                        </w:rPr>
                        <w:t xml:space="preserve"> </w:t>
                      </w:r>
                    </w:p>
                    <w:p w14:paraId="4E962325" w14:textId="77777777" w:rsidR="005238B2" w:rsidRPr="001B2C63" w:rsidRDefault="005238B2" w:rsidP="00EB4CD5"/>
                    <w:p w14:paraId="70CF28B7" w14:textId="77777777" w:rsidR="005238B2" w:rsidRPr="001B2C63" w:rsidRDefault="005238B2" w:rsidP="00EB4CD5">
                      <w:pPr>
                        <w:jc w:val="center"/>
                      </w:pPr>
                      <w:r w:rsidRPr="001B2C63">
                        <w:rPr>
                          <w:highlight w:val="yellow"/>
                        </w:rPr>
                        <w:t>Réf:</w:t>
                      </w:r>
                    </w:p>
                    <w:p w14:paraId="5659F25C" w14:textId="77777777" w:rsidR="005238B2" w:rsidRPr="001B2C63" w:rsidRDefault="005238B2" w:rsidP="00EB4CD5"/>
                    <w:p w14:paraId="53B3934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250AAB" w14:textId="77777777" w:rsidR="005238B2" w:rsidRPr="001B2C63" w:rsidRDefault="005238B2" w:rsidP="00EB4CD5">
                      <w:pPr>
                        <w:pStyle w:val="Heading1"/>
                        <w:tabs>
                          <w:tab w:val="left" w:pos="9781"/>
                        </w:tabs>
                        <w:rPr>
                          <w:rFonts w:hint="eastAsia"/>
                          <w:sz w:val="22"/>
                          <w:szCs w:val="22"/>
                        </w:rPr>
                      </w:pPr>
                      <w:bookmarkStart w:id="10430" w:name="_Toc41708354"/>
                      <w:bookmarkStart w:id="10431" w:name="_Toc45101798"/>
                      <w:bookmarkStart w:id="10432" w:name="_Toc8280487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430"/>
                      <w:bookmarkEnd w:id="10431"/>
                      <w:bookmarkEnd w:id="10432"/>
                      <w:r w:rsidRPr="001B2C63">
                        <w:rPr>
                          <w:sz w:val="22"/>
                          <w:szCs w:val="22"/>
                        </w:rPr>
                        <w:t xml:space="preserve"> </w:t>
                      </w:r>
                    </w:p>
                    <w:p w14:paraId="471704BB" w14:textId="77777777" w:rsidR="005238B2" w:rsidRPr="001B2C63" w:rsidRDefault="005238B2" w:rsidP="00EB4CD5"/>
                    <w:p w14:paraId="591D6621" w14:textId="77777777" w:rsidR="005238B2" w:rsidRPr="001B2C63" w:rsidRDefault="005238B2" w:rsidP="00EB4CD5">
                      <w:pPr>
                        <w:jc w:val="center"/>
                      </w:pPr>
                      <w:r w:rsidRPr="001B2C63">
                        <w:rPr>
                          <w:highlight w:val="yellow"/>
                        </w:rPr>
                        <w:t>Réf:</w:t>
                      </w:r>
                    </w:p>
                    <w:p w14:paraId="57E3E4EA" w14:textId="77777777" w:rsidR="005238B2" w:rsidRPr="001B2C63" w:rsidRDefault="005238B2" w:rsidP="00EB4CD5"/>
                    <w:p w14:paraId="5CD1D88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6D5024" w14:textId="77777777" w:rsidR="005238B2" w:rsidRPr="001B2C63" w:rsidRDefault="005238B2" w:rsidP="00EB4CD5">
                      <w:pPr>
                        <w:pStyle w:val="Heading1"/>
                        <w:tabs>
                          <w:tab w:val="left" w:pos="9781"/>
                        </w:tabs>
                        <w:rPr>
                          <w:rFonts w:hint="eastAsia"/>
                          <w:sz w:val="22"/>
                          <w:szCs w:val="22"/>
                        </w:rPr>
                      </w:pPr>
                      <w:bookmarkStart w:id="10433" w:name="_Toc41708355"/>
                      <w:bookmarkStart w:id="10434" w:name="_Toc45101799"/>
                      <w:bookmarkStart w:id="10435" w:name="_Toc828048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433"/>
                      <w:bookmarkEnd w:id="10434"/>
                      <w:bookmarkEnd w:id="10435"/>
                      <w:r w:rsidRPr="001B2C63">
                        <w:rPr>
                          <w:sz w:val="22"/>
                          <w:szCs w:val="22"/>
                        </w:rPr>
                        <w:t xml:space="preserve"> </w:t>
                      </w:r>
                    </w:p>
                    <w:p w14:paraId="71A87ABF" w14:textId="77777777" w:rsidR="005238B2" w:rsidRPr="001B2C63" w:rsidRDefault="005238B2" w:rsidP="00EB4CD5"/>
                    <w:p w14:paraId="6779F363" w14:textId="77777777" w:rsidR="005238B2" w:rsidRPr="001B2C63" w:rsidRDefault="005238B2" w:rsidP="00EB4CD5">
                      <w:pPr>
                        <w:jc w:val="center"/>
                      </w:pPr>
                      <w:r w:rsidRPr="001B2C63">
                        <w:rPr>
                          <w:highlight w:val="yellow"/>
                        </w:rPr>
                        <w:t>Réf:</w:t>
                      </w:r>
                    </w:p>
                    <w:p w14:paraId="4C7AFC7F" w14:textId="77777777" w:rsidR="005238B2" w:rsidRPr="001B2C63" w:rsidRDefault="005238B2" w:rsidP="00EB4CD5"/>
                    <w:p w14:paraId="253584A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2FDA4F" w14:textId="77777777" w:rsidR="005238B2" w:rsidRPr="001B2C63" w:rsidRDefault="005238B2" w:rsidP="00EB4CD5">
                      <w:pPr>
                        <w:pStyle w:val="Heading1"/>
                        <w:tabs>
                          <w:tab w:val="left" w:pos="9781"/>
                        </w:tabs>
                        <w:rPr>
                          <w:rFonts w:hint="eastAsia"/>
                          <w:sz w:val="22"/>
                          <w:szCs w:val="22"/>
                        </w:rPr>
                      </w:pPr>
                      <w:bookmarkStart w:id="10436" w:name="_Toc41708356"/>
                      <w:bookmarkStart w:id="10437" w:name="_Toc45101800"/>
                      <w:bookmarkStart w:id="10438" w:name="_Toc8280487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436"/>
                      <w:bookmarkEnd w:id="10437"/>
                      <w:bookmarkEnd w:id="10438"/>
                      <w:r w:rsidRPr="001B2C63">
                        <w:rPr>
                          <w:sz w:val="22"/>
                          <w:szCs w:val="22"/>
                        </w:rPr>
                        <w:t xml:space="preserve"> </w:t>
                      </w:r>
                    </w:p>
                    <w:p w14:paraId="73D6CD08" w14:textId="77777777" w:rsidR="005238B2" w:rsidRPr="001B2C63" w:rsidRDefault="005238B2" w:rsidP="00EB4CD5"/>
                    <w:p w14:paraId="12849EED" w14:textId="77777777" w:rsidR="005238B2" w:rsidRPr="001B2C63" w:rsidRDefault="005238B2" w:rsidP="00EB4CD5">
                      <w:pPr>
                        <w:jc w:val="center"/>
                      </w:pPr>
                      <w:r w:rsidRPr="001B2C63">
                        <w:rPr>
                          <w:highlight w:val="yellow"/>
                        </w:rPr>
                        <w:t>Réf:</w:t>
                      </w:r>
                    </w:p>
                    <w:p w14:paraId="04D196AF" w14:textId="77777777" w:rsidR="005238B2" w:rsidRPr="001B2C63" w:rsidRDefault="005238B2" w:rsidP="00EB4CD5"/>
                    <w:p w14:paraId="778E6DF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1DBE5A" w14:textId="77777777" w:rsidR="005238B2" w:rsidRPr="001B2C63" w:rsidRDefault="005238B2" w:rsidP="00EB4CD5">
                      <w:pPr>
                        <w:pStyle w:val="Heading1"/>
                        <w:tabs>
                          <w:tab w:val="left" w:pos="9781"/>
                        </w:tabs>
                        <w:rPr>
                          <w:rFonts w:hint="eastAsia"/>
                          <w:sz w:val="22"/>
                          <w:szCs w:val="22"/>
                        </w:rPr>
                      </w:pPr>
                      <w:bookmarkStart w:id="10439" w:name="_Toc41708357"/>
                      <w:bookmarkStart w:id="10440" w:name="_Toc45101801"/>
                      <w:bookmarkStart w:id="10441" w:name="_Toc828048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439"/>
                      <w:bookmarkEnd w:id="10440"/>
                      <w:bookmarkEnd w:id="10441"/>
                      <w:r w:rsidRPr="001B2C63">
                        <w:rPr>
                          <w:sz w:val="22"/>
                          <w:szCs w:val="22"/>
                        </w:rPr>
                        <w:t xml:space="preserve"> </w:t>
                      </w:r>
                    </w:p>
                    <w:p w14:paraId="461C54E4" w14:textId="77777777" w:rsidR="005238B2" w:rsidRPr="001B2C63" w:rsidRDefault="005238B2" w:rsidP="00EB4CD5"/>
                    <w:p w14:paraId="47F192A2" w14:textId="77777777" w:rsidR="005238B2" w:rsidRPr="001B2C63" w:rsidRDefault="005238B2" w:rsidP="00EB4CD5">
                      <w:pPr>
                        <w:jc w:val="center"/>
                      </w:pPr>
                      <w:r w:rsidRPr="001B2C63">
                        <w:rPr>
                          <w:highlight w:val="yellow"/>
                        </w:rPr>
                        <w:t>Réf:</w:t>
                      </w:r>
                    </w:p>
                    <w:p w14:paraId="19932898" w14:textId="77777777" w:rsidR="005238B2" w:rsidRPr="001B2C63" w:rsidRDefault="005238B2" w:rsidP="00EB4CD5"/>
                    <w:p w14:paraId="3D891D98"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0442" w:name="_Toc41708358"/>
                      <w:bookmarkStart w:id="10443" w:name="_Toc45101802"/>
                      <w:bookmarkStart w:id="10444" w:name="_Toc8280487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442"/>
                      <w:bookmarkEnd w:id="10443"/>
                      <w:bookmarkEnd w:id="10444"/>
                      <w:r w:rsidRPr="001B2C63">
                        <w:rPr>
                          <w:sz w:val="22"/>
                          <w:szCs w:val="22"/>
                        </w:rPr>
                        <w:t xml:space="preserve"> </w:t>
                      </w:r>
                    </w:p>
                    <w:p w14:paraId="504129E8" w14:textId="77777777" w:rsidR="005238B2" w:rsidRPr="001B2C63" w:rsidRDefault="005238B2" w:rsidP="00EB4CD5"/>
                    <w:p w14:paraId="6EF19361" w14:textId="77777777" w:rsidR="005238B2" w:rsidRPr="001B2C63" w:rsidRDefault="005238B2" w:rsidP="00EB4CD5">
                      <w:pPr>
                        <w:jc w:val="center"/>
                      </w:pPr>
                      <w:r w:rsidRPr="001B2C63">
                        <w:rPr>
                          <w:highlight w:val="yellow"/>
                        </w:rPr>
                        <w:t>Réf:</w:t>
                      </w:r>
                    </w:p>
                    <w:p w14:paraId="44AFD1DF" w14:textId="77777777" w:rsidR="005238B2" w:rsidRPr="001B2C63" w:rsidRDefault="005238B2" w:rsidP="00EB4CD5"/>
                    <w:p w14:paraId="2813259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194DF15" w14:textId="77777777" w:rsidR="005238B2" w:rsidRPr="001B2C63" w:rsidRDefault="005238B2" w:rsidP="00EB4CD5">
                      <w:pPr>
                        <w:pStyle w:val="Heading1"/>
                        <w:tabs>
                          <w:tab w:val="left" w:pos="9781"/>
                        </w:tabs>
                        <w:rPr>
                          <w:rFonts w:hint="eastAsia"/>
                          <w:sz w:val="22"/>
                          <w:szCs w:val="22"/>
                        </w:rPr>
                      </w:pPr>
                      <w:bookmarkStart w:id="10445" w:name="_Toc41708359"/>
                      <w:bookmarkStart w:id="10446" w:name="_Toc45101803"/>
                      <w:bookmarkStart w:id="10447" w:name="_Toc828048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445"/>
                      <w:bookmarkEnd w:id="10446"/>
                      <w:bookmarkEnd w:id="10447"/>
                      <w:r w:rsidRPr="001B2C63">
                        <w:rPr>
                          <w:sz w:val="22"/>
                          <w:szCs w:val="22"/>
                        </w:rPr>
                        <w:t xml:space="preserve"> </w:t>
                      </w:r>
                    </w:p>
                    <w:p w14:paraId="473ECCF8" w14:textId="77777777" w:rsidR="005238B2" w:rsidRPr="001B2C63" w:rsidRDefault="005238B2" w:rsidP="00EB4CD5"/>
                    <w:p w14:paraId="4F4A239B" w14:textId="77777777" w:rsidR="005238B2" w:rsidRPr="001B2C63" w:rsidRDefault="005238B2" w:rsidP="00EB4CD5">
                      <w:pPr>
                        <w:jc w:val="center"/>
                      </w:pPr>
                      <w:r w:rsidRPr="001B2C63">
                        <w:rPr>
                          <w:highlight w:val="yellow"/>
                        </w:rPr>
                        <w:t>Réf:</w:t>
                      </w:r>
                    </w:p>
                    <w:p w14:paraId="6A44CA9F" w14:textId="77777777" w:rsidR="005238B2" w:rsidRPr="001B2C63" w:rsidRDefault="005238B2" w:rsidP="00EB4CD5"/>
                    <w:p w14:paraId="6C1E236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403679" w14:textId="77777777" w:rsidR="005238B2" w:rsidRPr="001B2C63" w:rsidRDefault="005238B2" w:rsidP="00EB4CD5">
                      <w:pPr>
                        <w:pStyle w:val="Heading1"/>
                        <w:tabs>
                          <w:tab w:val="left" w:pos="9781"/>
                        </w:tabs>
                        <w:rPr>
                          <w:rFonts w:hint="eastAsia"/>
                          <w:sz w:val="22"/>
                          <w:szCs w:val="22"/>
                        </w:rPr>
                      </w:pPr>
                      <w:bookmarkStart w:id="10448" w:name="_Toc41708360"/>
                      <w:bookmarkStart w:id="10449" w:name="_Toc45101804"/>
                      <w:bookmarkStart w:id="10450" w:name="_Toc8280487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448"/>
                      <w:bookmarkEnd w:id="10449"/>
                      <w:bookmarkEnd w:id="10450"/>
                      <w:r w:rsidRPr="001B2C63">
                        <w:rPr>
                          <w:sz w:val="22"/>
                          <w:szCs w:val="22"/>
                        </w:rPr>
                        <w:t xml:space="preserve"> </w:t>
                      </w:r>
                    </w:p>
                    <w:p w14:paraId="4976B213" w14:textId="77777777" w:rsidR="005238B2" w:rsidRPr="001B2C63" w:rsidRDefault="005238B2" w:rsidP="00EB4CD5"/>
                    <w:p w14:paraId="699A4EE1" w14:textId="77777777" w:rsidR="005238B2" w:rsidRPr="001B2C63" w:rsidRDefault="005238B2" w:rsidP="00EB4CD5">
                      <w:pPr>
                        <w:jc w:val="center"/>
                      </w:pPr>
                      <w:r w:rsidRPr="001B2C63">
                        <w:rPr>
                          <w:highlight w:val="yellow"/>
                        </w:rPr>
                        <w:t>Réf:</w:t>
                      </w:r>
                    </w:p>
                    <w:p w14:paraId="5FD0EE9E" w14:textId="77777777" w:rsidR="005238B2" w:rsidRPr="001B2C63" w:rsidRDefault="005238B2" w:rsidP="00EB4CD5"/>
                    <w:p w14:paraId="6D5F1E4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1985CC" w14:textId="77777777" w:rsidR="005238B2" w:rsidRPr="001B2C63" w:rsidRDefault="005238B2" w:rsidP="00EB4CD5">
                      <w:pPr>
                        <w:pStyle w:val="Heading1"/>
                        <w:tabs>
                          <w:tab w:val="left" w:pos="9781"/>
                        </w:tabs>
                        <w:rPr>
                          <w:rFonts w:hint="eastAsia"/>
                          <w:sz w:val="22"/>
                          <w:szCs w:val="22"/>
                        </w:rPr>
                      </w:pPr>
                      <w:bookmarkStart w:id="10451" w:name="_Toc41708361"/>
                      <w:bookmarkStart w:id="10452" w:name="_Toc45101805"/>
                      <w:bookmarkStart w:id="10453" w:name="_Toc828048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451"/>
                      <w:bookmarkEnd w:id="10452"/>
                      <w:bookmarkEnd w:id="10453"/>
                      <w:r w:rsidRPr="001B2C63">
                        <w:rPr>
                          <w:sz w:val="22"/>
                          <w:szCs w:val="22"/>
                        </w:rPr>
                        <w:t xml:space="preserve"> </w:t>
                      </w:r>
                    </w:p>
                    <w:p w14:paraId="6F2ED4A0" w14:textId="77777777" w:rsidR="005238B2" w:rsidRPr="001B2C63" w:rsidRDefault="005238B2" w:rsidP="00EB4CD5"/>
                    <w:p w14:paraId="729FDF28" w14:textId="77777777" w:rsidR="005238B2" w:rsidRPr="001B2C63" w:rsidRDefault="005238B2" w:rsidP="00EB4CD5">
                      <w:pPr>
                        <w:jc w:val="center"/>
                      </w:pPr>
                      <w:r w:rsidRPr="001B2C63">
                        <w:rPr>
                          <w:highlight w:val="yellow"/>
                        </w:rPr>
                        <w:t>Réf:</w:t>
                      </w:r>
                    </w:p>
                    <w:p w14:paraId="7A40E40F" w14:textId="77777777" w:rsidR="005238B2" w:rsidRPr="001B2C63" w:rsidRDefault="005238B2" w:rsidP="00EB4CD5"/>
                    <w:p w14:paraId="267A0E4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381C8BA" w14:textId="77777777" w:rsidR="005238B2" w:rsidRPr="001B2C63" w:rsidRDefault="005238B2" w:rsidP="00EB4CD5">
                      <w:pPr>
                        <w:pStyle w:val="Heading1"/>
                        <w:tabs>
                          <w:tab w:val="left" w:pos="9781"/>
                        </w:tabs>
                        <w:rPr>
                          <w:rFonts w:hint="eastAsia"/>
                          <w:sz w:val="22"/>
                          <w:szCs w:val="22"/>
                        </w:rPr>
                      </w:pPr>
                      <w:bookmarkStart w:id="10454" w:name="_Toc41708362"/>
                      <w:bookmarkStart w:id="10455" w:name="_Toc45101806"/>
                      <w:bookmarkStart w:id="10456" w:name="_Toc8280487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454"/>
                      <w:bookmarkEnd w:id="10455"/>
                      <w:bookmarkEnd w:id="10456"/>
                      <w:r w:rsidRPr="001B2C63">
                        <w:rPr>
                          <w:sz w:val="22"/>
                          <w:szCs w:val="22"/>
                        </w:rPr>
                        <w:t xml:space="preserve"> </w:t>
                      </w:r>
                    </w:p>
                    <w:p w14:paraId="14FE5DBE" w14:textId="77777777" w:rsidR="005238B2" w:rsidRPr="001B2C63" w:rsidRDefault="005238B2" w:rsidP="00EB4CD5"/>
                    <w:p w14:paraId="7D5EF126" w14:textId="77777777" w:rsidR="005238B2" w:rsidRPr="001B2C63" w:rsidRDefault="005238B2" w:rsidP="00EB4CD5">
                      <w:pPr>
                        <w:jc w:val="center"/>
                      </w:pPr>
                      <w:r w:rsidRPr="001B2C63">
                        <w:rPr>
                          <w:highlight w:val="yellow"/>
                        </w:rPr>
                        <w:t>Réf:</w:t>
                      </w:r>
                    </w:p>
                    <w:p w14:paraId="3E5648AC" w14:textId="77777777" w:rsidR="005238B2" w:rsidRPr="001B2C63" w:rsidRDefault="005238B2" w:rsidP="00EB4CD5"/>
                    <w:p w14:paraId="0F2ED0B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09DB58" w14:textId="77777777" w:rsidR="005238B2" w:rsidRPr="001B2C63" w:rsidRDefault="005238B2" w:rsidP="00EB4CD5">
                      <w:pPr>
                        <w:pStyle w:val="Heading1"/>
                        <w:tabs>
                          <w:tab w:val="left" w:pos="9781"/>
                        </w:tabs>
                        <w:rPr>
                          <w:rFonts w:hint="eastAsia"/>
                          <w:sz w:val="22"/>
                          <w:szCs w:val="22"/>
                        </w:rPr>
                      </w:pPr>
                      <w:bookmarkStart w:id="10457" w:name="_Toc41708363"/>
                      <w:bookmarkStart w:id="10458" w:name="_Toc45101807"/>
                      <w:bookmarkStart w:id="10459" w:name="_Toc828048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457"/>
                      <w:bookmarkEnd w:id="10458"/>
                      <w:bookmarkEnd w:id="10459"/>
                      <w:r w:rsidRPr="001B2C63">
                        <w:rPr>
                          <w:sz w:val="22"/>
                          <w:szCs w:val="22"/>
                        </w:rPr>
                        <w:t xml:space="preserve"> </w:t>
                      </w:r>
                    </w:p>
                    <w:p w14:paraId="1F3070CC" w14:textId="77777777" w:rsidR="005238B2" w:rsidRPr="001B2C63" w:rsidRDefault="005238B2" w:rsidP="00EB4CD5"/>
                    <w:p w14:paraId="206413EF" w14:textId="77777777" w:rsidR="005238B2" w:rsidRPr="001B2C63" w:rsidRDefault="005238B2" w:rsidP="00EB4CD5">
                      <w:pPr>
                        <w:jc w:val="center"/>
                      </w:pPr>
                      <w:r w:rsidRPr="001B2C63">
                        <w:rPr>
                          <w:highlight w:val="yellow"/>
                        </w:rPr>
                        <w:t>Réf:</w:t>
                      </w:r>
                    </w:p>
                    <w:p w14:paraId="3A5D78CA" w14:textId="77777777" w:rsidR="005238B2" w:rsidRPr="001B2C63" w:rsidRDefault="005238B2" w:rsidP="00EB4CD5"/>
                    <w:p w14:paraId="2EEFA35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5B19A7" w14:textId="77777777" w:rsidR="005238B2" w:rsidRPr="001B2C63" w:rsidRDefault="005238B2" w:rsidP="00EB4CD5">
                      <w:pPr>
                        <w:pStyle w:val="Heading1"/>
                        <w:tabs>
                          <w:tab w:val="left" w:pos="9781"/>
                        </w:tabs>
                        <w:rPr>
                          <w:rFonts w:hint="eastAsia"/>
                          <w:sz w:val="22"/>
                          <w:szCs w:val="22"/>
                        </w:rPr>
                      </w:pPr>
                      <w:bookmarkStart w:id="10460" w:name="_Toc41708364"/>
                      <w:bookmarkStart w:id="10461" w:name="_Toc45101808"/>
                      <w:bookmarkStart w:id="10462" w:name="_Toc8280488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460"/>
                      <w:bookmarkEnd w:id="10461"/>
                      <w:bookmarkEnd w:id="10462"/>
                      <w:r w:rsidRPr="001B2C63">
                        <w:rPr>
                          <w:sz w:val="22"/>
                          <w:szCs w:val="22"/>
                        </w:rPr>
                        <w:t xml:space="preserve"> </w:t>
                      </w:r>
                    </w:p>
                    <w:p w14:paraId="53F3E09A" w14:textId="77777777" w:rsidR="005238B2" w:rsidRPr="001B2C63" w:rsidRDefault="005238B2" w:rsidP="00EB4CD5"/>
                    <w:p w14:paraId="4DFC51FB" w14:textId="77777777" w:rsidR="005238B2" w:rsidRPr="001B2C63" w:rsidRDefault="005238B2" w:rsidP="00EB4CD5">
                      <w:pPr>
                        <w:jc w:val="center"/>
                      </w:pPr>
                      <w:r w:rsidRPr="001B2C63">
                        <w:rPr>
                          <w:highlight w:val="yellow"/>
                        </w:rPr>
                        <w:t>Réf:</w:t>
                      </w:r>
                    </w:p>
                    <w:p w14:paraId="63E1E272" w14:textId="77777777" w:rsidR="005238B2" w:rsidRPr="001B2C63" w:rsidRDefault="005238B2" w:rsidP="00EB4CD5"/>
                    <w:p w14:paraId="6BB92E9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3C53E2" w14:textId="77777777" w:rsidR="005238B2" w:rsidRPr="001B2C63" w:rsidRDefault="005238B2" w:rsidP="00EB4CD5">
                      <w:pPr>
                        <w:pStyle w:val="Heading1"/>
                        <w:tabs>
                          <w:tab w:val="left" w:pos="9781"/>
                        </w:tabs>
                        <w:rPr>
                          <w:rFonts w:hint="eastAsia"/>
                          <w:sz w:val="22"/>
                          <w:szCs w:val="22"/>
                        </w:rPr>
                      </w:pPr>
                      <w:bookmarkStart w:id="10463" w:name="_Toc41708365"/>
                      <w:bookmarkStart w:id="10464" w:name="_Toc45101809"/>
                      <w:bookmarkStart w:id="10465" w:name="_Toc828048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463"/>
                      <w:bookmarkEnd w:id="10464"/>
                      <w:bookmarkEnd w:id="10465"/>
                      <w:r w:rsidRPr="001B2C63">
                        <w:rPr>
                          <w:sz w:val="22"/>
                          <w:szCs w:val="22"/>
                        </w:rPr>
                        <w:t xml:space="preserve"> </w:t>
                      </w:r>
                    </w:p>
                    <w:p w14:paraId="376ACB76" w14:textId="77777777" w:rsidR="005238B2" w:rsidRPr="001B2C63" w:rsidRDefault="005238B2" w:rsidP="00EB4CD5"/>
                    <w:p w14:paraId="170C36DA" w14:textId="77777777" w:rsidR="005238B2" w:rsidRPr="001B2C63" w:rsidRDefault="005238B2" w:rsidP="00EB4CD5">
                      <w:pPr>
                        <w:jc w:val="center"/>
                      </w:pPr>
                      <w:r w:rsidRPr="001B2C63">
                        <w:rPr>
                          <w:highlight w:val="yellow"/>
                        </w:rPr>
                        <w:t>Réf:</w:t>
                      </w:r>
                    </w:p>
                    <w:p w14:paraId="4AA0F986" w14:textId="77777777" w:rsidR="005238B2" w:rsidRPr="001B2C63" w:rsidRDefault="005238B2" w:rsidP="00EB4CD5"/>
                    <w:p w14:paraId="1C916997"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18C8C84" w14:textId="77777777" w:rsidR="005238B2" w:rsidRPr="001B2C63" w:rsidRDefault="005238B2" w:rsidP="00EB4CD5">
                      <w:pPr>
                        <w:pStyle w:val="Heading1"/>
                        <w:tabs>
                          <w:tab w:val="left" w:pos="9781"/>
                        </w:tabs>
                        <w:rPr>
                          <w:rFonts w:hint="eastAsia"/>
                          <w:sz w:val="22"/>
                          <w:szCs w:val="22"/>
                        </w:rPr>
                      </w:pPr>
                      <w:bookmarkStart w:id="10466" w:name="_Toc41708366"/>
                      <w:bookmarkStart w:id="10467" w:name="_Toc45101810"/>
                      <w:bookmarkStart w:id="10468" w:name="_Toc8280488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466"/>
                      <w:bookmarkEnd w:id="10467"/>
                      <w:bookmarkEnd w:id="10468"/>
                      <w:r w:rsidRPr="001B2C63">
                        <w:rPr>
                          <w:sz w:val="22"/>
                          <w:szCs w:val="22"/>
                        </w:rPr>
                        <w:t xml:space="preserve"> </w:t>
                      </w:r>
                    </w:p>
                    <w:p w14:paraId="57F76271" w14:textId="77777777" w:rsidR="005238B2" w:rsidRPr="001B2C63" w:rsidRDefault="005238B2" w:rsidP="00EB4CD5"/>
                    <w:p w14:paraId="4888759F" w14:textId="77777777" w:rsidR="005238B2" w:rsidRPr="001B2C63" w:rsidRDefault="005238B2" w:rsidP="00EB4CD5">
                      <w:pPr>
                        <w:jc w:val="center"/>
                      </w:pPr>
                      <w:r w:rsidRPr="001B2C63">
                        <w:rPr>
                          <w:highlight w:val="yellow"/>
                        </w:rPr>
                        <w:t>Réf:</w:t>
                      </w:r>
                    </w:p>
                    <w:p w14:paraId="3615362B" w14:textId="77777777" w:rsidR="005238B2" w:rsidRPr="001B2C63" w:rsidRDefault="005238B2" w:rsidP="00EB4CD5"/>
                    <w:p w14:paraId="66CBEE8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8B9CBF" w14:textId="77777777" w:rsidR="005238B2" w:rsidRPr="001B2C63" w:rsidRDefault="005238B2" w:rsidP="00EB4CD5">
                      <w:pPr>
                        <w:pStyle w:val="Heading1"/>
                        <w:tabs>
                          <w:tab w:val="left" w:pos="9781"/>
                        </w:tabs>
                        <w:rPr>
                          <w:rFonts w:hint="eastAsia"/>
                          <w:sz w:val="22"/>
                          <w:szCs w:val="22"/>
                        </w:rPr>
                      </w:pPr>
                      <w:bookmarkStart w:id="10469" w:name="_Toc41708367"/>
                      <w:bookmarkStart w:id="10470" w:name="_Toc45101811"/>
                      <w:bookmarkStart w:id="10471" w:name="_Toc828048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469"/>
                      <w:bookmarkEnd w:id="10470"/>
                      <w:bookmarkEnd w:id="10471"/>
                      <w:r w:rsidRPr="001B2C63">
                        <w:rPr>
                          <w:sz w:val="22"/>
                          <w:szCs w:val="22"/>
                        </w:rPr>
                        <w:t xml:space="preserve"> </w:t>
                      </w:r>
                    </w:p>
                    <w:p w14:paraId="5F091916" w14:textId="77777777" w:rsidR="005238B2" w:rsidRPr="001B2C63" w:rsidRDefault="005238B2" w:rsidP="00EB4CD5"/>
                    <w:p w14:paraId="7B1448B1" w14:textId="77777777" w:rsidR="005238B2" w:rsidRPr="001B2C63" w:rsidRDefault="005238B2" w:rsidP="00EB4CD5">
                      <w:pPr>
                        <w:jc w:val="center"/>
                      </w:pPr>
                      <w:r w:rsidRPr="001B2C63">
                        <w:rPr>
                          <w:highlight w:val="yellow"/>
                        </w:rPr>
                        <w:t>Réf:</w:t>
                      </w:r>
                    </w:p>
                    <w:p w14:paraId="54359720" w14:textId="77777777" w:rsidR="005238B2" w:rsidRPr="001B2C63" w:rsidRDefault="005238B2" w:rsidP="00EB4CD5"/>
                    <w:p w14:paraId="26F384F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409F24" w14:textId="77777777" w:rsidR="005238B2" w:rsidRPr="001B2C63" w:rsidRDefault="005238B2" w:rsidP="00EB4CD5">
                      <w:pPr>
                        <w:pStyle w:val="Heading1"/>
                        <w:tabs>
                          <w:tab w:val="left" w:pos="9781"/>
                        </w:tabs>
                        <w:rPr>
                          <w:rFonts w:hint="eastAsia"/>
                          <w:sz w:val="22"/>
                          <w:szCs w:val="22"/>
                        </w:rPr>
                      </w:pPr>
                      <w:bookmarkStart w:id="10472" w:name="_Toc41708368"/>
                      <w:bookmarkStart w:id="10473" w:name="_Toc45101812"/>
                      <w:bookmarkStart w:id="10474" w:name="_Toc8280488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472"/>
                      <w:bookmarkEnd w:id="10473"/>
                      <w:bookmarkEnd w:id="10474"/>
                      <w:r w:rsidRPr="001B2C63">
                        <w:rPr>
                          <w:sz w:val="22"/>
                          <w:szCs w:val="22"/>
                        </w:rPr>
                        <w:t xml:space="preserve"> </w:t>
                      </w:r>
                    </w:p>
                    <w:p w14:paraId="352616C0" w14:textId="77777777" w:rsidR="005238B2" w:rsidRPr="001B2C63" w:rsidRDefault="005238B2" w:rsidP="00EB4CD5"/>
                    <w:p w14:paraId="11438218" w14:textId="77777777" w:rsidR="005238B2" w:rsidRPr="001B2C63" w:rsidRDefault="005238B2" w:rsidP="00EB4CD5">
                      <w:pPr>
                        <w:jc w:val="center"/>
                      </w:pPr>
                      <w:r w:rsidRPr="001B2C63">
                        <w:rPr>
                          <w:highlight w:val="yellow"/>
                        </w:rPr>
                        <w:t>Réf:</w:t>
                      </w:r>
                    </w:p>
                    <w:p w14:paraId="65E28AFD" w14:textId="77777777" w:rsidR="005238B2" w:rsidRPr="001B2C63" w:rsidRDefault="005238B2" w:rsidP="00EB4CD5"/>
                    <w:p w14:paraId="3EFAF58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AB4D22" w14:textId="77777777" w:rsidR="005238B2" w:rsidRPr="001B2C63" w:rsidRDefault="005238B2" w:rsidP="00EB4CD5">
                      <w:pPr>
                        <w:pStyle w:val="Heading1"/>
                        <w:tabs>
                          <w:tab w:val="left" w:pos="9781"/>
                        </w:tabs>
                        <w:rPr>
                          <w:rFonts w:hint="eastAsia"/>
                          <w:sz w:val="22"/>
                          <w:szCs w:val="22"/>
                        </w:rPr>
                      </w:pPr>
                      <w:bookmarkStart w:id="10475" w:name="_Toc41708369"/>
                      <w:bookmarkStart w:id="10476" w:name="_Toc45101813"/>
                      <w:bookmarkStart w:id="10477" w:name="_Toc828048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475"/>
                      <w:bookmarkEnd w:id="10476"/>
                      <w:bookmarkEnd w:id="10477"/>
                      <w:r w:rsidRPr="001B2C63">
                        <w:rPr>
                          <w:sz w:val="22"/>
                          <w:szCs w:val="22"/>
                        </w:rPr>
                        <w:t xml:space="preserve"> </w:t>
                      </w:r>
                    </w:p>
                    <w:p w14:paraId="12BAF78F" w14:textId="77777777" w:rsidR="005238B2" w:rsidRPr="001B2C63" w:rsidRDefault="005238B2" w:rsidP="00EB4CD5"/>
                    <w:p w14:paraId="29B7D323" w14:textId="77777777" w:rsidR="005238B2" w:rsidRPr="001B2C63" w:rsidRDefault="005238B2" w:rsidP="00EB4CD5">
                      <w:pPr>
                        <w:jc w:val="center"/>
                      </w:pPr>
                      <w:r w:rsidRPr="001B2C63">
                        <w:rPr>
                          <w:highlight w:val="yellow"/>
                        </w:rPr>
                        <w:t>Réf:</w:t>
                      </w:r>
                    </w:p>
                    <w:p w14:paraId="0C2BA34F" w14:textId="77777777" w:rsidR="005238B2" w:rsidRPr="001B2C63" w:rsidRDefault="005238B2" w:rsidP="00EB4CD5"/>
                    <w:p w14:paraId="0124CD0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BD9D895" w14:textId="77777777" w:rsidR="005238B2" w:rsidRPr="001B2C63" w:rsidRDefault="005238B2" w:rsidP="00EB4CD5">
                      <w:pPr>
                        <w:pStyle w:val="Heading1"/>
                        <w:tabs>
                          <w:tab w:val="left" w:pos="9781"/>
                        </w:tabs>
                        <w:rPr>
                          <w:rFonts w:hint="eastAsia"/>
                          <w:sz w:val="22"/>
                          <w:szCs w:val="22"/>
                        </w:rPr>
                      </w:pPr>
                      <w:bookmarkStart w:id="10478" w:name="_Toc41708370"/>
                      <w:bookmarkStart w:id="10479" w:name="_Toc45101814"/>
                      <w:bookmarkStart w:id="10480" w:name="_Toc8280488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478"/>
                      <w:bookmarkEnd w:id="10479"/>
                      <w:bookmarkEnd w:id="10480"/>
                      <w:r w:rsidRPr="001B2C63">
                        <w:rPr>
                          <w:sz w:val="22"/>
                          <w:szCs w:val="22"/>
                        </w:rPr>
                        <w:t xml:space="preserve"> </w:t>
                      </w:r>
                    </w:p>
                    <w:p w14:paraId="6F56CCEE" w14:textId="77777777" w:rsidR="005238B2" w:rsidRPr="001B2C63" w:rsidRDefault="005238B2" w:rsidP="00EB4CD5"/>
                    <w:p w14:paraId="7000B521" w14:textId="77777777" w:rsidR="005238B2" w:rsidRPr="001B2C63" w:rsidRDefault="005238B2" w:rsidP="00EB4CD5">
                      <w:pPr>
                        <w:jc w:val="center"/>
                      </w:pPr>
                      <w:r w:rsidRPr="001B2C63">
                        <w:rPr>
                          <w:highlight w:val="yellow"/>
                        </w:rPr>
                        <w:t>Réf:</w:t>
                      </w:r>
                    </w:p>
                    <w:p w14:paraId="663197C4" w14:textId="77777777" w:rsidR="005238B2" w:rsidRPr="001B2C63" w:rsidRDefault="005238B2" w:rsidP="00EB4CD5"/>
                    <w:p w14:paraId="17981FE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20BE73C" w14:textId="77777777" w:rsidR="005238B2" w:rsidRPr="001B2C63" w:rsidRDefault="005238B2" w:rsidP="00EB4CD5">
                      <w:pPr>
                        <w:pStyle w:val="Heading1"/>
                        <w:tabs>
                          <w:tab w:val="left" w:pos="9781"/>
                        </w:tabs>
                        <w:rPr>
                          <w:rFonts w:hint="eastAsia"/>
                          <w:sz w:val="22"/>
                          <w:szCs w:val="22"/>
                        </w:rPr>
                      </w:pPr>
                      <w:bookmarkStart w:id="10481" w:name="_Toc41708371"/>
                      <w:bookmarkStart w:id="10482" w:name="_Toc45101815"/>
                      <w:bookmarkStart w:id="10483" w:name="_Toc828048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481"/>
                      <w:bookmarkEnd w:id="10482"/>
                      <w:bookmarkEnd w:id="10483"/>
                      <w:r w:rsidRPr="001B2C63">
                        <w:rPr>
                          <w:sz w:val="22"/>
                          <w:szCs w:val="22"/>
                        </w:rPr>
                        <w:t xml:space="preserve"> </w:t>
                      </w:r>
                    </w:p>
                    <w:p w14:paraId="5DB2C33C" w14:textId="77777777" w:rsidR="005238B2" w:rsidRPr="001B2C63" w:rsidRDefault="005238B2" w:rsidP="00EB4CD5"/>
                    <w:p w14:paraId="2DF8B7DA" w14:textId="77777777" w:rsidR="005238B2" w:rsidRPr="001B2C63" w:rsidRDefault="005238B2" w:rsidP="00EB4CD5">
                      <w:pPr>
                        <w:jc w:val="center"/>
                      </w:pPr>
                      <w:r w:rsidRPr="001B2C63">
                        <w:rPr>
                          <w:highlight w:val="yellow"/>
                        </w:rPr>
                        <w:t>Réf:</w:t>
                      </w:r>
                    </w:p>
                    <w:p w14:paraId="39B204FB" w14:textId="77777777" w:rsidR="005238B2" w:rsidRPr="001B2C63" w:rsidRDefault="005238B2" w:rsidP="00EB4CD5"/>
                    <w:p w14:paraId="7D75E26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7B85BA" w14:textId="77777777" w:rsidR="005238B2" w:rsidRPr="001B2C63" w:rsidRDefault="005238B2" w:rsidP="00EB4CD5">
                      <w:pPr>
                        <w:pStyle w:val="Heading1"/>
                        <w:tabs>
                          <w:tab w:val="left" w:pos="9781"/>
                        </w:tabs>
                        <w:rPr>
                          <w:rFonts w:hint="eastAsia"/>
                          <w:sz w:val="22"/>
                          <w:szCs w:val="22"/>
                        </w:rPr>
                      </w:pPr>
                      <w:bookmarkStart w:id="10484" w:name="_Toc41708372"/>
                      <w:bookmarkStart w:id="10485" w:name="_Toc45101816"/>
                      <w:bookmarkStart w:id="10486" w:name="_Toc8280488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484"/>
                      <w:bookmarkEnd w:id="10485"/>
                      <w:bookmarkEnd w:id="10486"/>
                      <w:r w:rsidRPr="001B2C63">
                        <w:rPr>
                          <w:sz w:val="22"/>
                          <w:szCs w:val="22"/>
                        </w:rPr>
                        <w:t xml:space="preserve"> </w:t>
                      </w:r>
                    </w:p>
                    <w:p w14:paraId="53C5F13C" w14:textId="77777777" w:rsidR="005238B2" w:rsidRPr="001B2C63" w:rsidRDefault="005238B2" w:rsidP="00EB4CD5"/>
                    <w:p w14:paraId="6BC45B44" w14:textId="77777777" w:rsidR="005238B2" w:rsidRPr="001B2C63" w:rsidRDefault="005238B2" w:rsidP="00EB4CD5">
                      <w:pPr>
                        <w:jc w:val="center"/>
                      </w:pPr>
                      <w:r w:rsidRPr="001B2C63">
                        <w:rPr>
                          <w:highlight w:val="yellow"/>
                        </w:rPr>
                        <w:t>Réf:</w:t>
                      </w:r>
                    </w:p>
                    <w:p w14:paraId="66EE430D" w14:textId="77777777" w:rsidR="005238B2" w:rsidRPr="001B2C63" w:rsidRDefault="005238B2" w:rsidP="00EB4CD5"/>
                    <w:p w14:paraId="5D8F339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BB414F" w14:textId="77777777" w:rsidR="005238B2" w:rsidRPr="001B2C63" w:rsidRDefault="005238B2" w:rsidP="00EB4CD5">
                      <w:pPr>
                        <w:pStyle w:val="Heading1"/>
                        <w:tabs>
                          <w:tab w:val="left" w:pos="9781"/>
                        </w:tabs>
                        <w:rPr>
                          <w:rFonts w:hint="eastAsia"/>
                          <w:sz w:val="22"/>
                          <w:szCs w:val="22"/>
                        </w:rPr>
                      </w:pPr>
                      <w:bookmarkStart w:id="10487" w:name="_Toc41708373"/>
                      <w:bookmarkStart w:id="10488" w:name="_Toc45101817"/>
                      <w:bookmarkStart w:id="10489" w:name="_Toc828048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487"/>
                      <w:bookmarkEnd w:id="10488"/>
                      <w:bookmarkEnd w:id="10489"/>
                      <w:r w:rsidRPr="001B2C63">
                        <w:rPr>
                          <w:sz w:val="22"/>
                          <w:szCs w:val="22"/>
                        </w:rPr>
                        <w:t xml:space="preserve"> </w:t>
                      </w:r>
                    </w:p>
                    <w:p w14:paraId="7FC54D89" w14:textId="77777777" w:rsidR="005238B2" w:rsidRPr="001B2C63" w:rsidRDefault="005238B2" w:rsidP="00EB4CD5"/>
                    <w:p w14:paraId="4F3C78CE" w14:textId="77777777" w:rsidR="005238B2" w:rsidRPr="00B73BFD" w:rsidRDefault="005238B2" w:rsidP="00EB4CD5">
                      <w:pPr>
                        <w:jc w:val="center"/>
                      </w:pPr>
                      <w:r w:rsidRPr="00B73BFD">
                        <w:rPr>
                          <w:highlight w:val="yellow"/>
                        </w:rPr>
                        <w:t>Réf:</w:t>
                      </w:r>
                    </w:p>
                    <w:p w14:paraId="5DF35060" w14:textId="77777777" w:rsidR="005238B2" w:rsidRPr="00B73BFD" w:rsidRDefault="005238B2" w:rsidP="00EB4CD5"/>
                    <w:p w14:paraId="5A5F4F09"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567F625" w14:textId="77777777" w:rsidR="005238B2" w:rsidRPr="001B2C63" w:rsidRDefault="005238B2" w:rsidP="00EB4CD5">
                      <w:pPr>
                        <w:pStyle w:val="Heading1"/>
                        <w:tabs>
                          <w:tab w:val="left" w:pos="9781"/>
                        </w:tabs>
                        <w:rPr>
                          <w:rFonts w:hint="eastAsia"/>
                          <w:sz w:val="22"/>
                          <w:szCs w:val="22"/>
                        </w:rPr>
                      </w:pPr>
                      <w:bookmarkStart w:id="10490" w:name="_Toc41708374"/>
                      <w:bookmarkStart w:id="10491" w:name="_Toc45101818"/>
                      <w:bookmarkStart w:id="10492" w:name="_Toc82804890"/>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10490"/>
                      <w:bookmarkEnd w:id="10491"/>
                      <w:bookmarkEnd w:id="10492"/>
                      <w:r w:rsidRPr="001B2C63">
                        <w:rPr>
                          <w:sz w:val="22"/>
                          <w:szCs w:val="22"/>
                        </w:rPr>
                        <w:t xml:space="preserve"> </w:t>
                      </w:r>
                    </w:p>
                    <w:p w14:paraId="505AB62B" w14:textId="77777777" w:rsidR="005238B2" w:rsidRPr="001B2C63" w:rsidRDefault="005238B2" w:rsidP="00EB4CD5"/>
                    <w:p w14:paraId="430B6976"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27D9A58A" w14:textId="77777777" w:rsidR="005238B2" w:rsidRPr="001B2C63" w:rsidRDefault="005238B2" w:rsidP="00EB4CD5"/>
                    <w:p w14:paraId="63B0788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0C7AE9" w14:textId="77777777" w:rsidR="005238B2" w:rsidRPr="001B2C63" w:rsidRDefault="005238B2" w:rsidP="00EB4CD5">
                      <w:pPr>
                        <w:pStyle w:val="Heading1"/>
                        <w:tabs>
                          <w:tab w:val="left" w:pos="9781"/>
                        </w:tabs>
                        <w:rPr>
                          <w:rFonts w:hint="eastAsia"/>
                          <w:sz w:val="22"/>
                          <w:szCs w:val="22"/>
                        </w:rPr>
                      </w:pPr>
                      <w:bookmarkStart w:id="10493" w:name="_Toc41708375"/>
                      <w:bookmarkStart w:id="10494" w:name="_Toc45101819"/>
                      <w:bookmarkStart w:id="10495" w:name="_Toc828048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493"/>
                      <w:bookmarkEnd w:id="10494"/>
                      <w:bookmarkEnd w:id="10495"/>
                      <w:r w:rsidRPr="001B2C63">
                        <w:rPr>
                          <w:sz w:val="22"/>
                          <w:szCs w:val="22"/>
                        </w:rPr>
                        <w:t xml:space="preserve"> </w:t>
                      </w:r>
                    </w:p>
                    <w:p w14:paraId="6DD3E208" w14:textId="77777777" w:rsidR="005238B2" w:rsidRPr="001B2C63" w:rsidRDefault="005238B2" w:rsidP="00EB4CD5"/>
                    <w:p w14:paraId="74933F3E" w14:textId="77777777" w:rsidR="005238B2" w:rsidRPr="001B2C63" w:rsidRDefault="005238B2" w:rsidP="00EB4CD5">
                      <w:pPr>
                        <w:jc w:val="center"/>
                      </w:pPr>
                      <w:r w:rsidRPr="001B2C63">
                        <w:rPr>
                          <w:highlight w:val="yellow"/>
                        </w:rPr>
                        <w:t>Réf:</w:t>
                      </w:r>
                    </w:p>
                    <w:p w14:paraId="4FEE34EB" w14:textId="77777777" w:rsidR="005238B2" w:rsidRPr="001B2C63" w:rsidRDefault="005238B2" w:rsidP="00EB4CD5"/>
                    <w:p w14:paraId="0070FDE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C95B4A" w14:textId="77777777" w:rsidR="005238B2" w:rsidRPr="001B2C63" w:rsidRDefault="005238B2" w:rsidP="00EB4CD5">
                      <w:pPr>
                        <w:pStyle w:val="Heading1"/>
                        <w:tabs>
                          <w:tab w:val="left" w:pos="9781"/>
                        </w:tabs>
                        <w:rPr>
                          <w:rFonts w:hint="eastAsia"/>
                          <w:sz w:val="22"/>
                          <w:szCs w:val="22"/>
                        </w:rPr>
                      </w:pPr>
                      <w:bookmarkStart w:id="10496" w:name="_Toc41708376"/>
                      <w:bookmarkStart w:id="10497" w:name="_Toc45101820"/>
                      <w:bookmarkStart w:id="10498" w:name="_Toc8280489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496"/>
                      <w:bookmarkEnd w:id="10497"/>
                      <w:bookmarkEnd w:id="10498"/>
                      <w:r w:rsidRPr="001B2C63">
                        <w:rPr>
                          <w:sz w:val="22"/>
                          <w:szCs w:val="22"/>
                        </w:rPr>
                        <w:t xml:space="preserve"> </w:t>
                      </w:r>
                    </w:p>
                    <w:p w14:paraId="0CBFED98" w14:textId="77777777" w:rsidR="005238B2" w:rsidRPr="001B2C63" w:rsidRDefault="005238B2" w:rsidP="00EB4CD5"/>
                    <w:p w14:paraId="3A0A98AE" w14:textId="77777777" w:rsidR="005238B2" w:rsidRPr="001B2C63" w:rsidRDefault="005238B2" w:rsidP="00EB4CD5">
                      <w:pPr>
                        <w:jc w:val="center"/>
                      </w:pPr>
                      <w:r w:rsidRPr="001B2C63">
                        <w:rPr>
                          <w:highlight w:val="yellow"/>
                        </w:rPr>
                        <w:t>Réf:</w:t>
                      </w:r>
                    </w:p>
                    <w:p w14:paraId="43900CBC" w14:textId="77777777" w:rsidR="005238B2" w:rsidRPr="001B2C63" w:rsidRDefault="005238B2" w:rsidP="00EB4CD5"/>
                    <w:p w14:paraId="08456F6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ACF737E" w14:textId="77777777" w:rsidR="005238B2" w:rsidRPr="001B2C63" w:rsidRDefault="005238B2" w:rsidP="00EB4CD5">
                      <w:pPr>
                        <w:pStyle w:val="Heading1"/>
                        <w:tabs>
                          <w:tab w:val="left" w:pos="9781"/>
                        </w:tabs>
                        <w:rPr>
                          <w:rFonts w:hint="eastAsia"/>
                          <w:sz w:val="22"/>
                          <w:szCs w:val="22"/>
                        </w:rPr>
                      </w:pPr>
                      <w:bookmarkStart w:id="10499" w:name="_Toc41708377"/>
                      <w:bookmarkStart w:id="10500" w:name="_Toc45101821"/>
                      <w:bookmarkStart w:id="10501" w:name="_Toc828048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499"/>
                      <w:bookmarkEnd w:id="10500"/>
                      <w:bookmarkEnd w:id="10501"/>
                      <w:r w:rsidRPr="001B2C63">
                        <w:rPr>
                          <w:sz w:val="22"/>
                          <w:szCs w:val="22"/>
                        </w:rPr>
                        <w:t xml:space="preserve"> </w:t>
                      </w:r>
                    </w:p>
                    <w:p w14:paraId="338EA801" w14:textId="77777777" w:rsidR="005238B2" w:rsidRPr="001B2C63" w:rsidRDefault="005238B2" w:rsidP="00EB4CD5"/>
                    <w:p w14:paraId="02CFF254" w14:textId="77777777" w:rsidR="005238B2" w:rsidRPr="001B2C63" w:rsidRDefault="005238B2" w:rsidP="00EB4CD5">
                      <w:pPr>
                        <w:jc w:val="center"/>
                      </w:pPr>
                      <w:r w:rsidRPr="001B2C63">
                        <w:rPr>
                          <w:highlight w:val="yellow"/>
                        </w:rPr>
                        <w:t>Réf:</w:t>
                      </w:r>
                    </w:p>
                    <w:p w14:paraId="7E902A52" w14:textId="77777777" w:rsidR="005238B2" w:rsidRPr="001B2C63" w:rsidRDefault="005238B2" w:rsidP="00EB4CD5"/>
                    <w:p w14:paraId="7BB499A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A76A069" w14:textId="77777777" w:rsidR="005238B2" w:rsidRPr="001B2C63" w:rsidRDefault="005238B2" w:rsidP="00EB4CD5">
                      <w:pPr>
                        <w:pStyle w:val="Heading1"/>
                        <w:tabs>
                          <w:tab w:val="left" w:pos="9781"/>
                        </w:tabs>
                        <w:rPr>
                          <w:rFonts w:hint="eastAsia"/>
                          <w:sz w:val="22"/>
                          <w:szCs w:val="22"/>
                        </w:rPr>
                      </w:pPr>
                      <w:bookmarkStart w:id="10502" w:name="_Toc41708378"/>
                      <w:bookmarkStart w:id="10503" w:name="_Toc45101822"/>
                      <w:bookmarkStart w:id="10504" w:name="_Toc8280489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502"/>
                      <w:bookmarkEnd w:id="10503"/>
                      <w:bookmarkEnd w:id="10504"/>
                      <w:r w:rsidRPr="001B2C63">
                        <w:rPr>
                          <w:sz w:val="22"/>
                          <w:szCs w:val="22"/>
                        </w:rPr>
                        <w:t xml:space="preserve"> </w:t>
                      </w:r>
                    </w:p>
                    <w:p w14:paraId="13F4BDC7" w14:textId="77777777" w:rsidR="005238B2" w:rsidRPr="001B2C63" w:rsidRDefault="005238B2" w:rsidP="00EB4CD5"/>
                    <w:p w14:paraId="2F2148C5" w14:textId="77777777" w:rsidR="005238B2" w:rsidRPr="001B2C63" w:rsidRDefault="005238B2" w:rsidP="00EB4CD5">
                      <w:pPr>
                        <w:jc w:val="center"/>
                      </w:pPr>
                      <w:r w:rsidRPr="001B2C63">
                        <w:rPr>
                          <w:highlight w:val="yellow"/>
                        </w:rPr>
                        <w:t>Réf:</w:t>
                      </w:r>
                    </w:p>
                    <w:p w14:paraId="2AF1805D" w14:textId="77777777" w:rsidR="005238B2" w:rsidRPr="001B2C63" w:rsidRDefault="005238B2" w:rsidP="00EB4CD5"/>
                    <w:p w14:paraId="0DD63E9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2CC3CE" w14:textId="77777777" w:rsidR="005238B2" w:rsidRPr="001B2C63" w:rsidRDefault="005238B2" w:rsidP="00EB4CD5">
                      <w:pPr>
                        <w:pStyle w:val="Heading1"/>
                        <w:tabs>
                          <w:tab w:val="left" w:pos="9781"/>
                        </w:tabs>
                        <w:rPr>
                          <w:rFonts w:hint="eastAsia"/>
                          <w:sz w:val="22"/>
                          <w:szCs w:val="22"/>
                        </w:rPr>
                      </w:pPr>
                      <w:bookmarkStart w:id="10505" w:name="_Toc41708379"/>
                      <w:bookmarkStart w:id="10506" w:name="_Toc45101823"/>
                      <w:bookmarkStart w:id="10507" w:name="_Toc828048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505"/>
                      <w:bookmarkEnd w:id="10506"/>
                      <w:bookmarkEnd w:id="10507"/>
                      <w:r w:rsidRPr="001B2C63">
                        <w:rPr>
                          <w:sz w:val="22"/>
                          <w:szCs w:val="22"/>
                        </w:rPr>
                        <w:t xml:space="preserve"> </w:t>
                      </w:r>
                    </w:p>
                    <w:p w14:paraId="2360AD93" w14:textId="77777777" w:rsidR="005238B2" w:rsidRPr="001B2C63" w:rsidRDefault="005238B2" w:rsidP="00EB4CD5"/>
                    <w:p w14:paraId="4EEF9E11" w14:textId="77777777" w:rsidR="005238B2" w:rsidRPr="001B2C63" w:rsidRDefault="005238B2" w:rsidP="00EB4CD5">
                      <w:pPr>
                        <w:jc w:val="center"/>
                      </w:pPr>
                      <w:r w:rsidRPr="001B2C63">
                        <w:rPr>
                          <w:highlight w:val="yellow"/>
                        </w:rPr>
                        <w:t>Réf:</w:t>
                      </w:r>
                    </w:p>
                    <w:p w14:paraId="598FDED2" w14:textId="77777777" w:rsidR="005238B2" w:rsidRPr="001B2C63" w:rsidRDefault="005238B2" w:rsidP="00EB4CD5"/>
                    <w:p w14:paraId="7F6406A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B608292" w14:textId="77777777" w:rsidR="005238B2" w:rsidRPr="001B2C63" w:rsidRDefault="005238B2" w:rsidP="00EB4CD5">
                      <w:pPr>
                        <w:pStyle w:val="Heading1"/>
                        <w:tabs>
                          <w:tab w:val="left" w:pos="9781"/>
                        </w:tabs>
                        <w:rPr>
                          <w:rFonts w:hint="eastAsia"/>
                          <w:sz w:val="22"/>
                          <w:szCs w:val="22"/>
                        </w:rPr>
                      </w:pPr>
                      <w:bookmarkStart w:id="10508" w:name="_Toc41708380"/>
                      <w:bookmarkStart w:id="10509" w:name="_Toc45101824"/>
                      <w:bookmarkStart w:id="10510" w:name="_Toc8280489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508"/>
                      <w:bookmarkEnd w:id="10509"/>
                      <w:bookmarkEnd w:id="10510"/>
                      <w:r w:rsidRPr="001B2C63">
                        <w:rPr>
                          <w:sz w:val="22"/>
                          <w:szCs w:val="22"/>
                        </w:rPr>
                        <w:t xml:space="preserve"> </w:t>
                      </w:r>
                    </w:p>
                    <w:p w14:paraId="007DFA94" w14:textId="77777777" w:rsidR="005238B2" w:rsidRPr="001B2C63" w:rsidRDefault="005238B2" w:rsidP="00EB4CD5"/>
                    <w:p w14:paraId="7C02A394" w14:textId="77777777" w:rsidR="005238B2" w:rsidRPr="001B2C63" w:rsidRDefault="005238B2" w:rsidP="00EB4CD5">
                      <w:pPr>
                        <w:jc w:val="center"/>
                      </w:pPr>
                      <w:r w:rsidRPr="001B2C63">
                        <w:rPr>
                          <w:highlight w:val="yellow"/>
                        </w:rPr>
                        <w:t>Réf:</w:t>
                      </w:r>
                    </w:p>
                    <w:p w14:paraId="0C4A5E3B" w14:textId="77777777" w:rsidR="005238B2" w:rsidRPr="001B2C63" w:rsidRDefault="005238B2" w:rsidP="00EB4CD5"/>
                    <w:p w14:paraId="1C0DA70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CD3D63" w14:textId="77777777" w:rsidR="005238B2" w:rsidRPr="001B2C63" w:rsidRDefault="005238B2" w:rsidP="00EB4CD5">
                      <w:pPr>
                        <w:pStyle w:val="Heading1"/>
                        <w:tabs>
                          <w:tab w:val="left" w:pos="9781"/>
                        </w:tabs>
                        <w:rPr>
                          <w:rFonts w:hint="eastAsia"/>
                          <w:sz w:val="22"/>
                          <w:szCs w:val="22"/>
                        </w:rPr>
                      </w:pPr>
                      <w:bookmarkStart w:id="10511" w:name="_Toc41708381"/>
                      <w:bookmarkStart w:id="10512" w:name="_Toc45101825"/>
                      <w:bookmarkStart w:id="10513" w:name="_Toc828048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511"/>
                      <w:bookmarkEnd w:id="10512"/>
                      <w:bookmarkEnd w:id="10513"/>
                      <w:r w:rsidRPr="001B2C63">
                        <w:rPr>
                          <w:sz w:val="22"/>
                          <w:szCs w:val="22"/>
                        </w:rPr>
                        <w:t xml:space="preserve"> </w:t>
                      </w:r>
                    </w:p>
                    <w:p w14:paraId="26B8DF40" w14:textId="77777777" w:rsidR="005238B2" w:rsidRPr="001B2C63" w:rsidRDefault="005238B2" w:rsidP="00EB4CD5"/>
                    <w:p w14:paraId="1D595D63" w14:textId="77777777" w:rsidR="005238B2" w:rsidRPr="001B2C63" w:rsidRDefault="005238B2" w:rsidP="00EB4CD5">
                      <w:pPr>
                        <w:jc w:val="center"/>
                      </w:pPr>
                      <w:r w:rsidRPr="001B2C63">
                        <w:rPr>
                          <w:highlight w:val="yellow"/>
                        </w:rPr>
                        <w:t>Réf:</w:t>
                      </w:r>
                    </w:p>
                    <w:p w14:paraId="08606F37" w14:textId="77777777" w:rsidR="005238B2" w:rsidRPr="001B2C63" w:rsidRDefault="005238B2" w:rsidP="00EB4CD5"/>
                    <w:p w14:paraId="7697590F"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7408A9D" w14:textId="77777777" w:rsidR="005238B2" w:rsidRPr="001B2C63" w:rsidRDefault="005238B2" w:rsidP="00EB4CD5">
                      <w:pPr>
                        <w:pStyle w:val="Heading1"/>
                        <w:tabs>
                          <w:tab w:val="left" w:pos="9781"/>
                        </w:tabs>
                        <w:rPr>
                          <w:rFonts w:hint="eastAsia"/>
                          <w:sz w:val="22"/>
                          <w:szCs w:val="22"/>
                        </w:rPr>
                      </w:pPr>
                      <w:bookmarkStart w:id="10514" w:name="_Toc41708382"/>
                      <w:bookmarkStart w:id="10515" w:name="_Toc45101826"/>
                      <w:bookmarkStart w:id="10516" w:name="_Toc8280489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514"/>
                      <w:bookmarkEnd w:id="10515"/>
                      <w:bookmarkEnd w:id="10516"/>
                      <w:r w:rsidRPr="001B2C63">
                        <w:rPr>
                          <w:sz w:val="22"/>
                          <w:szCs w:val="22"/>
                        </w:rPr>
                        <w:t xml:space="preserve"> </w:t>
                      </w:r>
                    </w:p>
                    <w:p w14:paraId="72126DBE" w14:textId="77777777" w:rsidR="005238B2" w:rsidRPr="001B2C63" w:rsidRDefault="005238B2" w:rsidP="00EB4CD5"/>
                    <w:p w14:paraId="48090184" w14:textId="77777777" w:rsidR="005238B2" w:rsidRPr="001B2C63" w:rsidRDefault="005238B2" w:rsidP="00EB4CD5">
                      <w:pPr>
                        <w:jc w:val="center"/>
                      </w:pPr>
                      <w:r w:rsidRPr="001B2C63">
                        <w:rPr>
                          <w:highlight w:val="yellow"/>
                        </w:rPr>
                        <w:t>Réf:</w:t>
                      </w:r>
                    </w:p>
                    <w:p w14:paraId="1C8C0996" w14:textId="77777777" w:rsidR="005238B2" w:rsidRPr="001B2C63" w:rsidRDefault="005238B2" w:rsidP="00EB4CD5"/>
                    <w:p w14:paraId="435870C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EC0984" w14:textId="77777777" w:rsidR="005238B2" w:rsidRPr="001B2C63" w:rsidRDefault="005238B2" w:rsidP="00EB4CD5">
                      <w:pPr>
                        <w:pStyle w:val="Heading1"/>
                        <w:tabs>
                          <w:tab w:val="left" w:pos="9781"/>
                        </w:tabs>
                        <w:rPr>
                          <w:rFonts w:hint="eastAsia"/>
                          <w:sz w:val="22"/>
                          <w:szCs w:val="22"/>
                        </w:rPr>
                      </w:pPr>
                      <w:bookmarkStart w:id="10517" w:name="_Toc41708383"/>
                      <w:bookmarkStart w:id="10518" w:name="_Toc45101827"/>
                      <w:bookmarkStart w:id="10519" w:name="_Toc828048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517"/>
                      <w:bookmarkEnd w:id="10518"/>
                      <w:bookmarkEnd w:id="10519"/>
                      <w:r w:rsidRPr="001B2C63">
                        <w:rPr>
                          <w:sz w:val="22"/>
                          <w:szCs w:val="22"/>
                        </w:rPr>
                        <w:t xml:space="preserve"> </w:t>
                      </w:r>
                    </w:p>
                    <w:p w14:paraId="2435EAC4" w14:textId="77777777" w:rsidR="005238B2" w:rsidRPr="001B2C63" w:rsidRDefault="005238B2" w:rsidP="00EB4CD5"/>
                    <w:p w14:paraId="437C2490" w14:textId="77777777" w:rsidR="005238B2" w:rsidRPr="001B2C63" w:rsidRDefault="005238B2" w:rsidP="00EB4CD5">
                      <w:pPr>
                        <w:jc w:val="center"/>
                      </w:pPr>
                      <w:r w:rsidRPr="001B2C63">
                        <w:rPr>
                          <w:highlight w:val="yellow"/>
                        </w:rPr>
                        <w:t>Réf:</w:t>
                      </w:r>
                    </w:p>
                    <w:p w14:paraId="0C938D78" w14:textId="77777777" w:rsidR="005238B2" w:rsidRPr="001B2C63" w:rsidRDefault="005238B2" w:rsidP="00EB4CD5"/>
                    <w:p w14:paraId="13A6F05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65DFDFD" w14:textId="77777777" w:rsidR="005238B2" w:rsidRPr="001B2C63" w:rsidRDefault="005238B2" w:rsidP="00EB4CD5">
                      <w:pPr>
                        <w:pStyle w:val="Heading1"/>
                        <w:tabs>
                          <w:tab w:val="left" w:pos="9781"/>
                        </w:tabs>
                        <w:rPr>
                          <w:rFonts w:hint="eastAsia"/>
                          <w:sz w:val="22"/>
                          <w:szCs w:val="22"/>
                        </w:rPr>
                      </w:pPr>
                      <w:bookmarkStart w:id="10520" w:name="_Toc41708384"/>
                      <w:bookmarkStart w:id="10521" w:name="_Toc45101828"/>
                      <w:bookmarkStart w:id="10522" w:name="_Toc8280490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520"/>
                      <w:bookmarkEnd w:id="10521"/>
                      <w:bookmarkEnd w:id="10522"/>
                      <w:r w:rsidRPr="001B2C63">
                        <w:rPr>
                          <w:sz w:val="22"/>
                          <w:szCs w:val="22"/>
                        </w:rPr>
                        <w:t xml:space="preserve"> </w:t>
                      </w:r>
                    </w:p>
                    <w:p w14:paraId="5EE58CFA" w14:textId="77777777" w:rsidR="005238B2" w:rsidRPr="001B2C63" w:rsidRDefault="005238B2" w:rsidP="00EB4CD5"/>
                    <w:p w14:paraId="275E4A42" w14:textId="77777777" w:rsidR="005238B2" w:rsidRPr="001B2C63" w:rsidRDefault="005238B2" w:rsidP="00EB4CD5">
                      <w:pPr>
                        <w:jc w:val="center"/>
                      </w:pPr>
                      <w:r w:rsidRPr="001B2C63">
                        <w:rPr>
                          <w:highlight w:val="yellow"/>
                        </w:rPr>
                        <w:t>Réf:</w:t>
                      </w:r>
                    </w:p>
                    <w:p w14:paraId="67538DFB" w14:textId="77777777" w:rsidR="005238B2" w:rsidRPr="001B2C63" w:rsidRDefault="005238B2" w:rsidP="00EB4CD5"/>
                    <w:p w14:paraId="0B7AC56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F2E2FD" w14:textId="77777777" w:rsidR="005238B2" w:rsidRPr="001B2C63" w:rsidRDefault="005238B2" w:rsidP="00EB4CD5">
                      <w:pPr>
                        <w:pStyle w:val="Heading1"/>
                        <w:tabs>
                          <w:tab w:val="left" w:pos="9781"/>
                        </w:tabs>
                        <w:rPr>
                          <w:rFonts w:hint="eastAsia"/>
                          <w:sz w:val="22"/>
                          <w:szCs w:val="22"/>
                        </w:rPr>
                      </w:pPr>
                      <w:bookmarkStart w:id="10523" w:name="_Toc41708385"/>
                      <w:bookmarkStart w:id="10524" w:name="_Toc45101829"/>
                      <w:bookmarkStart w:id="10525" w:name="_Toc828049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523"/>
                      <w:bookmarkEnd w:id="10524"/>
                      <w:bookmarkEnd w:id="10525"/>
                      <w:r w:rsidRPr="001B2C63">
                        <w:rPr>
                          <w:sz w:val="22"/>
                          <w:szCs w:val="22"/>
                        </w:rPr>
                        <w:t xml:space="preserve"> </w:t>
                      </w:r>
                    </w:p>
                    <w:p w14:paraId="23FB126D" w14:textId="77777777" w:rsidR="005238B2" w:rsidRPr="001B2C63" w:rsidRDefault="005238B2" w:rsidP="00EB4CD5"/>
                    <w:p w14:paraId="71FEA5A7" w14:textId="77777777" w:rsidR="005238B2" w:rsidRPr="001B2C63" w:rsidRDefault="005238B2" w:rsidP="00EB4CD5">
                      <w:pPr>
                        <w:jc w:val="center"/>
                      </w:pPr>
                      <w:r w:rsidRPr="001B2C63">
                        <w:rPr>
                          <w:highlight w:val="yellow"/>
                        </w:rPr>
                        <w:t>Réf:</w:t>
                      </w:r>
                    </w:p>
                    <w:p w14:paraId="5125F180" w14:textId="77777777" w:rsidR="005238B2" w:rsidRPr="001B2C63" w:rsidRDefault="005238B2" w:rsidP="00EB4CD5"/>
                    <w:p w14:paraId="37AEA2D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A96500" w14:textId="77777777" w:rsidR="005238B2" w:rsidRPr="001B2C63" w:rsidRDefault="005238B2" w:rsidP="00EB4CD5">
                      <w:pPr>
                        <w:pStyle w:val="Heading1"/>
                        <w:tabs>
                          <w:tab w:val="left" w:pos="9781"/>
                        </w:tabs>
                        <w:rPr>
                          <w:rFonts w:hint="eastAsia"/>
                          <w:sz w:val="22"/>
                          <w:szCs w:val="22"/>
                        </w:rPr>
                      </w:pPr>
                      <w:bookmarkStart w:id="10526" w:name="_Toc41708386"/>
                      <w:bookmarkStart w:id="10527" w:name="_Toc45101830"/>
                      <w:bookmarkStart w:id="10528" w:name="_Toc8280490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526"/>
                      <w:bookmarkEnd w:id="10527"/>
                      <w:bookmarkEnd w:id="10528"/>
                      <w:r w:rsidRPr="001B2C63">
                        <w:rPr>
                          <w:sz w:val="22"/>
                          <w:szCs w:val="22"/>
                        </w:rPr>
                        <w:t xml:space="preserve"> </w:t>
                      </w:r>
                    </w:p>
                    <w:p w14:paraId="1A947D81" w14:textId="77777777" w:rsidR="005238B2" w:rsidRPr="001B2C63" w:rsidRDefault="005238B2" w:rsidP="00EB4CD5"/>
                    <w:p w14:paraId="4D9F82CC" w14:textId="77777777" w:rsidR="005238B2" w:rsidRPr="001B2C63" w:rsidRDefault="005238B2" w:rsidP="00EB4CD5">
                      <w:pPr>
                        <w:jc w:val="center"/>
                      </w:pPr>
                      <w:r w:rsidRPr="001B2C63">
                        <w:rPr>
                          <w:highlight w:val="yellow"/>
                        </w:rPr>
                        <w:t>Réf:</w:t>
                      </w:r>
                    </w:p>
                    <w:p w14:paraId="7B69AA24" w14:textId="77777777" w:rsidR="005238B2" w:rsidRPr="001B2C63" w:rsidRDefault="005238B2" w:rsidP="00EB4CD5"/>
                    <w:p w14:paraId="1FB125B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A0069B1" w14:textId="77777777" w:rsidR="005238B2" w:rsidRPr="001B2C63" w:rsidRDefault="005238B2" w:rsidP="00EB4CD5">
                      <w:pPr>
                        <w:pStyle w:val="Heading1"/>
                        <w:tabs>
                          <w:tab w:val="left" w:pos="9781"/>
                        </w:tabs>
                        <w:rPr>
                          <w:rFonts w:hint="eastAsia"/>
                          <w:sz w:val="22"/>
                          <w:szCs w:val="22"/>
                        </w:rPr>
                      </w:pPr>
                      <w:bookmarkStart w:id="10529" w:name="_Toc41708387"/>
                      <w:bookmarkStart w:id="10530" w:name="_Toc45101831"/>
                      <w:bookmarkStart w:id="10531" w:name="_Toc828049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529"/>
                      <w:bookmarkEnd w:id="10530"/>
                      <w:bookmarkEnd w:id="10531"/>
                      <w:r w:rsidRPr="001B2C63">
                        <w:rPr>
                          <w:sz w:val="22"/>
                          <w:szCs w:val="22"/>
                        </w:rPr>
                        <w:t xml:space="preserve"> </w:t>
                      </w:r>
                    </w:p>
                    <w:p w14:paraId="2CE39C72" w14:textId="77777777" w:rsidR="005238B2" w:rsidRPr="001B2C63" w:rsidRDefault="005238B2" w:rsidP="00EB4CD5"/>
                    <w:p w14:paraId="32F57F88" w14:textId="77777777" w:rsidR="005238B2" w:rsidRPr="001B2C63" w:rsidRDefault="005238B2" w:rsidP="00EB4CD5">
                      <w:pPr>
                        <w:jc w:val="center"/>
                      </w:pPr>
                      <w:r w:rsidRPr="001B2C63">
                        <w:rPr>
                          <w:highlight w:val="yellow"/>
                        </w:rPr>
                        <w:t>Réf:</w:t>
                      </w:r>
                    </w:p>
                    <w:p w14:paraId="0F2A4E24" w14:textId="77777777" w:rsidR="005238B2" w:rsidRPr="001B2C63" w:rsidRDefault="005238B2" w:rsidP="00EB4CD5"/>
                    <w:p w14:paraId="6504645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8B20D8" w14:textId="77777777" w:rsidR="005238B2" w:rsidRPr="001B2C63" w:rsidRDefault="005238B2" w:rsidP="00EB4CD5">
                      <w:pPr>
                        <w:pStyle w:val="Heading1"/>
                        <w:tabs>
                          <w:tab w:val="left" w:pos="9781"/>
                        </w:tabs>
                        <w:rPr>
                          <w:rFonts w:hint="eastAsia"/>
                          <w:sz w:val="22"/>
                          <w:szCs w:val="22"/>
                        </w:rPr>
                      </w:pPr>
                      <w:bookmarkStart w:id="10532" w:name="_Toc41708388"/>
                      <w:bookmarkStart w:id="10533" w:name="_Toc45101832"/>
                      <w:bookmarkStart w:id="10534" w:name="_Toc8280490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532"/>
                      <w:bookmarkEnd w:id="10533"/>
                      <w:bookmarkEnd w:id="10534"/>
                      <w:r w:rsidRPr="001B2C63">
                        <w:rPr>
                          <w:sz w:val="22"/>
                          <w:szCs w:val="22"/>
                        </w:rPr>
                        <w:t xml:space="preserve"> </w:t>
                      </w:r>
                    </w:p>
                    <w:p w14:paraId="1877EF3D" w14:textId="77777777" w:rsidR="005238B2" w:rsidRPr="001B2C63" w:rsidRDefault="005238B2" w:rsidP="00EB4CD5"/>
                    <w:p w14:paraId="4C21B8DF" w14:textId="77777777" w:rsidR="005238B2" w:rsidRPr="001B2C63" w:rsidRDefault="005238B2" w:rsidP="00EB4CD5">
                      <w:pPr>
                        <w:jc w:val="center"/>
                      </w:pPr>
                      <w:r w:rsidRPr="001B2C63">
                        <w:rPr>
                          <w:highlight w:val="yellow"/>
                        </w:rPr>
                        <w:t>Réf:</w:t>
                      </w:r>
                    </w:p>
                    <w:p w14:paraId="44BE2851" w14:textId="77777777" w:rsidR="005238B2" w:rsidRPr="001B2C63" w:rsidRDefault="005238B2" w:rsidP="00EB4CD5"/>
                    <w:p w14:paraId="4E1D751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216F4F" w14:textId="77777777" w:rsidR="005238B2" w:rsidRPr="001B2C63" w:rsidRDefault="005238B2" w:rsidP="00EB4CD5">
                      <w:pPr>
                        <w:pStyle w:val="Heading1"/>
                        <w:tabs>
                          <w:tab w:val="left" w:pos="9781"/>
                        </w:tabs>
                        <w:rPr>
                          <w:rFonts w:hint="eastAsia"/>
                          <w:sz w:val="22"/>
                          <w:szCs w:val="22"/>
                        </w:rPr>
                      </w:pPr>
                      <w:bookmarkStart w:id="10535" w:name="_Toc41708389"/>
                      <w:bookmarkStart w:id="10536" w:name="_Toc45101833"/>
                      <w:bookmarkStart w:id="10537" w:name="_Toc828049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535"/>
                      <w:bookmarkEnd w:id="10536"/>
                      <w:bookmarkEnd w:id="10537"/>
                      <w:r w:rsidRPr="001B2C63">
                        <w:rPr>
                          <w:sz w:val="22"/>
                          <w:szCs w:val="22"/>
                        </w:rPr>
                        <w:t xml:space="preserve"> </w:t>
                      </w:r>
                    </w:p>
                    <w:p w14:paraId="2CB80AE2" w14:textId="77777777" w:rsidR="005238B2" w:rsidRPr="001B2C63" w:rsidRDefault="005238B2" w:rsidP="00EB4CD5"/>
                    <w:p w14:paraId="2B864A22" w14:textId="77777777" w:rsidR="005238B2" w:rsidRPr="001B2C63" w:rsidRDefault="005238B2" w:rsidP="00EB4CD5">
                      <w:pPr>
                        <w:jc w:val="center"/>
                      </w:pPr>
                      <w:r w:rsidRPr="001B2C63">
                        <w:rPr>
                          <w:highlight w:val="yellow"/>
                        </w:rPr>
                        <w:t>Réf:</w:t>
                      </w:r>
                    </w:p>
                    <w:p w14:paraId="59D6BF82" w14:textId="77777777" w:rsidR="005238B2" w:rsidRPr="001B2C63" w:rsidRDefault="005238B2" w:rsidP="00EB4CD5"/>
                    <w:p w14:paraId="1E7DD12B"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0538" w:name="_Toc41708390"/>
                      <w:bookmarkStart w:id="10539" w:name="_Toc45101834"/>
                      <w:bookmarkStart w:id="10540" w:name="_Toc8280490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538"/>
                      <w:bookmarkEnd w:id="10539"/>
                      <w:bookmarkEnd w:id="10540"/>
                      <w:r w:rsidRPr="001B2C63">
                        <w:rPr>
                          <w:sz w:val="22"/>
                          <w:szCs w:val="22"/>
                        </w:rPr>
                        <w:t xml:space="preserve"> </w:t>
                      </w:r>
                    </w:p>
                    <w:p w14:paraId="5BCE2A86" w14:textId="77777777" w:rsidR="005238B2" w:rsidRPr="001B2C63" w:rsidRDefault="005238B2" w:rsidP="00EB4CD5"/>
                    <w:p w14:paraId="0F423099" w14:textId="77777777" w:rsidR="005238B2" w:rsidRPr="001B2C63" w:rsidRDefault="005238B2" w:rsidP="00EB4CD5">
                      <w:pPr>
                        <w:jc w:val="center"/>
                      </w:pPr>
                      <w:r w:rsidRPr="001B2C63">
                        <w:rPr>
                          <w:highlight w:val="yellow"/>
                        </w:rPr>
                        <w:t>Réf:</w:t>
                      </w:r>
                    </w:p>
                    <w:p w14:paraId="794F0FDB" w14:textId="77777777" w:rsidR="005238B2" w:rsidRPr="001B2C63" w:rsidRDefault="005238B2" w:rsidP="00EB4CD5"/>
                    <w:p w14:paraId="6920403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54B668E" w14:textId="77777777" w:rsidR="005238B2" w:rsidRPr="001B2C63" w:rsidRDefault="005238B2" w:rsidP="00EB4CD5">
                      <w:pPr>
                        <w:pStyle w:val="Heading1"/>
                        <w:tabs>
                          <w:tab w:val="left" w:pos="9781"/>
                        </w:tabs>
                        <w:rPr>
                          <w:rFonts w:hint="eastAsia"/>
                          <w:sz w:val="22"/>
                          <w:szCs w:val="22"/>
                        </w:rPr>
                      </w:pPr>
                      <w:bookmarkStart w:id="10541" w:name="_Toc41708391"/>
                      <w:bookmarkStart w:id="10542" w:name="_Toc45101835"/>
                      <w:bookmarkStart w:id="10543" w:name="_Toc828049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541"/>
                      <w:bookmarkEnd w:id="10542"/>
                      <w:bookmarkEnd w:id="10543"/>
                      <w:r w:rsidRPr="001B2C63">
                        <w:rPr>
                          <w:sz w:val="22"/>
                          <w:szCs w:val="22"/>
                        </w:rPr>
                        <w:t xml:space="preserve"> </w:t>
                      </w:r>
                    </w:p>
                    <w:p w14:paraId="08AA0565" w14:textId="77777777" w:rsidR="005238B2" w:rsidRPr="001B2C63" w:rsidRDefault="005238B2" w:rsidP="00EB4CD5"/>
                    <w:p w14:paraId="7D9DA2D1" w14:textId="77777777" w:rsidR="005238B2" w:rsidRPr="001B2C63" w:rsidRDefault="005238B2" w:rsidP="00EB4CD5">
                      <w:pPr>
                        <w:jc w:val="center"/>
                      </w:pPr>
                      <w:r w:rsidRPr="001B2C63">
                        <w:rPr>
                          <w:highlight w:val="yellow"/>
                        </w:rPr>
                        <w:t>Réf:</w:t>
                      </w:r>
                    </w:p>
                    <w:p w14:paraId="237C35CC" w14:textId="77777777" w:rsidR="005238B2" w:rsidRPr="001B2C63" w:rsidRDefault="005238B2" w:rsidP="00EB4CD5"/>
                    <w:p w14:paraId="6F288EF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201EBAF" w14:textId="77777777" w:rsidR="005238B2" w:rsidRPr="001B2C63" w:rsidRDefault="005238B2" w:rsidP="00EB4CD5">
                      <w:pPr>
                        <w:pStyle w:val="Heading1"/>
                        <w:tabs>
                          <w:tab w:val="left" w:pos="9781"/>
                        </w:tabs>
                        <w:rPr>
                          <w:rFonts w:hint="eastAsia"/>
                          <w:sz w:val="22"/>
                          <w:szCs w:val="22"/>
                        </w:rPr>
                      </w:pPr>
                      <w:bookmarkStart w:id="10544" w:name="_Toc41708392"/>
                      <w:bookmarkStart w:id="10545" w:name="_Toc45101836"/>
                      <w:bookmarkStart w:id="10546" w:name="_Toc8280490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544"/>
                      <w:bookmarkEnd w:id="10545"/>
                      <w:bookmarkEnd w:id="10546"/>
                      <w:r w:rsidRPr="001B2C63">
                        <w:rPr>
                          <w:sz w:val="22"/>
                          <w:szCs w:val="22"/>
                        </w:rPr>
                        <w:t xml:space="preserve"> </w:t>
                      </w:r>
                    </w:p>
                    <w:p w14:paraId="1EBB4A8E" w14:textId="77777777" w:rsidR="005238B2" w:rsidRPr="001B2C63" w:rsidRDefault="005238B2" w:rsidP="00EB4CD5"/>
                    <w:p w14:paraId="1227E2FD" w14:textId="77777777" w:rsidR="005238B2" w:rsidRPr="001B2C63" w:rsidRDefault="005238B2" w:rsidP="00EB4CD5">
                      <w:pPr>
                        <w:jc w:val="center"/>
                      </w:pPr>
                      <w:r w:rsidRPr="001B2C63">
                        <w:rPr>
                          <w:highlight w:val="yellow"/>
                        </w:rPr>
                        <w:t>Réf:</w:t>
                      </w:r>
                    </w:p>
                    <w:p w14:paraId="1F3BAD46" w14:textId="77777777" w:rsidR="005238B2" w:rsidRPr="001B2C63" w:rsidRDefault="005238B2" w:rsidP="00EB4CD5"/>
                    <w:p w14:paraId="4F73141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D6C95E" w14:textId="77777777" w:rsidR="005238B2" w:rsidRPr="001B2C63" w:rsidRDefault="005238B2" w:rsidP="00EB4CD5">
                      <w:pPr>
                        <w:pStyle w:val="Heading1"/>
                        <w:tabs>
                          <w:tab w:val="left" w:pos="9781"/>
                        </w:tabs>
                        <w:rPr>
                          <w:rFonts w:hint="eastAsia"/>
                          <w:sz w:val="22"/>
                          <w:szCs w:val="22"/>
                        </w:rPr>
                      </w:pPr>
                      <w:bookmarkStart w:id="10547" w:name="_Toc41708393"/>
                      <w:bookmarkStart w:id="10548" w:name="_Toc45101837"/>
                      <w:bookmarkStart w:id="10549" w:name="_Toc828049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547"/>
                      <w:bookmarkEnd w:id="10548"/>
                      <w:bookmarkEnd w:id="10549"/>
                      <w:r w:rsidRPr="001B2C63">
                        <w:rPr>
                          <w:sz w:val="22"/>
                          <w:szCs w:val="22"/>
                        </w:rPr>
                        <w:t xml:space="preserve"> </w:t>
                      </w:r>
                    </w:p>
                    <w:p w14:paraId="26F7DD2A" w14:textId="77777777" w:rsidR="005238B2" w:rsidRPr="001B2C63" w:rsidRDefault="005238B2" w:rsidP="00EB4CD5"/>
                    <w:p w14:paraId="0DEC48B6" w14:textId="77777777" w:rsidR="005238B2" w:rsidRPr="001B2C63" w:rsidRDefault="005238B2" w:rsidP="00EB4CD5">
                      <w:pPr>
                        <w:jc w:val="center"/>
                      </w:pPr>
                      <w:r w:rsidRPr="001B2C63">
                        <w:rPr>
                          <w:highlight w:val="yellow"/>
                        </w:rPr>
                        <w:t>Réf:</w:t>
                      </w:r>
                    </w:p>
                    <w:p w14:paraId="3CAE274A" w14:textId="77777777" w:rsidR="005238B2" w:rsidRPr="001B2C63" w:rsidRDefault="005238B2" w:rsidP="00EB4CD5"/>
                    <w:p w14:paraId="00260C1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A994E8" w14:textId="77777777" w:rsidR="005238B2" w:rsidRPr="001B2C63" w:rsidRDefault="005238B2" w:rsidP="00EB4CD5">
                      <w:pPr>
                        <w:pStyle w:val="Heading1"/>
                        <w:tabs>
                          <w:tab w:val="left" w:pos="9781"/>
                        </w:tabs>
                        <w:rPr>
                          <w:rFonts w:hint="eastAsia"/>
                          <w:sz w:val="22"/>
                          <w:szCs w:val="22"/>
                        </w:rPr>
                      </w:pPr>
                      <w:bookmarkStart w:id="10550" w:name="_Toc41708394"/>
                      <w:bookmarkStart w:id="10551" w:name="_Toc45101838"/>
                      <w:bookmarkStart w:id="10552" w:name="_Toc8280491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550"/>
                      <w:bookmarkEnd w:id="10551"/>
                      <w:bookmarkEnd w:id="10552"/>
                      <w:r w:rsidRPr="001B2C63">
                        <w:rPr>
                          <w:sz w:val="22"/>
                          <w:szCs w:val="22"/>
                        </w:rPr>
                        <w:t xml:space="preserve"> </w:t>
                      </w:r>
                    </w:p>
                    <w:p w14:paraId="5AC272FB" w14:textId="77777777" w:rsidR="005238B2" w:rsidRPr="001B2C63" w:rsidRDefault="005238B2" w:rsidP="00EB4CD5"/>
                    <w:p w14:paraId="70C1E238" w14:textId="77777777" w:rsidR="005238B2" w:rsidRPr="001B2C63" w:rsidRDefault="005238B2" w:rsidP="00EB4CD5">
                      <w:pPr>
                        <w:jc w:val="center"/>
                      </w:pPr>
                      <w:r w:rsidRPr="001B2C63">
                        <w:rPr>
                          <w:highlight w:val="yellow"/>
                        </w:rPr>
                        <w:t>Réf:</w:t>
                      </w:r>
                    </w:p>
                    <w:p w14:paraId="591072C8" w14:textId="77777777" w:rsidR="005238B2" w:rsidRPr="001B2C63" w:rsidRDefault="005238B2" w:rsidP="00EB4CD5"/>
                    <w:p w14:paraId="671046F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68013B3" w14:textId="77777777" w:rsidR="005238B2" w:rsidRPr="001B2C63" w:rsidRDefault="005238B2" w:rsidP="00EB4CD5">
                      <w:pPr>
                        <w:pStyle w:val="Heading1"/>
                        <w:tabs>
                          <w:tab w:val="left" w:pos="9781"/>
                        </w:tabs>
                        <w:rPr>
                          <w:rFonts w:hint="eastAsia"/>
                          <w:sz w:val="22"/>
                          <w:szCs w:val="22"/>
                        </w:rPr>
                      </w:pPr>
                      <w:bookmarkStart w:id="10553" w:name="_Toc41708395"/>
                      <w:bookmarkStart w:id="10554" w:name="_Toc45101839"/>
                      <w:bookmarkStart w:id="10555" w:name="_Toc828049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553"/>
                      <w:bookmarkEnd w:id="10554"/>
                      <w:bookmarkEnd w:id="10555"/>
                      <w:r w:rsidRPr="001B2C63">
                        <w:rPr>
                          <w:sz w:val="22"/>
                          <w:szCs w:val="22"/>
                        </w:rPr>
                        <w:t xml:space="preserve"> </w:t>
                      </w:r>
                    </w:p>
                    <w:p w14:paraId="2A80B848" w14:textId="77777777" w:rsidR="005238B2" w:rsidRPr="001B2C63" w:rsidRDefault="005238B2" w:rsidP="00EB4CD5"/>
                    <w:p w14:paraId="272A7E8B" w14:textId="77777777" w:rsidR="005238B2" w:rsidRPr="001B2C63" w:rsidRDefault="005238B2" w:rsidP="00EB4CD5">
                      <w:pPr>
                        <w:jc w:val="center"/>
                      </w:pPr>
                      <w:r w:rsidRPr="001B2C63">
                        <w:rPr>
                          <w:highlight w:val="yellow"/>
                        </w:rPr>
                        <w:t>Réf:</w:t>
                      </w:r>
                    </w:p>
                    <w:p w14:paraId="244572EA" w14:textId="77777777" w:rsidR="005238B2" w:rsidRPr="001B2C63" w:rsidRDefault="005238B2" w:rsidP="00EB4CD5"/>
                    <w:p w14:paraId="17563B6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2308679" w14:textId="77777777" w:rsidR="005238B2" w:rsidRPr="001B2C63" w:rsidRDefault="005238B2" w:rsidP="00EB4CD5">
                      <w:pPr>
                        <w:pStyle w:val="Heading1"/>
                        <w:tabs>
                          <w:tab w:val="left" w:pos="9781"/>
                        </w:tabs>
                        <w:rPr>
                          <w:rFonts w:hint="eastAsia"/>
                          <w:sz w:val="22"/>
                          <w:szCs w:val="22"/>
                        </w:rPr>
                      </w:pPr>
                      <w:bookmarkStart w:id="10556" w:name="_Toc41708396"/>
                      <w:bookmarkStart w:id="10557" w:name="_Toc45101840"/>
                      <w:bookmarkStart w:id="10558" w:name="_Toc8280491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556"/>
                      <w:bookmarkEnd w:id="10557"/>
                      <w:bookmarkEnd w:id="10558"/>
                      <w:r w:rsidRPr="001B2C63">
                        <w:rPr>
                          <w:sz w:val="22"/>
                          <w:szCs w:val="22"/>
                        </w:rPr>
                        <w:t xml:space="preserve"> </w:t>
                      </w:r>
                    </w:p>
                    <w:p w14:paraId="7AA3BD6D" w14:textId="77777777" w:rsidR="005238B2" w:rsidRPr="001B2C63" w:rsidRDefault="005238B2" w:rsidP="00EB4CD5"/>
                    <w:p w14:paraId="76A6E6E5" w14:textId="77777777" w:rsidR="005238B2" w:rsidRPr="001B2C63" w:rsidRDefault="005238B2" w:rsidP="00EB4CD5">
                      <w:pPr>
                        <w:jc w:val="center"/>
                      </w:pPr>
                      <w:r w:rsidRPr="001B2C63">
                        <w:rPr>
                          <w:highlight w:val="yellow"/>
                        </w:rPr>
                        <w:t>Réf:</w:t>
                      </w:r>
                    </w:p>
                    <w:p w14:paraId="7BF4D965" w14:textId="77777777" w:rsidR="005238B2" w:rsidRPr="001B2C63" w:rsidRDefault="005238B2" w:rsidP="00EB4CD5"/>
                    <w:p w14:paraId="7B4501C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624CDF" w14:textId="77777777" w:rsidR="005238B2" w:rsidRPr="001B2C63" w:rsidRDefault="005238B2" w:rsidP="00EB4CD5">
                      <w:pPr>
                        <w:pStyle w:val="Heading1"/>
                        <w:tabs>
                          <w:tab w:val="left" w:pos="9781"/>
                        </w:tabs>
                        <w:rPr>
                          <w:rFonts w:hint="eastAsia"/>
                          <w:sz w:val="22"/>
                          <w:szCs w:val="22"/>
                        </w:rPr>
                      </w:pPr>
                      <w:bookmarkStart w:id="10559" w:name="_Toc41708397"/>
                      <w:bookmarkStart w:id="10560" w:name="_Toc45101841"/>
                      <w:bookmarkStart w:id="10561" w:name="_Toc828049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559"/>
                      <w:bookmarkEnd w:id="10560"/>
                      <w:bookmarkEnd w:id="10561"/>
                      <w:r w:rsidRPr="001B2C63">
                        <w:rPr>
                          <w:sz w:val="22"/>
                          <w:szCs w:val="22"/>
                        </w:rPr>
                        <w:t xml:space="preserve"> </w:t>
                      </w:r>
                    </w:p>
                    <w:p w14:paraId="532BBA30" w14:textId="77777777" w:rsidR="005238B2" w:rsidRPr="001B2C63" w:rsidRDefault="005238B2" w:rsidP="00EB4CD5"/>
                    <w:p w14:paraId="4F929F99" w14:textId="77777777" w:rsidR="005238B2" w:rsidRPr="001B2C63" w:rsidRDefault="005238B2" w:rsidP="00EB4CD5">
                      <w:pPr>
                        <w:jc w:val="center"/>
                      </w:pPr>
                      <w:r w:rsidRPr="001B2C63">
                        <w:rPr>
                          <w:highlight w:val="yellow"/>
                        </w:rPr>
                        <w:t>Réf:</w:t>
                      </w:r>
                    </w:p>
                    <w:p w14:paraId="47019A75" w14:textId="77777777" w:rsidR="005238B2" w:rsidRPr="001B2C63" w:rsidRDefault="005238B2" w:rsidP="00EB4CD5"/>
                    <w:p w14:paraId="238F473C"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AAC7C46" w14:textId="77777777" w:rsidR="005238B2" w:rsidRPr="001B2C63" w:rsidRDefault="005238B2" w:rsidP="00EB4CD5">
                      <w:pPr>
                        <w:pStyle w:val="Heading1"/>
                        <w:tabs>
                          <w:tab w:val="left" w:pos="9781"/>
                        </w:tabs>
                        <w:rPr>
                          <w:rFonts w:hint="eastAsia"/>
                          <w:sz w:val="22"/>
                          <w:szCs w:val="22"/>
                        </w:rPr>
                      </w:pPr>
                      <w:bookmarkStart w:id="10562" w:name="_Toc41708398"/>
                      <w:bookmarkStart w:id="10563" w:name="_Toc45101842"/>
                      <w:bookmarkStart w:id="10564" w:name="_Toc8280491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562"/>
                      <w:bookmarkEnd w:id="10563"/>
                      <w:bookmarkEnd w:id="10564"/>
                      <w:r w:rsidRPr="001B2C63">
                        <w:rPr>
                          <w:sz w:val="22"/>
                          <w:szCs w:val="22"/>
                        </w:rPr>
                        <w:t xml:space="preserve"> </w:t>
                      </w:r>
                    </w:p>
                    <w:p w14:paraId="56285B1A" w14:textId="77777777" w:rsidR="005238B2" w:rsidRPr="001B2C63" w:rsidRDefault="005238B2" w:rsidP="00EB4CD5"/>
                    <w:p w14:paraId="653BCDD5" w14:textId="77777777" w:rsidR="005238B2" w:rsidRPr="001B2C63" w:rsidRDefault="005238B2" w:rsidP="00EB4CD5">
                      <w:pPr>
                        <w:jc w:val="center"/>
                      </w:pPr>
                      <w:r w:rsidRPr="001B2C63">
                        <w:rPr>
                          <w:highlight w:val="yellow"/>
                        </w:rPr>
                        <w:t>Réf:</w:t>
                      </w:r>
                    </w:p>
                    <w:p w14:paraId="425458F8" w14:textId="77777777" w:rsidR="005238B2" w:rsidRPr="001B2C63" w:rsidRDefault="005238B2" w:rsidP="00EB4CD5"/>
                    <w:p w14:paraId="38E5EDD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E269CF" w14:textId="77777777" w:rsidR="005238B2" w:rsidRPr="001B2C63" w:rsidRDefault="005238B2" w:rsidP="00EB4CD5">
                      <w:pPr>
                        <w:pStyle w:val="Heading1"/>
                        <w:tabs>
                          <w:tab w:val="left" w:pos="9781"/>
                        </w:tabs>
                        <w:rPr>
                          <w:rFonts w:hint="eastAsia"/>
                          <w:sz w:val="22"/>
                          <w:szCs w:val="22"/>
                        </w:rPr>
                      </w:pPr>
                      <w:bookmarkStart w:id="10565" w:name="_Toc41708399"/>
                      <w:bookmarkStart w:id="10566" w:name="_Toc45101843"/>
                      <w:bookmarkStart w:id="10567" w:name="_Toc828049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565"/>
                      <w:bookmarkEnd w:id="10566"/>
                      <w:bookmarkEnd w:id="10567"/>
                      <w:r w:rsidRPr="001B2C63">
                        <w:rPr>
                          <w:sz w:val="22"/>
                          <w:szCs w:val="22"/>
                        </w:rPr>
                        <w:t xml:space="preserve"> </w:t>
                      </w:r>
                    </w:p>
                    <w:p w14:paraId="74020B14" w14:textId="77777777" w:rsidR="005238B2" w:rsidRPr="001B2C63" w:rsidRDefault="005238B2" w:rsidP="00EB4CD5"/>
                    <w:p w14:paraId="0D6FF927" w14:textId="77777777" w:rsidR="005238B2" w:rsidRPr="001B2C63" w:rsidRDefault="005238B2" w:rsidP="00EB4CD5">
                      <w:pPr>
                        <w:jc w:val="center"/>
                      </w:pPr>
                      <w:r w:rsidRPr="001B2C63">
                        <w:rPr>
                          <w:highlight w:val="yellow"/>
                        </w:rPr>
                        <w:t>Réf:</w:t>
                      </w:r>
                    </w:p>
                    <w:p w14:paraId="1BB5FC73" w14:textId="77777777" w:rsidR="005238B2" w:rsidRPr="001B2C63" w:rsidRDefault="005238B2" w:rsidP="00EB4CD5"/>
                    <w:p w14:paraId="2FA292D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E8B58D" w14:textId="77777777" w:rsidR="005238B2" w:rsidRPr="001B2C63" w:rsidRDefault="005238B2" w:rsidP="00EB4CD5">
                      <w:pPr>
                        <w:pStyle w:val="Heading1"/>
                        <w:tabs>
                          <w:tab w:val="left" w:pos="9781"/>
                        </w:tabs>
                        <w:rPr>
                          <w:rFonts w:hint="eastAsia"/>
                          <w:sz w:val="22"/>
                          <w:szCs w:val="22"/>
                        </w:rPr>
                      </w:pPr>
                      <w:bookmarkStart w:id="10568" w:name="_Toc41708400"/>
                      <w:bookmarkStart w:id="10569" w:name="_Toc45101844"/>
                      <w:bookmarkStart w:id="10570" w:name="_Toc8280491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568"/>
                      <w:bookmarkEnd w:id="10569"/>
                      <w:bookmarkEnd w:id="10570"/>
                      <w:r w:rsidRPr="001B2C63">
                        <w:rPr>
                          <w:sz w:val="22"/>
                          <w:szCs w:val="22"/>
                        </w:rPr>
                        <w:t xml:space="preserve"> </w:t>
                      </w:r>
                    </w:p>
                    <w:p w14:paraId="1C899B78" w14:textId="77777777" w:rsidR="005238B2" w:rsidRPr="001B2C63" w:rsidRDefault="005238B2" w:rsidP="00EB4CD5"/>
                    <w:p w14:paraId="661E1BBD" w14:textId="77777777" w:rsidR="005238B2" w:rsidRPr="001B2C63" w:rsidRDefault="005238B2" w:rsidP="00EB4CD5">
                      <w:pPr>
                        <w:jc w:val="center"/>
                      </w:pPr>
                      <w:r w:rsidRPr="001B2C63">
                        <w:rPr>
                          <w:highlight w:val="yellow"/>
                        </w:rPr>
                        <w:t>Réf:</w:t>
                      </w:r>
                    </w:p>
                    <w:p w14:paraId="2C1B1700" w14:textId="77777777" w:rsidR="005238B2" w:rsidRPr="001B2C63" w:rsidRDefault="005238B2" w:rsidP="00EB4CD5"/>
                    <w:p w14:paraId="264E1FB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E235240" w14:textId="77777777" w:rsidR="005238B2" w:rsidRPr="001B2C63" w:rsidRDefault="005238B2" w:rsidP="00EB4CD5">
                      <w:pPr>
                        <w:pStyle w:val="Heading1"/>
                        <w:tabs>
                          <w:tab w:val="left" w:pos="9781"/>
                        </w:tabs>
                        <w:rPr>
                          <w:rFonts w:hint="eastAsia"/>
                          <w:sz w:val="22"/>
                          <w:szCs w:val="22"/>
                        </w:rPr>
                      </w:pPr>
                      <w:bookmarkStart w:id="10571" w:name="_Toc41708401"/>
                      <w:bookmarkStart w:id="10572" w:name="_Toc45101845"/>
                      <w:bookmarkStart w:id="10573" w:name="_Toc828049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571"/>
                      <w:bookmarkEnd w:id="10572"/>
                      <w:bookmarkEnd w:id="10573"/>
                      <w:r w:rsidRPr="001B2C63">
                        <w:rPr>
                          <w:sz w:val="22"/>
                          <w:szCs w:val="22"/>
                        </w:rPr>
                        <w:t xml:space="preserve"> </w:t>
                      </w:r>
                    </w:p>
                    <w:p w14:paraId="4C171F84" w14:textId="77777777" w:rsidR="005238B2" w:rsidRPr="001B2C63" w:rsidRDefault="005238B2" w:rsidP="00EB4CD5"/>
                    <w:p w14:paraId="2E20E29F" w14:textId="77777777" w:rsidR="005238B2" w:rsidRPr="001B2C63" w:rsidRDefault="005238B2" w:rsidP="00EB4CD5">
                      <w:pPr>
                        <w:jc w:val="center"/>
                      </w:pPr>
                      <w:r w:rsidRPr="001B2C63">
                        <w:rPr>
                          <w:highlight w:val="yellow"/>
                        </w:rPr>
                        <w:t>Réf:</w:t>
                      </w:r>
                    </w:p>
                    <w:p w14:paraId="3EA2B52B" w14:textId="77777777" w:rsidR="005238B2" w:rsidRPr="001B2C63" w:rsidRDefault="005238B2" w:rsidP="00EB4CD5"/>
                    <w:p w14:paraId="030D106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3C35B0" w14:textId="77777777" w:rsidR="005238B2" w:rsidRPr="001B2C63" w:rsidRDefault="005238B2" w:rsidP="00EB4CD5">
                      <w:pPr>
                        <w:pStyle w:val="Heading1"/>
                        <w:tabs>
                          <w:tab w:val="left" w:pos="9781"/>
                        </w:tabs>
                        <w:rPr>
                          <w:rFonts w:hint="eastAsia"/>
                          <w:sz w:val="22"/>
                          <w:szCs w:val="22"/>
                        </w:rPr>
                      </w:pPr>
                      <w:bookmarkStart w:id="10574" w:name="_Toc41708402"/>
                      <w:bookmarkStart w:id="10575" w:name="_Toc45101846"/>
                      <w:bookmarkStart w:id="10576" w:name="_Toc8280491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574"/>
                      <w:bookmarkEnd w:id="10575"/>
                      <w:bookmarkEnd w:id="10576"/>
                      <w:r w:rsidRPr="001B2C63">
                        <w:rPr>
                          <w:sz w:val="22"/>
                          <w:szCs w:val="22"/>
                        </w:rPr>
                        <w:t xml:space="preserve"> </w:t>
                      </w:r>
                    </w:p>
                    <w:p w14:paraId="4BE45FBB" w14:textId="77777777" w:rsidR="005238B2" w:rsidRPr="001B2C63" w:rsidRDefault="005238B2" w:rsidP="00EB4CD5"/>
                    <w:p w14:paraId="13395BA8" w14:textId="77777777" w:rsidR="005238B2" w:rsidRPr="001B2C63" w:rsidRDefault="005238B2" w:rsidP="00EB4CD5">
                      <w:pPr>
                        <w:jc w:val="center"/>
                      </w:pPr>
                      <w:r w:rsidRPr="001B2C63">
                        <w:rPr>
                          <w:highlight w:val="yellow"/>
                        </w:rPr>
                        <w:t>Réf:</w:t>
                      </w:r>
                    </w:p>
                    <w:p w14:paraId="1A7E03E4" w14:textId="77777777" w:rsidR="005238B2" w:rsidRPr="001B2C63" w:rsidRDefault="005238B2" w:rsidP="00EB4CD5"/>
                    <w:p w14:paraId="6F67FCB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571635" w14:textId="77777777" w:rsidR="005238B2" w:rsidRPr="001B2C63" w:rsidRDefault="005238B2" w:rsidP="00EB4CD5">
                      <w:pPr>
                        <w:pStyle w:val="Heading1"/>
                        <w:tabs>
                          <w:tab w:val="left" w:pos="9781"/>
                        </w:tabs>
                        <w:rPr>
                          <w:rFonts w:hint="eastAsia"/>
                          <w:sz w:val="22"/>
                          <w:szCs w:val="22"/>
                        </w:rPr>
                      </w:pPr>
                      <w:bookmarkStart w:id="10577" w:name="_Toc41708403"/>
                      <w:bookmarkStart w:id="10578" w:name="_Toc45101847"/>
                      <w:bookmarkStart w:id="10579" w:name="_Toc828049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577"/>
                      <w:bookmarkEnd w:id="10578"/>
                      <w:bookmarkEnd w:id="10579"/>
                      <w:r w:rsidRPr="001B2C63">
                        <w:rPr>
                          <w:sz w:val="22"/>
                          <w:szCs w:val="22"/>
                        </w:rPr>
                        <w:t xml:space="preserve"> </w:t>
                      </w:r>
                    </w:p>
                    <w:p w14:paraId="3EFBB05E" w14:textId="77777777" w:rsidR="005238B2" w:rsidRPr="001B2C63" w:rsidRDefault="005238B2" w:rsidP="00EB4CD5"/>
                    <w:p w14:paraId="58A9DA11" w14:textId="77777777" w:rsidR="005238B2" w:rsidRPr="001B2C63" w:rsidRDefault="005238B2" w:rsidP="00EB4CD5">
                      <w:pPr>
                        <w:jc w:val="center"/>
                      </w:pPr>
                      <w:r w:rsidRPr="001B2C63">
                        <w:rPr>
                          <w:highlight w:val="yellow"/>
                        </w:rPr>
                        <w:t>Réf:</w:t>
                      </w:r>
                    </w:p>
                    <w:p w14:paraId="071FA8CD" w14:textId="77777777" w:rsidR="005238B2" w:rsidRPr="001B2C63" w:rsidRDefault="005238B2" w:rsidP="00EB4CD5"/>
                    <w:p w14:paraId="649B862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768386" w14:textId="77777777" w:rsidR="005238B2" w:rsidRPr="001B2C63" w:rsidRDefault="005238B2" w:rsidP="00EB4CD5">
                      <w:pPr>
                        <w:pStyle w:val="Heading1"/>
                        <w:tabs>
                          <w:tab w:val="left" w:pos="9781"/>
                        </w:tabs>
                        <w:rPr>
                          <w:rFonts w:hint="eastAsia"/>
                          <w:sz w:val="22"/>
                          <w:szCs w:val="22"/>
                        </w:rPr>
                      </w:pPr>
                      <w:bookmarkStart w:id="10580" w:name="_Toc41708404"/>
                      <w:bookmarkStart w:id="10581" w:name="_Toc45101848"/>
                      <w:bookmarkStart w:id="10582" w:name="_Toc8280492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580"/>
                      <w:bookmarkEnd w:id="10581"/>
                      <w:bookmarkEnd w:id="10582"/>
                      <w:r w:rsidRPr="001B2C63">
                        <w:rPr>
                          <w:sz w:val="22"/>
                          <w:szCs w:val="22"/>
                        </w:rPr>
                        <w:t xml:space="preserve"> </w:t>
                      </w:r>
                    </w:p>
                    <w:p w14:paraId="06A0811A" w14:textId="77777777" w:rsidR="005238B2" w:rsidRPr="001B2C63" w:rsidRDefault="005238B2" w:rsidP="00EB4CD5"/>
                    <w:p w14:paraId="5685789E" w14:textId="77777777" w:rsidR="005238B2" w:rsidRPr="001B2C63" w:rsidRDefault="005238B2" w:rsidP="00EB4CD5">
                      <w:pPr>
                        <w:jc w:val="center"/>
                      </w:pPr>
                      <w:r w:rsidRPr="001B2C63">
                        <w:rPr>
                          <w:highlight w:val="yellow"/>
                        </w:rPr>
                        <w:t>Réf:</w:t>
                      </w:r>
                    </w:p>
                    <w:p w14:paraId="59712BC0" w14:textId="77777777" w:rsidR="005238B2" w:rsidRPr="001B2C63" w:rsidRDefault="005238B2" w:rsidP="00EB4CD5"/>
                    <w:p w14:paraId="65A8433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283083" w14:textId="77777777" w:rsidR="005238B2" w:rsidRPr="001B2C63" w:rsidRDefault="005238B2" w:rsidP="00EB4CD5">
                      <w:pPr>
                        <w:pStyle w:val="Heading1"/>
                        <w:tabs>
                          <w:tab w:val="left" w:pos="9781"/>
                        </w:tabs>
                        <w:rPr>
                          <w:rFonts w:hint="eastAsia"/>
                          <w:sz w:val="22"/>
                          <w:szCs w:val="22"/>
                        </w:rPr>
                      </w:pPr>
                      <w:bookmarkStart w:id="10583" w:name="_Toc41708405"/>
                      <w:bookmarkStart w:id="10584" w:name="_Toc45101849"/>
                      <w:bookmarkStart w:id="10585" w:name="_Toc828049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583"/>
                      <w:bookmarkEnd w:id="10584"/>
                      <w:bookmarkEnd w:id="10585"/>
                      <w:r w:rsidRPr="001B2C63">
                        <w:rPr>
                          <w:sz w:val="22"/>
                          <w:szCs w:val="22"/>
                        </w:rPr>
                        <w:t xml:space="preserve"> </w:t>
                      </w:r>
                    </w:p>
                    <w:p w14:paraId="37D9D1A8" w14:textId="77777777" w:rsidR="005238B2" w:rsidRPr="001B2C63" w:rsidRDefault="005238B2" w:rsidP="00EB4CD5"/>
                    <w:p w14:paraId="3A4CD920" w14:textId="77777777" w:rsidR="005238B2" w:rsidRPr="00BE0E74" w:rsidRDefault="005238B2" w:rsidP="00EB4CD5">
                      <w:pPr>
                        <w:jc w:val="center"/>
                      </w:pPr>
                      <w:r w:rsidRPr="00BE0E74">
                        <w:rPr>
                          <w:highlight w:val="yellow"/>
                        </w:rPr>
                        <w:t>Réf:</w:t>
                      </w:r>
                    </w:p>
                    <w:p w14:paraId="313268DB" w14:textId="77777777" w:rsidR="005238B2" w:rsidRDefault="005238B2" w:rsidP="00EB4CD5"/>
                    <w:p w14:paraId="75ED774A" w14:textId="77777777" w:rsidR="005238B2" w:rsidRPr="00827A1A" w:rsidRDefault="005238B2" w:rsidP="00EB4CD5">
                      <w:pPr>
                        <w:pStyle w:val="Heading1"/>
                        <w:tabs>
                          <w:tab w:val="left" w:pos="9781"/>
                        </w:tabs>
                        <w:rPr>
                          <w:rFonts w:hint="eastAsia"/>
                          <w:sz w:val="36"/>
                          <w:szCs w:val="36"/>
                        </w:rPr>
                      </w:pPr>
                      <w:bookmarkStart w:id="10586" w:name="_Toc41708406"/>
                      <w:bookmarkStart w:id="10587" w:name="_Toc45101850"/>
                      <w:bookmarkStart w:id="10588" w:name="_Toc82804922"/>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10586"/>
                      <w:bookmarkEnd w:id="10587"/>
                      <w:bookmarkEnd w:id="10588"/>
                      <w:r w:rsidRPr="00827A1A">
                        <w:rPr>
                          <w:sz w:val="36"/>
                          <w:szCs w:val="36"/>
                        </w:rPr>
                        <w:t xml:space="preserve"> </w:t>
                      </w:r>
                    </w:p>
                    <w:p w14:paraId="32065B01" w14:textId="77777777" w:rsidR="005238B2" w:rsidRPr="001B2C63" w:rsidRDefault="005238B2" w:rsidP="00EB4CD5"/>
                    <w:p w14:paraId="38DDF86D" w14:textId="77777777" w:rsidR="005238B2" w:rsidRPr="001B2C63" w:rsidRDefault="005238B2" w:rsidP="00EB4CD5"/>
                    <w:p w14:paraId="369036E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59621F0" w14:textId="77777777" w:rsidR="005238B2" w:rsidRPr="001B2C63" w:rsidRDefault="005238B2" w:rsidP="00EB4CD5">
                      <w:pPr>
                        <w:pStyle w:val="Heading1"/>
                        <w:tabs>
                          <w:tab w:val="left" w:pos="9781"/>
                        </w:tabs>
                        <w:rPr>
                          <w:rFonts w:hint="eastAsia"/>
                          <w:sz w:val="22"/>
                          <w:szCs w:val="22"/>
                        </w:rPr>
                      </w:pPr>
                      <w:bookmarkStart w:id="10589" w:name="_Toc41708407"/>
                      <w:bookmarkStart w:id="10590" w:name="_Toc45101851"/>
                      <w:bookmarkStart w:id="10591" w:name="_Toc828049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589"/>
                      <w:bookmarkEnd w:id="10590"/>
                      <w:bookmarkEnd w:id="10591"/>
                      <w:r w:rsidRPr="001B2C63">
                        <w:rPr>
                          <w:sz w:val="22"/>
                          <w:szCs w:val="22"/>
                        </w:rPr>
                        <w:t xml:space="preserve"> </w:t>
                      </w:r>
                    </w:p>
                    <w:p w14:paraId="7BA0E9F9" w14:textId="77777777" w:rsidR="005238B2" w:rsidRPr="001B2C63" w:rsidRDefault="005238B2" w:rsidP="00EB4CD5"/>
                    <w:p w14:paraId="673CE3F9" w14:textId="77777777" w:rsidR="005238B2" w:rsidRPr="001B2C63" w:rsidRDefault="005238B2" w:rsidP="00EB4CD5">
                      <w:pPr>
                        <w:jc w:val="center"/>
                      </w:pPr>
                      <w:r w:rsidRPr="001B2C63">
                        <w:rPr>
                          <w:highlight w:val="yellow"/>
                        </w:rPr>
                        <w:t>Réf:</w:t>
                      </w:r>
                    </w:p>
                    <w:p w14:paraId="2602C4AA" w14:textId="77777777" w:rsidR="005238B2" w:rsidRPr="001B2C63" w:rsidRDefault="005238B2" w:rsidP="00EB4CD5"/>
                    <w:p w14:paraId="533F753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8189F0" w14:textId="77777777" w:rsidR="005238B2" w:rsidRPr="001B2C63" w:rsidRDefault="005238B2" w:rsidP="00EB4CD5">
                      <w:pPr>
                        <w:pStyle w:val="Heading1"/>
                        <w:tabs>
                          <w:tab w:val="left" w:pos="9781"/>
                        </w:tabs>
                        <w:rPr>
                          <w:rFonts w:hint="eastAsia"/>
                          <w:sz w:val="22"/>
                          <w:szCs w:val="22"/>
                        </w:rPr>
                      </w:pPr>
                      <w:bookmarkStart w:id="10592" w:name="_Toc41708408"/>
                      <w:bookmarkStart w:id="10593" w:name="_Toc45101852"/>
                      <w:bookmarkStart w:id="10594" w:name="_Toc8280492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592"/>
                      <w:bookmarkEnd w:id="10593"/>
                      <w:bookmarkEnd w:id="10594"/>
                      <w:r w:rsidRPr="001B2C63">
                        <w:rPr>
                          <w:sz w:val="22"/>
                          <w:szCs w:val="22"/>
                        </w:rPr>
                        <w:t xml:space="preserve"> </w:t>
                      </w:r>
                    </w:p>
                    <w:p w14:paraId="3895A1CB" w14:textId="77777777" w:rsidR="005238B2" w:rsidRPr="001B2C63" w:rsidRDefault="005238B2" w:rsidP="00EB4CD5"/>
                    <w:p w14:paraId="5F6CA7E9" w14:textId="77777777" w:rsidR="005238B2" w:rsidRPr="001B2C63" w:rsidRDefault="005238B2" w:rsidP="00EB4CD5">
                      <w:pPr>
                        <w:jc w:val="center"/>
                      </w:pPr>
                      <w:r w:rsidRPr="001B2C63">
                        <w:rPr>
                          <w:highlight w:val="yellow"/>
                        </w:rPr>
                        <w:t>Réf:</w:t>
                      </w:r>
                    </w:p>
                    <w:p w14:paraId="66727434" w14:textId="77777777" w:rsidR="005238B2" w:rsidRPr="001B2C63" w:rsidRDefault="005238B2" w:rsidP="00EB4CD5"/>
                    <w:p w14:paraId="4FE0D19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D4B057" w14:textId="77777777" w:rsidR="005238B2" w:rsidRPr="001B2C63" w:rsidRDefault="005238B2" w:rsidP="00EB4CD5">
                      <w:pPr>
                        <w:pStyle w:val="Heading1"/>
                        <w:tabs>
                          <w:tab w:val="left" w:pos="9781"/>
                        </w:tabs>
                        <w:rPr>
                          <w:rFonts w:hint="eastAsia"/>
                          <w:sz w:val="22"/>
                          <w:szCs w:val="22"/>
                        </w:rPr>
                      </w:pPr>
                      <w:bookmarkStart w:id="10595" w:name="_Toc41708409"/>
                      <w:bookmarkStart w:id="10596" w:name="_Toc45101853"/>
                      <w:bookmarkStart w:id="10597" w:name="_Toc828049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595"/>
                      <w:bookmarkEnd w:id="10596"/>
                      <w:bookmarkEnd w:id="10597"/>
                      <w:r w:rsidRPr="001B2C63">
                        <w:rPr>
                          <w:sz w:val="22"/>
                          <w:szCs w:val="22"/>
                        </w:rPr>
                        <w:t xml:space="preserve"> </w:t>
                      </w:r>
                    </w:p>
                    <w:p w14:paraId="407E05CC" w14:textId="77777777" w:rsidR="005238B2" w:rsidRPr="001B2C63" w:rsidRDefault="005238B2" w:rsidP="00EB4CD5"/>
                    <w:p w14:paraId="3DB13741" w14:textId="77777777" w:rsidR="005238B2" w:rsidRPr="001B2C63" w:rsidRDefault="005238B2" w:rsidP="00EB4CD5">
                      <w:pPr>
                        <w:jc w:val="center"/>
                      </w:pPr>
                      <w:r w:rsidRPr="001B2C63">
                        <w:rPr>
                          <w:highlight w:val="yellow"/>
                        </w:rPr>
                        <w:t>Réf:</w:t>
                      </w:r>
                    </w:p>
                    <w:p w14:paraId="52A191C7" w14:textId="77777777" w:rsidR="005238B2" w:rsidRPr="001B2C63" w:rsidRDefault="005238B2" w:rsidP="00EB4CD5"/>
                    <w:p w14:paraId="1B625EF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E274F0" w14:textId="77777777" w:rsidR="005238B2" w:rsidRPr="001B2C63" w:rsidRDefault="005238B2" w:rsidP="00EB4CD5">
                      <w:pPr>
                        <w:pStyle w:val="Heading1"/>
                        <w:tabs>
                          <w:tab w:val="left" w:pos="9781"/>
                        </w:tabs>
                        <w:rPr>
                          <w:rFonts w:hint="eastAsia"/>
                          <w:sz w:val="22"/>
                          <w:szCs w:val="22"/>
                        </w:rPr>
                      </w:pPr>
                      <w:bookmarkStart w:id="10598" w:name="_Toc41708410"/>
                      <w:bookmarkStart w:id="10599" w:name="_Toc45101854"/>
                      <w:bookmarkStart w:id="10600" w:name="_Toc8280492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598"/>
                      <w:bookmarkEnd w:id="10599"/>
                      <w:bookmarkEnd w:id="10600"/>
                      <w:r w:rsidRPr="001B2C63">
                        <w:rPr>
                          <w:sz w:val="22"/>
                          <w:szCs w:val="22"/>
                        </w:rPr>
                        <w:t xml:space="preserve"> </w:t>
                      </w:r>
                    </w:p>
                    <w:p w14:paraId="35ACE60B" w14:textId="77777777" w:rsidR="005238B2" w:rsidRPr="001B2C63" w:rsidRDefault="005238B2" w:rsidP="00EB4CD5"/>
                    <w:p w14:paraId="4501F914" w14:textId="77777777" w:rsidR="005238B2" w:rsidRPr="001B2C63" w:rsidRDefault="005238B2" w:rsidP="00EB4CD5">
                      <w:pPr>
                        <w:jc w:val="center"/>
                      </w:pPr>
                      <w:r w:rsidRPr="001B2C63">
                        <w:rPr>
                          <w:highlight w:val="yellow"/>
                        </w:rPr>
                        <w:t>Réf:</w:t>
                      </w:r>
                    </w:p>
                    <w:p w14:paraId="77BD603C" w14:textId="77777777" w:rsidR="005238B2" w:rsidRPr="001B2C63" w:rsidRDefault="005238B2" w:rsidP="00EB4CD5"/>
                    <w:p w14:paraId="3721D42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D5E89E" w14:textId="77777777" w:rsidR="005238B2" w:rsidRPr="001B2C63" w:rsidRDefault="005238B2" w:rsidP="00EB4CD5">
                      <w:pPr>
                        <w:pStyle w:val="Heading1"/>
                        <w:tabs>
                          <w:tab w:val="left" w:pos="9781"/>
                        </w:tabs>
                        <w:rPr>
                          <w:rFonts w:hint="eastAsia"/>
                          <w:sz w:val="22"/>
                          <w:szCs w:val="22"/>
                        </w:rPr>
                      </w:pPr>
                      <w:bookmarkStart w:id="10601" w:name="_Toc41708411"/>
                      <w:bookmarkStart w:id="10602" w:name="_Toc45101855"/>
                      <w:bookmarkStart w:id="10603" w:name="_Toc828049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601"/>
                      <w:bookmarkEnd w:id="10602"/>
                      <w:bookmarkEnd w:id="10603"/>
                      <w:r w:rsidRPr="001B2C63">
                        <w:rPr>
                          <w:sz w:val="22"/>
                          <w:szCs w:val="22"/>
                        </w:rPr>
                        <w:t xml:space="preserve"> </w:t>
                      </w:r>
                    </w:p>
                    <w:p w14:paraId="5449AB32" w14:textId="77777777" w:rsidR="005238B2" w:rsidRPr="001B2C63" w:rsidRDefault="005238B2" w:rsidP="00EB4CD5"/>
                    <w:p w14:paraId="2939870A" w14:textId="77777777" w:rsidR="005238B2" w:rsidRPr="001B2C63" w:rsidRDefault="005238B2" w:rsidP="00EB4CD5">
                      <w:pPr>
                        <w:jc w:val="center"/>
                      </w:pPr>
                      <w:r w:rsidRPr="001B2C63">
                        <w:rPr>
                          <w:highlight w:val="yellow"/>
                        </w:rPr>
                        <w:t>Réf:</w:t>
                      </w:r>
                    </w:p>
                    <w:p w14:paraId="1EFE575D" w14:textId="77777777" w:rsidR="005238B2" w:rsidRPr="001B2C63" w:rsidRDefault="005238B2" w:rsidP="00EB4CD5"/>
                    <w:p w14:paraId="1E6A3E4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CE36202" w14:textId="77777777" w:rsidR="005238B2" w:rsidRPr="001B2C63" w:rsidRDefault="005238B2" w:rsidP="00EB4CD5">
                      <w:pPr>
                        <w:pStyle w:val="Heading1"/>
                        <w:tabs>
                          <w:tab w:val="left" w:pos="9781"/>
                        </w:tabs>
                        <w:rPr>
                          <w:rFonts w:hint="eastAsia"/>
                          <w:sz w:val="22"/>
                          <w:szCs w:val="22"/>
                        </w:rPr>
                      </w:pPr>
                      <w:bookmarkStart w:id="10604" w:name="_Toc41708412"/>
                      <w:bookmarkStart w:id="10605" w:name="_Toc45101856"/>
                      <w:bookmarkStart w:id="10606" w:name="_Toc8280492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604"/>
                      <w:bookmarkEnd w:id="10605"/>
                      <w:bookmarkEnd w:id="10606"/>
                      <w:r w:rsidRPr="001B2C63">
                        <w:rPr>
                          <w:sz w:val="22"/>
                          <w:szCs w:val="22"/>
                        </w:rPr>
                        <w:t xml:space="preserve"> </w:t>
                      </w:r>
                    </w:p>
                    <w:p w14:paraId="6A33E67A" w14:textId="77777777" w:rsidR="005238B2" w:rsidRPr="001B2C63" w:rsidRDefault="005238B2" w:rsidP="00EB4CD5"/>
                    <w:p w14:paraId="641DCAFB" w14:textId="77777777" w:rsidR="005238B2" w:rsidRPr="001B2C63" w:rsidRDefault="005238B2" w:rsidP="00EB4CD5">
                      <w:pPr>
                        <w:jc w:val="center"/>
                      </w:pPr>
                      <w:r w:rsidRPr="001B2C63">
                        <w:rPr>
                          <w:highlight w:val="yellow"/>
                        </w:rPr>
                        <w:t>Réf:</w:t>
                      </w:r>
                    </w:p>
                    <w:p w14:paraId="6600F844" w14:textId="77777777" w:rsidR="005238B2" w:rsidRPr="001B2C63" w:rsidRDefault="005238B2" w:rsidP="00EB4CD5"/>
                    <w:p w14:paraId="4E4136E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6E4DCFE" w14:textId="77777777" w:rsidR="005238B2" w:rsidRPr="001B2C63" w:rsidRDefault="005238B2" w:rsidP="00EB4CD5">
                      <w:pPr>
                        <w:pStyle w:val="Heading1"/>
                        <w:tabs>
                          <w:tab w:val="left" w:pos="9781"/>
                        </w:tabs>
                        <w:rPr>
                          <w:rFonts w:hint="eastAsia"/>
                          <w:sz w:val="22"/>
                          <w:szCs w:val="22"/>
                        </w:rPr>
                      </w:pPr>
                      <w:bookmarkStart w:id="10607" w:name="_Toc41708413"/>
                      <w:bookmarkStart w:id="10608" w:name="_Toc45101857"/>
                      <w:bookmarkStart w:id="10609" w:name="_Toc828049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607"/>
                      <w:bookmarkEnd w:id="10608"/>
                      <w:bookmarkEnd w:id="10609"/>
                      <w:r w:rsidRPr="001B2C63">
                        <w:rPr>
                          <w:sz w:val="22"/>
                          <w:szCs w:val="22"/>
                        </w:rPr>
                        <w:t xml:space="preserve"> </w:t>
                      </w:r>
                    </w:p>
                    <w:p w14:paraId="04FECD46" w14:textId="77777777" w:rsidR="005238B2" w:rsidRPr="001B2C63" w:rsidRDefault="005238B2" w:rsidP="00EB4CD5"/>
                    <w:p w14:paraId="3E15B778" w14:textId="77777777" w:rsidR="005238B2" w:rsidRPr="001B2C63" w:rsidRDefault="005238B2" w:rsidP="00EB4CD5">
                      <w:pPr>
                        <w:jc w:val="center"/>
                      </w:pPr>
                      <w:r w:rsidRPr="001B2C63">
                        <w:rPr>
                          <w:highlight w:val="yellow"/>
                        </w:rPr>
                        <w:t>Réf:</w:t>
                      </w:r>
                    </w:p>
                    <w:p w14:paraId="622C438B" w14:textId="77777777" w:rsidR="005238B2" w:rsidRPr="001B2C63" w:rsidRDefault="005238B2" w:rsidP="00EB4CD5"/>
                    <w:p w14:paraId="57281A3D"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88381D5" w14:textId="77777777" w:rsidR="005238B2" w:rsidRPr="001B2C63" w:rsidRDefault="005238B2" w:rsidP="00EB4CD5">
                      <w:pPr>
                        <w:pStyle w:val="Heading1"/>
                        <w:tabs>
                          <w:tab w:val="left" w:pos="9781"/>
                        </w:tabs>
                        <w:rPr>
                          <w:rFonts w:hint="eastAsia"/>
                          <w:sz w:val="22"/>
                          <w:szCs w:val="22"/>
                        </w:rPr>
                      </w:pPr>
                      <w:bookmarkStart w:id="10610" w:name="_Toc41708414"/>
                      <w:bookmarkStart w:id="10611" w:name="_Toc45101858"/>
                      <w:bookmarkStart w:id="10612" w:name="_Toc8280493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610"/>
                      <w:bookmarkEnd w:id="10611"/>
                      <w:bookmarkEnd w:id="10612"/>
                      <w:r w:rsidRPr="001B2C63">
                        <w:rPr>
                          <w:sz w:val="22"/>
                          <w:szCs w:val="22"/>
                        </w:rPr>
                        <w:t xml:space="preserve"> </w:t>
                      </w:r>
                    </w:p>
                    <w:p w14:paraId="2818A2E5" w14:textId="77777777" w:rsidR="005238B2" w:rsidRPr="001B2C63" w:rsidRDefault="005238B2" w:rsidP="00EB4CD5"/>
                    <w:p w14:paraId="542DEEDA" w14:textId="77777777" w:rsidR="005238B2" w:rsidRPr="001B2C63" w:rsidRDefault="005238B2" w:rsidP="00EB4CD5">
                      <w:pPr>
                        <w:jc w:val="center"/>
                      </w:pPr>
                      <w:r w:rsidRPr="001B2C63">
                        <w:rPr>
                          <w:highlight w:val="yellow"/>
                        </w:rPr>
                        <w:t>Réf:</w:t>
                      </w:r>
                    </w:p>
                    <w:p w14:paraId="0130FBDD" w14:textId="77777777" w:rsidR="005238B2" w:rsidRPr="001B2C63" w:rsidRDefault="005238B2" w:rsidP="00EB4CD5"/>
                    <w:p w14:paraId="4F3AF88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5CD8BE" w14:textId="77777777" w:rsidR="005238B2" w:rsidRPr="001B2C63" w:rsidRDefault="005238B2" w:rsidP="00EB4CD5">
                      <w:pPr>
                        <w:pStyle w:val="Heading1"/>
                        <w:tabs>
                          <w:tab w:val="left" w:pos="9781"/>
                        </w:tabs>
                        <w:rPr>
                          <w:rFonts w:hint="eastAsia"/>
                          <w:sz w:val="22"/>
                          <w:szCs w:val="22"/>
                        </w:rPr>
                      </w:pPr>
                      <w:bookmarkStart w:id="10613" w:name="_Toc41708415"/>
                      <w:bookmarkStart w:id="10614" w:name="_Toc45101859"/>
                      <w:bookmarkStart w:id="10615" w:name="_Toc828049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613"/>
                      <w:bookmarkEnd w:id="10614"/>
                      <w:bookmarkEnd w:id="10615"/>
                      <w:r w:rsidRPr="001B2C63">
                        <w:rPr>
                          <w:sz w:val="22"/>
                          <w:szCs w:val="22"/>
                        </w:rPr>
                        <w:t xml:space="preserve"> </w:t>
                      </w:r>
                    </w:p>
                    <w:p w14:paraId="18F3A879" w14:textId="77777777" w:rsidR="005238B2" w:rsidRPr="001B2C63" w:rsidRDefault="005238B2" w:rsidP="00EB4CD5"/>
                    <w:p w14:paraId="5692ED51" w14:textId="77777777" w:rsidR="005238B2" w:rsidRPr="001B2C63" w:rsidRDefault="005238B2" w:rsidP="00EB4CD5">
                      <w:pPr>
                        <w:jc w:val="center"/>
                      </w:pPr>
                      <w:r w:rsidRPr="001B2C63">
                        <w:rPr>
                          <w:highlight w:val="yellow"/>
                        </w:rPr>
                        <w:t>Réf:</w:t>
                      </w:r>
                    </w:p>
                    <w:p w14:paraId="5DA72194" w14:textId="77777777" w:rsidR="005238B2" w:rsidRPr="001B2C63" w:rsidRDefault="005238B2" w:rsidP="00EB4CD5"/>
                    <w:p w14:paraId="6FC00CD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5B9B1C1" w14:textId="77777777" w:rsidR="005238B2" w:rsidRPr="001B2C63" w:rsidRDefault="005238B2" w:rsidP="00EB4CD5">
                      <w:pPr>
                        <w:pStyle w:val="Heading1"/>
                        <w:tabs>
                          <w:tab w:val="left" w:pos="9781"/>
                        </w:tabs>
                        <w:rPr>
                          <w:rFonts w:hint="eastAsia"/>
                          <w:sz w:val="22"/>
                          <w:szCs w:val="22"/>
                        </w:rPr>
                      </w:pPr>
                      <w:bookmarkStart w:id="10616" w:name="_Toc41708416"/>
                      <w:bookmarkStart w:id="10617" w:name="_Toc45101860"/>
                      <w:bookmarkStart w:id="10618" w:name="_Toc8280493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616"/>
                      <w:bookmarkEnd w:id="10617"/>
                      <w:bookmarkEnd w:id="10618"/>
                      <w:r w:rsidRPr="001B2C63">
                        <w:rPr>
                          <w:sz w:val="22"/>
                          <w:szCs w:val="22"/>
                        </w:rPr>
                        <w:t xml:space="preserve"> </w:t>
                      </w:r>
                    </w:p>
                    <w:p w14:paraId="2FE5198C" w14:textId="77777777" w:rsidR="005238B2" w:rsidRPr="001B2C63" w:rsidRDefault="005238B2" w:rsidP="00EB4CD5"/>
                    <w:p w14:paraId="0311E0F0" w14:textId="77777777" w:rsidR="005238B2" w:rsidRPr="001B2C63" w:rsidRDefault="005238B2" w:rsidP="00EB4CD5">
                      <w:pPr>
                        <w:jc w:val="center"/>
                      </w:pPr>
                      <w:r w:rsidRPr="001B2C63">
                        <w:rPr>
                          <w:highlight w:val="yellow"/>
                        </w:rPr>
                        <w:t>Réf:</w:t>
                      </w:r>
                    </w:p>
                    <w:p w14:paraId="5FEEF8D4" w14:textId="77777777" w:rsidR="005238B2" w:rsidRPr="001B2C63" w:rsidRDefault="005238B2" w:rsidP="00EB4CD5"/>
                    <w:p w14:paraId="6DCCCC3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C31360" w14:textId="77777777" w:rsidR="005238B2" w:rsidRPr="001B2C63" w:rsidRDefault="005238B2" w:rsidP="00EB4CD5">
                      <w:pPr>
                        <w:pStyle w:val="Heading1"/>
                        <w:tabs>
                          <w:tab w:val="left" w:pos="9781"/>
                        </w:tabs>
                        <w:rPr>
                          <w:rFonts w:hint="eastAsia"/>
                          <w:sz w:val="22"/>
                          <w:szCs w:val="22"/>
                        </w:rPr>
                      </w:pPr>
                      <w:bookmarkStart w:id="10619" w:name="_Toc41708417"/>
                      <w:bookmarkStart w:id="10620" w:name="_Toc45101861"/>
                      <w:bookmarkStart w:id="10621" w:name="_Toc828049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619"/>
                      <w:bookmarkEnd w:id="10620"/>
                      <w:bookmarkEnd w:id="10621"/>
                      <w:r w:rsidRPr="001B2C63">
                        <w:rPr>
                          <w:sz w:val="22"/>
                          <w:szCs w:val="22"/>
                        </w:rPr>
                        <w:t xml:space="preserve"> </w:t>
                      </w:r>
                    </w:p>
                    <w:p w14:paraId="2ACB291C" w14:textId="77777777" w:rsidR="005238B2" w:rsidRPr="001B2C63" w:rsidRDefault="005238B2" w:rsidP="00EB4CD5"/>
                    <w:p w14:paraId="4EF4EBD7" w14:textId="77777777" w:rsidR="005238B2" w:rsidRPr="001B2C63" w:rsidRDefault="005238B2" w:rsidP="00EB4CD5">
                      <w:pPr>
                        <w:jc w:val="center"/>
                      </w:pPr>
                      <w:r w:rsidRPr="001B2C63">
                        <w:rPr>
                          <w:highlight w:val="yellow"/>
                        </w:rPr>
                        <w:t>Réf:</w:t>
                      </w:r>
                    </w:p>
                    <w:p w14:paraId="25087AB0" w14:textId="77777777" w:rsidR="005238B2" w:rsidRPr="001B2C63" w:rsidRDefault="005238B2" w:rsidP="00EB4CD5"/>
                    <w:p w14:paraId="515774C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27AAAC" w14:textId="77777777" w:rsidR="005238B2" w:rsidRPr="001B2C63" w:rsidRDefault="005238B2" w:rsidP="00EB4CD5">
                      <w:pPr>
                        <w:pStyle w:val="Heading1"/>
                        <w:tabs>
                          <w:tab w:val="left" w:pos="9781"/>
                        </w:tabs>
                        <w:rPr>
                          <w:rFonts w:hint="eastAsia"/>
                          <w:sz w:val="22"/>
                          <w:szCs w:val="22"/>
                        </w:rPr>
                      </w:pPr>
                      <w:bookmarkStart w:id="10622" w:name="_Toc41708418"/>
                      <w:bookmarkStart w:id="10623" w:name="_Toc45101862"/>
                      <w:bookmarkStart w:id="10624" w:name="_Toc8280493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622"/>
                      <w:bookmarkEnd w:id="10623"/>
                      <w:bookmarkEnd w:id="10624"/>
                      <w:r w:rsidRPr="001B2C63">
                        <w:rPr>
                          <w:sz w:val="22"/>
                          <w:szCs w:val="22"/>
                        </w:rPr>
                        <w:t xml:space="preserve"> </w:t>
                      </w:r>
                    </w:p>
                    <w:p w14:paraId="43CB3AB0" w14:textId="77777777" w:rsidR="005238B2" w:rsidRPr="001B2C63" w:rsidRDefault="005238B2" w:rsidP="00EB4CD5"/>
                    <w:p w14:paraId="6697403C" w14:textId="77777777" w:rsidR="005238B2" w:rsidRPr="001B2C63" w:rsidRDefault="005238B2" w:rsidP="00EB4CD5">
                      <w:pPr>
                        <w:jc w:val="center"/>
                      </w:pPr>
                      <w:r w:rsidRPr="001B2C63">
                        <w:rPr>
                          <w:highlight w:val="yellow"/>
                        </w:rPr>
                        <w:t>Réf:</w:t>
                      </w:r>
                    </w:p>
                    <w:p w14:paraId="538836E1" w14:textId="77777777" w:rsidR="005238B2" w:rsidRPr="001B2C63" w:rsidRDefault="005238B2" w:rsidP="00EB4CD5"/>
                    <w:p w14:paraId="2BAE43F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771EF42" w14:textId="77777777" w:rsidR="005238B2" w:rsidRPr="001B2C63" w:rsidRDefault="005238B2" w:rsidP="00EB4CD5">
                      <w:pPr>
                        <w:pStyle w:val="Heading1"/>
                        <w:tabs>
                          <w:tab w:val="left" w:pos="9781"/>
                        </w:tabs>
                        <w:rPr>
                          <w:rFonts w:hint="eastAsia"/>
                          <w:sz w:val="22"/>
                          <w:szCs w:val="22"/>
                        </w:rPr>
                      </w:pPr>
                      <w:bookmarkStart w:id="10625" w:name="_Toc41708419"/>
                      <w:bookmarkStart w:id="10626" w:name="_Toc45101863"/>
                      <w:bookmarkStart w:id="10627" w:name="_Toc828049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625"/>
                      <w:bookmarkEnd w:id="10626"/>
                      <w:bookmarkEnd w:id="10627"/>
                      <w:r w:rsidRPr="001B2C63">
                        <w:rPr>
                          <w:sz w:val="22"/>
                          <w:szCs w:val="22"/>
                        </w:rPr>
                        <w:t xml:space="preserve"> </w:t>
                      </w:r>
                    </w:p>
                    <w:p w14:paraId="48F4AE56" w14:textId="77777777" w:rsidR="005238B2" w:rsidRPr="001B2C63" w:rsidRDefault="005238B2" w:rsidP="00EB4CD5"/>
                    <w:p w14:paraId="6DD100A4" w14:textId="77777777" w:rsidR="005238B2" w:rsidRPr="001B2C63" w:rsidRDefault="005238B2" w:rsidP="00EB4CD5">
                      <w:pPr>
                        <w:jc w:val="center"/>
                      </w:pPr>
                      <w:r w:rsidRPr="001B2C63">
                        <w:rPr>
                          <w:highlight w:val="yellow"/>
                        </w:rPr>
                        <w:t>Réf:</w:t>
                      </w:r>
                    </w:p>
                    <w:p w14:paraId="061286E6" w14:textId="77777777" w:rsidR="005238B2" w:rsidRPr="001B2C63" w:rsidRDefault="005238B2" w:rsidP="00EB4CD5"/>
                    <w:p w14:paraId="0FCDC7A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70F794" w14:textId="77777777" w:rsidR="005238B2" w:rsidRPr="001B2C63" w:rsidRDefault="005238B2" w:rsidP="00EB4CD5">
                      <w:pPr>
                        <w:pStyle w:val="Heading1"/>
                        <w:tabs>
                          <w:tab w:val="left" w:pos="9781"/>
                        </w:tabs>
                        <w:rPr>
                          <w:rFonts w:hint="eastAsia"/>
                          <w:sz w:val="22"/>
                          <w:szCs w:val="22"/>
                        </w:rPr>
                      </w:pPr>
                      <w:bookmarkStart w:id="10628" w:name="_Toc41708420"/>
                      <w:bookmarkStart w:id="10629" w:name="_Toc45101864"/>
                      <w:bookmarkStart w:id="10630" w:name="_Toc8280493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628"/>
                      <w:bookmarkEnd w:id="10629"/>
                      <w:bookmarkEnd w:id="10630"/>
                      <w:r w:rsidRPr="001B2C63">
                        <w:rPr>
                          <w:sz w:val="22"/>
                          <w:szCs w:val="22"/>
                        </w:rPr>
                        <w:t xml:space="preserve"> </w:t>
                      </w:r>
                    </w:p>
                    <w:p w14:paraId="5CD6E585" w14:textId="77777777" w:rsidR="005238B2" w:rsidRPr="001B2C63" w:rsidRDefault="005238B2" w:rsidP="00EB4CD5"/>
                    <w:p w14:paraId="3B3009B7" w14:textId="77777777" w:rsidR="005238B2" w:rsidRPr="001B2C63" w:rsidRDefault="005238B2" w:rsidP="00EB4CD5">
                      <w:pPr>
                        <w:jc w:val="center"/>
                      </w:pPr>
                      <w:r w:rsidRPr="001B2C63">
                        <w:rPr>
                          <w:highlight w:val="yellow"/>
                        </w:rPr>
                        <w:t>Réf:</w:t>
                      </w:r>
                    </w:p>
                    <w:p w14:paraId="3CF1889F" w14:textId="77777777" w:rsidR="005238B2" w:rsidRPr="001B2C63" w:rsidRDefault="005238B2" w:rsidP="00EB4CD5"/>
                    <w:p w14:paraId="19131F1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D9D9632" w14:textId="77777777" w:rsidR="005238B2" w:rsidRPr="001B2C63" w:rsidRDefault="005238B2" w:rsidP="00EB4CD5">
                      <w:pPr>
                        <w:pStyle w:val="Heading1"/>
                        <w:tabs>
                          <w:tab w:val="left" w:pos="9781"/>
                        </w:tabs>
                        <w:rPr>
                          <w:rFonts w:hint="eastAsia"/>
                          <w:sz w:val="22"/>
                          <w:szCs w:val="22"/>
                        </w:rPr>
                      </w:pPr>
                      <w:bookmarkStart w:id="10631" w:name="_Toc41708421"/>
                      <w:bookmarkStart w:id="10632" w:name="_Toc45101865"/>
                      <w:bookmarkStart w:id="10633" w:name="_Toc828049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631"/>
                      <w:bookmarkEnd w:id="10632"/>
                      <w:bookmarkEnd w:id="10633"/>
                      <w:r w:rsidRPr="001B2C63">
                        <w:rPr>
                          <w:sz w:val="22"/>
                          <w:szCs w:val="22"/>
                        </w:rPr>
                        <w:t xml:space="preserve"> </w:t>
                      </w:r>
                    </w:p>
                    <w:p w14:paraId="7197BCE6" w14:textId="77777777" w:rsidR="005238B2" w:rsidRPr="001B2C63" w:rsidRDefault="005238B2" w:rsidP="00EB4CD5"/>
                    <w:p w14:paraId="6536C15B" w14:textId="77777777" w:rsidR="005238B2" w:rsidRPr="001B2C63" w:rsidRDefault="005238B2" w:rsidP="00EB4CD5">
                      <w:pPr>
                        <w:jc w:val="center"/>
                      </w:pPr>
                      <w:r w:rsidRPr="001B2C63">
                        <w:rPr>
                          <w:highlight w:val="yellow"/>
                        </w:rPr>
                        <w:t>Réf:</w:t>
                      </w:r>
                    </w:p>
                    <w:p w14:paraId="00A4BF5E" w14:textId="77777777" w:rsidR="005238B2" w:rsidRPr="001B2C63" w:rsidRDefault="005238B2" w:rsidP="00EB4CD5"/>
                    <w:p w14:paraId="4B4E1D90"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0634" w:name="_Toc41708422"/>
                      <w:bookmarkStart w:id="10635" w:name="_Toc45101866"/>
                      <w:bookmarkStart w:id="10636" w:name="_Toc8280493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634"/>
                      <w:bookmarkEnd w:id="10635"/>
                      <w:bookmarkEnd w:id="10636"/>
                      <w:r w:rsidRPr="001B2C63">
                        <w:rPr>
                          <w:sz w:val="22"/>
                          <w:szCs w:val="22"/>
                        </w:rPr>
                        <w:t xml:space="preserve"> </w:t>
                      </w:r>
                    </w:p>
                    <w:p w14:paraId="0ED101CC" w14:textId="77777777" w:rsidR="005238B2" w:rsidRPr="001B2C63" w:rsidRDefault="005238B2" w:rsidP="00EB4CD5"/>
                    <w:p w14:paraId="033E9DF2" w14:textId="77777777" w:rsidR="005238B2" w:rsidRPr="001B2C63" w:rsidRDefault="005238B2" w:rsidP="00EB4CD5">
                      <w:pPr>
                        <w:jc w:val="center"/>
                      </w:pPr>
                      <w:r w:rsidRPr="001B2C63">
                        <w:rPr>
                          <w:highlight w:val="yellow"/>
                        </w:rPr>
                        <w:t>Réf:</w:t>
                      </w:r>
                    </w:p>
                    <w:p w14:paraId="143DEE2F" w14:textId="77777777" w:rsidR="005238B2" w:rsidRPr="001B2C63" w:rsidRDefault="005238B2" w:rsidP="00EB4CD5"/>
                    <w:p w14:paraId="26E74D6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9242F7" w14:textId="77777777" w:rsidR="005238B2" w:rsidRPr="001B2C63" w:rsidRDefault="005238B2" w:rsidP="00EB4CD5">
                      <w:pPr>
                        <w:pStyle w:val="Heading1"/>
                        <w:tabs>
                          <w:tab w:val="left" w:pos="9781"/>
                        </w:tabs>
                        <w:rPr>
                          <w:rFonts w:hint="eastAsia"/>
                          <w:sz w:val="22"/>
                          <w:szCs w:val="22"/>
                        </w:rPr>
                      </w:pPr>
                      <w:bookmarkStart w:id="10637" w:name="_Toc41708423"/>
                      <w:bookmarkStart w:id="10638" w:name="_Toc45101867"/>
                      <w:bookmarkStart w:id="10639" w:name="_Toc828049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637"/>
                      <w:bookmarkEnd w:id="10638"/>
                      <w:bookmarkEnd w:id="10639"/>
                      <w:r w:rsidRPr="001B2C63">
                        <w:rPr>
                          <w:sz w:val="22"/>
                          <w:szCs w:val="22"/>
                        </w:rPr>
                        <w:t xml:space="preserve"> </w:t>
                      </w:r>
                    </w:p>
                    <w:p w14:paraId="101FB495" w14:textId="77777777" w:rsidR="005238B2" w:rsidRPr="001B2C63" w:rsidRDefault="005238B2" w:rsidP="00EB4CD5"/>
                    <w:p w14:paraId="2B5F6A1C" w14:textId="77777777" w:rsidR="005238B2" w:rsidRPr="001B2C63" w:rsidRDefault="005238B2" w:rsidP="00EB4CD5">
                      <w:pPr>
                        <w:jc w:val="center"/>
                      </w:pPr>
                      <w:r w:rsidRPr="001B2C63">
                        <w:rPr>
                          <w:highlight w:val="yellow"/>
                        </w:rPr>
                        <w:t>Réf:</w:t>
                      </w:r>
                    </w:p>
                    <w:p w14:paraId="06766D92" w14:textId="77777777" w:rsidR="005238B2" w:rsidRPr="001B2C63" w:rsidRDefault="005238B2" w:rsidP="00EB4CD5"/>
                    <w:p w14:paraId="085632C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E62992" w14:textId="77777777" w:rsidR="005238B2" w:rsidRPr="001B2C63" w:rsidRDefault="005238B2" w:rsidP="00EB4CD5">
                      <w:pPr>
                        <w:pStyle w:val="Heading1"/>
                        <w:tabs>
                          <w:tab w:val="left" w:pos="9781"/>
                        </w:tabs>
                        <w:rPr>
                          <w:rFonts w:hint="eastAsia"/>
                          <w:sz w:val="22"/>
                          <w:szCs w:val="22"/>
                        </w:rPr>
                      </w:pPr>
                      <w:bookmarkStart w:id="10640" w:name="_Toc41708424"/>
                      <w:bookmarkStart w:id="10641" w:name="_Toc45101868"/>
                      <w:bookmarkStart w:id="10642" w:name="_Toc8280494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640"/>
                      <w:bookmarkEnd w:id="10641"/>
                      <w:bookmarkEnd w:id="10642"/>
                      <w:r w:rsidRPr="001B2C63">
                        <w:rPr>
                          <w:sz w:val="22"/>
                          <w:szCs w:val="22"/>
                        </w:rPr>
                        <w:t xml:space="preserve"> </w:t>
                      </w:r>
                    </w:p>
                    <w:p w14:paraId="31D5B1DD" w14:textId="77777777" w:rsidR="005238B2" w:rsidRPr="001B2C63" w:rsidRDefault="005238B2" w:rsidP="00EB4CD5"/>
                    <w:p w14:paraId="6E152D72" w14:textId="77777777" w:rsidR="005238B2" w:rsidRPr="001B2C63" w:rsidRDefault="005238B2" w:rsidP="00EB4CD5">
                      <w:pPr>
                        <w:jc w:val="center"/>
                      </w:pPr>
                      <w:r w:rsidRPr="001B2C63">
                        <w:rPr>
                          <w:highlight w:val="yellow"/>
                        </w:rPr>
                        <w:t>Réf:</w:t>
                      </w:r>
                    </w:p>
                    <w:p w14:paraId="3D7D572A" w14:textId="77777777" w:rsidR="005238B2" w:rsidRPr="001B2C63" w:rsidRDefault="005238B2" w:rsidP="00EB4CD5"/>
                    <w:p w14:paraId="0C85BDB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1CB54E5" w14:textId="77777777" w:rsidR="005238B2" w:rsidRPr="001B2C63" w:rsidRDefault="005238B2" w:rsidP="00EB4CD5">
                      <w:pPr>
                        <w:pStyle w:val="Heading1"/>
                        <w:tabs>
                          <w:tab w:val="left" w:pos="9781"/>
                        </w:tabs>
                        <w:rPr>
                          <w:rFonts w:hint="eastAsia"/>
                          <w:sz w:val="22"/>
                          <w:szCs w:val="22"/>
                        </w:rPr>
                      </w:pPr>
                      <w:bookmarkStart w:id="10643" w:name="_Toc41708425"/>
                      <w:bookmarkStart w:id="10644" w:name="_Toc45101869"/>
                      <w:bookmarkStart w:id="10645" w:name="_Toc828049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643"/>
                      <w:bookmarkEnd w:id="10644"/>
                      <w:bookmarkEnd w:id="10645"/>
                      <w:r w:rsidRPr="001B2C63">
                        <w:rPr>
                          <w:sz w:val="22"/>
                          <w:szCs w:val="22"/>
                        </w:rPr>
                        <w:t xml:space="preserve"> </w:t>
                      </w:r>
                    </w:p>
                    <w:p w14:paraId="70849900" w14:textId="77777777" w:rsidR="005238B2" w:rsidRPr="001B2C63" w:rsidRDefault="005238B2" w:rsidP="00EB4CD5"/>
                    <w:p w14:paraId="29EE7D9B" w14:textId="77777777" w:rsidR="005238B2" w:rsidRPr="001B2C63" w:rsidRDefault="005238B2" w:rsidP="00EB4CD5">
                      <w:pPr>
                        <w:jc w:val="center"/>
                      </w:pPr>
                      <w:r w:rsidRPr="001B2C63">
                        <w:rPr>
                          <w:highlight w:val="yellow"/>
                        </w:rPr>
                        <w:t>Réf:</w:t>
                      </w:r>
                    </w:p>
                    <w:p w14:paraId="3D555D61" w14:textId="77777777" w:rsidR="005238B2" w:rsidRPr="001B2C63" w:rsidRDefault="005238B2" w:rsidP="00EB4CD5"/>
                    <w:p w14:paraId="0EEC235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137C12" w14:textId="77777777" w:rsidR="005238B2" w:rsidRPr="001B2C63" w:rsidRDefault="005238B2" w:rsidP="00EB4CD5">
                      <w:pPr>
                        <w:pStyle w:val="Heading1"/>
                        <w:tabs>
                          <w:tab w:val="left" w:pos="9781"/>
                        </w:tabs>
                        <w:rPr>
                          <w:rFonts w:hint="eastAsia"/>
                          <w:sz w:val="22"/>
                          <w:szCs w:val="22"/>
                        </w:rPr>
                      </w:pPr>
                      <w:bookmarkStart w:id="10646" w:name="_Toc41708426"/>
                      <w:bookmarkStart w:id="10647" w:name="_Toc45101870"/>
                      <w:bookmarkStart w:id="10648" w:name="_Toc8280494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646"/>
                      <w:bookmarkEnd w:id="10647"/>
                      <w:bookmarkEnd w:id="10648"/>
                      <w:r w:rsidRPr="001B2C63">
                        <w:rPr>
                          <w:sz w:val="22"/>
                          <w:szCs w:val="22"/>
                        </w:rPr>
                        <w:t xml:space="preserve"> </w:t>
                      </w:r>
                    </w:p>
                    <w:p w14:paraId="4A8B875E" w14:textId="77777777" w:rsidR="005238B2" w:rsidRPr="001B2C63" w:rsidRDefault="005238B2" w:rsidP="00EB4CD5"/>
                    <w:p w14:paraId="65D51044" w14:textId="77777777" w:rsidR="005238B2" w:rsidRPr="001B2C63" w:rsidRDefault="005238B2" w:rsidP="00EB4CD5">
                      <w:pPr>
                        <w:jc w:val="center"/>
                      </w:pPr>
                      <w:r w:rsidRPr="001B2C63">
                        <w:rPr>
                          <w:highlight w:val="yellow"/>
                        </w:rPr>
                        <w:t>Réf:</w:t>
                      </w:r>
                    </w:p>
                    <w:p w14:paraId="39DDE8DB" w14:textId="77777777" w:rsidR="005238B2" w:rsidRPr="001B2C63" w:rsidRDefault="005238B2" w:rsidP="00EB4CD5"/>
                    <w:p w14:paraId="113ADF7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A9BC421" w14:textId="77777777" w:rsidR="005238B2" w:rsidRPr="001B2C63" w:rsidRDefault="005238B2" w:rsidP="00EB4CD5">
                      <w:pPr>
                        <w:pStyle w:val="Heading1"/>
                        <w:tabs>
                          <w:tab w:val="left" w:pos="9781"/>
                        </w:tabs>
                        <w:rPr>
                          <w:rFonts w:hint="eastAsia"/>
                          <w:sz w:val="22"/>
                          <w:szCs w:val="22"/>
                        </w:rPr>
                      </w:pPr>
                      <w:bookmarkStart w:id="10649" w:name="_Toc41708427"/>
                      <w:bookmarkStart w:id="10650" w:name="_Toc45101871"/>
                      <w:bookmarkStart w:id="10651" w:name="_Toc828049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649"/>
                      <w:bookmarkEnd w:id="10650"/>
                      <w:bookmarkEnd w:id="10651"/>
                      <w:r w:rsidRPr="001B2C63">
                        <w:rPr>
                          <w:sz w:val="22"/>
                          <w:szCs w:val="22"/>
                        </w:rPr>
                        <w:t xml:space="preserve"> </w:t>
                      </w:r>
                    </w:p>
                    <w:p w14:paraId="64BFEF0B" w14:textId="77777777" w:rsidR="005238B2" w:rsidRPr="001B2C63" w:rsidRDefault="005238B2" w:rsidP="00EB4CD5"/>
                    <w:p w14:paraId="324256A8" w14:textId="77777777" w:rsidR="005238B2" w:rsidRPr="001B2C63" w:rsidRDefault="005238B2" w:rsidP="00EB4CD5">
                      <w:pPr>
                        <w:jc w:val="center"/>
                      </w:pPr>
                      <w:r w:rsidRPr="001B2C63">
                        <w:rPr>
                          <w:highlight w:val="yellow"/>
                        </w:rPr>
                        <w:t>Réf:</w:t>
                      </w:r>
                    </w:p>
                    <w:p w14:paraId="360346D2" w14:textId="77777777" w:rsidR="005238B2" w:rsidRPr="001B2C63" w:rsidRDefault="005238B2" w:rsidP="00EB4CD5"/>
                    <w:p w14:paraId="36C0AD5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8C60420" w14:textId="77777777" w:rsidR="005238B2" w:rsidRPr="001B2C63" w:rsidRDefault="005238B2" w:rsidP="00EB4CD5">
                      <w:pPr>
                        <w:pStyle w:val="Heading1"/>
                        <w:tabs>
                          <w:tab w:val="left" w:pos="9781"/>
                        </w:tabs>
                        <w:rPr>
                          <w:rFonts w:hint="eastAsia"/>
                          <w:sz w:val="22"/>
                          <w:szCs w:val="22"/>
                        </w:rPr>
                      </w:pPr>
                      <w:bookmarkStart w:id="10652" w:name="_Toc41708428"/>
                      <w:bookmarkStart w:id="10653" w:name="_Toc45101872"/>
                      <w:bookmarkStart w:id="10654" w:name="_Toc8280494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652"/>
                      <w:bookmarkEnd w:id="10653"/>
                      <w:bookmarkEnd w:id="10654"/>
                      <w:r w:rsidRPr="001B2C63">
                        <w:rPr>
                          <w:sz w:val="22"/>
                          <w:szCs w:val="22"/>
                        </w:rPr>
                        <w:t xml:space="preserve"> </w:t>
                      </w:r>
                    </w:p>
                    <w:p w14:paraId="7F98F139" w14:textId="77777777" w:rsidR="005238B2" w:rsidRPr="001B2C63" w:rsidRDefault="005238B2" w:rsidP="00EB4CD5"/>
                    <w:p w14:paraId="296B215A" w14:textId="77777777" w:rsidR="005238B2" w:rsidRPr="001B2C63" w:rsidRDefault="005238B2" w:rsidP="00EB4CD5">
                      <w:pPr>
                        <w:jc w:val="center"/>
                      </w:pPr>
                      <w:r w:rsidRPr="001B2C63">
                        <w:rPr>
                          <w:highlight w:val="yellow"/>
                        </w:rPr>
                        <w:t>Réf:</w:t>
                      </w:r>
                    </w:p>
                    <w:p w14:paraId="0DEB471A" w14:textId="77777777" w:rsidR="005238B2" w:rsidRPr="001B2C63" w:rsidRDefault="005238B2" w:rsidP="00EB4CD5"/>
                    <w:p w14:paraId="161355E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D39E96" w14:textId="77777777" w:rsidR="005238B2" w:rsidRPr="001B2C63" w:rsidRDefault="005238B2" w:rsidP="00EB4CD5">
                      <w:pPr>
                        <w:pStyle w:val="Heading1"/>
                        <w:tabs>
                          <w:tab w:val="left" w:pos="9781"/>
                        </w:tabs>
                        <w:rPr>
                          <w:rFonts w:hint="eastAsia"/>
                          <w:sz w:val="22"/>
                          <w:szCs w:val="22"/>
                        </w:rPr>
                      </w:pPr>
                      <w:bookmarkStart w:id="10655" w:name="_Toc41708429"/>
                      <w:bookmarkStart w:id="10656" w:name="_Toc45101873"/>
                      <w:bookmarkStart w:id="10657" w:name="_Toc828049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655"/>
                      <w:bookmarkEnd w:id="10656"/>
                      <w:bookmarkEnd w:id="10657"/>
                      <w:r w:rsidRPr="001B2C63">
                        <w:rPr>
                          <w:sz w:val="22"/>
                          <w:szCs w:val="22"/>
                        </w:rPr>
                        <w:t xml:space="preserve"> </w:t>
                      </w:r>
                    </w:p>
                    <w:p w14:paraId="1777E39F" w14:textId="77777777" w:rsidR="005238B2" w:rsidRPr="001B2C63" w:rsidRDefault="005238B2" w:rsidP="00EB4CD5"/>
                    <w:p w14:paraId="6D63F971" w14:textId="77777777" w:rsidR="005238B2" w:rsidRPr="001B2C63" w:rsidRDefault="005238B2" w:rsidP="00EB4CD5">
                      <w:pPr>
                        <w:jc w:val="center"/>
                      </w:pPr>
                      <w:r w:rsidRPr="001B2C63">
                        <w:rPr>
                          <w:highlight w:val="yellow"/>
                        </w:rPr>
                        <w:t>Réf:</w:t>
                      </w:r>
                    </w:p>
                    <w:p w14:paraId="2F65441C" w14:textId="77777777" w:rsidR="005238B2" w:rsidRPr="001B2C63" w:rsidRDefault="005238B2" w:rsidP="00EB4CD5"/>
                    <w:p w14:paraId="5AF2BAEA"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CF98D8F" w14:textId="77777777" w:rsidR="005238B2" w:rsidRPr="001B2C63" w:rsidRDefault="005238B2" w:rsidP="00EB4CD5">
                      <w:pPr>
                        <w:pStyle w:val="Heading1"/>
                        <w:tabs>
                          <w:tab w:val="left" w:pos="9781"/>
                        </w:tabs>
                        <w:rPr>
                          <w:rFonts w:hint="eastAsia"/>
                          <w:sz w:val="22"/>
                          <w:szCs w:val="22"/>
                        </w:rPr>
                      </w:pPr>
                      <w:bookmarkStart w:id="10658" w:name="_Toc41708430"/>
                      <w:bookmarkStart w:id="10659" w:name="_Toc45101874"/>
                      <w:bookmarkStart w:id="10660" w:name="_Toc8280494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658"/>
                      <w:bookmarkEnd w:id="10659"/>
                      <w:bookmarkEnd w:id="10660"/>
                      <w:r w:rsidRPr="001B2C63">
                        <w:rPr>
                          <w:sz w:val="22"/>
                          <w:szCs w:val="22"/>
                        </w:rPr>
                        <w:t xml:space="preserve"> </w:t>
                      </w:r>
                    </w:p>
                    <w:p w14:paraId="7CB865A9" w14:textId="77777777" w:rsidR="005238B2" w:rsidRPr="001B2C63" w:rsidRDefault="005238B2" w:rsidP="00EB4CD5"/>
                    <w:p w14:paraId="492105DF" w14:textId="77777777" w:rsidR="005238B2" w:rsidRPr="001B2C63" w:rsidRDefault="005238B2" w:rsidP="00EB4CD5">
                      <w:pPr>
                        <w:jc w:val="center"/>
                      </w:pPr>
                      <w:r w:rsidRPr="001B2C63">
                        <w:rPr>
                          <w:highlight w:val="yellow"/>
                        </w:rPr>
                        <w:t>Réf:</w:t>
                      </w:r>
                    </w:p>
                    <w:p w14:paraId="12EB110F" w14:textId="77777777" w:rsidR="005238B2" w:rsidRPr="001B2C63" w:rsidRDefault="005238B2" w:rsidP="00EB4CD5"/>
                    <w:p w14:paraId="5EFA262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962E09" w14:textId="77777777" w:rsidR="005238B2" w:rsidRPr="001B2C63" w:rsidRDefault="005238B2" w:rsidP="00EB4CD5">
                      <w:pPr>
                        <w:pStyle w:val="Heading1"/>
                        <w:tabs>
                          <w:tab w:val="left" w:pos="9781"/>
                        </w:tabs>
                        <w:rPr>
                          <w:rFonts w:hint="eastAsia"/>
                          <w:sz w:val="22"/>
                          <w:szCs w:val="22"/>
                        </w:rPr>
                      </w:pPr>
                      <w:bookmarkStart w:id="10661" w:name="_Toc41708431"/>
                      <w:bookmarkStart w:id="10662" w:name="_Toc45101875"/>
                      <w:bookmarkStart w:id="10663" w:name="_Toc828049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661"/>
                      <w:bookmarkEnd w:id="10662"/>
                      <w:bookmarkEnd w:id="10663"/>
                      <w:r w:rsidRPr="001B2C63">
                        <w:rPr>
                          <w:sz w:val="22"/>
                          <w:szCs w:val="22"/>
                        </w:rPr>
                        <w:t xml:space="preserve"> </w:t>
                      </w:r>
                    </w:p>
                    <w:p w14:paraId="4570EBE2" w14:textId="77777777" w:rsidR="005238B2" w:rsidRPr="001B2C63" w:rsidRDefault="005238B2" w:rsidP="00EB4CD5"/>
                    <w:p w14:paraId="18160410" w14:textId="77777777" w:rsidR="005238B2" w:rsidRPr="001B2C63" w:rsidRDefault="005238B2" w:rsidP="00EB4CD5">
                      <w:pPr>
                        <w:jc w:val="center"/>
                      </w:pPr>
                      <w:r w:rsidRPr="001B2C63">
                        <w:rPr>
                          <w:highlight w:val="yellow"/>
                        </w:rPr>
                        <w:t>Réf:</w:t>
                      </w:r>
                    </w:p>
                    <w:p w14:paraId="1FA68DD1" w14:textId="77777777" w:rsidR="005238B2" w:rsidRPr="001B2C63" w:rsidRDefault="005238B2" w:rsidP="00EB4CD5"/>
                    <w:p w14:paraId="539B40A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60C0337" w14:textId="77777777" w:rsidR="005238B2" w:rsidRPr="001B2C63" w:rsidRDefault="005238B2" w:rsidP="00EB4CD5">
                      <w:pPr>
                        <w:pStyle w:val="Heading1"/>
                        <w:tabs>
                          <w:tab w:val="left" w:pos="9781"/>
                        </w:tabs>
                        <w:rPr>
                          <w:rFonts w:hint="eastAsia"/>
                          <w:sz w:val="22"/>
                          <w:szCs w:val="22"/>
                        </w:rPr>
                      </w:pPr>
                      <w:bookmarkStart w:id="10664" w:name="_Toc41708432"/>
                      <w:bookmarkStart w:id="10665" w:name="_Toc45101876"/>
                      <w:bookmarkStart w:id="10666" w:name="_Toc8280494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664"/>
                      <w:bookmarkEnd w:id="10665"/>
                      <w:bookmarkEnd w:id="10666"/>
                      <w:r w:rsidRPr="001B2C63">
                        <w:rPr>
                          <w:sz w:val="22"/>
                          <w:szCs w:val="22"/>
                        </w:rPr>
                        <w:t xml:space="preserve"> </w:t>
                      </w:r>
                    </w:p>
                    <w:p w14:paraId="15E3FF78" w14:textId="77777777" w:rsidR="005238B2" w:rsidRPr="001B2C63" w:rsidRDefault="005238B2" w:rsidP="00EB4CD5"/>
                    <w:p w14:paraId="66CC51B1" w14:textId="77777777" w:rsidR="005238B2" w:rsidRPr="001B2C63" w:rsidRDefault="005238B2" w:rsidP="00EB4CD5">
                      <w:pPr>
                        <w:jc w:val="center"/>
                      </w:pPr>
                      <w:r w:rsidRPr="001B2C63">
                        <w:rPr>
                          <w:highlight w:val="yellow"/>
                        </w:rPr>
                        <w:t>Réf:</w:t>
                      </w:r>
                    </w:p>
                    <w:p w14:paraId="4766EEDB" w14:textId="77777777" w:rsidR="005238B2" w:rsidRPr="001B2C63" w:rsidRDefault="005238B2" w:rsidP="00EB4CD5"/>
                    <w:p w14:paraId="52E6358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A154F0" w14:textId="77777777" w:rsidR="005238B2" w:rsidRPr="001B2C63" w:rsidRDefault="005238B2" w:rsidP="00EB4CD5">
                      <w:pPr>
                        <w:pStyle w:val="Heading1"/>
                        <w:tabs>
                          <w:tab w:val="left" w:pos="9781"/>
                        </w:tabs>
                        <w:rPr>
                          <w:rFonts w:hint="eastAsia"/>
                          <w:sz w:val="22"/>
                          <w:szCs w:val="22"/>
                        </w:rPr>
                      </w:pPr>
                      <w:bookmarkStart w:id="10667" w:name="_Toc41708433"/>
                      <w:bookmarkStart w:id="10668" w:name="_Toc45101877"/>
                      <w:bookmarkStart w:id="10669" w:name="_Toc828049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667"/>
                      <w:bookmarkEnd w:id="10668"/>
                      <w:bookmarkEnd w:id="10669"/>
                      <w:r w:rsidRPr="001B2C63">
                        <w:rPr>
                          <w:sz w:val="22"/>
                          <w:szCs w:val="22"/>
                        </w:rPr>
                        <w:t xml:space="preserve"> </w:t>
                      </w:r>
                    </w:p>
                    <w:p w14:paraId="1C44588D" w14:textId="77777777" w:rsidR="005238B2" w:rsidRPr="001B2C63" w:rsidRDefault="005238B2" w:rsidP="00EB4CD5"/>
                    <w:p w14:paraId="0505D924" w14:textId="77777777" w:rsidR="005238B2" w:rsidRPr="001B2C63" w:rsidRDefault="005238B2" w:rsidP="00EB4CD5">
                      <w:pPr>
                        <w:jc w:val="center"/>
                      </w:pPr>
                      <w:r w:rsidRPr="001B2C63">
                        <w:rPr>
                          <w:highlight w:val="yellow"/>
                        </w:rPr>
                        <w:t>Réf:</w:t>
                      </w:r>
                    </w:p>
                    <w:p w14:paraId="4C67EB3B" w14:textId="77777777" w:rsidR="005238B2" w:rsidRPr="001B2C63" w:rsidRDefault="005238B2" w:rsidP="00EB4CD5"/>
                    <w:p w14:paraId="49B8164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63B14C2" w14:textId="77777777" w:rsidR="005238B2" w:rsidRPr="001B2C63" w:rsidRDefault="005238B2" w:rsidP="00EB4CD5">
                      <w:pPr>
                        <w:pStyle w:val="Heading1"/>
                        <w:tabs>
                          <w:tab w:val="left" w:pos="9781"/>
                        </w:tabs>
                        <w:rPr>
                          <w:rFonts w:hint="eastAsia"/>
                          <w:sz w:val="22"/>
                          <w:szCs w:val="22"/>
                        </w:rPr>
                      </w:pPr>
                      <w:bookmarkStart w:id="10670" w:name="_Toc41708434"/>
                      <w:bookmarkStart w:id="10671" w:name="_Toc45101878"/>
                      <w:bookmarkStart w:id="10672" w:name="_Toc8280495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670"/>
                      <w:bookmarkEnd w:id="10671"/>
                      <w:bookmarkEnd w:id="10672"/>
                      <w:r w:rsidRPr="001B2C63">
                        <w:rPr>
                          <w:sz w:val="22"/>
                          <w:szCs w:val="22"/>
                        </w:rPr>
                        <w:t xml:space="preserve"> </w:t>
                      </w:r>
                    </w:p>
                    <w:p w14:paraId="13981917" w14:textId="77777777" w:rsidR="005238B2" w:rsidRPr="001B2C63" w:rsidRDefault="005238B2" w:rsidP="00EB4CD5"/>
                    <w:p w14:paraId="4D074D30" w14:textId="77777777" w:rsidR="005238B2" w:rsidRPr="001B2C63" w:rsidRDefault="005238B2" w:rsidP="00EB4CD5">
                      <w:pPr>
                        <w:jc w:val="center"/>
                      </w:pPr>
                      <w:r w:rsidRPr="001B2C63">
                        <w:rPr>
                          <w:highlight w:val="yellow"/>
                        </w:rPr>
                        <w:t>Réf:</w:t>
                      </w:r>
                    </w:p>
                    <w:p w14:paraId="2C290F5E" w14:textId="77777777" w:rsidR="005238B2" w:rsidRPr="001B2C63" w:rsidRDefault="005238B2" w:rsidP="00EB4CD5"/>
                    <w:p w14:paraId="3E3F565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EDF8B71" w14:textId="77777777" w:rsidR="005238B2" w:rsidRPr="001B2C63" w:rsidRDefault="005238B2" w:rsidP="00EB4CD5">
                      <w:pPr>
                        <w:pStyle w:val="Heading1"/>
                        <w:tabs>
                          <w:tab w:val="left" w:pos="9781"/>
                        </w:tabs>
                        <w:rPr>
                          <w:rFonts w:hint="eastAsia"/>
                          <w:sz w:val="22"/>
                          <w:szCs w:val="22"/>
                        </w:rPr>
                      </w:pPr>
                      <w:bookmarkStart w:id="10673" w:name="_Toc41708435"/>
                      <w:bookmarkStart w:id="10674" w:name="_Toc45101879"/>
                      <w:bookmarkStart w:id="10675" w:name="_Toc828049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673"/>
                      <w:bookmarkEnd w:id="10674"/>
                      <w:bookmarkEnd w:id="10675"/>
                      <w:r w:rsidRPr="001B2C63">
                        <w:rPr>
                          <w:sz w:val="22"/>
                          <w:szCs w:val="22"/>
                        </w:rPr>
                        <w:t xml:space="preserve"> </w:t>
                      </w:r>
                    </w:p>
                    <w:p w14:paraId="00F52700" w14:textId="77777777" w:rsidR="005238B2" w:rsidRPr="001B2C63" w:rsidRDefault="005238B2" w:rsidP="00EB4CD5"/>
                    <w:p w14:paraId="57E5E046" w14:textId="77777777" w:rsidR="005238B2" w:rsidRPr="001B2C63" w:rsidRDefault="005238B2" w:rsidP="00EB4CD5">
                      <w:pPr>
                        <w:jc w:val="center"/>
                      </w:pPr>
                      <w:r w:rsidRPr="001B2C63">
                        <w:rPr>
                          <w:highlight w:val="yellow"/>
                        </w:rPr>
                        <w:t>Réf:</w:t>
                      </w:r>
                    </w:p>
                    <w:p w14:paraId="28D9BCE4" w14:textId="77777777" w:rsidR="005238B2" w:rsidRPr="001B2C63" w:rsidRDefault="005238B2" w:rsidP="00EB4CD5"/>
                    <w:p w14:paraId="4430458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E73511" w14:textId="77777777" w:rsidR="005238B2" w:rsidRPr="001B2C63" w:rsidRDefault="005238B2" w:rsidP="00EB4CD5">
                      <w:pPr>
                        <w:pStyle w:val="Heading1"/>
                        <w:tabs>
                          <w:tab w:val="left" w:pos="9781"/>
                        </w:tabs>
                        <w:rPr>
                          <w:rFonts w:hint="eastAsia"/>
                          <w:sz w:val="22"/>
                          <w:szCs w:val="22"/>
                        </w:rPr>
                      </w:pPr>
                      <w:bookmarkStart w:id="10676" w:name="_Toc41708436"/>
                      <w:bookmarkStart w:id="10677" w:name="_Toc45101880"/>
                      <w:bookmarkStart w:id="10678" w:name="_Toc8280495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676"/>
                      <w:bookmarkEnd w:id="10677"/>
                      <w:bookmarkEnd w:id="10678"/>
                      <w:r w:rsidRPr="001B2C63">
                        <w:rPr>
                          <w:sz w:val="22"/>
                          <w:szCs w:val="22"/>
                        </w:rPr>
                        <w:t xml:space="preserve"> </w:t>
                      </w:r>
                    </w:p>
                    <w:p w14:paraId="62EB806D" w14:textId="77777777" w:rsidR="005238B2" w:rsidRPr="001B2C63" w:rsidRDefault="005238B2" w:rsidP="00EB4CD5"/>
                    <w:p w14:paraId="7FAAB8B9" w14:textId="77777777" w:rsidR="005238B2" w:rsidRPr="001B2C63" w:rsidRDefault="005238B2" w:rsidP="00EB4CD5">
                      <w:pPr>
                        <w:jc w:val="center"/>
                      </w:pPr>
                      <w:r w:rsidRPr="001B2C63">
                        <w:rPr>
                          <w:highlight w:val="yellow"/>
                        </w:rPr>
                        <w:t>Réf:</w:t>
                      </w:r>
                    </w:p>
                    <w:p w14:paraId="537D9D52" w14:textId="77777777" w:rsidR="005238B2" w:rsidRPr="001B2C63" w:rsidRDefault="005238B2" w:rsidP="00EB4CD5"/>
                    <w:p w14:paraId="1509466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DEC1AD" w14:textId="77777777" w:rsidR="005238B2" w:rsidRPr="001B2C63" w:rsidRDefault="005238B2" w:rsidP="00EB4CD5">
                      <w:pPr>
                        <w:pStyle w:val="Heading1"/>
                        <w:tabs>
                          <w:tab w:val="left" w:pos="9781"/>
                        </w:tabs>
                        <w:rPr>
                          <w:rFonts w:hint="eastAsia"/>
                          <w:sz w:val="22"/>
                          <w:szCs w:val="22"/>
                        </w:rPr>
                      </w:pPr>
                      <w:bookmarkStart w:id="10679" w:name="_Toc41708437"/>
                      <w:bookmarkStart w:id="10680" w:name="_Toc45101881"/>
                      <w:bookmarkStart w:id="10681" w:name="_Toc828049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679"/>
                      <w:bookmarkEnd w:id="10680"/>
                      <w:bookmarkEnd w:id="10681"/>
                      <w:r w:rsidRPr="001B2C63">
                        <w:rPr>
                          <w:sz w:val="22"/>
                          <w:szCs w:val="22"/>
                        </w:rPr>
                        <w:t xml:space="preserve"> </w:t>
                      </w:r>
                    </w:p>
                    <w:p w14:paraId="3FB8BEAC" w14:textId="77777777" w:rsidR="005238B2" w:rsidRPr="001B2C63" w:rsidRDefault="005238B2" w:rsidP="00EB4CD5"/>
                    <w:p w14:paraId="2D77A87F" w14:textId="77777777" w:rsidR="005238B2" w:rsidRPr="00B73BFD" w:rsidRDefault="005238B2" w:rsidP="00EB4CD5">
                      <w:pPr>
                        <w:jc w:val="center"/>
                      </w:pPr>
                      <w:r w:rsidRPr="00B73BFD">
                        <w:rPr>
                          <w:highlight w:val="yellow"/>
                        </w:rPr>
                        <w:t>Réf:</w:t>
                      </w:r>
                    </w:p>
                    <w:p w14:paraId="6287EC12" w14:textId="77777777" w:rsidR="005238B2" w:rsidRPr="00B73BFD" w:rsidRDefault="005238B2" w:rsidP="00EB4CD5"/>
                    <w:p w14:paraId="137869E0"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D82691B" w14:textId="77777777" w:rsidR="005238B2" w:rsidRPr="001B2C63" w:rsidRDefault="005238B2" w:rsidP="00EB4CD5">
                      <w:pPr>
                        <w:pStyle w:val="Heading1"/>
                        <w:tabs>
                          <w:tab w:val="left" w:pos="9781"/>
                        </w:tabs>
                        <w:rPr>
                          <w:rFonts w:hint="eastAsia"/>
                          <w:sz w:val="22"/>
                          <w:szCs w:val="22"/>
                        </w:rPr>
                      </w:pPr>
                      <w:bookmarkStart w:id="10682" w:name="_Toc41708438"/>
                      <w:bookmarkStart w:id="10683" w:name="_Toc45101882"/>
                      <w:bookmarkStart w:id="10684" w:name="_Toc82804954"/>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10682"/>
                      <w:bookmarkEnd w:id="10683"/>
                      <w:bookmarkEnd w:id="10684"/>
                      <w:r w:rsidRPr="001B2C63">
                        <w:rPr>
                          <w:sz w:val="22"/>
                          <w:szCs w:val="22"/>
                        </w:rPr>
                        <w:t xml:space="preserve"> </w:t>
                      </w:r>
                    </w:p>
                    <w:p w14:paraId="5F06E329" w14:textId="77777777" w:rsidR="005238B2" w:rsidRPr="001B2C63" w:rsidRDefault="005238B2" w:rsidP="00EB4CD5"/>
                    <w:p w14:paraId="26457822"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521E7AD4" w14:textId="77777777" w:rsidR="005238B2" w:rsidRPr="001B2C63" w:rsidRDefault="005238B2" w:rsidP="00EB4CD5"/>
                    <w:p w14:paraId="765B05F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016EC3" w14:textId="77777777" w:rsidR="005238B2" w:rsidRPr="001B2C63" w:rsidRDefault="005238B2" w:rsidP="00EB4CD5">
                      <w:pPr>
                        <w:pStyle w:val="Heading1"/>
                        <w:tabs>
                          <w:tab w:val="left" w:pos="9781"/>
                        </w:tabs>
                        <w:rPr>
                          <w:rFonts w:hint="eastAsia"/>
                          <w:sz w:val="22"/>
                          <w:szCs w:val="22"/>
                        </w:rPr>
                      </w:pPr>
                      <w:bookmarkStart w:id="10685" w:name="_Toc41708439"/>
                      <w:bookmarkStart w:id="10686" w:name="_Toc45101883"/>
                      <w:bookmarkStart w:id="10687" w:name="_Toc828049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685"/>
                      <w:bookmarkEnd w:id="10686"/>
                      <w:bookmarkEnd w:id="10687"/>
                      <w:r w:rsidRPr="001B2C63">
                        <w:rPr>
                          <w:sz w:val="22"/>
                          <w:szCs w:val="22"/>
                        </w:rPr>
                        <w:t xml:space="preserve"> </w:t>
                      </w:r>
                    </w:p>
                    <w:p w14:paraId="5B02FCFD" w14:textId="77777777" w:rsidR="005238B2" w:rsidRPr="001B2C63" w:rsidRDefault="005238B2" w:rsidP="00EB4CD5"/>
                    <w:p w14:paraId="1CB0610F" w14:textId="77777777" w:rsidR="005238B2" w:rsidRPr="001B2C63" w:rsidRDefault="005238B2" w:rsidP="00EB4CD5">
                      <w:pPr>
                        <w:jc w:val="center"/>
                      </w:pPr>
                      <w:r w:rsidRPr="001B2C63">
                        <w:rPr>
                          <w:highlight w:val="yellow"/>
                        </w:rPr>
                        <w:t>Réf:</w:t>
                      </w:r>
                    </w:p>
                    <w:p w14:paraId="35884C8C" w14:textId="77777777" w:rsidR="005238B2" w:rsidRPr="001B2C63" w:rsidRDefault="005238B2" w:rsidP="00EB4CD5"/>
                    <w:p w14:paraId="48ED775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092930" w14:textId="77777777" w:rsidR="005238B2" w:rsidRPr="001B2C63" w:rsidRDefault="005238B2" w:rsidP="00EB4CD5">
                      <w:pPr>
                        <w:pStyle w:val="Heading1"/>
                        <w:tabs>
                          <w:tab w:val="left" w:pos="9781"/>
                        </w:tabs>
                        <w:rPr>
                          <w:rFonts w:hint="eastAsia"/>
                          <w:sz w:val="22"/>
                          <w:szCs w:val="22"/>
                        </w:rPr>
                      </w:pPr>
                      <w:bookmarkStart w:id="10688" w:name="_Toc41708440"/>
                      <w:bookmarkStart w:id="10689" w:name="_Toc45101884"/>
                      <w:bookmarkStart w:id="10690" w:name="_Toc8280495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688"/>
                      <w:bookmarkEnd w:id="10689"/>
                      <w:bookmarkEnd w:id="10690"/>
                      <w:r w:rsidRPr="001B2C63">
                        <w:rPr>
                          <w:sz w:val="22"/>
                          <w:szCs w:val="22"/>
                        </w:rPr>
                        <w:t xml:space="preserve"> </w:t>
                      </w:r>
                    </w:p>
                    <w:p w14:paraId="4F7E00AF" w14:textId="77777777" w:rsidR="005238B2" w:rsidRPr="001B2C63" w:rsidRDefault="005238B2" w:rsidP="00EB4CD5"/>
                    <w:p w14:paraId="2FED2925" w14:textId="77777777" w:rsidR="005238B2" w:rsidRPr="001B2C63" w:rsidRDefault="005238B2" w:rsidP="00EB4CD5">
                      <w:pPr>
                        <w:jc w:val="center"/>
                      </w:pPr>
                      <w:r w:rsidRPr="001B2C63">
                        <w:rPr>
                          <w:highlight w:val="yellow"/>
                        </w:rPr>
                        <w:t>Réf:</w:t>
                      </w:r>
                    </w:p>
                    <w:p w14:paraId="385035AD" w14:textId="77777777" w:rsidR="005238B2" w:rsidRPr="001B2C63" w:rsidRDefault="005238B2" w:rsidP="00EB4CD5"/>
                    <w:p w14:paraId="7828016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1CA4779" w14:textId="77777777" w:rsidR="005238B2" w:rsidRPr="001B2C63" w:rsidRDefault="005238B2" w:rsidP="00EB4CD5">
                      <w:pPr>
                        <w:pStyle w:val="Heading1"/>
                        <w:tabs>
                          <w:tab w:val="left" w:pos="9781"/>
                        </w:tabs>
                        <w:rPr>
                          <w:rFonts w:hint="eastAsia"/>
                          <w:sz w:val="22"/>
                          <w:szCs w:val="22"/>
                        </w:rPr>
                      </w:pPr>
                      <w:bookmarkStart w:id="10691" w:name="_Toc41708441"/>
                      <w:bookmarkStart w:id="10692" w:name="_Toc45101885"/>
                      <w:bookmarkStart w:id="10693" w:name="_Toc828049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691"/>
                      <w:bookmarkEnd w:id="10692"/>
                      <w:bookmarkEnd w:id="10693"/>
                      <w:r w:rsidRPr="001B2C63">
                        <w:rPr>
                          <w:sz w:val="22"/>
                          <w:szCs w:val="22"/>
                        </w:rPr>
                        <w:t xml:space="preserve"> </w:t>
                      </w:r>
                    </w:p>
                    <w:p w14:paraId="3824C765" w14:textId="77777777" w:rsidR="005238B2" w:rsidRPr="001B2C63" w:rsidRDefault="005238B2" w:rsidP="00EB4CD5"/>
                    <w:p w14:paraId="760250BE" w14:textId="77777777" w:rsidR="005238B2" w:rsidRPr="001B2C63" w:rsidRDefault="005238B2" w:rsidP="00EB4CD5">
                      <w:pPr>
                        <w:jc w:val="center"/>
                      </w:pPr>
                      <w:r w:rsidRPr="001B2C63">
                        <w:rPr>
                          <w:highlight w:val="yellow"/>
                        </w:rPr>
                        <w:t>Réf:</w:t>
                      </w:r>
                    </w:p>
                    <w:p w14:paraId="51E08E2C" w14:textId="77777777" w:rsidR="005238B2" w:rsidRPr="001B2C63" w:rsidRDefault="005238B2" w:rsidP="00EB4CD5"/>
                    <w:p w14:paraId="2EBAFF4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6E04A11" w14:textId="77777777" w:rsidR="005238B2" w:rsidRPr="001B2C63" w:rsidRDefault="005238B2" w:rsidP="00EB4CD5">
                      <w:pPr>
                        <w:pStyle w:val="Heading1"/>
                        <w:tabs>
                          <w:tab w:val="left" w:pos="9781"/>
                        </w:tabs>
                        <w:rPr>
                          <w:rFonts w:hint="eastAsia"/>
                          <w:sz w:val="22"/>
                          <w:szCs w:val="22"/>
                        </w:rPr>
                      </w:pPr>
                      <w:bookmarkStart w:id="10694" w:name="_Toc41708442"/>
                      <w:bookmarkStart w:id="10695" w:name="_Toc45101886"/>
                      <w:bookmarkStart w:id="10696" w:name="_Toc8280495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694"/>
                      <w:bookmarkEnd w:id="10695"/>
                      <w:bookmarkEnd w:id="10696"/>
                      <w:r w:rsidRPr="001B2C63">
                        <w:rPr>
                          <w:sz w:val="22"/>
                          <w:szCs w:val="22"/>
                        </w:rPr>
                        <w:t xml:space="preserve"> </w:t>
                      </w:r>
                    </w:p>
                    <w:p w14:paraId="75865101" w14:textId="77777777" w:rsidR="005238B2" w:rsidRPr="001B2C63" w:rsidRDefault="005238B2" w:rsidP="00EB4CD5"/>
                    <w:p w14:paraId="3CDE839B" w14:textId="77777777" w:rsidR="005238B2" w:rsidRPr="001B2C63" w:rsidRDefault="005238B2" w:rsidP="00EB4CD5">
                      <w:pPr>
                        <w:jc w:val="center"/>
                      </w:pPr>
                      <w:r w:rsidRPr="001B2C63">
                        <w:rPr>
                          <w:highlight w:val="yellow"/>
                        </w:rPr>
                        <w:t>Réf:</w:t>
                      </w:r>
                    </w:p>
                    <w:p w14:paraId="3F6BAF0B" w14:textId="77777777" w:rsidR="005238B2" w:rsidRPr="001B2C63" w:rsidRDefault="005238B2" w:rsidP="00EB4CD5"/>
                    <w:p w14:paraId="21271BC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607E05" w14:textId="77777777" w:rsidR="005238B2" w:rsidRPr="001B2C63" w:rsidRDefault="005238B2" w:rsidP="00EB4CD5">
                      <w:pPr>
                        <w:pStyle w:val="Heading1"/>
                        <w:tabs>
                          <w:tab w:val="left" w:pos="9781"/>
                        </w:tabs>
                        <w:rPr>
                          <w:rFonts w:hint="eastAsia"/>
                          <w:sz w:val="22"/>
                          <w:szCs w:val="22"/>
                        </w:rPr>
                      </w:pPr>
                      <w:bookmarkStart w:id="10697" w:name="_Toc41708443"/>
                      <w:bookmarkStart w:id="10698" w:name="_Toc45101887"/>
                      <w:bookmarkStart w:id="10699" w:name="_Toc828049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697"/>
                      <w:bookmarkEnd w:id="10698"/>
                      <w:bookmarkEnd w:id="10699"/>
                      <w:r w:rsidRPr="001B2C63">
                        <w:rPr>
                          <w:sz w:val="22"/>
                          <w:szCs w:val="22"/>
                        </w:rPr>
                        <w:t xml:space="preserve"> </w:t>
                      </w:r>
                    </w:p>
                    <w:p w14:paraId="34CF8DE3" w14:textId="77777777" w:rsidR="005238B2" w:rsidRPr="001B2C63" w:rsidRDefault="005238B2" w:rsidP="00EB4CD5"/>
                    <w:p w14:paraId="198311E9" w14:textId="77777777" w:rsidR="005238B2" w:rsidRPr="001B2C63" w:rsidRDefault="005238B2" w:rsidP="00EB4CD5">
                      <w:pPr>
                        <w:jc w:val="center"/>
                      </w:pPr>
                      <w:r w:rsidRPr="001B2C63">
                        <w:rPr>
                          <w:highlight w:val="yellow"/>
                        </w:rPr>
                        <w:t>Réf:</w:t>
                      </w:r>
                    </w:p>
                    <w:p w14:paraId="5452E651" w14:textId="77777777" w:rsidR="005238B2" w:rsidRPr="001B2C63" w:rsidRDefault="005238B2" w:rsidP="00EB4CD5"/>
                    <w:p w14:paraId="0B5AA6F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C51187" w14:textId="77777777" w:rsidR="005238B2" w:rsidRPr="001B2C63" w:rsidRDefault="005238B2" w:rsidP="00EB4CD5">
                      <w:pPr>
                        <w:pStyle w:val="Heading1"/>
                        <w:tabs>
                          <w:tab w:val="left" w:pos="9781"/>
                        </w:tabs>
                        <w:rPr>
                          <w:rFonts w:hint="eastAsia"/>
                          <w:sz w:val="22"/>
                          <w:szCs w:val="22"/>
                        </w:rPr>
                      </w:pPr>
                      <w:bookmarkStart w:id="10700" w:name="_Toc41708444"/>
                      <w:bookmarkStart w:id="10701" w:name="_Toc45101888"/>
                      <w:bookmarkStart w:id="10702" w:name="_Toc8280496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700"/>
                      <w:bookmarkEnd w:id="10701"/>
                      <w:bookmarkEnd w:id="10702"/>
                      <w:r w:rsidRPr="001B2C63">
                        <w:rPr>
                          <w:sz w:val="22"/>
                          <w:szCs w:val="22"/>
                        </w:rPr>
                        <w:t xml:space="preserve"> </w:t>
                      </w:r>
                    </w:p>
                    <w:p w14:paraId="363E24D0" w14:textId="77777777" w:rsidR="005238B2" w:rsidRPr="001B2C63" w:rsidRDefault="005238B2" w:rsidP="00EB4CD5"/>
                    <w:p w14:paraId="0916FEF5" w14:textId="77777777" w:rsidR="005238B2" w:rsidRPr="001B2C63" w:rsidRDefault="005238B2" w:rsidP="00EB4CD5">
                      <w:pPr>
                        <w:jc w:val="center"/>
                      </w:pPr>
                      <w:r w:rsidRPr="001B2C63">
                        <w:rPr>
                          <w:highlight w:val="yellow"/>
                        </w:rPr>
                        <w:t>Réf:</w:t>
                      </w:r>
                    </w:p>
                    <w:p w14:paraId="523FA3BE" w14:textId="77777777" w:rsidR="005238B2" w:rsidRPr="001B2C63" w:rsidRDefault="005238B2" w:rsidP="00EB4CD5"/>
                    <w:p w14:paraId="6E79865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7239B09" w14:textId="77777777" w:rsidR="005238B2" w:rsidRPr="001B2C63" w:rsidRDefault="005238B2" w:rsidP="00EB4CD5">
                      <w:pPr>
                        <w:pStyle w:val="Heading1"/>
                        <w:tabs>
                          <w:tab w:val="left" w:pos="9781"/>
                        </w:tabs>
                        <w:rPr>
                          <w:rFonts w:hint="eastAsia"/>
                          <w:sz w:val="22"/>
                          <w:szCs w:val="22"/>
                        </w:rPr>
                      </w:pPr>
                      <w:bookmarkStart w:id="10703" w:name="_Toc41708445"/>
                      <w:bookmarkStart w:id="10704" w:name="_Toc45101889"/>
                      <w:bookmarkStart w:id="10705" w:name="_Toc828049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703"/>
                      <w:bookmarkEnd w:id="10704"/>
                      <w:bookmarkEnd w:id="10705"/>
                      <w:r w:rsidRPr="001B2C63">
                        <w:rPr>
                          <w:sz w:val="22"/>
                          <w:szCs w:val="22"/>
                        </w:rPr>
                        <w:t xml:space="preserve"> </w:t>
                      </w:r>
                    </w:p>
                    <w:p w14:paraId="3BFF839C" w14:textId="77777777" w:rsidR="005238B2" w:rsidRPr="001B2C63" w:rsidRDefault="005238B2" w:rsidP="00EB4CD5"/>
                    <w:p w14:paraId="5468BB42" w14:textId="77777777" w:rsidR="005238B2" w:rsidRPr="001B2C63" w:rsidRDefault="005238B2" w:rsidP="00EB4CD5">
                      <w:pPr>
                        <w:jc w:val="center"/>
                      </w:pPr>
                      <w:r w:rsidRPr="001B2C63">
                        <w:rPr>
                          <w:highlight w:val="yellow"/>
                        </w:rPr>
                        <w:t>Réf:</w:t>
                      </w:r>
                    </w:p>
                    <w:p w14:paraId="50E4A6AC" w14:textId="77777777" w:rsidR="005238B2" w:rsidRPr="001B2C63" w:rsidRDefault="005238B2" w:rsidP="00EB4CD5"/>
                    <w:p w14:paraId="6EDAEA33"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F579EEF" w14:textId="77777777" w:rsidR="005238B2" w:rsidRPr="001B2C63" w:rsidRDefault="005238B2" w:rsidP="00EB4CD5">
                      <w:pPr>
                        <w:pStyle w:val="Heading1"/>
                        <w:tabs>
                          <w:tab w:val="left" w:pos="9781"/>
                        </w:tabs>
                        <w:rPr>
                          <w:rFonts w:hint="eastAsia"/>
                          <w:sz w:val="22"/>
                          <w:szCs w:val="22"/>
                        </w:rPr>
                      </w:pPr>
                      <w:bookmarkStart w:id="10706" w:name="_Toc41708446"/>
                      <w:bookmarkStart w:id="10707" w:name="_Toc45101890"/>
                      <w:bookmarkStart w:id="10708" w:name="_Toc8280496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706"/>
                      <w:bookmarkEnd w:id="10707"/>
                      <w:bookmarkEnd w:id="10708"/>
                      <w:r w:rsidRPr="001B2C63">
                        <w:rPr>
                          <w:sz w:val="22"/>
                          <w:szCs w:val="22"/>
                        </w:rPr>
                        <w:t xml:space="preserve"> </w:t>
                      </w:r>
                    </w:p>
                    <w:p w14:paraId="3F793321" w14:textId="77777777" w:rsidR="005238B2" w:rsidRPr="001B2C63" w:rsidRDefault="005238B2" w:rsidP="00EB4CD5"/>
                    <w:p w14:paraId="27AB5FF1" w14:textId="77777777" w:rsidR="005238B2" w:rsidRPr="001B2C63" w:rsidRDefault="005238B2" w:rsidP="00EB4CD5">
                      <w:pPr>
                        <w:jc w:val="center"/>
                      </w:pPr>
                      <w:r w:rsidRPr="001B2C63">
                        <w:rPr>
                          <w:highlight w:val="yellow"/>
                        </w:rPr>
                        <w:t>Réf:</w:t>
                      </w:r>
                    </w:p>
                    <w:p w14:paraId="748C6A0D" w14:textId="77777777" w:rsidR="005238B2" w:rsidRPr="001B2C63" w:rsidRDefault="005238B2" w:rsidP="00EB4CD5"/>
                    <w:p w14:paraId="49CD7C3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224D39" w14:textId="77777777" w:rsidR="005238B2" w:rsidRPr="001B2C63" w:rsidRDefault="005238B2" w:rsidP="00EB4CD5">
                      <w:pPr>
                        <w:pStyle w:val="Heading1"/>
                        <w:tabs>
                          <w:tab w:val="left" w:pos="9781"/>
                        </w:tabs>
                        <w:rPr>
                          <w:rFonts w:hint="eastAsia"/>
                          <w:sz w:val="22"/>
                          <w:szCs w:val="22"/>
                        </w:rPr>
                      </w:pPr>
                      <w:bookmarkStart w:id="10709" w:name="_Toc41708447"/>
                      <w:bookmarkStart w:id="10710" w:name="_Toc45101891"/>
                      <w:bookmarkStart w:id="10711" w:name="_Toc828049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709"/>
                      <w:bookmarkEnd w:id="10710"/>
                      <w:bookmarkEnd w:id="10711"/>
                      <w:r w:rsidRPr="001B2C63">
                        <w:rPr>
                          <w:sz w:val="22"/>
                          <w:szCs w:val="22"/>
                        </w:rPr>
                        <w:t xml:space="preserve"> </w:t>
                      </w:r>
                    </w:p>
                    <w:p w14:paraId="1DF9735A" w14:textId="77777777" w:rsidR="005238B2" w:rsidRPr="001B2C63" w:rsidRDefault="005238B2" w:rsidP="00EB4CD5"/>
                    <w:p w14:paraId="05CB100D" w14:textId="77777777" w:rsidR="005238B2" w:rsidRPr="001B2C63" w:rsidRDefault="005238B2" w:rsidP="00EB4CD5">
                      <w:pPr>
                        <w:jc w:val="center"/>
                      </w:pPr>
                      <w:r w:rsidRPr="001B2C63">
                        <w:rPr>
                          <w:highlight w:val="yellow"/>
                        </w:rPr>
                        <w:t>Réf:</w:t>
                      </w:r>
                    </w:p>
                    <w:p w14:paraId="5A3379B8" w14:textId="77777777" w:rsidR="005238B2" w:rsidRPr="001B2C63" w:rsidRDefault="005238B2" w:rsidP="00EB4CD5"/>
                    <w:p w14:paraId="03D16E2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7A72C8" w14:textId="77777777" w:rsidR="005238B2" w:rsidRPr="001B2C63" w:rsidRDefault="005238B2" w:rsidP="00EB4CD5">
                      <w:pPr>
                        <w:pStyle w:val="Heading1"/>
                        <w:tabs>
                          <w:tab w:val="left" w:pos="9781"/>
                        </w:tabs>
                        <w:rPr>
                          <w:rFonts w:hint="eastAsia"/>
                          <w:sz w:val="22"/>
                          <w:szCs w:val="22"/>
                        </w:rPr>
                      </w:pPr>
                      <w:bookmarkStart w:id="10712" w:name="_Toc41708448"/>
                      <w:bookmarkStart w:id="10713" w:name="_Toc45101892"/>
                      <w:bookmarkStart w:id="10714" w:name="_Toc8280496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712"/>
                      <w:bookmarkEnd w:id="10713"/>
                      <w:bookmarkEnd w:id="10714"/>
                      <w:r w:rsidRPr="001B2C63">
                        <w:rPr>
                          <w:sz w:val="22"/>
                          <w:szCs w:val="22"/>
                        </w:rPr>
                        <w:t xml:space="preserve"> </w:t>
                      </w:r>
                    </w:p>
                    <w:p w14:paraId="38921C21" w14:textId="77777777" w:rsidR="005238B2" w:rsidRPr="001B2C63" w:rsidRDefault="005238B2" w:rsidP="00EB4CD5"/>
                    <w:p w14:paraId="584DDDAD" w14:textId="77777777" w:rsidR="005238B2" w:rsidRPr="001B2C63" w:rsidRDefault="005238B2" w:rsidP="00EB4CD5">
                      <w:pPr>
                        <w:jc w:val="center"/>
                      </w:pPr>
                      <w:r w:rsidRPr="001B2C63">
                        <w:rPr>
                          <w:highlight w:val="yellow"/>
                        </w:rPr>
                        <w:t>Réf:</w:t>
                      </w:r>
                    </w:p>
                    <w:p w14:paraId="3E3E1ED3" w14:textId="77777777" w:rsidR="005238B2" w:rsidRPr="001B2C63" w:rsidRDefault="005238B2" w:rsidP="00EB4CD5"/>
                    <w:p w14:paraId="70314A7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035BFA" w14:textId="77777777" w:rsidR="005238B2" w:rsidRPr="001B2C63" w:rsidRDefault="005238B2" w:rsidP="00EB4CD5">
                      <w:pPr>
                        <w:pStyle w:val="Heading1"/>
                        <w:tabs>
                          <w:tab w:val="left" w:pos="9781"/>
                        </w:tabs>
                        <w:rPr>
                          <w:rFonts w:hint="eastAsia"/>
                          <w:sz w:val="22"/>
                          <w:szCs w:val="22"/>
                        </w:rPr>
                      </w:pPr>
                      <w:bookmarkStart w:id="10715" w:name="_Toc41708449"/>
                      <w:bookmarkStart w:id="10716" w:name="_Toc45101893"/>
                      <w:bookmarkStart w:id="10717" w:name="_Toc828049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715"/>
                      <w:bookmarkEnd w:id="10716"/>
                      <w:bookmarkEnd w:id="10717"/>
                      <w:r w:rsidRPr="001B2C63">
                        <w:rPr>
                          <w:sz w:val="22"/>
                          <w:szCs w:val="22"/>
                        </w:rPr>
                        <w:t xml:space="preserve"> </w:t>
                      </w:r>
                    </w:p>
                    <w:p w14:paraId="51EC5312" w14:textId="77777777" w:rsidR="005238B2" w:rsidRPr="001B2C63" w:rsidRDefault="005238B2" w:rsidP="00EB4CD5"/>
                    <w:p w14:paraId="723BBDCA" w14:textId="77777777" w:rsidR="005238B2" w:rsidRPr="001B2C63" w:rsidRDefault="005238B2" w:rsidP="00EB4CD5">
                      <w:pPr>
                        <w:jc w:val="center"/>
                      </w:pPr>
                      <w:r w:rsidRPr="001B2C63">
                        <w:rPr>
                          <w:highlight w:val="yellow"/>
                        </w:rPr>
                        <w:t>Réf:</w:t>
                      </w:r>
                    </w:p>
                    <w:p w14:paraId="78ECEFEE" w14:textId="77777777" w:rsidR="005238B2" w:rsidRPr="001B2C63" w:rsidRDefault="005238B2" w:rsidP="00EB4CD5"/>
                    <w:p w14:paraId="34BD7FE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E0F09F" w14:textId="77777777" w:rsidR="005238B2" w:rsidRPr="001B2C63" w:rsidRDefault="005238B2" w:rsidP="00EB4CD5">
                      <w:pPr>
                        <w:pStyle w:val="Heading1"/>
                        <w:tabs>
                          <w:tab w:val="left" w:pos="9781"/>
                        </w:tabs>
                        <w:rPr>
                          <w:rFonts w:hint="eastAsia"/>
                          <w:sz w:val="22"/>
                          <w:szCs w:val="22"/>
                        </w:rPr>
                      </w:pPr>
                      <w:bookmarkStart w:id="10718" w:name="_Toc41708450"/>
                      <w:bookmarkStart w:id="10719" w:name="_Toc45101894"/>
                      <w:bookmarkStart w:id="10720" w:name="_Toc8280496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718"/>
                      <w:bookmarkEnd w:id="10719"/>
                      <w:bookmarkEnd w:id="10720"/>
                      <w:r w:rsidRPr="001B2C63">
                        <w:rPr>
                          <w:sz w:val="22"/>
                          <w:szCs w:val="22"/>
                        </w:rPr>
                        <w:t xml:space="preserve"> </w:t>
                      </w:r>
                    </w:p>
                    <w:p w14:paraId="247C01F1" w14:textId="77777777" w:rsidR="005238B2" w:rsidRPr="001B2C63" w:rsidRDefault="005238B2" w:rsidP="00EB4CD5"/>
                    <w:p w14:paraId="44634FE5" w14:textId="77777777" w:rsidR="005238B2" w:rsidRPr="001B2C63" w:rsidRDefault="005238B2" w:rsidP="00EB4CD5">
                      <w:pPr>
                        <w:jc w:val="center"/>
                      </w:pPr>
                      <w:r w:rsidRPr="001B2C63">
                        <w:rPr>
                          <w:highlight w:val="yellow"/>
                        </w:rPr>
                        <w:t>Réf:</w:t>
                      </w:r>
                    </w:p>
                    <w:p w14:paraId="30FCD9C3" w14:textId="77777777" w:rsidR="005238B2" w:rsidRPr="001B2C63" w:rsidRDefault="005238B2" w:rsidP="00EB4CD5"/>
                    <w:p w14:paraId="6F3AD1F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953563" w14:textId="77777777" w:rsidR="005238B2" w:rsidRPr="001B2C63" w:rsidRDefault="005238B2" w:rsidP="00EB4CD5">
                      <w:pPr>
                        <w:pStyle w:val="Heading1"/>
                        <w:tabs>
                          <w:tab w:val="left" w:pos="9781"/>
                        </w:tabs>
                        <w:rPr>
                          <w:rFonts w:hint="eastAsia"/>
                          <w:sz w:val="22"/>
                          <w:szCs w:val="22"/>
                        </w:rPr>
                      </w:pPr>
                      <w:bookmarkStart w:id="10721" w:name="_Toc41708451"/>
                      <w:bookmarkStart w:id="10722" w:name="_Toc45101895"/>
                      <w:bookmarkStart w:id="10723" w:name="_Toc828049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721"/>
                      <w:bookmarkEnd w:id="10722"/>
                      <w:bookmarkEnd w:id="10723"/>
                      <w:r w:rsidRPr="001B2C63">
                        <w:rPr>
                          <w:sz w:val="22"/>
                          <w:szCs w:val="22"/>
                        </w:rPr>
                        <w:t xml:space="preserve"> </w:t>
                      </w:r>
                    </w:p>
                    <w:p w14:paraId="7D2DF632" w14:textId="77777777" w:rsidR="005238B2" w:rsidRPr="001B2C63" w:rsidRDefault="005238B2" w:rsidP="00EB4CD5"/>
                    <w:p w14:paraId="674AD732" w14:textId="77777777" w:rsidR="005238B2" w:rsidRPr="001B2C63" w:rsidRDefault="005238B2" w:rsidP="00EB4CD5">
                      <w:pPr>
                        <w:jc w:val="center"/>
                      </w:pPr>
                      <w:r w:rsidRPr="001B2C63">
                        <w:rPr>
                          <w:highlight w:val="yellow"/>
                        </w:rPr>
                        <w:t>Réf:</w:t>
                      </w:r>
                    </w:p>
                    <w:p w14:paraId="3D2E7CE5" w14:textId="77777777" w:rsidR="005238B2" w:rsidRPr="001B2C63" w:rsidRDefault="005238B2" w:rsidP="00EB4CD5"/>
                    <w:p w14:paraId="3B7A2DF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422F3A" w14:textId="77777777" w:rsidR="005238B2" w:rsidRPr="001B2C63" w:rsidRDefault="005238B2" w:rsidP="00EB4CD5">
                      <w:pPr>
                        <w:pStyle w:val="Heading1"/>
                        <w:tabs>
                          <w:tab w:val="left" w:pos="9781"/>
                        </w:tabs>
                        <w:rPr>
                          <w:rFonts w:hint="eastAsia"/>
                          <w:sz w:val="22"/>
                          <w:szCs w:val="22"/>
                        </w:rPr>
                      </w:pPr>
                      <w:bookmarkStart w:id="10724" w:name="_Toc41708452"/>
                      <w:bookmarkStart w:id="10725" w:name="_Toc45101896"/>
                      <w:bookmarkStart w:id="10726" w:name="_Toc8280496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724"/>
                      <w:bookmarkEnd w:id="10725"/>
                      <w:bookmarkEnd w:id="10726"/>
                      <w:r w:rsidRPr="001B2C63">
                        <w:rPr>
                          <w:sz w:val="22"/>
                          <w:szCs w:val="22"/>
                        </w:rPr>
                        <w:t xml:space="preserve"> </w:t>
                      </w:r>
                    </w:p>
                    <w:p w14:paraId="5B1A9D62" w14:textId="77777777" w:rsidR="005238B2" w:rsidRPr="001B2C63" w:rsidRDefault="005238B2" w:rsidP="00EB4CD5"/>
                    <w:p w14:paraId="2714A639" w14:textId="77777777" w:rsidR="005238B2" w:rsidRPr="001B2C63" w:rsidRDefault="005238B2" w:rsidP="00EB4CD5">
                      <w:pPr>
                        <w:jc w:val="center"/>
                      </w:pPr>
                      <w:r w:rsidRPr="001B2C63">
                        <w:rPr>
                          <w:highlight w:val="yellow"/>
                        </w:rPr>
                        <w:t>Réf:</w:t>
                      </w:r>
                    </w:p>
                    <w:p w14:paraId="5E39A894" w14:textId="77777777" w:rsidR="005238B2" w:rsidRPr="001B2C63" w:rsidRDefault="005238B2" w:rsidP="00EB4CD5"/>
                    <w:p w14:paraId="650527B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D21557" w14:textId="77777777" w:rsidR="005238B2" w:rsidRPr="001B2C63" w:rsidRDefault="005238B2" w:rsidP="00EB4CD5">
                      <w:pPr>
                        <w:pStyle w:val="Heading1"/>
                        <w:tabs>
                          <w:tab w:val="left" w:pos="9781"/>
                        </w:tabs>
                        <w:rPr>
                          <w:rFonts w:hint="eastAsia"/>
                          <w:sz w:val="22"/>
                          <w:szCs w:val="22"/>
                        </w:rPr>
                      </w:pPr>
                      <w:bookmarkStart w:id="10727" w:name="_Toc41708453"/>
                      <w:bookmarkStart w:id="10728" w:name="_Toc45101897"/>
                      <w:bookmarkStart w:id="10729" w:name="_Toc828049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727"/>
                      <w:bookmarkEnd w:id="10728"/>
                      <w:bookmarkEnd w:id="10729"/>
                      <w:r w:rsidRPr="001B2C63">
                        <w:rPr>
                          <w:sz w:val="22"/>
                          <w:szCs w:val="22"/>
                        </w:rPr>
                        <w:t xml:space="preserve"> </w:t>
                      </w:r>
                    </w:p>
                    <w:p w14:paraId="43896D5E" w14:textId="77777777" w:rsidR="005238B2" w:rsidRPr="001B2C63" w:rsidRDefault="005238B2" w:rsidP="00EB4CD5"/>
                    <w:p w14:paraId="0A3582EC" w14:textId="77777777" w:rsidR="005238B2" w:rsidRPr="001B2C63" w:rsidRDefault="005238B2" w:rsidP="00EB4CD5">
                      <w:pPr>
                        <w:jc w:val="center"/>
                      </w:pPr>
                      <w:r w:rsidRPr="001B2C63">
                        <w:rPr>
                          <w:highlight w:val="yellow"/>
                        </w:rPr>
                        <w:t>Réf:</w:t>
                      </w:r>
                    </w:p>
                    <w:p w14:paraId="41EC4E0F" w14:textId="77777777" w:rsidR="005238B2" w:rsidRPr="001B2C63" w:rsidRDefault="005238B2" w:rsidP="00EB4CD5"/>
                    <w:p w14:paraId="217B6360"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0730" w:name="_Toc41708454"/>
                      <w:bookmarkStart w:id="10731" w:name="_Toc45101898"/>
                      <w:bookmarkStart w:id="10732" w:name="_Toc8280497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730"/>
                      <w:bookmarkEnd w:id="10731"/>
                      <w:bookmarkEnd w:id="10732"/>
                      <w:r w:rsidRPr="001B2C63">
                        <w:rPr>
                          <w:sz w:val="22"/>
                          <w:szCs w:val="22"/>
                        </w:rPr>
                        <w:t xml:space="preserve"> </w:t>
                      </w:r>
                    </w:p>
                    <w:p w14:paraId="15A0301F" w14:textId="77777777" w:rsidR="005238B2" w:rsidRPr="001B2C63" w:rsidRDefault="005238B2" w:rsidP="00EB4CD5"/>
                    <w:p w14:paraId="3D62CB5C" w14:textId="77777777" w:rsidR="005238B2" w:rsidRPr="001B2C63" w:rsidRDefault="005238B2" w:rsidP="00EB4CD5">
                      <w:pPr>
                        <w:jc w:val="center"/>
                      </w:pPr>
                      <w:r w:rsidRPr="001B2C63">
                        <w:rPr>
                          <w:highlight w:val="yellow"/>
                        </w:rPr>
                        <w:t>Réf:</w:t>
                      </w:r>
                    </w:p>
                    <w:p w14:paraId="122067CF" w14:textId="77777777" w:rsidR="005238B2" w:rsidRPr="001B2C63" w:rsidRDefault="005238B2" w:rsidP="00EB4CD5"/>
                    <w:p w14:paraId="003B2C7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24C663" w14:textId="77777777" w:rsidR="005238B2" w:rsidRPr="001B2C63" w:rsidRDefault="005238B2" w:rsidP="00EB4CD5">
                      <w:pPr>
                        <w:pStyle w:val="Heading1"/>
                        <w:tabs>
                          <w:tab w:val="left" w:pos="9781"/>
                        </w:tabs>
                        <w:rPr>
                          <w:rFonts w:hint="eastAsia"/>
                          <w:sz w:val="22"/>
                          <w:szCs w:val="22"/>
                        </w:rPr>
                      </w:pPr>
                      <w:bookmarkStart w:id="10733" w:name="_Toc41708455"/>
                      <w:bookmarkStart w:id="10734" w:name="_Toc45101899"/>
                      <w:bookmarkStart w:id="10735" w:name="_Toc828049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733"/>
                      <w:bookmarkEnd w:id="10734"/>
                      <w:bookmarkEnd w:id="10735"/>
                      <w:r w:rsidRPr="001B2C63">
                        <w:rPr>
                          <w:sz w:val="22"/>
                          <w:szCs w:val="22"/>
                        </w:rPr>
                        <w:t xml:space="preserve"> </w:t>
                      </w:r>
                    </w:p>
                    <w:p w14:paraId="12DBADEB" w14:textId="77777777" w:rsidR="005238B2" w:rsidRPr="001B2C63" w:rsidRDefault="005238B2" w:rsidP="00EB4CD5"/>
                    <w:p w14:paraId="10ABCC18" w14:textId="77777777" w:rsidR="005238B2" w:rsidRPr="001B2C63" w:rsidRDefault="005238B2" w:rsidP="00EB4CD5">
                      <w:pPr>
                        <w:jc w:val="center"/>
                      </w:pPr>
                      <w:r w:rsidRPr="001B2C63">
                        <w:rPr>
                          <w:highlight w:val="yellow"/>
                        </w:rPr>
                        <w:t>Réf:</w:t>
                      </w:r>
                    </w:p>
                    <w:p w14:paraId="29C15F48" w14:textId="77777777" w:rsidR="005238B2" w:rsidRPr="001B2C63" w:rsidRDefault="005238B2" w:rsidP="00EB4CD5"/>
                    <w:p w14:paraId="7A71073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D2F0D24" w14:textId="77777777" w:rsidR="005238B2" w:rsidRPr="001B2C63" w:rsidRDefault="005238B2" w:rsidP="00EB4CD5">
                      <w:pPr>
                        <w:pStyle w:val="Heading1"/>
                        <w:tabs>
                          <w:tab w:val="left" w:pos="9781"/>
                        </w:tabs>
                        <w:rPr>
                          <w:rFonts w:hint="eastAsia"/>
                          <w:sz w:val="22"/>
                          <w:szCs w:val="22"/>
                        </w:rPr>
                      </w:pPr>
                      <w:bookmarkStart w:id="10736" w:name="_Toc41708456"/>
                      <w:bookmarkStart w:id="10737" w:name="_Toc45101900"/>
                      <w:bookmarkStart w:id="10738" w:name="_Toc8280497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736"/>
                      <w:bookmarkEnd w:id="10737"/>
                      <w:bookmarkEnd w:id="10738"/>
                      <w:r w:rsidRPr="001B2C63">
                        <w:rPr>
                          <w:sz w:val="22"/>
                          <w:szCs w:val="22"/>
                        </w:rPr>
                        <w:t xml:space="preserve"> </w:t>
                      </w:r>
                    </w:p>
                    <w:p w14:paraId="71180C98" w14:textId="77777777" w:rsidR="005238B2" w:rsidRPr="001B2C63" w:rsidRDefault="005238B2" w:rsidP="00EB4CD5"/>
                    <w:p w14:paraId="42A82059" w14:textId="77777777" w:rsidR="005238B2" w:rsidRPr="001B2C63" w:rsidRDefault="005238B2" w:rsidP="00EB4CD5">
                      <w:pPr>
                        <w:jc w:val="center"/>
                      </w:pPr>
                      <w:r w:rsidRPr="001B2C63">
                        <w:rPr>
                          <w:highlight w:val="yellow"/>
                        </w:rPr>
                        <w:t>Réf:</w:t>
                      </w:r>
                    </w:p>
                    <w:p w14:paraId="46EDDD5C" w14:textId="77777777" w:rsidR="005238B2" w:rsidRPr="001B2C63" w:rsidRDefault="005238B2" w:rsidP="00EB4CD5"/>
                    <w:p w14:paraId="2E51E2E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7A482E" w14:textId="77777777" w:rsidR="005238B2" w:rsidRPr="001B2C63" w:rsidRDefault="005238B2" w:rsidP="00EB4CD5">
                      <w:pPr>
                        <w:pStyle w:val="Heading1"/>
                        <w:tabs>
                          <w:tab w:val="left" w:pos="9781"/>
                        </w:tabs>
                        <w:rPr>
                          <w:rFonts w:hint="eastAsia"/>
                          <w:sz w:val="22"/>
                          <w:szCs w:val="22"/>
                        </w:rPr>
                      </w:pPr>
                      <w:bookmarkStart w:id="10739" w:name="_Toc41708457"/>
                      <w:bookmarkStart w:id="10740" w:name="_Toc45101901"/>
                      <w:bookmarkStart w:id="10741" w:name="_Toc828049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739"/>
                      <w:bookmarkEnd w:id="10740"/>
                      <w:bookmarkEnd w:id="10741"/>
                      <w:r w:rsidRPr="001B2C63">
                        <w:rPr>
                          <w:sz w:val="22"/>
                          <w:szCs w:val="22"/>
                        </w:rPr>
                        <w:t xml:space="preserve"> </w:t>
                      </w:r>
                    </w:p>
                    <w:p w14:paraId="6C2FD025" w14:textId="77777777" w:rsidR="005238B2" w:rsidRPr="001B2C63" w:rsidRDefault="005238B2" w:rsidP="00EB4CD5"/>
                    <w:p w14:paraId="01510791" w14:textId="77777777" w:rsidR="005238B2" w:rsidRPr="001B2C63" w:rsidRDefault="005238B2" w:rsidP="00EB4CD5">
                      <w:pPr>
                        <w:jc w:val="center"/>
                      </w:pPr>
                      <w:r w:rsidRPr="001B2C63">
                        <w:rPr>
                          <w:highlight w:val="yellow"/>
                        </w:rPr>
                        <w:t>Réf:</w:t>
                      </w:r>
                    </w:p>
                    <w:p w14:paraId="1C9BFD5A" w14:textId="77777777" w:rsidR="005238B2" w:rsidRPr="001B2C63" w:rsidRDefault="005238B2" w:rsidP="00EB4CD5"/>
                    <w:p w14:paraId="2753179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9BD2CE0" w14:textId="77777777" w:rsidR="005238B2" w:rsidRPr="001B2C63" w:rsidRDefault="005238B2" w:rsidP="00EB4CD5">
                      <w:pPr>
                        <w:pStyle w:val="Heading1"/>
                        <w:tabs>
                          <w:tab w:val="left" w:pos="9781"/>
                        </w:tabs>
                        <w:rPr>
                          <w:rFonts w:hint="eastAsia"/>
                          <w:sz w:val="22"/>
                          <w:szCs w:val="22"/>
                        </w:rPr>
                      </w:pPr>
                      <w:bookmarkStart w:id="10742" w:name="_Toc41708458"/>
                      <w:bookmarkStart w:id="10743" w:name="_Toc45101902"/>
                      <w:bookmarkStart w:id="10744" w:name="_Toc8280497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742"/>
                      <w:bookmarkEnd w:id="10743"/>
                      <w:bookmarkEnd w:id="10744"/>
                      <w:r w:rsidRPr="001B2C63">
                        <w:rPr>
                          <w:sz w:val="22"/>
                          <w:szCs w:val="22"/>
                        </w:rPr>
                        <w:t xml:space="preserve"> </w:t>
                      </w:r>
                    </w:p>
                    <w:p w14:paraId="296F58DE" w14:textId="77777777" w:rsidR="005238B2" w:rsidRPr="001B2C63" w:rsidRDefault="005238B2" w:rsidP="00EB4CD5"/>
                    <w:p w14:paraId="2FB10362" w14:textId="77777777" w:rsidR="005238B2" w:rsidRPr="001B2C63" w:rsidRDefault="005238B2" w:rsidP="00EB4CD5">
                      <w:pPr>
                        <w:jc w:val="center"/>
                      </w:pPr>
                      <w:r w:rsidRPr="001B2C63">
                        <w:rPr>
                          <w:highlight w:val="yellow"/>
                        </w:rPr>
                        <w:t>Réf:</w:t>
                      </w:r>
                    </w:p>
                    <w:p w14:paraId="34DB8C10" w14:textId="77777777" w:rsidR="005238B2" w:rsidRPr="001B2C63" w:rsidRDefault="005238B2" w:rsidP="00EB4CD5"/>
                    <w:p w14:paraId="659903E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377056" w14:textId="77777777" w:rsidR="005238B2" w:rsidRPr="001B2C63" w:rsidRDefault="005238B2" w:rsidP="00EB4CD5">
                      <w:pPr>
                        <w:pStyle w:val="Heading1"/>
                        <w:tabs>
                          <w:tab w:val="left" w:pos="9781"/>
                        </w:tabs>
                        <w:rPr>
                          <w:rFonts w:hint="eastAsia"/>
                          <w:sz w:val="22"/>
                          <w:szCs w:val="22"/>
                        </w:rPr>
                      </w:pPr>
                      <w:bookmarkStart w:id="10745" w:name="_Toc41708459"/>
                      <w:bookmarkStart w:id="10746" w:name="_Toc45101903"/>
                      <w:bookmarkStart w:id="10747" w:name="_Toc828049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745"/>
                      <w:bookmarkEnd w:id="10746"/>
                      <w:bookmarkEnd w:id="10747"/>
                      <w:r w:rsidRPr="001B2C63">
                        <w:rPr>
                          <w:sz w:val="22"/>
                          <w:szCs w:val="22"/>
                        </w:rPr>
                        <w:t xml:space="preserve"> </w:t>
                      </w:r>
                    </w:p>
                    <w:p w14:paraId="7BDD6EA7" w14:textId="77777777" w:rsidR="005238B2" w:rsidRPr="001B2C63" w:rsidRDefault="005238B2" w:rsidP="00EB4CD5"/>
                    <w:p w14:paraId="78EAED95" w14:textId="77777777" w:rsidR="005238B2" w:rsidRPr="001B2C63" w:rsidRDefault="005238B2" w:rsidP="00EB4CD5">
                      <w:pPr>
                        <w:jc w:val="center"/>
                      </w:pPr>
                      <w:r w:rsidRPr="001B2C63">
                        <w:rPr>
                          <w:highlight w:val="yellow"/>
                        </w:rPr>
                        <w:t>Réf:</w:t>
                      </w:r>
                    </w:p>
                    <w:p w14:paraId="67A96324" w14:textId="77777777" w:rsidR="005238B2" w:rsidRPr="001B2C63" w:rsidRDefault="005238B2" w:rsidP="00EB4CD5"/>
                    <w:p w14:paraId="684D393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98C45A" w14:textId="77777777" w:rsidR="005238B2" w:rsidRPr="001B2C63" w:rsidRDefault="005238B2" w:rsidP="00EB4CD5">
                      <w:pPr>
                        <w:pStyle w:val="Heading1"/>
                        <w:tabs>
                          <w:tab w:val="left" w:pos="9781"/>
                        </w:tabs>
                        <w:rPr>
                          <w:rFonts w:hint="eastAsia"/>
                          <w:sz w:val="22"/>
                          <w:szCs w:val="22"/>
                        </w:rPr>
                      </w:pPr>
                      <w:bookmarkStart w:id="10748" w:name="_Toc41708460"/>
                      <w:bookmarkStart w:id="10749" w:name="_Toc45101904"/>
                      <w:bookmarkStart w:id="10750" w:name="_Toc8280497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748"/>
                      <w:bookmarkEnd w:id="10749"/>
                      <w:bookmarkEnd w:id="10750"/>
                      <w:r w:rsidRPr="001B2C63">
                        <w:rPr>
                          <w:sz w:val="22"/>
                          <w:szCs w:val="22"/>
                        </w:rPr>
                        <w:t xml:space="preserve"> </w:t>
                      </w:r>
                    </w:p>
                    <w:p w14:paraId="00B19494" w14:textId="77777777" w:rsidR="005238B2" w:rsidRPr="001B2C63" w:rsidRDefault="005238B2" w:rsidP="00EB4CD5"/>
                    <w:p w14:paraId="379DAA30" w14:textId="77777777" w:rsidR="005238B2" w:rsidRPr="001B2C63" w:rsidRDefault="005238B2" w:rsidP="00EB4CD5">
                      <w:pPr>
                        <w:jc w:val="center"/>
                      </w:pPr>
                      <w:r w:rsidRPr="001B2C63">
                        <w:rPr>
                          <w:highlight w:val="yellow"/>
                        </w:rPr>
                        <w:t>Réf:</w:t>
                      </w:r>
                    </w:p>
                    <w:p w14:paraId="3696C4A9" w14:textId="77777777" w:rsidR="005238B2" w:rsidRPr="001B2C63" w:rsidRDefault="005238B2" w:rsidP="00EB4CD5"/>
                    <w:p w14:paraId="510368C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D85F69" w14:textId="77777777" w:rsidR="005238B2" w:rsidRPr="001B2C63" w:rsidRDefault="005238B2" w:rsidP="00EB4CD5">
                      <w:pPr>
                        <w:pStyle w:val="Heading1"/>
                        <w:tabs>
                          <w:tab w:val="left" w:pos="9781"/>
                        </w:tabs>
                        <w:rPr>
                          <w:rFonts w:hint="eastAsia"/>
                          <w:sz w:val="22"/>
                          <w:szCs w:val="22"/>
                        </w:rPr>
                      </w:pPr>
                      <w:bookmarkStart w:id="10751" w:name="_Toc41708461"/>
                      <w:bookmarkStart w:id="10752" w:name="_Toc45101905"/>
                      <w:bookmarkStart w:id="10753" w:name="_Toc828049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751"/>
                      <w:bookmarkEnd w:id="10752"/>
                      <w:bookmarkEnd w:id="10753"/>
                      <w:r w:rsidRPr="001B2C63">
                        <w:rPr>
                          <w:sz w:val="22"/>
                          <w:szCs w:val="22"/>
                        </w:rPr>
                        <w:t xml:space="preserve"> </w:t>
                      </w:r>
                    </w:p>
                    <w:p w14:paraId="29D0F7F1" w14:textId="77777777" w:rsidR="005238B2" w:rsidRPr="001B2C63" w:rsidRDefault="005238B2" w:rsidP="00EB4CD5"/>
                    <w:p w14:paraId="50C4A640" w14:textId="77777777" w:rsidR="005238B2" w:rsidRPr="001B2C63" w:rsidRDefault="005238B2" w:rsidP="00EB4CD5">
                      <w:pPr>
                        <w:jc w:val="center"/>
                      </w:pPr>
                      <w:r w:rsidRPr="001B2C63">
                        <w:rPr>
                          <w:highlight w:val="yellow"/>
                        </w:rPr>
                        <w:t>Réf:</w:t>
                      </w:r>
                    </w:p>
                    <w:p w14:paraId="232ACCF4" w14:textId="77777777" w:rsidR="005238B2" w:rsidRPr="001B2C63" w:rsidRDefault="005238B2" w:rsidP="00EB4CD5"/>
                    <w:p w14:paraId="3C056F1A"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78416B5" w14:textId="77777777" w:rsidR="005238B2" w:rsidRPr="001B2C63" w:rsidRDefault="005238B2" w:rsidP="00EB4CD5">
                      <w:pPr>
                        <w:pStyle w:val="Heading1"/>
                        <w:tabs>
                          <w:tab w:val="left" w:pos="9781"/>
                        </w:tabs>
                        <w:rPr>
                          <w:rFonts w:hint="eastAsia"/>
                          <w:sz w:val="22"/>
                          <w:szCs w:val="22"/>
                        </w:rPr>
                      </w:pPr>
                      <w:bookmarkStart w:id="10754" w:name="_Toc41708462"/>
                      <w:bookmarkStart w:id="10755" w:name="_Toc45101906"/>
                      <w:bookmarkStart w:id="10756" w:name="_Toc8280497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754"/>
                      <w:bookmarkEnd w:id="10755"/>
                      <w:bookmarkEnd w:id="10756"/>
                      <w:r w:rsidRPr="001B2C63">
                        <w:rPr>
                          <w:sz w:val="22"/>
                          <w:szCs w:val="22"/>
                        </w:rPr>
                        <w:t xml:space="preserve"> </w:t>
                      </w:r>
                    </w:p>
                    <w:p w14:paraId="6167E48F" w14:textId="77777777" w:rsidR="005238B2" w:rsidRPr="001B2C63" w:rsidRDefault="005238B2" w:rsidP="00EB4CD5"/>
                    <w:p w14:paraId="69B834BD" w14:textId="77777777" w:rsidR="005238B2" w:rsidRPr="001B2C63" w:rsidRDefault="005238B2" w:rsidP="00EB4CD5">
                      <w:pPr>
                        <w:jc w:val="center"/>
                      </w:pPr>
                      <w:r w:rsidRPr="001B2C63">
                        <w:rPr>
                          <w:highlight w:val="yellow"/>
                        </w:rPr>
                        <w:t>Réf:</w:t>
                      </w:r>
                    </w:p>
                    <w:p w14:paraId="5ACC1AFD" w14:textId="77777777" w:rsidR="005238B2" w:rsidRPr="001B2C63" w:rsidRDefault="005238B2" w:rsidP="00EB4CD5"/>
                    <w:p w14:paraId="63343E1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3DEA11" w14:textId="77777777" w:rsidR="005238B2" w:rsidRPr="001B2C63" w:rsidRDefault="005238B2" w:rsidP="00EB4CD5">
                      <w:pPr>
                        <w:pStyle w:val="Heading1"/>
                        <w:tabs>
                          <w:tab w:val="left" w:pos="9781"/>
                        </w:tabs>
                        <w:rPr>
                          <w:rFonts w:hint="eastAsia"/>
                          <w:sz w:val="22"/>
                          <w:szCs w:val="22"/>
                        </w:rPr>
                      </w:pPr>
                      <w:bookmarkStart w:id="10757" w:name="_Toc41708463"/>
                      <w:bookmarkStart w:id="10758" w:name="_Toc45101907"/>
                      <w:bookmarkStart w:id="10759" w:name="_Toc828049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757"/>
                      <w:bookmarkEnd w:id="10758"/>
                      <w:bookmarkEnd w:id="10759"/>
                      <w:r w:rsidRPr="001B2C63">
                        <w:rPr>
                          <w:sz w:val="22"/>
                          <w:szCs w:val="22"/>
                        </w:rPr>
                        <w:t xml:space="preserve"> </w:t>
                      </w:r>
                    </w:p>
                    <w:p w14:paraId="70496A7C" w14:textId="77777777" w:rsidR="005238B2" w:rsidRPr="001B2C63" w:rsidRDefault="005238B2" w:rsidP="00EB4CD5"/>
                    <w:p w14:paraId="4B870EDB" w14:textId="77777777" w:rsidR="005238B2" w:rsidRPr="001B2C63" w:rsidRDefault="005238B2" w:rsidP="00EB4CD5">
                      <w:pPr>
                        <w:jc w:val="center"/>
                      </w:pPr>
                      <w:r w:rsidRPr="001B2C63">
                        <w:rPr>
                          <w:highlight w:val="yellow"/>
                        </w:rPr>
                        <w:t>Réf:</w:t>
                      </w:r>
                    </w:p>
                    <w:p w14:paraId="1751D27C" w14:textId="77777777" w:rsidR="005238B2" w:rsidRPr="001B2C63" w:rsidRDefault="005238B2" w:rsidP="00EB4CD5"/>
                    <w:p w14:paraId="39049A3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9E0309" w14:textId="77777777" w:rsidR="005238B2" w:rsidRPr="001B2C63" w:rsidRDefault="005238B2" w:rsidP="00EB4CD5">
                      <w:pPr>
                        <w:pStyle w:val="Heading1"/>
                        <w:tabs>
                          <w:tab w:val="left" w:pos="9781"/>
                        </w:tabs>
                        <w:rPr>
                          <w:rFonts w:hint="eastAsia"/>
                          <w:sz w:val="22"/>
                          <w:szCs w:val="22"/>
                        </w:rPr>
                      </w:pPr>
                      <w:bookmarkStart w:id="10760" w:name="_Toc41708464"/>
                      <w:bookmarkStart w:id="10761" w:name="_Toc45101908"/>
                      <w:bookmarkStart w:id="10762" w:name="_Toc8280498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760"/>
                      <w:bookmarkEnd w:id="10761"/>
                      <w:bookmarkEnd w:id="10762"/>
                      <w:r w:rsidRPr="001B2C63">
                        <w:rPr>
                          <w:sz w:val="22"/>
                          <w:szCs w:val="22"/>
                        </w:rPr>
                        <w:t xml:space="preserve"> </w:t>
                      </w:r>
                    </w:p>
                    <w:p w14:paraId="48E720D3" w14:textId="77777777" w:rsidR="005238B2" w:rsidRPr="001B2C63" w:rsidRDefault="005238B2" w:rsidP="00EB4CD5"/>
                    <w:p w14:paraId="65E30D1A" w14:textId="77777777" w:rsidR="005238B2" w:rsidRPr="001B2C63" w:rsidRDefault="005238B2" w:rsidP="00EB4CD5">
                      <w:pPr>
                        <w:jc w:val="center"/>
                      </w:pPr>
                      <w:r w:rsidRPr="001B2C63">
                        <w:rPr>
                          <w:highlight w:val="yellow"/>
                        </w:rPr>
                        <w:t>Réf:</w:t>
                      </w:r>
                    </w:p>
                    <w:p w14:paraId="527A8A91" w14:textId="77777777" w:rsidR="005238B2" w:rsidRPr="001B2C63" w:rsidRDefault="005238B2" w:rsidP="00EB4CD5"/>
                    <w:p w14:paraId="4222BAA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95ED083" w14:textId="77777777" w:rsidR="005238B2" w:rsidRPr="001B2C63" w:rsidRDefault="005238B2" w:rsidP="00EB4CD5">
                      <w:pPr>
                        <w:pStyle w:val="Heading1"/>
                        <w:tabs>
                          <w:tab w:val="left" w:pos="9781"/>
                        </w:tabs>
                        <w:rPr>
                          <w:rFonts w:hint="eastAsia"/>
                          <w:sz w:val="22"/>
                          <w:szCs w:val="22"/>
                        </w:rPr>
                      </w:pPr>
                      <w:bookmarkStart w:id="10763" w:name="_Toc41708465"/>
                      <w:bookmarkStart w:id="10764" w:name="_Toc45101909"/>
                      <w:bookmarkStart w:id="10765" w:name="_Toc828049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763"/>
                      <w:bookmarkEnd w:id="10764"/>
                      <w:bookmarkEnd w:id="10765"/>
                      <w:r w:rsidRPr="001B2C63">
                        <w:rPr>
                          <w:sz w:val="22"/>
                          <w:szCs w:val="22"/>
                        </w:rPr>
                        <w:t xml:space="preserve"> </w:t>
                      </w:r>
                    </w:p>
                    <w:p w14:paraId="55720E80" w14:textId="77777777" w:rsidR="005238B2" w:rsidRPr="001B2C63" w:rsidRDefault="005238B2" w:rsidP="00EB4CD5"/>
                    <w:p w14:paraId="13A32755" w14:textId="77777777" w:rsidR="005238B2" w:rsidRPr="001B2C63" w:rsidRDefault="005238B2" w:rsidP="00EB4CD5">
                      <w:pPr>
                        <w:jc w:val="center"/>
                      </w:pPr>
                      <w:r w:rsidRPr="001B2C63">
                        <w:rPr>
                          <w:highlight w:val="yellow"/>
                        </w:rPr>
                        <w:t>Réf:</w:t>
                      </w:r>
                    </w:p>
                    <w:p w14:paraId="7528B1C1" w14:textId="77777777" w:rsidR="005238B2" w:rsidRPr="001B2C63" w:rsidRDefault="005238B2" w:rsidP="00EB4CD5"/>
                    <w:p w14:paraId="35383D1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98B63B5" w14:textId="77777777" w:rsidR="005238B2" w:rsidRPr="001B2C63" w:rsidRDefault="005238B2" w:rsidP="00EB4CD5">
                      <w:pPr>
                        <w:pStyle w:val="Heading1"/>
                        <w:tabs>
                          <w:tab w:val="left" w:pos="9781"/>
                        </w:tabs>
                        <w:rPr>
                          <w:rFonts w:hint="eastAsia"/>
                          <w:sz w:val="22"/>
                          <w:szCs w:val="22"/>
                        </w:rPr>
                      </w:pPr>
                      <w:bookmarkStart w:id="10766" w:name="_Toc41708466"/>
                      <w:bookmarkStart w:id="10767" w:name="_Toc45101910"/>
                      <w:bookmarkStart w:id="10768" w:name="_Toc8280498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766"/>
                      <w:bookmarkEnd w:id="10767"/>
                      <w:bookmarkEnd w:id="10768"/>
                      <w:r w:rsidRPr="001B2C63">
                        <w:rPr>
                          <w:sz w:val="22"/>
                          <w:szCs w:val="22"/>
                        </w:rPr>
                        <w:t xml:space="preserve"> </w:t>
                      </w:r>
                    </w:p>
                    <w:p w14:paraId="037CE8E1" w14:textId="77777777" w:rsidR="005238B2" w:rsidRPr="001B2C63" w:rsidRDefault="005238B2" w:rsidP="00EB4CD5"/>
                    <w:p w14:paraId="69FEB635" w14:textId="77777777" w:rsidR="005238B2" w:rsidRPr="001B2C63" w:rsidRDefault="005238B2" w:rsidP="00EB4CD5">
                      <w:pPr>
                        <w:jc w:val="center"/>
                      </w:pPr>
                      <w:r w:rsidRPr="001B2C63">
                        <w:rPr>
                          <w:highlight w:val="yellow"/>
                        </w:rPr>
                        <w:t>Réf:</w:t>
                      </w:r>
                    </w:p>
                    <w:p w14:paraId="6BA1117A" w14:textId="77777777" w:rsidR="005238B2" w:rsidRPr="001B2C63" w:rsidRDefault="005238B2" w:rsidP="00EB4CD5"/>
                    <w:p w14:paraId="1D2869B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6B3BDC" w14:textId="77777777" w:rsidR="005238B2" w:rsidRPr="001B2C63" w:rsidRDefault="005238B2" w:rsidP="00EB4CD5">
                      <w:pPr>
                        <w:pStyle w:val="Heading1"/>
                        <w:tabs>
                          <w:tab w:val="left" w:pos="9781"/>
                        </w:tabs>
                        <w:rPr>
                          <w:rFonts w:hint="eastAsia"/>
                          <w:sz w:val="22"/>
                          <w:szCs w:val="22"/>
                        </w:rPr>
                      </w:pPr>
                      <w:bookmarkStart w:id="10769" w:name="_Toc41708467"/>
                      <w:bookmarkStart w:id="10770" w:name="_Toc45101911"/>
                      <w:bookmarkStart w:id="10771" w:name="_Toc828049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769"/>
                      <w:bookmarkEnd w:id="10770"/>
                      <w:bookmarkEnd w:id="10771"/>
                      <w:r w:rsidRPr="001B2C63">
                        <w:rPr>
                          <w:sz w:val="22"/>
                          <w:szCs w:val="22"/>
                        </w:rPr>
                        <w:t xml:space="preserve"> </w:t>
                      </w:r>
                    </w:p>
                    <w:p w14:paraId="56E4463B" w14:textId="77777777" w:rsidR="005238B2" w:rsidRPr="001B2C63" w:rsidRDefault="005238B2" w:rsidP="00EB4CD5"/>
                    <w:p w14:paraId="0E672113" w14:textId="77777777" w:rsidR="005238B2" w:rsidRPr="001B2C63" w:rsidRDefault="005238B2" w:rsidP="00EB4CD5">
                      <w:pPr>
                        <w:jc w:val="center"/>
                      </w:pPr>
                      <w:r w:rsidRPr="001B2C63">
                        <w:rPr>
                          <w:highlight w:val="yellow"/>
                        </w:rPr>
                        <w:t>Réf:</w:t>
                      </w:r>
                    </w:p>
                    <w:p w14:paraId="256C8F00" w14:textId="77777777" w:rsidR="005238B2" w:rsidRPr="001B2C63" w:rsidRDefault="005238B2" w:rsidP="00EB4CD5"/>
                    <w:p w14:paraId="50B6B63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790CD6" w14:textId="77777777" w:rsidR="005238B2" w:rsidRPr="001B2C63" w:rsidRDefault="005238B2" w:rsidP="00EB4CD5">
                      <w:pPr>
                        <w:pStyle w:val="Heading1"/>
                        <w:tabs>
                          <w:tab w:val="left" w:pos="9781"/>
                        </w:tabs>
                        <w:rPr>
                          <w:rFonts w:hint="eastAsia"/>
                          <w:sz w:val="22"/>
                          <w:szCs w:val="22"/>
                        </w:rPr>
                      </w:pPr>
                      <w:bookmarkStart w:id="10772" w:name="_Toc41708468"/>
                      <w:bookmarkStart w:id="10773" w:name="_Toc45101912"/>
                      <w:bookmarkStart w:id="10774" w:name="_Toc8280498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772"/>
                      <w:bookmarkEnd w:id="10773"/>
                      <w:bookmarkEnd w:id="10774"/>
                      <w:r w:rsidRPr="001B2C63">
                        <w:rPr>
                          <w:sz w:val="22"/>
                          <w:szCs w:val="22"/>
                        </w:rPr>
                        <w:t xml:space="preserve"> </w:t>
                      </w:r>
                    </w:p>
                    <w:p w14:paraId="1AEE31B4" w14:textId="77777777" w:rsidR="005238B2" w:rsidRPr="001B2C63" w:rsidRDefault="005238B2" w:rsidP="00EB4CD5"/>
                    <w:p w14:paraId="3EF59690" w14:textId="77777777" w:rsidR="005238B2" w:rsidRPr="001B2C63" w:rsidRDefault="005238B2" w:rsidP="00EB4CD5">
                      <w:pPr>
                        <w:jc w:val="center"/>
                      </w:pPr>
                      <w:r w:rsidRPr="001B2C63">
                        <w:rPr>
                          <w:highlight w:val="yellow"/>
                        </w:rPr>
                        <w:t>Réf:</w:t>
                      </w:r>
                    </w:p>
                    <w:p w14:paraId="6E9DF9C9" w14:textId="77777777" w:rsidR="005238B2" w:rsidRPr="001B2C63" w:rsidRDefault="005238B2" w:rsidP="00EB4CD5"/>
                    <w:p w14:paraId="3D848E4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540A99" w14:textId="77777777" w:rsidR="005238B2" w:rsidRPr="001B2C63" w:rsidRDefault="005238B2" w:rsidP="00EB4CD5">
                      <w:pPr>
                        <w:pStyle w:val="Heading1"/>
                        <w:tabs>
                          <w:tab w:val="left" w:pos="9781"/>
                        </w:tabs>
                        <w:rPr>
                          <w:rFonts w:hint="eastAsia"/>
                          <w:sz w:val="22"/>
                          <w:szCs w:val="22"/>
                        </w:rPr>
                      </w:pPr>
                      <w:bookmarkStart w:id="10775" w:name="_Toc41708469"/>
                      <w:bookmarkStart w:id="10776" w:name="_Toc45101913"/>
                      <w:bookmarkStart w:id="10777" w:name="_Toc828049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775"/>
                      <w:bookmarkEnd w:id="10776"/>
                      <w:bookmarkEnd w:id="10777"/>
                      <w:r w:rsidRPr="001B2C63">
                        <w:rPr>
                          <w:sz w:val="22"/>
                          <w:szCs w:val="22"/>
                        </w:rPr>
                        <w:t xml:space="preserve"> </w:t>
                      </w:r>
                    </w:p>
                    <w:p w14:paraId="30275544" w14:textId="77777777" w:rsidR="005238B2" w:rsidRPr="001B2C63" w:rsidRDefault="005238B2" w:rsidP="00EB4CD5"/>
                    <w:p w14:paraId="6FFEE8B1" w14:textId="77777777" w:rsidR="005238B2" w:rsidRPr="00B73BFD" w:rsidRDefault="005238B2" w:rsidP="00EB4CD5">
                      <w:pPr>
                        <w:jc w:val="center"/>
                      </w:pPr>
                      <w:r w:rsidRPr="00B73BFD">
                        <w:rPr>
                          <w:highlight w:val="yellow"/>
                        </w:rPr>
                        <w:t>Réf:</w:t>
                      </w:r>
                    </w:p>
                    <w:p w14:paraId="2131CA16" w14:textId="77777777" w:rsidR="005238B2" w:rsidRPr="00B73BFD" w:rsidRDefault="005238B2" w:rsidP="00EB4CD5"/>
                    <w:p w14:paraId="0E22642B"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869859C" w14:textId="77777777" w:rsidR="005238B2" w:rsidRPr="001B2C63" w:rsidRDefault="005238B2" w:rsidP="00EB4CD5">
                      <w:pPr>
                        <w:pStyle w:val="Heading1"/>
                        <w:tabs>
                          <w:tab w:val="left" w:pos="9781"/>
                        </w:tabs>
                        <w:rPr>
                          <w:rFonts w:hint="eastAsia"/>
                          <w:sz w:val="22"/>
                          <w:szCs w:val="22"/>
                        </w:rPr>
                      </w:pPr>
                      <w:bookmarkStart w:id="10778" w:name="_Toc41708470"/>
                      <w:bookmarkStart w:id="10779" w:name="_Toc45101914"/>
                      <w:bookmarkStart w:id="10780" w:name="_Toc82804986"/>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10778"/>
                      <w:bookmarkEnd w:id="10779"/>
                      <w:bookmarkEnd w:id="10780"/>
                      <w:r w:rsidRPr="001B2C63">
                        <w:rPr>
                          <w:sz w:val="22"/>
                          <w:szCs w:val="22"/>
                        </w:rPr>
                        <w:t xml:space="preserve"> </w:t>
                      </w:r>
                    </w:p>
                    <w:p w14:paraId="63379028" w14:textId="77777777" w:rsidR="005238B2" w:rsidRPr="001B2C63" w:rsidRDefault="005238B2" w:rsidP="00EB4CD5"/>
                    <w:p w14:paraId="65A22A3E"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193B72F4" w14:textId="77777777" w:rsidR="005238B2" w:rsidRPr="001B2C63" w:rsidRDefault="005238B2" w:rsidP="00EB4CD5"/>
                    <w:p w14:paraId="18B5B9B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A31287" w14:textId="77777777" w:rsidR="005238B2" w:rsidRPr="001B2C63" w:rsidRDefault="005238B2" w:rsidP="00EB4CD5">
                      <w:pPr>
                        <w:pStyle w:val="Heading1"/>
                        <w:tabs>
                          <w:tab w:val="left" w:pos="9781"/>
                        </w:tabs>
                        <w:rPr>
                          <w:rFonts w:hint="eastAsia"/>
                          <w:sz w:val="22"/>
                          <w:szCs w:val="22"/>
                        </w:rPr>
                      </w:pPr>
                      <w:bookmarkStart w:id="10781" w:name="_Toc41708471"/>
                      <w:bookmarkStart w:id="10782" w:name="_Toc45101915"/>
                      <w:bookmarkStart w:id="10783" w:name="_Toc828049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781"/>
                      <w:bookmarkEnd w:id="10782"/>
                      <w:bookmarkEnd w:id="10783"/>
                      <w:r w:rsidRPr="001B2C63">
                        <w:rPr>
                          <w:sz w:val="22"/>
                          <w:szCs w:val="22"/>
                        </w:rPr>
                        <w:t xml:space="preserve"> </w:t>
                      </w:r>
                    </w:p>
                    <w:p w14:paraId="210A857C" w14:textId="77777777" w:rsidR="005238B2" w:rsidRPr="001B2C63" w:rsidRDefault="005238B2" w:rsidP="00EB4CD5"/>
                    <w:p w14:paraId="2BAFA19E" w14:textId="77777777" w:rsidR="005238B2" w:rsidRPr="001B2C63" w:rsidRDefault="005238B2" w:rsidP="00EB4CD5">
                      <w:pPr>
                        <w:jc w:val="center"/>
                      </w:pPr>
                      <w:r w:rsidRPr="001B2C63">
                        <w:rPr>
                          <w:highlight w:val="yellow"/>
                        </w:rPr>
                        <w:t>Réf:</w:t>
                      </w:r>
                    </w:p>
                    <w:p w14:paraId="0BD7ED63" w14:textId="77777777" w:rsidR="005238B2" w:rsidRPr="001B2C63" w:rsidRDefault="005238B2" w:rsidP="00EB4CD5"/>
                    <w:p w14:paraId="75BAB14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2FC11E" w14:textId="77777777" w:rsidR="005238B2" w:rsidRPr="001B2C63" w:rsidRDefault="005238B2" w:rsidP="00EB4CD5">
                      <w:pPr>
                        <w:pStyle w:val="Heading1"/>
                        <w:tabs>
                          <w:tab w:val="left" w:pos="9781"/>
                        </w:tabs>
                        <w:rPr>
                          <w:rFonts w:hint="eastAsia"/>
                          <w:sz w:val="22"/>
                          <w:szCs w:val="22"/>
                        </w:rPr>
                      </w:pPr>
                      <w:bookmarkStart w:id="10784" w:name="_Toc41708472"/>
                      <w:bookmarkStart w:id="10785" w:name="_Toc45101916"/>
                      <w:bookmarkStart w:id="10786" w:name="_Toc8280498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784"/>
                      <w:bookmarkEnd w:id="10785"/>
                      <w:bookmarkEnd w:id="10786"/>
                      <w:r w:rsidRPr="001B2C63">
                        <w:rPr>
                          <w:sz w:val="22"/>
                          <w:szCs w:val="22"/>
                        </w:rPr>
                        <w:t xml:space="preserve"> </w:t>
                      </w:r>
                    </w:p>
                    <w:p w14:paraId="41106AF3" w14:textId="77777777" w:rsidR="005238B2" w:rsidRPr="001B2C63" w:rsidRDefault="005238B2" w:rsidP="00EB4CD5"/>
                    <w:p w14:paraId="2DE3B7F5" w14:textId="77777777" w:rsidR="005238B2" w:rsidRPr="001B2C63" w:rsidRDefault="005238B2" w:rsidP="00EB4CD5">
                      <w:pPr>
                        <w:jc w:val="center"/>
                      </w:pPr>
                      <w:r w:rsidRPr="001B2C63">
                        <w:rPr>
                          <w:highlight w:val="yellow"/>
                        </w:rPr>
                        <w:t>Réf:</w:t>
                      </w:r>
                    </w:p>
                    <w:p w14:paraId="1414F704" w14:textId="77777777" w:rsidR="005238B2" w:rsidRPr="001B2C63" w:rsidRDefault="005238B2" w:rsidP="00EB4CD5"/>
                    <w:p w14:paraId="0355131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CA53DC" w14:textId="77777777" w:rsidR="005238B2" w:rsidRPr="001B2C63" w:rsidRDefault="005238B2" w:rsidP="00EB4CD5">
                      <w:pPr>
                        <w:pStyle w:val="Heading1"/>
                        <w:tabs>
                          <w:tab w:val="left" w:pos="9781"/>
                        </w:tabs>
                        <w:rPr>
                          <w:rFonts w:hint="eastAsia"/>
                          <w:sz w:val="22"/>
                          <w:szCs w:val="22"/>
                        </w:rPr>
                      </w:pPr>
                      <w:bookmarkStart w:id="10787" w:name="_Toc41708473"/>
                      <w:bookmarkStart w:id="10788" w:name="_Toc45101917"/>
                      <w:bookmarkStart w:id="10789" w:name="_Toc828049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787"/>
                      <w:bookmarkEnd w:id="10788"/>
                      <w:bookmarkEnd w:id="10789"/>
                      <w:r w:rsidRPr="001B2C63">
                        <w:rPr>
                          <w:sz w:val="22"/>
                          <w:szCs w:val="22"/>
                        </w:rPr>
                        <w:t xml:space="preserve"> </w:t>
                      </w:r>
                    </w:p>
                    <w:p w14:paraId="7A001E73" w14:textId="77777777" w:rsidR="005238B2" w:rsidRPr="001B2C63" w:rsidRDefault="005238B2" w:rsidP="00EB4CD5"/>
                    <w:p w14:paraId="719D1889" w14:textId="77777777" w:rsidR="005238B2" w:rsidRPr="001B2C63" w:rsidRDefault="005238B2" w:rsidP="00EB4CD5">
                      <w:pPr>
                        <w:jc w:val="center"/>
                      </w:pPr>
                      <w:r w:rsidRPr="001B2C63">
                        <w:rPr>
                          <w:highlight w:val="yellow"/>
                        </w:rPr>
                        <w:t>Réf:</w:t>
                      </w:r>
                    </w:p>
                    <w:p w14:paraId="32C33C3A" w14:textId="77777777" w:rsidR="005238B2" w:rsidRPr="001B2C63" w:rsidRDefault="005238B2" w:rsidP="00EB4CD5"/>
                    <w:p w14:paraId="06EA4BA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565CDB7" w14:textId="77777777" w:rsidR="005238B2" w:rsidRPr="001B2C63" w:rsidRDefault="005238B2" w:rsidP="00EB4CD5">
                      <w:pPr>
                        <w:pStyle w:val="Heading1"/>
                        <w:tabs>
                          <w:tab w:val="left" w:pos="9781"/>
                        </w:tabs>
                        <w:rPr>
                          <w:rFonts w:hint="eastAsia"/>
                          <w:sz w:val="22"/>
                          <w:szCs w:val="22"/>
                        </w:rPr>
                      </w:pPr>
                      <w:bookmarkStart w:id="10790" w:name="_Toc41708474"/>
                      <w:bookmarkStart w:id="10791" w:name="_Toc45101918"/>
                      <w:bookmarkStart w:id="10792" w:name="_Toc8280499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790"/>
                      <w:bookmarkEnd w:id="10791"/>
                      <w:bookmarkEnd w:id="10792"/>
                      <w:r w:rsidRPr="001B2C63">
                        <w:rPr>
                          <w:sz w:val="22"/>
                          <w:szCs w:val="22"/>
                        </w:rPr>
                        <w:t xml:space="preserve"> </w:t>
                      </w:r>
                    </w:p>
                    <w:p w14:paraId="0D91C338" w14:textId="77777777" w:rsidR="005238B2" w:rsidRPr="001B2C63" w:rsidRDefault="005238B2" w:rsidP="00EB4CD5"/>
                    <w:p w14:paraId="2BFAF7BD" w14:textId="77777777" w:rsidR="005238B2" w:rsidRPr="001B2C63" w:rsidRDefault="005238B2" w:rsidP="00EB4CD5">
                      <w:pPr>
                        <w:jc w:val="center"/>
                      </w:pPr>
                      <w:r w:rsidRPr="001B2C63">
                        <w:rPr>
                          <w:highlight w:val="yellow"/>
                        </w:rPr>
                        <w:t>Réf:</w:t>
                      </w:r>
                    </w:p>
                    <w:p w14:paraId="55FED092" w14:textId="77777777" w:rsidR="005238B2" w:rsidRPr="001B2C63" w:rsidRDefault="005238B2" w:rsidP="00EB4CD5"/>
                    <w:p w14:paraId="2B9452B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373DD4" w14:textId="77777777" w:rsidR="005238B2" w:rsidRPr="001B2C63" w:rsidRDefault="005238B2" w:rsidP="00EB4CD5">
                      <w:pPr>
                        <w:pStyle w:val="Heading1"/>
                        <w:tabs>
                          <w:tab w:val="left" w:pos="9781"/>
                        </w:tabs>
                        <w:rPr>
                          <w:rFonts w:hint="eastAsia"/>
                          <w:sz w:val="22"/>
                          <w:szCs w:val="22"/>
                        </w:rPr>
                      </w:pPr>
                      <w:bookmarkStart w:id="10793" w:name="_Toc41708475"/>
                      <w:bookmarkStart w:id="10794" w:name="_Toc45101919"/>
                      <w:bookmarkStart w:id="10795" w:name="_Toc828049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793"/>
                      <w:bookmarkEnd w:id="10794"/>
                      <w:bookmarkEnd w:id="10795"/>
                      <w:r w:rsidRPr="001B2C63">
                        <w:rPr>
                          <w:sz w:val="22"/>
                          <w:szCs w:val="22"/>
                        </w:rPr>
                        <w:t xml:space="preserve"> </w:t>
                      </w:r>
                    </w:p>
                    <w:p w14:paraId="064BE30F" w14:textId="77777777" w:rsidR="005238B2" w:rsidRPr="001B2C63" w:rsidRDefault="005238B2" w:rsidP="00EB4CD5"/>
                    <w:p w14:paraId="28525F70" w14:textId="77777777" w:rsidR="005238B2" w:rsidRPr="001B2C63" w:rsidRDefault="005238B2" w:rsidP="00EB4CD5">
                      <w:pPr>
                        <w:jc w:val="center"/>
                      </w:pPr>
                      <w:r w:rsidRPr="001B2C63">
                        <w:rPr>
                          <w:highlight w:val="yellow"/>
                        </w:rPr>
                        <w:t>Réf:</w:t>
                      </w:r>
                    </w:p>
                    <w:p w14:paraId="7B240CDF" w14:textId="77777777" w:rsidR="005238B2" w:rsidRPr="001B2C63" w:rsidRDefault="005238B2" w:rsidP="00EB4CD5"/>
                    <w:p w14:paraId="310EC84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2598EB" w14:textId="77777777" w:rsidR="005238B2" w:rsidRPr="001B2C63" w:rsidRDefault="005238B2" w:rsidP="00EB4CD5">
                      <w:pPr>
                        <w:pStyle w:val="Heading1"/>
                        <w:tabs>
                          <w:tab w:val="left" w:pos="9781"/>
                        </w:tabs>
                        <w:rPr>
                          <w:rFonts w:hint="eastAsia"/>
                          <w:sz w:val="22"/>
                          <w:szCs w:val="22"/>
                        </w:rPr>
                      </w:pPr>
                      <w:bookmarkStart w:id="10796" w:name="_Toc41708476"/>
                      <w:bookmarkStart w:id="10797" w:name="_Toc45101920"/>
                      <w:bookmarkStart w:id="10798" w:name="_Toc8280499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796"/>
                      <w:bookmarkEnd w:id="10797"/>
                      <w:bookmarkEnd w:id="10798"/>
                      <w:r w:rsidRPr="001B2C63">
                        <w:rPr>
                          <w:sz w:val="22"/>
                          <w:szCs w:val="22"/>
                        </w:rPr>
                        <w:t xml:space="preserve"> </w:t>
                      </w:r>
                    </w:p>
                    <w:p w14:paraId="00683C67" w14:textId="77777777" w:rsidR="005238B2" w:rsidRPr="001B2C63" w:rsidRDefault="005238B2" w:rsidP="00EB4CD5"/>
                    <w:p w14:paraId="39E1E468" w14:textId="77777777" w:rsidR="005238B2" w:rsidRPr="001B2C63" w:rsidRDefault="005238B2" w:rsidP="00EB4CD5">
                      <w:pPr>
                        <w:jc w:val="center"/>
                      </w:pPr>
                      <w:r w:rsidRPr="001B2C63">
                        <w:rPr>
                          <w:highlight w:val="yellow"/>
                        </w:rPr>
                        <w:t>Réf:</w:t>
                      </w:r>
                    </w:p>
                    <w:p w14:paraId="2A042AF9" w14:textId="77777777" w:rsidR="005238B2" w:rsidRPr="001B2C63" w:rsidRDefault="005238B2" w:rsidP="00EB4CD5"/>
                    <w:p w14:paraId="7CF1555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164D8DB" w14:textId="77777777" w:rsidR="005238B2" w:rsidRPr="001B2C63" w:rsidRDefault="005238B2" w:rsidP="00EB4CD5">
                      <w:pPr>
                        <w:pStyle w:val="Heading1"/>
                        <w:tabs>
                          <w:tab w:val="left" w:pos="9781"/>
                        </w:tabs>
                        <w:rPr>
                          <w:rFonts w:hint="eastAsia"/>
                          <w:sz w:val="22"/>
                          <w:szCs w:val="22"/>
                        </w:rPr>
                      </w:pPr>
                      <w:bookmarkStart w:id="10799" w:name="_Toc41708477"/>
                      <w:bookmarkStart w:id="10800" w:name="_Toc45101921"/>
                      <w:bookmarkStart w:id="10801" w:name="_Toc828049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799"/>
                      <w:bookmarkEnd w:id="10800"/>
                      <w:bookmarkEnd w:id="10801"/>
                      <w:r w:rsidRPr="001B2C63">
                        <w:rPr>
                          <w:sz w:val="22"/>
                          <w:szCs w:val="22"/>
                        </w:rPr>
                        <w:t xml:space="preserve"> </w:t>
                      </w:r>
                    </w:p>
                    <w:p w14:paraId="24E01E01" w14:textId="77777777" w:rsidR="005238B2" w:rsidRPr="001B2C63" w:rsidRDefault="005238B2" w:rsidP="00EB4CD5"/>
                    <w:p w14:paraId="44EBDB0A" w14:textId="77777777" w:rsidR="005238B2" w:rsidRPr="001B2C63" w:rsidRDefault="005238B2" w:rsidP="00EB4CD5">
                      <w:pPr>
                        <w:jc w:val="center"/>
                      </w:pPr>
                      <w:r w:rsidRPr="001B2C63">
                        <w:rPr>
                          <w:highlight w:val="yellow"/>
                        </w:rPr>
                        <w:t>Réf:</w:t>
                      </w:r>
                    </w:p>
                    <w:p w14:paraId="273EDDD5" w14:textId="77777777" w:rsidR="005238B2" w:rsidRPr="001B2C63" w:rsidRDefault="005238B2" w:rsidP="00EB4CD5"/>
                    <w:p w14:paraId="31D10DFF"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C12AC67" w14:textId="77777777" w:rsidR="005238B2" w:rsidRPr="001B2C63" w:rsidRDefault="005238B2" w:rsidP="00EB4CD5">
                      <w:pPr>
                        <w:pStyle w:val="Heading1"/>
                        <w:tabs>
                          <w:tab w:val="left" w:pos="9781"/>
                        </w:tabs>
                        <w:rPr>
                          <w:rFonts w:hint="eastAsia"/>
                          <w:sz w:val="22"/>
                          <w:szCs w:val="22"/>
                        </w:rPr>
                      </w:pPr>
                      <w:bookmarkStart w:id="10802" w:name="_Toc41708478"/>
                      <w:bookmarkStart w:id="10803" w:name="_Toc45101922"/>
                      <w:bookmarkStart w:id="10804" w:name="_Toc8280499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802"/>
                      <w:bookmarkEnd w:id="10803"/>
                      <w:bookmarkEnd w:id="10804"/>
                      <w:r w:rsidRPr="001B2C63">
                        <w:rPr>
                          <w:sz w:val="22"/>
                          <w:szCs w:val="22"/>
                        </w:rPr>
                        <w:t xml:space="preserve"> </w:t>
                      </w:r>
                    </w:p>
                    <w:p w14:paraId="336CD12C" w14:textId="77777777" w:rsidR="005238B2" w:rsidRPr="001B2C63" w:rsidRDefault="005238B2" w:rsidP="00EB4CD5"/>
                    <w:p w14:paraId="70A15215" w14:textId="77777777" w:rsidR="005238B2" w:rsidRPr="001B2C63" w:rsidRDefault="005238B2" w:rsidP="00EB4CD5">
                      <w:pPr>
                        <w:jc w:val="center"/>
                      </w:pPr>
                      <w:r w:rsidRPr="001B2C63">
                        <w:rPr>
                          <w:highlight w:val="yellow"/>
                        </w:rPr>
                        <w:t>Réf:</w:t>
                      </w:r>
                    </w:p>
                    <w:p w14:paraId="77D6EC4E" w14:textId="77777777" w:rsidR="005238B2" w:rsidRPr="001B2C63" w:rsidRDefault="005238B2" w:rsidP="00EB4CD5"/>
                    <w:p w14:paraId="0B34762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6A4AB53" w14:textId="77777777" w:rsidR="005238B2" w:rsidRPr="001B2C63" w:rsidRDefault="005238B2" w:rsidP="00EB4CD5">
                      <w:pPr>
                        <w:pStyle w:val="Heading1"/>
                        <w:tabs>
                          <w:tab w:val="left" w:pos="9781"/>
                        </w:tabs>
                        <w:rPr>
                          <w:rFonts w:hint="eastAsia"/>
                          <w:sz w:val="22"/>
                          <w:szCs w:val="22"/>
                        </w:rPr>
                      </w:pPr>
                      <w:bookmarkStart w:id="10805" w:name="_Toc41708479"/>
                      <w:bookmarkStart w:id="10806" w:name="_Toc45101923"/>
                      <w:bookmarkStart w:id="10807" w:name="_Toc828049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805"/>
                      <w:bookmarkEnd w:id="10806"/>
                      <w:bookmarkEnd w:id="10807"/>
                      <w:r w:rsidRPr="001B2C63">
                        <w:rPr>
                          <w:sz w:val="22"/>
                          <w:szCs w:val="22"/>
                        </w:rPr>
                        <w:t xml:space="preserve"> </w:t>
                      </w:r>
                    </w:p>
                    <w:p w14:paraId="264D791A" w14:textId="77777777" w:rsidR="005238B2" w:rsidRPr="001B2C63" w:rsidRDefault="005238B2" w:rsidP="00EB4CD5"/>
                    <w:p w14:paraId="052BAE4B" w14:textId="77777777" w:rsidR="005238B2" w:rsidRPr="001B2C63" w:rsidRDefault="005238B2" w:rsidP="00EB4CD5">
                      <w:pPr>
                        <w:jc w:val="center"/>
                      </w:pPr>
                      <w:r w:rsidRPr="001B2C63">
                        <w:rPr>
                          <w:highlight w:val="yellow"/>
                        </w:rPr>
                        <w:t>Réf:</w:t>
                      </w:r>
                    </w:p>
                    <w:p w14:paraId="77CA3089" w14:textId="77777777" w:rsidR="005238B2" w:rsidRPr="001B2C63" w:rsidRDefault="005238B2" w:rsidP="00EB4CD5"/>
                    <w:p w14:paraId="22B4E7F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32B8E2" w14:textId="77777777" w:rsidR="005238B2" w:rsidRPr="001B2C63" w:rsidRDefault="005238B2" w:rsidP="00EB4CD5">
                      <w:pPr>
                        <w:pStyle w:val="Heading1"/>
                        <w:tabs>
                          <w:tab w:val="left" w:pos="9781"/>
                        </w:tabs>
                        <w:rPr>
                          <w:rFonts w:hint="eastAsia"/>
                          <w:sz w:val="22"/>
                          <w:szCs w:val="22"/>
                        </w:rPr>
                      </w:pPr>
                      <w:bookmarkStart w:id="10808" w:name="_Toc41708480"/>
                      <w:bookmarkStart w:id="10809" w:name="_Toc45101924"/>
                      <w:bookmarkStart w:id="10810" w:name="_Toc8280499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808"/>
                      <w:bookmarkEnd w:id="10809"/>
                      <w:bookmarkEnd w:id="10810"/>
                      <w:r w:rsidRPr="001B2C63">
                        <w:rPr>
                          <w:sz w:val="22"/>
                          <w:szCs w:val="22"/>
                        </w:rPr>
                        <w:t xml:space="preserve"> </w:t>
                      </w:r>
                    </w:p>
                    <w:p w14:paraId="61EB6FA5" w14:textId="77777777" w:rsidR="005238B2" w:rsidRPr="001B2C63" w:rsidRDefault="005238B2" w:rsidP="00EB4CD5"/>
                    <w:p w14:paraId="2026F9F7" w14:textId="77777777" w:rsidR="005238B2" w:rsidRPr="001B2C63" w:rsidRDefault="005238B2" w:rsidP="00EB4CD5">
                      <w:pPr>
                        <w:jc w:val="center"/>
                      </w:pPr>
                      <w:r w:rsidRPr="001B2C63">
                        <w:rPr>
                          <w:highlight w:val="yellow"/>
                        </w:rPr>
                        <w:t>Réf:</w:t>
                      </w:r>
                    </w:p>
                    <w:p w14:paraId="12503739" w14:textId="77777777" w:rsidR="005238B2" w:rsidRPr="001B2C63" w:rsidRDefault="005238B2" w:rsidP="00EB4CD5"/>
                    <w:p w14:paraId="2A634BE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E64316A" w14:textId="77777777" w:rsidR="005238B2" w:rsidRPr="001B2C63" w:rsidRDefault="005238B2" w:rsidP="00EB4CD5">
                      <w:pPr>
                        <w:pStyle w:val="Heading1"/>
                        <w:tabs>
                          <w:tab w:val="left" w:pos="9781"/>
                        </w:tabs>
                        <w:rPr>
                          <w:rFonts w:hint="eastAsia"/>
                          <w:sz w:val="22"/>
                          <w:szCs w:val="22"/>
                        </w:rPr>
                      </w:pPr>
                      <w:bookmarkStart w:id="10811" w:name="_Toc41708481"/>
                      <w:bookmarkStart w:id="10812" w:name="_Toc45101925"/>
                      <w:bookmarkStart w:id="10813" w:name="_Toc828049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811"/>
                      <w:bookmarkEnd w:id="10812"/>
                      <w:bookmarkEnd w:id="10813"/>
                      <w:r w:rsidRPr="001B2C63">
                        <w:rPr>
                          <w:sz w:val="22"/>
                          <w:szCs w:val="22"/>
                        </w:rPr>
                        <w:t xml:space="preserve"> </w:t>
                      </w:r>
                    </w:p>
                    <w:p w14:paraId="24C88E72" w14:textId="77777777" w:rsidR="005238B2" w:rsidRPr="001B2C63" w:rsidRDefault="005238B2" w:rsidP="00EB4CD5"/>
                    <w:p w14:paraId="3D0D6436" w14:textId="77777777" w:rsidR="005238B2" w:rsidRPr="001B2C63" w:rsidRDefault="005238B2" w:rsidP="00EB4CD5">
                      <w:pPr>
                        <w:jc w:val="center"/>
                      </w:pPr>
                      <w:r w:rsidRPr="001B2C63">
                        <w:rPr>
                          <w:highlight w:val="yellow"/>
                        </w:rPr>
                        <w:t>Réf:</w:t>
                      </w:r>
                    </w:p>
                    <w:p w14:paraId="45CA3951" w14:textId="77777777" w:rsidR="005238B2" w:rsidRPr="001B2C63" w:rsidRDefault="005238B2" w:rsidP="00EB4CD5"/>
                    <w:p w14:paraId="7A05C02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9A87473" w14:textId="77777777" w:rsidR="005238B2" w:rsidRPr="001B2C63" w:rsidRDefault="005238B2" w:rsidP="00EB4CD5">
                      <w:pPr>
                        <w:pStyle w:val="Heading1"/>
                        <w:tabs>
                          <w:tab w:val="left" w:pos="9781"/>
                        </w:tabs>
                        <w:rPr>
                          <w:rFonts w:hint="eastAsia"/>
                          <w:sz w:val="22"/>
                          <w:szCs w:val="22"/>
                        </w:rPr>
                      </w:pPr>
                      <w:bookmarkStart w:id="10814" w:name="_Toc41708482"/>
                      <w:bookmarkStart w:id="10815" w:name="_Toc45101926"/>
                      <w:bookmarkStart w:id="10816" w:name="_Toc8280499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814"/>
                      <w:bookmarkEnd w:id="10815"/>
                      <w:bookmarkEnd w:id="10816"/>
                      <w:r w:rsidRPr="001B2C63">
                        <w:rPr>
                          <w:sz w:val="22"/>
                          <w:szCs w:val="22"/>
                        </w:rPr>
                        <w:t xml:space="preserve"> </w:t>
                      </w:r>
                    </w:p>
                    <w:p w14:paraId="5E883E1C" w14:textId="77777777" w:rsidR="005238B2" w:rsidRPr="001B2C63" w:rsidRDefault="005238B2" w:rsidP="00EB4CD5"/>
                    <w:p w14:paraId="2BC3AC50" w14:textId="77777777" w:rsidR="005238B2" w:rsidRPr="001B2C63" w:rsidRDefault="005238B2" w:rsidP="00EB4CD5">
                      <w:pPr>
                        <w:jc w:val="center"/>
                      </w:pPr>
                      <w:r w:rsidRPr="001B2C63">
                        <w:rPr>
                          <w:highlight w:val="yellow"/>
                        </w:rPr>
                        <w:t>Réf:</w:t>
                      </w:r>
                    </w:p>
                    <w:p w14:paraId="0CB6415F" w14:textId="77777777" w:rsidR="005238B2" w:rsidRPr="001B2C63" w:rsidRDefault="005238B2" w:rsidP="00EB4CD5"/>
                    <w:p w14:paraId="46F697D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2C64D4" w14:textId="77777777" w:rsidR="005238B2" w:rsidRPr="001B2C63" w:rsidRDefault="005238B2" w:rsidP="00EB4CD5">
                      <w:pPr>
                        <w:pStyle w:val="Heading1"/>
                        <w:tabs>
                          <w:tab w:val="left" w:pos="9781"/>
                        </w:tabs>
                        <w:rPr>
                          <w:rFonts w:hint="eastAsia"/>
                          <w:sz w:val="22"/>
                          <w:szCs w:val="22"/>
                        </w:rPr>
                      </w:pPr>
                      <w:bookmarkStart w:id="10817" w:name="_Toc41708483"/>
                      <w:bookmarkStart w:id="10818" w:name="_Toc45101927"/>
                      <w:bookmarkStart w:id="10819" w:name="_Toc828049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817"/>
                      <w:bookmarkEnd w:id="10818"/>
                      <w:bookmarkEnd w:id="10819"/>
                      <w:r w:rsidRPr="001B2C63">
                        <w:rPr>
                          <w:sz w:val="22"/>
                          <w:szCs w:val="22"/>
                        </w:rPr>
                        <w:t xml:space="preserve"> </w:t>
                      </w:r>
                    </w:p>
                    <w:p w14:paraId="2B2502AB" w14:textId="77777777" w:rsidR="005238B2" w:rsidRPr="001B2C63" w:rsidRDefault="005238B2" w:rsidP="00EB4CD5"/>
                    <w:p w14:paraId="45E41218" w14:textId="77777777" w:rsidR="005238B2" w:rsidRPr="001B2C63" w:rsidRDefault="005238B2" w:rsidP="00EB4CD5">
                      <w:pPr>
                        <w:jc w:val="center"/>
                      </w:pPr>
                      <w:r w:rsidRPr="001B2C63">
                        <w:rPr>
                          <w:highlight w:val="yellow"/>
                        </w:rPr>
                        <w:t>Réf:</w:t>
                      </w:r>
                    </w:p>
                    <w:p w14:paraId="5996F07E" w14:textId="77777777" w:rsidR="005238B2" w:rsidRPr="001B2C63" w:rsidRDefault="005238B2" w:rsidP="00EB4CD5"/>
                    <w:p w14:paraId="0E95007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3ED3C2" w14:textId="77777777" w:rsidR="005238B2" w:rsidRPr="001B2C63" w:rsidRDefault="005238B2" w:rsidP="00EB4CD5">
                      <w:pPr>
                        <w:pStyle w:val="Heading1"/>
                        <w:tabs>
                          <w:tab w:val="left" w:pos="9781"/>
                        </w:tabs>
                        <w:rPr>
                          <w:rFonts w:hint="eastAsia"/>
                          <w:sz w:val="22"/>
                          <w:szCs w:val="22"/>
                        </w:rPr>
                      </w:pPr>
                      <w:bookmarkStart w:id="10820" w:name="_Toc41708484"/>
                      <w:bookmarkStart w:id="10821" w:name="_Toc45101928"/>
                      <w:bookmarkStart w:id="10822" w:name="_Toc8280500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820"/>
                      <w:bookmarkEnd w:id="10821"/>
                      <w:bookmarkEnd w:id="10822"/>
                      <w:r w:rsidRPr="001B2C63">
                        <w:rPr>
                          <w:sz w:val="22"/>
                          <w:szCs w:val="22"/>
                        </w:rPr>
                        <w:t xml:space="preserve"> </w:t>
                      </w:r>
                    </w:p>
                    <w:p w14:paraId="564E71BF" w14:textId="77777777" w:rsidR="005238B2" w:rsidRPr="001B2C63" w:rsidRDefault="005238B2" w:rsidP="00EB4CD5"/>
                    <w:p w14:paraId="1A6E960A" w14:textId="77777777" w:rsidR="005238B2" w:rsidRPr="001B2C63" w:rsidRDefault="005238B2" w:rsidP="00EB4CD5">
                      <w:pPr>
                        <w:jc w:val="center"/>
                      </w:pPr>
                      <w:r w:rsidRPr="001B2C63">
                        <w:rPr>
                          <w:highlight w:val="yellow"/>
                        </w:rPr>
                        <w:t>Réf:</w:t>
                      </w:r>
                    </w:p>
                    <w:p w14:paraId="1F7EB575" w14:textId="77777777" w:rsidR="005238B2" w:rsidRPr="001B2C63" w:rsidRDefault="005238B2" w:rsidP="00EB4CD5"/>
                    <w:p w14:paraId="5B04095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E74584" w14:textId="77777777" w:rsidR="005238B2" w:rsidRPr="001B2C63" w:rsidRDefault="005238B2" w:rsidP="00EB4CD5">
                      <w:pPr>
                        <w:pStyle w:val="Heading1"/>
                        <w:tabs>
                          <w:tab w:val="left" w:pos="9781"/>
                        </w:tabs>
                        <w:rPr>
                          <w:rFonts w:hint="eastAsia"/>
                          <w:sz w:val="22"/>
                          <w:szCs w:val="22"/>
                        </w:rPr>
                      </w:pPr>
                      <w:bookmarkStart w:id="10823" w:name="_Toc41708485"/>
                      <w:bookmarkStart w:id="10824" w:name="_Toc45101929"/>
                      <w:bookmarkStart w:id="10825" w:name="_Toc828050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823"/>
                      <w:bookmarkEnd w:id="10824"/>
                      <w:bookmarkEnd w:id="10825"/>
                      <w:r w:rsidRPr="001B2C63">
                        <w:rPr>
                          <w:sz w:val="22"/>
                          <w:szCs w:val="22"/>
                        </w:rPr>
                        <w:t xml:space="preserve"> </w:t>
                      </w:r>
                    </w:p>
                    <w:p w14:paraId="7762BCE8" w14:textId="77777777" w:rsidR="005238B2" w:rsidRPr="001B2C63" w:rsidRDefault="005238B2" w:rsidP="00EB4CD5"/>
                    <w:p w14:paraId="21F5F5F6" w14:textId="77777777" w:rsidR="005238B2" w:rsidRPr="001B2C63" w:rsidRDefault="005238B2" w:rsidP="00EB4CD5">
                      <w:pPr>
                        <w:jc w:val="center"/>
                      </w:pPr>
                      <w:r w:rsidRPr="001B2C63">
                        <w:rPr>
                          <w:highlight w:val="yellow"/>
                        </w:rPr>
                        <w:t>Réf:</w:t>
                      </w:r>
                    </w:p>
                    <w:p w14:paraId="73E9A492" w14:textId="77777777" w:rsidR="005238B2" w:rsidRPr="001B2C63" w:rsidRDefault="005238B2" w:rsidP="00EB4CD5"/>
                    <w:p w14:paraId="655B7CCF"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0826" w:name="_Toc41708486"/>
                      <w:bookmarkStart w:id="10827" w:name="_Toc45101930"/>
                      <w:bookmarkStart w:id="10828" w:name="_Toc8280500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826"/>
                      <w:bookmarkEnd w:id="10827"/>
                      <w:bookmarkEnd w:id="10828"/>
                      <w:r w:rsidRPr="001B2C63">
                        <w:rPr>
                          <w:sz w:val="22"/>
                          <w:szCs w:val="22"/>
                        </w:rPr>
                        <w:t xml:space="preserve"> </w:t>
                      </w:r>
                    </w:p>
                    <w:p w14:paraId="01CFF023" w14:textId="77777777" w:rsidR="005238B2" w:rsidRPr="001B2C63" w:rsidRDefault="005238B2" w:rsidP="00EB4CD5"/>
                    <w:p w14:paraId="213C2783" w14:textId="77777777" w:rsidR="005238B2" w:rsidRPr="001B2C63" w:rsidRDefault="005238B2" w:rsidP="00EB4CD5">
                      <w:pPr>
                        <w:jc w:val="center"/>
                      </w:pPr>
                      <w:r w:rsidRPr="001B2C63">
                        <w:rPr>
                          <w:highlight w:val="yellow"/>
                        </w:rPr>
                        <w:t>Réf:</w:t>
                      </w:r>
                    </w:p>
                    <w:p w14:paraId="1BC49A4C" w14:textId="77777777" w:rsidR="005238B2" w:rsidRPr="001B2C63" w:rsidRDefault="005238B2" w:rsidP="00EB4CD5"/>
                    <w:p w14:paraId="6060079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0FE540" w14:textId="77777777" w:rsidR="005238B2" w:rsidRPr="001B2C63" w:rsidRDefault="005238B2" w:rsidP="00EB4CD5">
                      <w:pPr>
                        <w:pStyle w:val="Heading1"/>
                        <w:tabs>
                          <w:tab w:val="left" w:pos="9781"/>
                        </w:tabs>
                        <w:rPr>
                          <w:rFonts w:hint="eastAsia"/>
                          <w:sz w:val="22"/>
                          <w:szCs w:val="22"/>
                        </w:rPr>
                      </w:pPr>
                      <w:bookmarkStart w:id="10829" w:name="_Toc41708487"/>
                      <w:bookmarkStart w:id="10830" w:name="_Toc45101931"/>
                      <w:bookmarkStart w:id="10831" w:name="_Toc828050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829"/>
                      <w:bookmarkEnd w:id="10830"/>
                      <w:bookmarkEnd w:id="10831"/>
                      <w:r w:rsidRPr="001B2C63">
                        <w:rPr>
                          <w:sz w:val="22"/>
                          <w:szCs w:val="22"/>
                        </w:rPr>
                        <w:t xml:space="preserve"> </w:t>
                      </w:r>
                    </w:p>
                    <w:p w14:paraId="7FDAA755" w14:textId="77777777" w:rsidR="005238B2" w:rsidRPr="001B2C63" w:rsidRDefault="005238B2" w:rsidP="00EB4CD5"/>
                    <w:p w14:paraId="025254FB" w14:textId="77777777" w:rsidR="005238B2" w:rsidRPr="001B2C63" w:rsidRDefault="005238B2" w:rsidP="00EB4CD5">
                      <w:pPr>
                        <w:jc w:val="center"/>
                      </w:pPr>
                      <w:r w:rsidRPr="001B2C63">
                        <w:rPr>
                          <w:highlight w:val="yellow"/>
                        </w:rPr>
                        <w:t>Réf:</w:t>
                      </w:r>
                    </w:p>
                    <w:p w14:paraId="2B92C048" w14:textId="77777777" w:rsidR="005238B2" w:rsidRPr="001B2C63" w:rsidRDefault="005238B2" w:rsidP="00EB4CD5"/>
                    <w:p w14:paraId="37E74C3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F64DF4F" w14:textId="77777777" w:rsidR="005238B2" w:rsidRPr="001B2C63" w:rsidRDefault="005238B2" w:rsidP="00EB4CD5">
                      <w:pPr>
                        <w:pStyle w:val="Heading1"/>
                        <w:tabs>
                          <w:tab w:val="left" w:pos="9781"/>
                        </w:tabs>
                        <w:rPr>
                          <w:rFonts w:hint="eastAsia"/>
                          <w:sz w:val="22"/>
                          <w:szCs w:val="22"/>
                        </w:rPr>
                      </w:pPr>
                      <w:bookmarkStart w:id="10832" w:name="_Toc41708488"/>
                      <w:bookmarkStart w:id="10833" w:name="_Toc45101932"/>
                      <w:bookmarkStart w:id="10834" w:name="_Toc8280500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832"/>
                      <w:bookmarkEnd w:id="10833"/>
                      <w:bookmarkEnd w:id="10834"/>
                      <w:r w:rsidRPr="001B2C63">
                        <w:rPr>
                          <w:sz w:val="22"/>
                          <w:szCs w:val="22"/>
                        </w:rPr>
                        <w:t xml:space="preserve"> </w:t>
                      </w:r>
                    </w:p>
                    <w:p w14:paraId="1BD7AC0C" w14:textId="77777777" w:rsidR="005238B2" w:rsidRPr="001B2C63" w:rsidRDefault="005238B2" w:rsidP="00EB4CD5"/>
                    <w:p w14:paraId="3BF013BD" w14:textId="77777777" w:rsidR="005238B2" w:rsidRPr="001B2C63" w:rsidRDefault="005238B2" w:rsidP="00EB4CD5">
                      <w:pPr>
                        <w:jc w:val="center"/>
                      </w:pPr>
                      <w:r w:rsidRPr="001B2C63">
                        <w:rPr>
                          <w:highlight w:val="yellow"/>
                        </w:rPr>
                        <w:t>Réf:</w:t>
                      </w:r>
                    </w:p>
                    <w:p w14:paraId="0432092A" w14:textId="77777777" w:rsidR="005238B2" w:rsidRPr="001B2C63" w:rsidRDefault="005238B2" w:rsidP="00EB4CD5"/>
                    <w:p w14:paraId="0E96390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164777" w14:textId="77777777" w:rsidR="005238B2" w:rsidRPr="001B2C63" w:rsidRDefault="005238B2" w:rsidP="00EB4CD5">
                      <w:pPr>
                        <w:pStyle w:val="Heading1"/>
                        <w:tabs>
                          <w:tab w:val="left" w:pos="9781"/>
                        </w:tabs>
                        <w:rPr>
                          <w:rFonts w:hint="eastAsia"/>
                          <w:sz w:val="22"/>
                          <w:szCs w:val="22"/>
                        </w:rPr>
                      </w:pPr>
                      <w:bookmarkStart w:id="10835" w:name="_Toc41708489"/>
                      <w:bookmarkStart w:id="10836" w:name="_Toc45101933"/>
                      <w:bookmarkStart w:id="10837" w:name="_Toc828050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835"/>
                      <w:bookmarkEnd w:id="10836"/>
                      <w:bookmarkEnd w:id="10837"/>
                      <w:r w:rsidRPr="001B2C63">
                        <w:rPr>
                          <w:sz w:val="22"/>
                          <w:szCs w:val="22"/>
                        </w:rPr>
                        <w:t xml:space="preserve"> </w:t>
                      </w:r>
                    </w:p>
                    <w:p w14:paraId="55C0611E" w14:textId="77777777" w:rsidR="005238B2" w:rsidRPr="001B2C63" w:rsidRDefault="005238B2" w:rsidP="00EB4CD5"/>
                    <w:p w14:paraId="505AA147" w14:textId="77777777" w:rsidR="005238B2" w:rsidRPr="001B2C63" w:rsidRDefault="005238B2" w:rsidP="00EB4CD5">
                      <w:pPr>
                        <w:jc w:val="center"/>
                      </w:pPr>
                      <w:r w:rsidRPr="001B2C63">
                        <w:rPr>
                          <w:highlight w:val="yellow"/>
                        </w:rPr>
                        <w:t>Réf:</w:t>
                      </w:r>
                    </w:p>
                    <w:p w14:paraId="3FE9F16B" w14:textId="77777777" w:rsidR="005238B2" w:rsidRPr="001B2C63" w:rsidRDefault="005238B2" w:rsidP="00EB4CD5"/>
                    <w:p w14:paraId="0CDF5A6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9D0F84" w14:textId="77777777" w:rsidR="005238B2" w:rsidRPr="001B2C63" w:rsidRDefault="005238B2" w:rsidP="00EB4CD5">
                      <w:pPr>
                        <w:pStyle w:val="Heading1"/>
                        <w:tabs>
                          <w:tab w:val="left" w:pos="9781"/>
                        </w:tabs>
                        <w:rPr>
                          <w:rFonts w:hint="eastAsia"/>
                          <w:sz w:val="22"/>
                          <w:szCs w:val="22"/>
                        </w:rPr>
                      </w:pPr>
                      <w:bookmarkStart w:id="10838" w:name="_Toc41708490"/>
                      <w:bookmarkStart w:id="10839" w:name="_Toc45101934"/>
                      <w:bookmarkStart w:id="10840" w:name="_Toc8280500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838"/>
                      <w:bookmarkEnd w:id="10839"/>
                      <w:bookmarkEnd w:id="10840"/>
                      <w:r w:rsidRPr="001B2C63">
                        <w:rPr>
                          <w:sz w:val="22"/>
                          <w:szCs w:val="22"/>
                        </w:rPr>
                        <w:t xml:space="preserve"> </w:t>
                      </w:r>
                    </w:p>
                    <w:p w14:paraId="776927D2" w14:textId="77777777" w:rsidR="005238B2" w:rsidRPr="001B2C63" w:rsidRDefault="005238B2" w:rsidP="00EB4CD5"/>
                    <w:p w14:paraId="1829A0A6" w14:textId="77777777" w:rsidR="005238B2" w:rsidRPr="001B2C63" w:rsidRDefault="005238B2" w:rsidP="00EB4CD5">
                      <w:pPr>
                        <w:jc w:val="center"/>
                      </w:pPr>
                      <w:r w:rsidRPr="001B2C63">
                        <w:rPr>
                          <w:highlight w:val="yellow"/>
                        </w:rPr>
                        <w:t>Réf:</w:t>
                      </w:r>
                    </w:p>
                    <w:p w14:paraId="1004AF70" w14:textId="77777777" w:rsidR="005238B2" w:rsidRPr="001B2C63" w:rsidRDefault="005238B2" w:rsidP="00EB4CD5"/>
                    <w:p w14:paraId="1ECB18D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845F3E" w14:textId="77777777" w:rsidR="005238B2" w:rsidRPr="001B2C63" w:rsidRDefault="005238B2" w:rsidP="00EB4CD5">
                      <w:pPr>
                        <w:pStyle w:val="Heading1"/>
                        <w:tabs>
                          <w:tab w:val="left" w:pos="9781"/>
                        </w:tabs>
                        <w:rPr>
                          <w:rFonts w:hint="eastAsia"/>
                          <w:sz w:val="22"/>
                          <w:szCs w:val="22"/>
                        </w:rPr>
                      </w:pPr>
                      <w:bookmarkStart w:id="10841" w:name="_Toc41708491"/>
                      <w:bookmarkStart w:id="10842" w:name="_Toc45101935"/>
                      <w:bookmarkStart w:id="10843" w:name="_Toc828050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841"/>
                      <w:bookmarkEnd w:id="10842"/>
                      <w:bookmarkEnd w:id="10843"/>
                      <w:r w:rsidRPr="001B2C63">
                        <w:rPr>
                          <w:sz w:val="22"/>
                          <w:szCs w:val="22"/>
                        </w:rPr>
                        <w:t xml:space="preserve"> </w:t>
                      </w:r>
                    </w:p>
                    <w:p w14:paraId="2146D2C0" w14:textId="77777777" w:rsidR="005238B2" w:rsidRPr="001B2C63" w:rsidRDefault="005238B2" w:rsidP="00EB4CD5"/>
                    <w:p w14:paraId="350FC1BA" w14:textId="77777777" w:rsidR="005238B2" w:rsidRPr="001B2C63" w:rsidRDefault="005238B2" w:rsidP="00EB4CD5">
                      <w:pPr>
                        <w:jc w:val="center"/>
                      </w:pPr>
                      <w:r w:rsidRPr="001B2C63">
                        <w:rPr>
                          <w:highlight w:val="yellow"/>
                        </w:rPr>
                        <w:t>Réf:</w:t>
                      </w:r>
                    </w:p>
                    <w:p w14:paraId="3887DC54" w14:textId="77777777" w:rsidR="005238B2" w:rsidRPr="001B2C63" w:rsidRDefault="005238B2" w:rsidP="00EB4CD5"/>
                    <w:p w14:paraId="4F1C619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D917AE" w14:textId="77777777" w:rsidR="005238B2" w:rsidRPr="001B2C63" w:rsidRDefault="005238B2" w:rsidP="00EB4CD5">
                      <w:pPr>
                        <w:pStyle w:val="Heading1"/>
                        <w:tabs>
                          <w:tab w:val="left" w:pos="9781"/>
                        </w:tabs>
                        <w:rPr>
                          <w:rFonts w:hint="eastAsia"/>
                          <w:sz w:val="22"/>
                          <w:szCs w:val="22"/>
                        </w:rPr>
                      </w:pPr>
                      <w:bookmarkStart w:id="10844" w:name="_Toc41708492"/>
                      <w:bookmarkStart w:id="10845" w:name="_Toc45101936"/>
                      <w:bookmarkStart w:id="10846" w:name="_Toc8280500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844"/>
                      <w:bookmarkEnd w:id="10845"/>
                      <w:bookmarkEnd w:id="10846"/>
                      <w:r w:rsidRPr="001B2C63">
                        <w:rPr>
                          <w:sz w:val="22"/>
                          <w:szCs w:val="22"/>
                        </w:rPr>
                        <w:t xml:space="preserve"> </w:t>
                      </w:r>
                    </w:p>
                    <w:p w14:paraId="396E33AC" w14:textId="77777777" w:rsidR="005238B2" w:rsidRPr="001B2C63" w:rsidRDefault="005238B2" w:rsidP="00EB4CD5"/>
                    <w:p w14:paraId="53C10F92" w14:textId="77777777" w:rsidR="005238B2" w:rsidRPr="001B2C63" w:rsidRDefault="005238B2" w:rsidP="00EB4CD5">
                      <w:pPr>
                        <w:jc w:val="center"/>
                      </w:pPr>
                      <w:r w:rsidRPr="001B2C63">
                        <w:rPr>
                          <w:highlight w:val="yellow"/>
                        </w:rPr>
                        <w:t>Réf:</w:t>
                      </w:r>
                    </w:p>
                    <w:p w14:paraId="307F35D2" w14:textId="77777777" w:rsidR="005238B2" w:rsidRPr="001B2C63" w:rsidRDefault="005238B2" w:rsidP="00EB4CD5"/>
                    <w:p w14:paraId="1B4094B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79587F2" w14:textId="77777777" w:rsidR="005238B2" w:rsidRPr="001B2C63" w:rsidRDefault="005238B2" w:rsidP="00EB4CD5">
                      <w:pPr>
                        <w:pStyle w:val="Heading1"/>
                        <w:tabs>
                          <w:tab w:val="left" w:pos="9781"/>
                        </w:tabs>
                        <w:rPr>
                          <w:rFonts w:hint="eastAsia"/>
                          <w:sz w:val="22"/>
                          <w:szCs w:val="22"/>
                        </w:rPr>
                      </w:pPr>
                      <w:bookmarkStart w:id="10847" w:name="_Toc41708493"/>
                      <w:bookmarkStart w:id="10848" w:name="_Toc45101937"/>
                      <w:bookmarkStart w:id="10849" w:name="_Toc828050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847"/>
                      <w:bookmarkEnd w:id="10848"/>
                      <w:bookmarkEnd w:id="10849"/>
                      <w:r w:rsidRPr="001B2C63">
                        <w:rPr>
                          <w:sz w:val="22"/>
                          <w:szCs w:val="22"/>
                        </w:rPr>
                        <w:t xml:space="preserve"> </w:t>
                      </w:r>
                    </w:p>
                    <w:p w14:paraId="5E8D1E7D" w14:textId="77777777" w:rsidR="005238B2" w:rsidRPr="001B2C63" w:rsidRDefault="005238B2" w:rsidP="00EB4CD5"/>
                    <w:p w14:paraId="66D77780" w14:textId="77777777" w:rsidR="005238B2" w:rsidRPr="001B2C63" w:rsidRDefault="005238B2" w:rsidP="00EB4CD5">
                      <w:pPr>
                        <w:jc w:val="center"/>
                      </w:pPr>
                      <w:r w:rsidRPr="001B2C63">
                        <w:rPr>
                          <w:highlight w:val="yellow"/>
                        </w:rPr>
                        <w:t>Réf:</w:t>
                      </w:r>
                    </w:p>
                    <w:p w14:paraId="73105E63" w14:textId="77777777" w:rsidR="005238B2" w:rsidRPr="001B2C63" w:rsidRDefault="005238B2" w:rsidP="00EB4CD5"/>
                    <w:p w14:paraId="5601E397"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2184F9CA" w14:textId="77777777" w:rsidR="005238B2" w:rsidRPr="001B2C63" w:rsidRDefault="005238B2" w:rsidP="00EB4CD5">
                      <w:pPr>
                        <w:pStyle w:val="Heading1"/>
                        <w:tabs>
                          <w:tab w:val="left" w:pos="9781"/>
                        </w:tabs>
                        <w:rPr>
                          <w:rFonts w:hint="eastAsia"/>
                          <w:sz w:val="22"/>
                          <w:szCs w:val="22"/>
                        </w:rPr>
                      </w:pPr>
                      <w:bookmarkStart w:id="10850" w:name="_Toc41708494"/>
                      <w:bookmarkStart w:id="10851" w:name="_Toc45101938"/>
                      <w:bookmarkStart w:id="10852" w:name="_Toc8280501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850"/>
                      <w:bookmarkEnd w:id="10851"/>
                      <w:bookmarkEnd w:id="10852"/>
                      <w:r w:rsidRPr="001B2C63">
                        <w:rPr>
                          <w:sz w:val="22"/>
                          <w:szCs w:val="22"/>
                        </w:rPr>
                        <w:t xml:space="preserve"> </w:t>
                      </w:r>
                    </w:p>
                    <w:p w14:paraId="056F7D5F" w14:textId="77777777" w:rsidR="005238B2" w:rsidRPr="001B2C63" w:rsidRDefault="005238B2" w:rsidP="00EB4CD5"/>
                    <w:p w14:paraId="212967D3" w14:textId="77777777" w:rsidR="005238B2" w:rsidRPr="001B2C63" w:rsidRDefault="005238B2" w:rsidP="00EB4CD5">
                      <w:pPr>
                        <w:jc w:val="center"/>
                      </w:pPr>
                      <w:r w:rsidRPr="001B2C63">
                        <w:rPr>
                          <w:highlight w:val="yellow"/>
                        </w:rPr>
                        <w:t>Réf:</w:t>
                      </w:r>
                    </w:p>
                    <w:p w14:paraId="4C80D9FA" w14:textId="77777777" w:rsidR="005238B2" w:rsidRPr="001B2C63" w:rsidRDefault="005238B2" w:rsidP="00EB4CD5"/>
                    <w:p w14:paraId="06371AE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0EA8B1" w14:textId="77777777" w:rsidR="005238B2" w:rsidRPr="001B2C63" w:rsidRDefault="005238B2" w:rsidP="00EB4CD5">
                      <w:pPr>
                        <w:pStyle w:val="Heading1"/>
                        <w:tabs>
                          <w:tab w:val="left" w:pos="9781"/>
                        </w:tabs>
                        <w:rPr>
                          <w:rFonts w:hint="eastAsia"/>
                          <w:sz w:val="22"/>
                          <w:szCs w:val="22"/>
                        </w:rPr>
                      </w:pPr>
                      <w:bookmarkStart w:id="10853" w:name="_Toc41708495"/>
                      <w:bookmarkStart w:id="10854" w:name="_Toc45101939"/>
                      <w:bookmarkStart w:id="10855" w:name="_Toc828050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853"/>
                      <w:bookmarkEnd w:id="10854"/>
                      <w:bookmarkEnd w:id="10855"/>
                      <w:r w:rsidRPr="001B2C63">
                        <w:rPr>
                          <w:sz w:val="22"/>
                          <w:szCs w:val="22"/>
                        </w:rPr>
                        <w:t xml:space="preserve"> </w:t>
                      </w:r>
                    </w:p>
                    <w:p w14:paraId="4C6A534F" w14:textId="77777777" w:rsidR="005238B2" w:rsidRPr="001B2C63" w:rsidRDefault="005238B2" w:rsidP="00EB4CD5"/>
                    <w:p w14:paraId="260AE2B4" w14:textId="77777777" w:rsidR="005238B2" w:rsidRPr="001B2C63" w:rsidRDefault="005238B2" w:rsidP="00EB4CD5">
                      <w:pPr>
                        <w:jc w:val="center"/>
                      </w:pPr>
                      <w:r w:rsidRPr="001B2C63">
                        <w:rPr>
                          <w:highlight w:val="yellow"/>
                        </w:rPr>
                        <w:t>Réf:</w:t>
                      </w:r>
                    </w:p>
                    <w:p w14:paraId="0AA7E78A" w14:textId="77777777" w:rsidR="005238B2" w:rsidRPr="001B2C63" w:rsidRDefault="005238B2" w:rsidP="00EB4CD5"/>
                    <w:p w14:paraId="666A4BE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EFEF83" w14:textId="77777777" w:rsidR="005238B2" w:rsidRPr="001B2C63" w:rsidRDefault="005238B2" w:rsidP="00EB4CD5">
                      <w:pPr>
                        <w:pStyle w:val="Heading1"/>
                        <w:tabs>
                          <w:tab w:val="left" w:pos="9781"/>
                        </w:tabs>
                        <w:rPr>
                          <w:rFonts w:hint="eastAsia"/>
                          <w:sz w:val="22"/>
                          <w:szCs w:val="22"/>
                        </w:rPr>
                      </w:pPr>
                      <w:bookmarkStart w:id="10856" w:name="_Toc41708496"/>
                      <w:bookmarkStart w:id="10857" w:name="_Toc45101940"/>
                      <w:bookmarkStart w:id="10858" w:name="_Toc8280501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856"/>
                      <w:bookmarkEnd w:id="10857"/>
                      <w:bookmarkEnd w:id="10858"/>
                      <w:r w:rsidRPr="001B2C63">
                        <w:rPr>
                          <w:sz w:val="22"/>
                          <w:szCs w:val="22"/>
                        </w:rPr>
                        <w:t xml:space="preserve"> </w:t>
                      </w:r>
                    </w:p>
                    <w:p w14:paraId="0DC42658" w14:textId="77777777" w:rsidR="005238B2" w:rsidRPr="001B2C63" w:rsidRDefault="005238B2" w:rsidP="00EB4CD5"/>
                    <w:p w14:paraId="38FFC8D3" w14:textId="77777777" w:rsidR="005238B2" w:rsidRPr="001B2C63" w:rsidRDefault="005238B2" w:rsidP="00EB4CD5">
                      <w:pPr>
                        <w:jc w:val="center"/>
                      </w:pPr>
                      <w:r w:rsidRPr="001B2C63">
                        <w:rPr>
                          <w:highlight w:val="yellow"/>
                        </w:rPr>
                        <w:t>Réf:</w:t>
                      </w:r>
                    </w:p>
                    <w:p w14:paraId="47C80BBC" w14:textId="77777777" w:rsidR="005238B2" w:rsidRPr="001B2C63" w:rsidRDefault="005238B2" w:rsidP="00EB4CD5"/>
                    <w:p w14:paraId="6077174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C48217" w14:textId="77777777" w:rsidR="005238B2" w:rsidRPr="001B2C63" w:rsidRDefault="005238B2" w:rsidP="00EB4CD5">
                      <w:pPr>
                        <w:pStyle w:val="Heading1"/>
                        <w:tabs>
                          <w:tab w:val="left" w:pos="9781"/>
                        </w:tabs>
                        <w:rPr>
                          <w:rFonts w:hint="eastAsia"/>
                          <w:sz w:val="22"/>
                          <w:szCs w:val="22"/>
                        </w:rPr>
                      </w:pPr>
                      <w:bookmarkStart w:id="10859" w:name="_Toc41708497"/>
                      <w:bookmarkStart w:id="10860" w:name="_Toc45101941"/>
                      <w:bookmarkStart w:id="10861" w:name="_Toc828050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859"/>
                      <w:bookmarkEnd w:id="10860"/>
                      <w:bookmarkEnd w:id="10861"/>
                      <w:r w:rsidRPr="001B2C63">
                        <w:rPr>
                          <w:sz w:val="22"/>
                          <w:szCs w:val="22"/>
                        </w:rPr>
                        <w:t xml:space="preserve"> </w:t>
                      </w:r>
                    </w:p>
                    <w:p w14:paraId="34BF85E5" w14:textId="77777777" w:rsidR="005238B2" w:rsidRPr="001B2C63" w:rsidRDefault="005238B2" w:rsidP="00EB4CD5"/>
                    <w:p w14:paraId="32807E5B" w14:textId="77777777" w:rsidR="005238B2" w:rsidRPr="001B2C63" w:rsidRDefault="005238B2" w:rsidP="00EB4CD5">
                      <w:pPr>
                        <w:jc w:val="center"/>
                      </w:pPr>
                      <w:r w:rsidRPr="001B2C63">
                        <w:rPr>
                          <w:highlight w:val="yellow"/>
                        </w:rPr>
                        <w:t>Réf:</w:t>
                      </w:r>
                    </w:p>
                    <w:p w14:paraId="067C2C93" w14:textId="77777777" w:rsidR="005238B2" w:rsidRPr="001B2C63" w:rsidRDefault="005238B2" w:rsidP="00EB4CD5"/>
                    <w:p w14:paraId="64C6A9C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6B9E0B" w14:textId="77777777" w:rsidR="005238B2" w:rsidRPr="001B2C63" w:rsidRDefault="005238B2" w:rsidP="00EB4CD5">
                      <w:pPr>
                        <w:pStyle w:val="Heading1"/>
                        <w:tabs>
                          <w:tab w:val="left" w:pos="9781"/>
                        </w:tabs>
                        <w:rPr>
                          <w:rFonts w:hint="eastAsia"/>
                          <w:sz w:val="22"/>
                          <w:szCs w:val="22"/>
                        </w:rPr>
                      </w:pPr>
                      <w:bookmarkStart w:id="10862" w:name="_Toc41708498"/>
                      <w:bookmarkStart w:id="10863" w:name="_Toc45101942"/>
                      <w:bookmarkStart w:id="10864" w:name="_Toc8280501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862"/>
                      <w:bookmarkEnd w:id="10863"/>
                      <w:bookmarkEnd w:id="10864"/>
                      <w:r w:rsidRPr="001B2C63">
                        <w:rPr>
                          <w:sz w:val="22"/>
                          <w:szCs w:val="22"/>
                        </w:rPr>
                        <w:t xml:space="preserve"> </w:t>
                      </w:r>
                    </w:p>
                    <w:p w14:paraId="1F9ADDAC" w14:textId="77777777" w:rsidR="005238B2" w:rsidRPr="001B2C63" w:rsidRDefault="005238B2" w:rsidP="00EB4CD5"/>
                    <w:p w14:paraId="1336C283" w14:textId="77777777" w:rsidR="005238B2" w:rsidRPr="001B2C63" w:rsidRDefault="005238B2" w:rsidP="00EB4CD5">
                      <w:pPr>
                        <w:jc w:val="center"/>
                      </w:pPr>
                      <w:r w:rsidRPr="001B2C63">
                        <w:rPr>
                          <w:highlight w:val="yellow"/>
                        </w:rPr>
                        <w:t>Réf:</w:t>
                      </w:r>
                    </w:p>
                    <w:p w14:paraId="36D0E9D1" w14:textId="77777777" w:rsidR="005238B2" w:rsidRPr="001B2C63" w:rsidRDefault="005238B2" w:rsidP="00EB4CD5"/>
                    <w:p w14:paraId="07A6C2A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875931" w14:textId="77777777" w:rsidR="005238B2" w:rsidRPr="001B2C63" w:rsidRDefault="005238B2" w:rsidP="00EB4CD5">
                      <w:pPr>
                        <w:pStyle w:val="Heading1"/>
                        <w:tabs>
                          <w:tab w:val="left" w:pos="9781"/>
                        </w:tabs>
                        <w:rPr>
                          <w:rFonts w:hint="eastAsia"/>
                          <w:sz w:val="22"/>
                          <w:szCs w:val="22"/>
                        </w:rPr>
                      </w:pPr>
                      <w:bookmarkStart w:id="10865" w:name="_Toc41708499"/>
                      <w:bookmarkStart w:id="10866" w:name="_Toc45101943"/>
                      <w:bookmarkStart w:id="10867" w:name="_Toc828050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865"/>
                      <w:bookmarkEnd w:id="10866"/>
                      <w:bookmarkEnd w:id="10867"/>
                      <w:r w:rsidRPr="001B2C63">
                        <w:rPr>
                          <w:sz w:val="22"/>
                          <w:szCs w:val="22"/>
                        </w:rPr>
                        <w:t xml:space="preserve"> </w:t>
                      </w:r>
                    </w:p>
                    <w:p w14:paraId="1A756753" w14:textId="77777777" w:rsidR="005238B2" w:rsidRPr="001B2C63" w:rsidRDefault="005238B2" w:rsidP="00EB4CD5"/>
                    <w:p w14:paraId="2509894F" w14:textId="77777777" w:rsidR="005238B2" w:rsidRPr="001B2C63" w:rsidRDefault="005238B2" w:rsidP="00EB4CD5">
                      <w:pPr>
                        <w:jc w:val="center"/>
                      </w:pPr>
                      <w:r w:rsidRPr="001B2C63">
                        <w:rPr>
                          <w:highlight w:val="yellow"/>
                        </w:rPr>
                        <w:t>Réf:</w:t>
                      </w:r>
                    </w:p>
                    <w:p w14:paraId="79E57157" w14:textId="77777777" w:rsidR="005238B2" w:rsidRPr="001B2C63" w:rsidRDefault="005238B2" w:rsidP="00EB4CD5"/>
                    <w:p w14:paraId="723A080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538E80" w14:textId="77777777" w:rsidR="005238B2" w:rsidRPr="001B2C63" w:rsidRDefault="005238B2" w:rsidP="00EB4CD5">
                      <w:pPr>
                        <w:pStyle w:val="Heading1"/>
                        <w:tabs>
                          <w:tab w:val="left" w:pos="9781"/>
                        </w:tabs>
                        <w:rPr>
                          <w:rFonts w:hint="eastAsia"/>
                          <w:sz w:val="22"/>
                          <w:szCs w:val="22"/>
                        </w:rPr>
                      </w:pPr>
                      <w:bookmarkStart w:id="10868" w:name="_Toc41708500"/>
                      <w:bookmarkStart w:id="10869" w:name="_Toc45101944"/>
                      <w:bookmarkStart w:id="10870" w:name="_Toc8280501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868"/>
                      <w:bookmarkEnd w:id="10869"/>
                      <w:bookmarkEnd w:id="10870"/>
                      <w:r w:rsidRPr="001B2C63">
                        <w:rPr>
                          <w:sz w:val="22"/>
                          <w:szCs w:val="22"/>
                        </w:rPr>
                        <w:t xml:space="preserve"> </w:t>
                      </w:r>
                    </w:p>
                    <w:p w14:paraId="1B8E8BC2" w14:textId="77777777" w:rsidR="005238B2" w:rsidRPr="001B2C63" w:rsidRDefault="005238B2" w:rsidP="00EB4CD5"/>
                    <w:p w14:paraId="4694615A" w14:textId="77777777" w:rsidR="005238B2" w:rsidRPr="001B2C63" w:rsidRDefault="005238B2" w:rsidP="00EB4CD5">
                      <w:pPr>
                        <w:jc w:val="center"/>
                      </w:pPr>
                      <w:r w:rsidRPr="001B2C63">
                        <w:rPr>
                          <w:highlight w:val="yellow"/>
                        </w:rPr>
                        <w:t>Réf:</w:t>
                      </w:r>
                    </w:p>
                    <w:p w14:paraId="4567854C" w14:textId="77777777" w:rsidR="005238B2" w:rsidRPr="001B2C63" w:rsidRDefault="005238B2" w:rsidP="00EB4CD5"/>
                    <w:p w14:paraId="2F71990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07F137" w14:textId="77777777" w:rsidR="005238B2" w:rsidRPr="001B2C63" w:rsidRDefault="005238B2" w:rsidP="00EB4CD5">
                      <w:pPr>
                        <w:pStyle w:val="Heading1"/>
                        <w:tabs>
                          <w:tab w:val="left" w:pos="9781"/>
                        </w:tabs>
                        <w:rPr>
                          <w:rFonts w:hint="eastAsia"/>
                          <w:sz w:val="22"/>
                          <w:szCs w:val="22"/>
                        </w:rPr>
                      </w:pPr>
                      <w:bookmarkStart w:id="10871" w:name="_Toc41708501"/>
                      <w:bookmarkStart w:id="10872" w:name="_Toc45101945"/>
                      <w:bookmarkStart w:id="10873" w:name="_Toc828050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871"/>
                      <w:bookmarkEnd w:id="10872"/>
                      <w:bookmarkEnd w:id="10873"/>
                      <w:r w:rsidRPr="001B2C63">
                        <w:rPr>
                          <w:sz w:val="22"/>
                          <w:szCs w:val="22"/>
                        </w:rPr>
                        <w:t xml:space="preserve"> </w:t>
                      </w:r>
                    </w:p>
                    <w:p w14:paraId="2FBD9EC0" w14:textId="77777777" w:rsidR="005238B2" w:rsidRPr="001B2C63" w:rsidRDefault="005238B2" w:rsidP="00EB4CD5"/>
                    <w:p w14:paraId="18800870" w14:textId="77777777" w:rsidR="005238B2" w:rsidRPr="00B73BFD" w:rsidRDefault="005238B2" w:rsidP="00EB4CD5">
                      <w:pPr>
                        <w:jc w:val="center"/>
                      </w:pPr>
                      <w:r w:rsidRPr="00B73BFD">
                        <w:rPr>
                          <w:highlight w:val="yellow"/>
                        </w:rPr>
                        <w:t>Réf:</w:t>
                      </w:r>
                    </w:p>
                    <w:p w14:paraId="02D07E9E" w14:textId="77777777" w:rsidR="005238B2" w:rsidRPr="00B73BFD" w:rsidRDefault="005238B2" w:rsidP="00EB4CD5"/>
                    <w:p w14:paraId="13962348"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1D43743" w14:textId="77777777" w:rsidR="005238B2" w:rsidRPr="001B2C63" w:rsidRDefault="005238B2" w:rsidP="00EB4CD5">
                      <w:pPr>
                        <w:pStyle w:val="Heading1"/>
                        <w:tabs>
                          <w:tab w:val="left" w:pos="9781"/>
                        </w:tabs>
                        <w:rPr>
                          <w:rFonts w:hint="eastAsia"/>
                          <w:sz w:val="22"/>
                          <w:szCs w:val="22"/>
                        </w:rPr>
                      </w:pPr>
                      <w:bookmarkStart w:id="10874" w:name="_Toc41708502"/>
                      <w:bookmarkStart w:id="10875" w:name="_Toc45101946"/>
                      <w:bookmarkStart w:id="10876" w:name="_Toc82805018"/>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10874"/>
                      <w:bookmarkEnd w:id="10875"/>
                      <w:bookmarkEnd w:id="10876"/>
                      <w:r w:rsidRPr="001B2C63">
                        <w:rPr>
                          <w:sz w:val="22"/>
                          <w:szCs w:val="22"/>
                        </w:rPr>
                        <w:t xml:space="preserve"> </w:t>
                      </w:r>
                    </w:p>
                    <w:p w14:paraId="4558AF00" w14:textId="77777777" w:rsidR="005238B2" w:rsidRPr="001B2C63" w:rsidRDefault="005238B2" w:rsidP="00EB4CD5"/>
                    <w:p w14:paraId="763E6C8A"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53D6DD4C" w14:textId="77777777" w:rsidR="005238B2" w:rsidRPr="001B2C63" w:rsidRDefault="005238B2" w:rsidP="00EB4CD5"/>
                    <w:p w14:paraId="74F48D7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E4EF4A" w14:textId="77777777" w:rsidR="005238B2" w:rsidRPr="001B2C63" w:rsidRDefault="005238B2" w:rsidP="00EB4CD5">
                      <w:pPr>
                        <w:pStyle w:val="Heading1"/>
                        <w:tabs>
                          <w:tab w:val="left" w:pos="9781"/>
                        </w:tabs>
                        <w:rPr>
                          <w:rFonts w:hint="eastAsia"/>
                          <w:sz w:val="22"/>
                          <w:szCs w:val="22"/>
                        </w:rPr>
                      </w:pPr>
                      <w:bookmarkStart w:id="10877" w:name="_Toc41708503"/>
                      <w:bookmarkStart w:id="10878" w:name="_Toc45101947"/>
                      <w:bookmarkStart w:id="10879" w:name="_Toc828050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877"/>
                      <w:bookmarkEnd w:id="10878"/>
                      <w:bookmarkEnd w:id="10879"/>
                      <w:r w:rsidRPr="001B2C63">
                        <w:rPr>
                          <w:sz w:val="22"/>
                          <w:szCs w:val="22"/>
                        </w:rPr>
                        <w:t xml:space="preserve"> </w:t>
                      </w:r>
                    </w:p>
                    <w:p w14:paraId="3DBCE5E4" w14:textId="77777777" w:rsidR="005238B2" w:rsidRPr="001B2C63" w:rsidRDefault="005238B2" w:rsidP="00EB4CD5"/>
                    <w:p w14:paraId="12CC26E9" w14:textId="77777777" w:rsidR="005238B2" w:rsidRPr="001B2C63" w:rsidRDefault="005238B2" w:rsidP="00EB4CD5">
                      <w:pPr>
                        <w:jc w:val="center"/>
                      </w:pPr>
                      <w:r w:rsidRPr="001B2C63">
                        <w:rPr>
                          <w:highlight w:val="yellow"/>
                        </w:rPr>
                        <w:t>Réf:</w:t>
                      </w:r>
                    </w:p>
                    <w:p w14:paraId="3CFD6C45" w14:textId="77777777" w:rsidR="005238B2" w:rsidRPr="001B2C63" w:rsidRDefault="005238B2" w:rsidP="00EB4CD5"/>
                    <w:p w14:paraId="612F72A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4F27FE" w14:textId="77777777" w:rsidR="005238B2" w:rsidRPr="001B2C63" w:rsidRDefault="005238B2" w:rsidP="00EB4CD5">
                      <w:pPr>
                        <w:pStyle w:val="Heading1"/>
                        <w:tabs>
                          <w:tab w:val="left" w:pos="9781"/>
                        </w:tabs>
                        <w:rPr>
                          <w:rFonts w:hint="eastAsia"/>
                          <w:sz w:val="22"/>
                          <w:szCs w:val="22"/>
                        </w:rPr>
                      </w:pPr>
                      <w:bookmarkStart w:id="10880" w:name="_Toc41708504"/>
                      <w:bookmarkStart w:id="10881" w:name="_Toc45101948"/>
                      <w:bookmarkStart w:id="10882" w:name="_Toc8280502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880"/>
                      <w:bookmarkEnd w:id="10881"/>
                      <w:bookmarkEnd w:id="10882"/>
                      <w:r w:rsidRPr="001B2C63">
                        <w:rPr>
                          <w:sz w:val="22"/>
                          <w:szCs w:val="22"/>
                        </w:rPr>
                        <w:t xml:space="preserve"> </w:t>
                      </w:r>
                    </w:p>
                    <w:p w14:paraId="1BBE309D" w14:textId="77777777" w:rsidR="005238B2" w:rsidRPr="001B2C63" w:rsidRDefault="005238B2" w:rsidP="00EB4CD5"/>
                    <w:p w14:paraId="6A5BBBE4" w14:textId="77777777" w:rsidR="005238B2" w:rsidRPr="001B2C63" w:rsidRDefault="005238B2" w:rsidP="00EB4CD5">
                      <w:pPr>
                        <w:jc w:val="center"/>
                      </w:pPr>
                      <w:r w:rsidRPr="001B2C63">
                        <w:rPr>
                          <w:highlight w:val="yellow"/>
                        </w:rPr>
                        <w:t>Réf:</w:t>
                      </w:r>
                    </w:p>
                    <w:p w14:paraId="5C441742" w14:textId="77777777" w:rsidR="005238B2" w:rsidRPr="001B2C63" w:rsidRDefault="005238B2" w:rsidP="00EB4CD5"/>
                    <w:p w14:paraId="3B3D1B5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4F9734" w14:textId="77777777" w:rsidR="005238B2" w:rsidRPr="001B2C63" w:rsidRDefault="005238B2" w:rsidP="00EB4CD5">
                      <w:pPr>
                        <w:pStyle w:val="Heading1"/>
                        <w:tabs>
                          <w:tab w:val="left" w:pos="9781"/>
                        </w:tabs>
                        <w:rPr>
                          <w:rFonts w:hint="eastAsia"/>
                          <w:sz w:val="22"/>
                          <w:szCs w:val="22"/>
                        </w:rPr>
                      </w:pPr>
                      <w:bookmarkStart w:id="10883" w:name="_Toc41708505"/>
                      <w:bookmarkStart w:id="10884" w:name="_Toc45101949"/>
                      <w:bookmarkStart w:id="10885" w:name="_Toc828050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883"/>
                      <w:bookmarkEnd w:id="10884"/>
                      <w:bookmarkEnd w:id="10885"/>
                      <w:r w:rsidRPr="001B2C63">
                        <w:rPr>
                          <w:sz w:val="22"/>
                          <w:szCs w:val="22"/>
                        </w:rPr>
                        <w:t xml:space="preserve"> </w:t>
                      </w:r>
                    </w:p>
                    <w:p w14:paraId="32686641" w14:textId="77777777" w:rsidR="005238B2" w:rsidRPr="001B2C63" w:rsidRDefault="005238B2" w:rsidP="00EB4CD5"/>
                    <w:p w14:paraId="6A27A693" w14:textId="77777777" w:rsidR="005238B2" w:rsidRPr="001B2C63" w:rsidRDefault="005238B2" w:rsidP="00EB4CD5">
                      <w:pPr>
                        <w:jc w:val="center"/>
                      </w:pPr>
                      <w:r w:rsidRPr="001B2C63">
                        <w:rPr>
                          <w:highlight w:val="yellow"/>
                        </w:rPr>
                        <w:t>Réf:</w:t>
                      </w:r>
                    </w:p>
                    <w:p w14:paraId="0E2E42E0" w14:textId="77777777" w:rsidR="005238B2" w:rsidRPr="001B2C63" w:rsidRDefault="005238B2" w:rsidP="00EB4CD5"/>
                    <w:p w14:paraId="1FC84D5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24AC9E8" w14:textId="77777777" w:rsidR="005238B2" w:rsidRPr="001B2C63" w:rsidRDefault="005238B2" w:rsidP="00EB4CD5">
                      <w:pPr>
                        <w:pStyle w:val="Heading1"/>
                        <w:tabs>
                          <w:tab w:val="left" w:pos="9781"/>
                        </w:tabs>
                        <w:rPr>
                          <w:rFonts w:hint="eastAsia"/>
                          <w:sz w:val="22"/>
                          <w:szCs w:val="22"/>
                        </w:rPr>
                      </w:pPr>
                      <w:bookmarkStart w:id="10886" w:name="_Toc41708506"/>
                      <w:bookmarkStart w:id="10887" w:name="_Toc45101950"/>
                      <w:bookmarkStart w:id="10888" w:name="_Toc8280502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886"/>
                      <w:bookmarkEnd w:id="10887"/>
                      <w:bookmarkEnd w:id="10888"/>
                      <w:r w:rsidRPr="001B2C63">
                        <w:rPr>
                          <w:sz w:val="22"/>
                          <w:szCs w:val="22"/>
                        </w:rPr>
                        <w:t xml:space="preserve"> </w:t>
                      </w:r>
                    </w:p>
                    <w:p w14:paraId="6A30ACEF" w14:textId="77777777" w:rsidR="005238B2" w:rsidRPr="001B2C63" w:rsidRDefault="005238B2" w:rsidP="00EB4CD5"/>
                    <w:p w14:paraId="68673CFD" w14:textId="77777777" w:rsidR="005238B2" w:rsidRPr="001B2C63" w:rsidRDefault="005238B2" w:rsidP="00EB4CD5">
                      <w:pPr>
                        <w:jc w:val="center"/>
                      </w:pPr>
                      <w:r w:rsidRPr="001B2C63">
                        <w:rPr>
                          <w:highlight w:val="yellow"/>
                        </w:rPr>
                        <w:t>Réf:</w:t>
                      </w:r>
                    </w:p>
                    <w:p w14:paraId="5B9BB2E4" w14:textId="77777777" w:rsidR="005238B2" w:rsidRPr="001B2C63" w:rsidRDefault="005238B2" w:rsidP="00EB4CD5"/>
                    <w:p w14:paraId="7F2AADC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3592959" w14:textId="77777777" w:rsidR="005238B2" w:rsidRPr="001B2C63" w:rsidRDefault="005238B2" w:rsidP="00EB4CD5">
                      <w:pPr>
                        <w:pStyle w:val="Heading1"/>
                        <w:tabs>
                          <w:tab w:val="left" w:pos="9781"/>
                        </w:tabs>
                        <w:rPr>
                          <w:rFonts w:hint="eastAsia"/>
                          <w:sz w:val="22"/>
                          <w:szCs w:val="22"/>
                        </w:rPr>
                      </w:pPr>
                      <w:bookmarkStart w:id="10889" w:name="_Toc41708507"/>
                      <w:bookmarkStart w:id="10890" w:name="_Toc45101951"/>
                      <w:bookmarkStart w:id="10891" w:name="_Toc828050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889"/>
                      <w:bookmarkEnd w:id="10890"/>
                      <w:bookmarkEnd w:id="10891"/>
                      <w:r w:rsidRPr="001B2C63">
                        <w:rPr>
                          <w:sz w:val="22"/>
                          <w:szCs w:val="22"/>
                        </w:rPr>
                        <w:t xml:space="preserve"> </w:t>
                      </w:r>
                    </w:p>
                    <w:p w14:paraId="2E93F999" w14:textId="77777777" w:rsidR="005238B2" w:rsidRPr="001B2C63" w:rsidRDefault="005238B2" w:rsidP="00EB4CD5"/>
                    <w:p w14:paraId="7DDB3A3F" w14:textId="77777777" w:rsidR="005238B2" w:rsidRPr="001B2C63" w:rsidRDefault="005238B2" w:rsidP="00EB4CD5">
                      <w:pPr>
                        <w:jc w:val="center"/>
                      </w:pPr>
                      <w:r w:rsidRPr="001B2C63">
                        <w:rPr>
                          <w:highlight w:val="yellow"/>
                        </w:rPr>
                        <w:t>Réf:</w:t>
                      </w:r>
                    </w:p>
                    <w:p w14:paraId="5E5670A8" w14:textId="77777777" w:rsidR="005238B2" w:rsidRPr="001B2C63" w:rsidRDefault="005238B2" w:rsidP="00EB4CD5"/>
                    <w:p w14:paraId="352CBAE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0B93B4" w14:textId="77777777" w:rsidR="005238B2" w:rsidRPr="001B2C63" w:rsidRDefault="005238B2" w:rsidP="00EB4CD5">
                      <w:pPr>
                        <w:pStyle w:val="Heading1"/>
                        <w:tabs>
                          <w:tab w:val="left" w:pos="9781"/>
                        </w:tabs>
                        <w:rPr>
                          <w:rFonts w:hint="eastAsia"/>
                          <w:sz w:val="22"/>
                          <w:szCs w:val="22"/>
                        </w:rPr>
                      </w:pPr>
                      <w:bookmarkStart w:id="10892" w:name="_Toc41708508"/>
                      <w:bookmarkStart w:id="10893" w:name="_Toc45101952"/>
                      <w:bookmarkStart w:id="10894" w:name="_Toc8280502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892"/>
                      <w:bookmarkEnd w:id="10893"/>
                      <w:bookmarkEnd w:id="10894"/>
                      <w:r w:rsidRPr="001B2C63">
                        <w:rPr>
                          <w:sz w:val="22"/>
                          <w:szCs w:val="22"/>
                        </w:rPr>
                        <w:t xml:space="preserve"> </w:t>
                      </w:r>
                    </w:p>
                    <w:p w14:paraId="272E1B10" w14:textId="77777777" w:rsidR="005238B2" w:rsidRPr="001B2C63" w:rsidRDefault="005238B2" w:rsidP="00EB4CD5"/>
                    <w:p w14:paraId="2ED0F0E8" w14:textId="77777777" w:rsidR="005238B2" w:rsidRPr="001B2C63" w:rsidRDefault="005238B2" w:rsidP="00EB4CD5">
                      <w:pPr>
                        <w:jc w:val="center"/>
                      </w:pPr>
                      <w:r w:rsidRPr="001B2C63">
                        <w:rPr>
                          <w:highlight w:val="yellow"/>
                        </w:rPr>
                        <w:t>Réf:</w:t>
                      </w:r>
                    </w:p>
                    <w:p w14:paraId="20B6C1AF" w14:textId="77777777" w:rsidR="005238B2" w:rsidRPr="001B2C63" w:rsidRDefault="005238B2" w:rsidP="00EB4CD5"/>
                    <w:p w14:paraId="1E31226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E019C5D" w14:textId="77777777" w:rsidR="005238B2" w:rsidRPr="001B2C63" w:rsidRDefault="005238B2" w:rsidP="00EB4CD5">
                      <w:pPr>
                        <w:pStyle w:val="Heading1"/>
                        <w:tabs>
                          <w:tab w:val="left" w:pos="9781"/>
                        </w:tabs>
                        <w:rPr>
                          <w:rFonts w:hint="eastAsia"/>
                          <w:sz w:val="22"/>
                          <w:szCs w:val="22"/>
                        </w:rPr>
                      </w:pPr>
                      <w:bookmarkStart w:id="10895" w:name="_Toc41708509"/>
                      <w:bookmarkStart w:id="10896" w:name="_Toc45101953"/>
                      <w:bookmarkStart w:id="10897" w:name="_Toc828050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895"/>
                      <w:bookmarkEnd w:id="10896"/>
                      <w:bookmarkEnd w:id="10897"/>
                      <w:r w:rsidRPr="001B2C63">
                        <w:rPr>
                          <w:sz w:val="22"/>
                          <w:szCs w:val="22"/>
                        </w:rPr>
                        <w:t xml:space="preserve"> </w:t>
                      </w:r>
                    </w:p>
                    <w:p w14:paraId="7ED8788B" w14:textId="77777777" w:rsidR="005238B2" w:rsidRPr="001B2C63" w:rsidRDefault="005238B2" w:rsidP="00EB4CD5"/>
                    <w:p w14:paraId="519567C1" w14:textId="77777777" w:rsidR="005238B2" w:rsidRPr="001B2C63" w:rsidRDefault="005238B2" w:rsidP="00EB4CD5">
                      <w:pPr>
                        <w:jc w:val="center"/>
                      </w:pPr>
                      <w:r w:rsidRPr="001B2C63">
                        <w:rPr>
                          <w:highlight w:val="yellow"/>
                        </w:rPr>
                        <w:t>Réf:</w:t>
                      </w:r>
                    </w:p>
                    <w:p w14:paraId="6BBA294F" w14:textId="77777777" w:rsidR="005238B2" w:rsidRPr="001B2C63" w:rsidRDefault="005238B2" w:rsidP="00EB4CD5"/>
                    <w:p w14:paraId="5FCF9F8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B26EF9B" w14:textId="77777777" w:rsidR="005238B2" w:rsidRPr="001B2C63" w:rsidRDefault="005238B2" w:rsidP="00EB4CD5">
                      <w:pPr>
                        <w:pStyle w:val="Heading1"/>
                        <w:tabs>
                          <w:tab w:val="left" w:pos="9781"/>
                        </w:tabs>
                        <w:rPr>
                          <w:rFonts w:hint="eastAsia"/>
                          <w:sz w:val="22"/>
                          <w:szCs w:val="22"/>
                        </w:rPr>
                      </w:pPr>
                      <w:bookmarkStart w:id="10898" w:name="_Toc41708510"/>
                      <w:bookmarkStart w:id="10899" w:name="_Toc45101954"/>
                      <w:bookmarkStart w:id="10900" w:name="_Toc8280502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898"/>
                      <w:bookmarkEnd w:id="10899"/>
                      <w:bookmarkEnd w:id="10900"/>
                      <w:r w:rsidRPr="001B2C63">
                        <w:rPr>
                          <w:sz w:val="22"/>
                          <w:szCs w:val="22"/>
                        </w:rPr>
                        <w:t xml:space="preserve"> </w:t>
                      </w:r>
                    </w:p>
                    <w:p w14:paraId="5FC2DBAF" w14:textId="77777777" w:rsidR="005238B2" w:rsidRPr="001B2C63" w:rsidRDefault="005238B2" w:rsidP="00EB4CD5"/>
                    <w:p w14:paraId="5172A243" w14:textId="77777777" w:rsidR="005238B2" w:rsidRPr="001B2C63" w:rsidRDefault="005238B2" w:rsidP="00EB4CD5">
                      <w:pPr>
                        <w:jc w:val="center"/>
                      </w:pPr>
                      <w:r w:rsidRPr="001B2C63">
                        <w:rPr>
                          <w:highlight w:val="yellow"/>
                        </w:rPr>
                        <w:t>Réf:</w:t>
                      </w:r>
                    </w:p>
                    <w:p w14:paraId="35C7CE70" w14:textId="77777777" w:rsidR="005238B2" w:rsidRPr="001B2C63" w:rsidRDefault="005238B2" w:rsidP="00EB4CD5"/>
                    <w:p w14:paraId="4D47805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129744" w14:textId="77777777" w:rsidR="005238B2" w:rsidRPr="001B2C63" w:rsidRDefault="005238B2" w:rsidP="00EB4CD5">
                      <w:pPr>
                        <w:pStyle w:val="Heading1"/>
                        <w:tabs>
                          <w:tab w:val="left" w:pos="9781"/>
                        </w:tabs>
                        <w:rPr>
                          <w:rFonts w:hint="eastAsia"/>
                          <w:sz w:val="22"/>
                          <w:szCs w:val="22"/>
                        </w:rPr>
                      </w:pPr>
                      <w:bookmarkStart w:id="10901" w:name="_Toc41708511"/>
                      <w:bookmarkStart w:id="10902" w:name="_Toc45101955"/>
                      <w:bookmarkStart w:id="10903" w:name="_Toc828050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901"/>
                      <w:bookmarkEnd w:id="10902"/>
                      <w:bookmarkEnd w:id="10903"/>
                      <w:r w:rsidRPr="001B2C63">
                        <w:rPr>
                          <w:sz w:val="22"/>
                          <w:szCs w:val="22"/>
                        </w:rPr>
                        <w:t xml:space="preserve"> </w:t>
                      </w:r>
                    </w:p>
                    <w:p w14:paraId="2341DE80" w14:textId="77777777" w:rsidR="005238B2" w:rsidRPr="001B2C63" w:rsidRDefault="005238B2" w:rsidP="00EB4CD5"/>
                    <w:p w14:paraId="3101A353" w14:textId="77777777" w:rsidR="005238B2" w:rsidRPr="001B2C63" w:rsidRDefault="005238B2" w:rsidP="00EB4CD5">
                      <w:pPr>
                        <w:jc w:val="center"/>
                      </w:pPr>
                      <w:r w:rsidRPr="001B2C63">
                        <w:rPr>
                          <w:highlight w:val="yellow"/>
                        </w:rPr>
                        <w:t>Réf:</w:t>
                      </w:r>
                    </w:p>
                    <w:p w14:paraId="26E3844A" w14:textId="77777777" w:rsidR="005238B2" w:rsidRPr="001B2C63" w:rsidRDefault="005238B2" w:rsidP="00EB4CD5"/>
                    <w:p w14:paraId="0156DC4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C4C8D7D" w14:textId="77777777" w:rsidR="005238B2" w:rsidRPr="001B2C63" w:rsidRDefault="005238B2" w:rsidP="00EB4CD5">
                      <w:pPr>
                        <w:pStyle w:val="Heading1"/>
                        <w:tabs>
                          <w:tab w:val="left" w:pos="9781"/>
                        </w:tabs>
                        <w:rPr>
                          <w:rFonts w:hint="eastAsia"/>
                          <w:sz w:val="22"/>
                          <w:szCs w:val="22"/>
                        </w:rPr>
                      </w:pPr>
                      <w:bookmarkStart w:id="10904" w:name="_Toc41708512"/>
                      <w:bookmarkStart w:id="10905" w:name="_Toc45101956"/>
                      <w:bookmarkStart w:id="10906" w:name="_Toc8280502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904"/>
                      <w:bookmarkEnd w:id="10905"/>
                      <w:bookmarkEnd w:id="10906"/>
                      <w:r w:rsidRPr="001B2C63">
                        <w:rPr>
                          <w:sz w:val="22"/>
                          <w:szCs w:val="22"/>
                        </w:rPr>
                        <w:t xml:space="preserve"> </w:t>
                      </w:r>
                    </w:p>
                    <w:p w14:paraId="1FDCF97C" w14:textId="77777777" w:rsidR="005238B2" w:rsidRPr="001B2C63" w:rsidRDefault="005238B2" w:rsidP="00EB4CD5"/>
                    <w:p w14:paraId="7B5BDFD6" w14:textId="77777777" w:rsidR="005238B2" w:rsidRPr="001B2C63" w:rsidRDefault="005238B2" w:rsidP="00EB4CD5">
                      <w:pPr>
                        <w:jc w:val="center"/>
                      </w:pPr>
                      <w:r w:rsidRPr="001B2C63">
                        <w:rPr>
                          <w:highlight w:val="yellow"/>
                        </w:rPr>
                        <w:t>Réf:</w:t>
                      </w:r>
                    </w:p>
                    <w:p w14:paraId="0EA71420" w14:textId="77777777" w:rsidR="005238B2" w:rsidRPr="001B2C63" w:rsidRDefault="005238B2" w:rsidP="00EB4CD5"/>
                    <w:p w14:paraId="3ABBBB0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F021C15" w14:textId="77777777" w:rsidR="005238B2" w:rsidRPr="001B2C63" w:rsidRDefault="005238B2" w:rsidP="00EB4CD5">
                      <w:pPr>
                        <w:pStyle w:val="Heading1"/>
                        <w:tabs>
                          <w:tab w:val="left" w:pos="9781"/>
                        </w:tabs>
                        <w:rPr>
                          <w:rFonts w:hint="eastAsia"/>
                          <w:sz w:val="22"/>
                          <w:szCs w:val="22"/>
                        </w:rPr>
                      </w:pPr>
                      <w:bookmarkStart w:id="10907" w:name="_Toc41708513"/>
                      <w:bookmarkStart w:id="10908" w:name="_Toc45101957"/>
                      <w:bookmarkStart w:id="10909" w:name="_Toc828050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907"/>
                      <w:bookmarkEnd w:id="10908"/>
                      <w:bookmarkEnd w:id="10909"/>
                      <w:r w:rsidRPr="001B2C63">
                        <w:rPr>
                          <w:sz w:val="22"/>
                          <w:szCs w:val="22"/>
                        </w:rPr>
                        <w:t xml:space="preserve"> </w:t>
                      </w:r>
                    </w:p>
                    <w:p w14:paraId="1EFC4219" w14:textId="77777777" w:rsidR="005238B2" w:rsidRPr="001B2C63" w:rsidRDefault="005238B2" w:rsidP="00EB4CD5"/>
                    <w:p w14:paraId="4E808535" w14:textId="77777777" w:rsidR="005238B2" w:rsidRPr="001B2C63" w:rsidRDefault="005238B2" w:rsidP="00EB4CD5">
                      <w:pPr>
                        <w:jc w:val="center"/>
                      </w:pPr>
                      <w:r w:rsidRPr="001B2C63">
                        <w:rPr>
                          <w:highlight w:val="yellow"/>
                        </w:rPr>
                        <w:t>Réf:</w:t>
                      </w:r>
                    </w:p>
                    <w:p w14:paraId="33833113" w14:textId="77777777" w:rsidR="005238B2" w:rsidRPr="001B2C63" w:rsidRDefault="005238B2" w:rsidP="00EB4CD5"/>
                    <w:p w14:paraId="4AFE722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E6F251B" w14:textId="77777777" w:rsidR="005238B2" w:rsidRPr="001B2C63" w:rsidRDefault="005238B2" w:rsidP="00EB4CD5">
                      <w:pPr>
                        <w:pStyle w:val="Heading1"/>
                        <w:tabs>
                          <w:tab w:val="left" w:pos="9781"/>
                        </w:tabs>
                        <w:rPr>
                          <w:rFonts w:hint="eastAsia"/>
                          <w:sz w:val="22"/>
                          <w:szCs w:val="22"/>
                        </w:rPr>
                      </w:pPr>
                      <w:bookmarkStart w:id="10910" w:name="_Toc41708514"/>
                      <w:bookmarkStart w:id="10911" w:name="_Toc45101958"/>
                      <w:bookmarkStart w:id="10912" w:name="_Toc8280503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910"/>
                      <w:bookmarkEnd w:id="10911"/>
                      <w:bookmarkEnd w:id="10912"/>
                      <w:r w:rsidRPr="001B2C63">
                        <w:rPr>
                          <w:sz w:val="22"/>
                          <w:szCs w:val="22"/>
                        </w:rPr>
                        <w:t xml:space="preserve"> </w:t>
                      </w:r>
                    </w:p>
                    <w:p w14:paraId="28EF40D8" w14:textId="77777777" w:rsidR="005238B2" w:rsidRPr="001B2C63" w:rsidRDefault="005238B2" w:rsidP="00EB4CD5"/>
                    <w:p w14:paraId="7D97759B" w14:textId="77777777" w:rsidR="005238B2" w:rsidRPr="001B2C63" w:rsidRDefault="005238B2" w:rsidP="00EB4CD5">
                      <w:pPr>
                        <w:jc w:val="center"/>
                      </w:pPr>
                      <w:r w:rsidRPr="001B2C63">
                        <w:rPr>
                          <w:highlight w:val="yellow"/>
                        </w:rPr>
                        <w:t>Réf:</w:t>
                      </w:r>
                    </w:p>
                    <w:p w14:paraId="3687C507" w14:textId="77777777" w:rsidR="005238B2" w:rsidRPr="001B2C63" w:rsidRDefault="005238B2" w:rsidP="00EB4CD5"/>
                    <w:p w14:paraId="119E71F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687C597" w14:textId="77777777" w:rsidR="005238B2" w:rsidRPr="001B2C63" w:rsidRDefault="005238B2" w:rsidP="00EB4CD5">
                      <w:pPr>
                        <w:pStyle w:val="Heading1"/>
                        <w:tabs>
                          <w:tab w:val="left" w:pos="9781"/>
                        </w:tabs>
                        <w:rPr>
                          <w:rFonts w:hint="eastAsia"/>
                          <w:sz w:val="22"/>
                          <w:szCs w:val="22"/>
                        </w:rPr>
                      </w:pPr>
                      <w:bookmarkStart w:id="10913" w:name="_Toc41708515"/>
                      <w:bookmarkStart w:id="10914" w:name="_Toc45101959"/>
                      <w:bookmarkStart w:id="10915" w:name="_Toc828050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913"/>
                      <w:bookmarkEnd w:id="10914"/>
                      <w:bookmarkEnd w:id="10915"/>
                      <w:r w:rsidRPr="001B2C63">
                        <w:rPr>
                          <w:sz w:val="22"/>
                          <w:szCs w:val="22"/>
                        </w:rPr>
                        <w:t xml:space="preserve"> </w:t>
                      </w:r>
                    </w:p>
                    <w:p w14:paraId="21B3DAB2" w14:textId="77777777" w:rsidR="005238B2" w:rsidRPr="001B2C63" w:rsidRDefault="005238B2" w:rsidP="00EB4CD5"/>
                    <w:p w14:paraId="0BD991EB" w14:textId="77777777" w:rsidR="005238B2" w:rsidRPr="001B2C63" w:rsidRDefault="005238B2" w:rsidP="00EB4CD5">
                      <w:pPr>
                        <w:jc w:val="center"/>
                      </w:pPr>
                      <w:r w:rsidRPr="001B2C63">
                        <w:rPr>
                          <w:highlight w:val="yellow"/>
                        </w:rPr>
                        <w:t>Réf:</w:t>
                      </w:r>
                    </w:p>
                    <w:p w14:paraId="34BFA124" w14:textId="77777777" w:rsidR="005238B2" w:rsidRPr="001B2C63" w:rsidRDefault="005238B2" w:rsidP="00EB4CD5"/>
                    <w:p w14:paraId="3695A17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56045B2" w14:textId="77777777" w:rsidR="005238B2" w:rsidRPr="001B2C63" w:rsidRDefault="005238B2" w:rsidP="00EB4CD5">
                      <w:pPr>
                        <w:pStyle w:val="Heading1"/>
                        <w:tabs>
                          <w:tab w:val="left" w:pos="9781"/>
                        </w:tabs>
                        <w:rPr>
                          <w:rFonts w:hint="eastAsia"/>
                          <w:sz w:val="22"/>
                          <w:szCs w:val="22"/>
                        </w:rPr>
                      </w:pPr>
                      <w:bookmarkStart w:id="10916" w:name="_Toc41708516"/>
                      <w:bookmarkStart w:id="10917" w:name="_Toc45101960"/>
                      <w:bookmarkStart w:id="10918" w:name="_Toc8280503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916"/>
                      <w:bookmarkEnd w:id="10917"/>
                      <w:bookmarkEnd w:id="10918"/>
                      <w:r w:rsidRPr="001B2C63">
                        <w:rPr>
                          <w:sz w:val="22"/>
                          <w:szCs w:val="22"/>
                        </w:rPr>
                        <w:t xml:space="preserve"> </w:t>
                      </w:r>
                    </w:p>
                    <w:p w14:paraId="795E93FA" w14:textId="77777777" w:rsidR="005238B2" w:rsidRPr="001B2C63" w:rsidRDefault="005238B2" w:rsidP="00EB4CD5"/>
                    <w:p w14:paraId="3C5FE79D" w14:textId="77777777" w:rsidR="005238B2" w:rsidRPr="001B2C63" w:rsidRDefault="005238B2" w:rsidP="00EB4CD5">
                      <w:pPr>
                        <w:jc w:val="center"/>
                      </w:pPr>
                      <w:r w:rsidRPr="001B2C63">
                        <w:rPr>
                          <w:highlight w:val="yellow"/>
                        </w:rPr>
                        <w:t>Réf:</w:t>
                      </w:r>
                    </w:p>
                    <w:p w14:paraId="46454D5F" w14:textId="77777777" w:rsidR="005238B2" w:rsidRPr="001B2C63" w:rsidRDefault="005238B2" w:rsidP="00EB4CD5"/>
                    <w:p w14:paraId="6BB61F7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E1C590" w14:textId="77777777" w:rsidR="005238B2" w:rsidRPr="001B2C63" w:rsidRDefault="005238B2" w:rsidP="00EB4CD5">
                      <w:pPr>
                        <w:pStyle w:val="Heading1"/>
                        <w:tabs>
                          <w:tab w:val="left" w:pos="9781"/>
                        </w:tabs>
                        <w:rPr>
                          <w:rFonts w:hint="eastAsia"/>
                          <w:sz w:val="22"/>
                          <w:szCs w:val="22"/>
                        </w:rPr>
                      </w:pPr>
                      <w:bookmarkStart w:id="10919" w:name="_Toc41708517"/>
                      <w:bookmarkStart w:id="10920" w:name="_Toc45101961"/>
                      <w:bookmarkStart w:id="10921" w:name="_Toc828050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919"/>
                      <w:bookmarkEnd w:id="10920"/>
                      <w:bookmarkEnd w:id="10921"/>
                      <w:r w:rsidRPr="001B2C63">
                        <w:rPr>
                          <w:sz w:val="22"/>
                          <w:szCs w:val="22"/>
                        </w:rPr>
                        <w:t xml:space="preserve"> </w:t>
                      </w:r>
                    </w:p>
                    <w:p w14:paraId="2464FB1B" w14:textId="77777777" w:rsidR="005238B2" w:rsidRPr="001B2C63" w:rsidRDefault="005238B2" w:rsidP="00EB4CD5"/>
                    <w:p w14:paraId="510213D3" w14:textId="77777777" w:rsidR="005238B2" w:rsidRPr="001B2C63" w:rsidRDefault="005238B2" w:rsidP="00EB4CD5">
                      <w:pPr>
                        <w:jc w:val="center"/>
                      </w:pPr>
                      <w:r w:rsidRPr="001B2C63">
                        <w:rPr>
                          <w:highlight w:val="yellow"/>
                        </w:rPr>
                        <w:t>Réf:</w:t>
                      </w:r>
                    </w:p>
                    <w:p w14:paraId="57BF5766" w14:textId="77777777" w:rsidR="005238B2" w:rsidRPr="001B2C63" w:rsidRDefault="005238B2" w:rsidP="00EB4CD5"/>
                    <w:p w14:paraId="6288C469"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0922" w:name="_Toc41708518"/>
                      <w:bookmarkStart w:id="10923" w:name="_Toc45101962"/>
                      <w:bookmarkStart w:id="10924" w:name="_Toc8280503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922"/>
                      <w:bookmarkEnd w:id="10923"/>
                      <w:bookmarkEnd w:id="10924"/>
                      <w:r w:rsidRPr="001B2C63">
                        <w:rPr>
                          <w:sz w:val="22"/>
                          <w:szCs w:val="22"/>
                        </w:rPr>
                        <w:t xml:space="preserve"> </w:t>
                      </w:r>
                    </w:p>
                    <w:p w14:paraId="33E3E09D" w14:textId="77777777" w:rsidR="005238B2" w:rsidRPr="001B2C63" w:rsidRDefault="005238B2" w:rsidP="00EB4CD5"/>
                    <w:p w14:paraId="482CB32A" w14:textId="77777777" w:rsidR="005238B2" w:rsidRPr="001B2C63" w:rsidRDefault="005238B2" w:rsidP="00EB4CD5">
                      <w:pPr>
                        <w:jc w:val="center"/>
                      </w:pPr>
                      <w:r w:rsidRPr="001B2C63">
                        <w:rPr>
                          <w:highlight w:val="yellow"/>
                        </w:rPr>
                        <w:t>Réf:</w:t>
                      </w:r>
                    </w:p>
                    <w:p w14:paraId="75E21AB6" w14:textId="77777777" w:rsidR="005238B2" w:rsidRPr="001B2C63" w:rsidRDefault="005238B2" w:rsidP="00EB4CD5"/>
                    <w:p w14:paraId="7E27AAC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CEAB05" w14:textId="77777777" w:rsidR="005238B2" w:rsidRPr="001B2C63" w:rsidRDefault="005238B2" w:rsidP="00EB4CD5">
                      <w:pPr>
                        <w:pStyle w:val="Heading1"/>
                        <w:tabs>
                          <w:tab w:val="left" w:pos="9781"/>
                        </w:tabs>
                        <w:rPr>
                          <w:rFonts w:hint="eastAsia"/>
                          <w:sz w:val="22"/>
                          <w:szCs w:val="22"/>
                        </w:rPr>
                      </w:pPr>
                      <w:bookmarkStart w:id="10925" w:name="_Toc41708519"/>
                      <w:bookmarkStart w:id="10926" w:name="_Toc45101963"/>
                      <w:bookmarkStart w:id="10927" w:name="_Toc828050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925"/>
                      <w:bookmarkEnd w:id="10926"/>
                      <w:bookmarkEnd w:id="10927"/>
                      <w:r w:rsidRPr="001B2C63">
                        <w:rPr>
                          <w:sz w:val="22"/>
                          <w:szCs w:val="22"/>
                        </w:rPr>
                        <w:t xml:space="preserve"> </w:t>
                      </w:r>
                    </w:p>
                    <w:p w14:paraId="5D83B0DD" w14:textId="77777777" w:rsidR="005238B2" w:rsidRPr="001B2C63" w:rsidRDefault="005238B2" w:rsidP="00EB4CD5"/>
                    <w:p w14:paraId="2024E428" w14:textId="77777777" w:rsidR="005238B2" w:rsidRPr="001B2C63" w:rsidRDefault="005238B2" w:rsidP="00EB4CD5">
                      <w:pPr>
                        <w:jc w:val="center"/>
                      </w:pPr>
                      <w:r w:rsidRPr="001B2C63">
                        <w:rPr>
                          <w:highlight w:val="yellow"/>
                        </w:rPr>
                        <w:t>Réf:</w:t>
                      </w:r>
                    </w:p>
                    <w:p w14:paraId="42518C27" w14:textId="77777777" w:rsidR="005238B2" w:rsidRPr="001B2C63" w:rsidRDefault="005238B2" w:rsidP="00EB4CD5"/>
                    <w:p w14:paraId="4D7A81C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D2297A" w14:textId="77777777" w:rsidR="005238B2" w:rsidRPr="001B2C63" w:rsidRDefault="005238B2" w:rsidP="00EB4CD5">
                      <w:pPr>
                        <w:pStyle w:val="Heading1"/>
                        <w:tabs>
                          <w:tab w:val="left" w:pos="9781"/>
                        </w:tabs>
                        <w:rPr>
                          <w:rFonts w:hint="eastAsia"/>
                          <w:sz w:val="22"/>
                          <w:szCs w:val="22"/>
                        </w:rPr>
                      </w:pPr>
                      <w:bookmarkStart w:id="10928" w:name="_Toc41708520"/>
                      <w:bookmarkStart w:id="10929" w:name="_Toc45101964"/>
                      <w:bookmarkStart w:id="10930" w:name="_Toc8280503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928"/>
                      <w:bookmarkEnd w:id="10929"/>
                      <w:bookmarkEnd w:id="10930"/>
                      <w:r w:rsidRPr="001B2C63">
                        <w:rPr>
                          <w:sz w:val="22"/>
                          <w:szCs w:val="22"/>
                        </w:rPr>
                        <w:t xml:space="preserve"> </w:t>
                      </w:r>
                    </w:p>
                    <w:p w14:paraId="6C8E1A43" w14:textId="77777777" w:rsidR="005238B2" w:rsidRPr="001B2C63" w:rsidRDefault="005238B2" w:rsidP="00EB4CD5"/>
                    <w:p w14:paraId="229280BE" w14:textId="77777777" w:rsidR="005238B2" w:rsidRPr="001B2C63" w:rsidRDefault="005238B2" w:rsidP="00EB4CD5">
                      <w:pPr>
                        <w:jc w:val="center"/>
                      </w:pPr>
                      <w:r w:rsidRPr="001B2C63">
                        <w:rPr>
                          <w:highlight w:val="yellow"/>
                        </w:rPr>
                        <w:t>Réf:</w:t>
                      </w:r>
                    </w:p>
                    <w:p w14:paraId="6961AB00" w14:textId="77777777" w:rsidR="005238B2" w:rsidRPr="001B2C63" w:rsidRDefault="005238B2" w:rsidP="00EB4CD5"/>
                    <w:p w14:paraId="62E9FEC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5DF378F" w14:textId="77777777" w:rsidR="005238B2" w:rsidRPr="001B2C63" w:rsidRDefault="005238B2" w:rsidP="00EB4CD5">
                      <w:pPr>
                        <w:pStyle w:val="Heading1"/>
                        <w:tabs>
                          <w:tab w:val="left" w:pos="9781"/>
                        </w:tabs>
                        <w:rPr>
                          <w:rFonts w:hint="eastAsia"/>
                          <w:sz w:val="22"/>
                          <w:szCs w:val="22"/>
                        </w:rPr>
                      </w:pPr>
                      <w:bookmarkStart w:id="10931" w:name="_Toc41708521"/>
                      <w:bookmarkStart w:id="10932" w:name="_Toc45101965"/>
                      <w:bookmarkStart w:id="10933" w:name="_Toc828050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931"/>
                      <w:bookmarkEnd w:id="10932"/>
                      <w:bookmarkEnd w:id="10933"/>
                      <w:r w:rsidRPr="001B2C63">
                        <w:rPr>
                          <w:sz w:val="22"/>
                          <w:szCs w:val="22"/>
                        </w:rPr>
                        <w:t xml:space="preserve"> </w:t>
                      </w:r>
                    </w:p>
                    <w:p w14:paraId="1F63560C" w14:textId="77777777" w:rsidR="005238B2" w:rsidRPr="001B2C63" w:rsidRDefault="005238B2" w:rsidP="00EB4CD5"/>
                    <w:p w14:paraId="40E8CFD1" w14:textId="77777777" w:rsidR="005238B2" w:rsidRPr="001B2C63" w:rsidRDefault="005238B2" w:rsidP="00EB4CD5">
                      <w:pPr>
                        <w:jc w:val="center"/>
                      </w:pPr>
                      <w:r w:rsidRPr="001B2C63">
                        <w:rPr>
                          <w:highlight w:val="yellow"/>
                        </w:rPr>
                        <w:t>Réf:</w:t>
                      </w:r>
                    </w:p>
                    <w:p w14:paraId="3E796D60" w14:textId="77777777" w:rsidR="005238B2" w:rsidRPr="001B2C63" w:rsidRDefault="005238B2" w:rsidP="00EB4CD5"/>
                    <w:p w14:paraId="5365DDA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F55173" w14:textId="77777777" w:rsidR="005238B2" w:rsidRPr="001B2C63" w:rsidRDefault="005238B2" w:rsidP="00EB4CD5">
                      <w:pPr>
                        <w:pStyle w:val="Heading1"/>
                        <w:tabs>
                          <w:tab w:val="left" w:pos="9781"/>
                        </w:tabs>
                        <w:rPr>
                          <w:rFonts w:hint="eastAsia"/>
                          <w:sz w:val="22"/>
                          <w:szCs w:val="22"/>
                        </w:rPr>
                      </w:pPr>
                      <w:bookmarkStart w:id="10934" w:name="_Toc41708522"/>
                      <w:bookmarkStart w:id="10935" w:name="_Toc45101966"/>
                      <w:bookmarkStart w:id="10936" w:name="_Toc8280503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934"/>
                      <w:bookmarkEnd w:id="10935"/>
                      <w:bookmarkEnd w:id="10936"/>
                      <w:r w:rsidRPr="001B2C63">
                        <w:rPr>
                          <w:sz w:val="22"/>
                          <w:szCs w:val="22"/>
                        </w:rPr>
                        <w:t xml:space="preserve"> </w:t>
                      </w:r>
                    </w:p>
                    <w:p w14:paraId="2F424CF8" w14:textId="77777777" w:rsidR="005238B2" w:rsidRPr="001B2C63" w:rsidRDefault="005238B2" w:rsidP="00EB4CD5"/>
                    <w:p w14:paraId="1D8F95AC" w14:textId="77777777" w:rsidR="005238B2" w:rsidRPr="001B2C63" w:rsidRDefault="005238B2" w:rsidP="00EB4CD5">
                      <w:pPr>
                        <w:jc w:val="center"/>
                      </w:pPr>
                      <w:r w:rsidRPr="001B2C63">
                        <w:rPr>
                          <w:highlight w:val="yellow"/>
                        </w:rPr>
                        <w:t>Réf:</w:t>
                      </w:r>
                    </w:p>
                    <w:p w14:paraId="286D9737" w14:textId="77777777" w:rsidR="005238B2" w:rsidRPr="001B2C63" w:rsidRDefault="005238B2" w:rsidP="00EB4CD5"/>
                    <w:p w14:paraId="0F4EE78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114277D" w14:textId="77777777" w:rsidR="005238B2" w:rsidRPr="001B2C63" w:rsidRDefault="005238B2" w:rsidP="00EB4CD5">
                      <w:pPr>
                        <w:pStyle w:val="Heading1"/>
                        <w:tabs>
                          <w:tab w:val="left" w:pos="9781"/>
                        </w:tabs>
                        <w:rPr>
                          <w:rFonts w:hint="eastAsia"/>
                          <w:sz w:val="22"/>
                          <w:szCs w:val="22"/>
                        </w:rPr>
                      </w:pPr>
                      <w:bookmarkStart w:id="10937" w:name="_Toc41708523"/>
                      <w:bookmarkStart w:id="10938" w:name="_Toc45101967"/>
                      <w:bookmarkStart w:id="10939" w:name="_Toc828050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937"/>
                      <w:bookmarkEnd w:id="10938"/>
                      <w:bookmarkEnd w:id="10939"/>
                      <w:r w:rsidRPr="001B2C63">
                        <w:rPr>
                          <w:sz w:val="22"/>
                          <w:szCs w:val="22"/>
                        </w:rPr>
                        <w:t xml:space="preserve"> </w:t>
                      </w:r>
                    </w:p>
                    <w:p w14:paraId="5D3BC844" w14:textId="77777777" w:rsidR="005238B2" w:rsidRPr="001B2C63" w:rsidRDefault="005238B2" w:rsidP="00EB4CD5"/>
                    <w:p w14:paraId="597EBB15" w14:textId="77777777" w:rsidR="005238B2" w:rsidRPr="001B2C63" w:rsidRDefault="005238B2" w:rsidP="00EB4CD5">
                      <w:pPr>
                        <w:jc w:val="center"/>
                      </w:pPr>
                      <w:r w:rsidRPr="001B2C63">
                        <w:rPr>
                          <w:highlight w:val="yellow"/>
                        </w:rPr>
                        <w:t>Réf:</w:t>
                      </w:r>
                    </w:p>
                    <w:p w14:paraId="6DDC016C" w14:textId="77777777" w:rsidR="005238B2" w:rsidRPr="001B2C63" w:rsidRDefault="005238B2" w:rsidP="00EB4CD5"/>
                    <w:p w14:paraId="2C2F828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5B00782" w14:textId="77777777" w:rsidR="005238B2" w:rsidRPr="001B2C63" w:rsidRDefault="005238B2" w:rsidP="00EB4CD5">
                      <w:pPr>
                        <w:pStyle w:val="Heading1"/>
                        <w:tabs>
                          <w:tab w:val="left" w:pos="9781"/>
                        </w:tabs>
                        <w:rPr>
                          <w:rFonts w:hint="eastAsia"/>
                          <w:sz w:val="22"/>
                          <w:szCs w:val="22"/>
                        </w:rPr>
                      </w:pPr>
                      <w:bookmarkStart w:id="10940" w:name="_Toc41708524"/>
                      <w:bookmarkStart w:id="10941" w:name="_Toc45101968"/>
                      <w:bookmarkStart w:id="10942" w:name="_Toc8280504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940"/>
                      <w:bookmarkEnd w:id="10941"/>
                      <w:bookmarkEnd w:id="10942"/>
                      <w:r w:rsidRPr="001B2C63">
                        <w:rPr>
                          <w:sz w:val="22"/>
                          <w:szCs w:val="22"/>
                        </w:rPr>
                        <w:t xml:space="preserve"> </w:t>
                      </w:r>
                    </w:p>
                    <w:p w14:paraId="3D1CC71D" w14:textId="77777777" w:rsidR="005238B2" w:rsidRPr="001B2C63" w:rsidRDefault="005238B2" w:rsidP="00EB4CD5"/>
                    <w:p w14:paraId="140F88EB" w14:textId="77777777" w:rsidR="005238B2" w:rsidRPr="001B2C63" w:rsidRDefault="005238B2" w:rsidP="00EB4CD5">
                      <w:pPr>
                        <w:jc w:val="center"/>
                      </w:pPr>
                      <w:r w:rsidRPr="001B2C63">
                        <w:rPr>
                          <w:highlight w:val="yellow"/>
                        </w:rPr>
                        <w:t>Réf:</w:t>
                      </w:r>
                    </w:p>
                    <w:p w14:paraId="330449A2" w14:textId="77777777" w:rsidR="005238B2" w:rsidRPr="001B2C63" w:rsidRDefault="005238B2" w:rsidP="00EB4CD5"/>
                    <w:p w14:paraId="4689906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675EDB4" w14:textId="77777777" w:rsidR="005238B2" w:rsidRPr="001B2C63" w:rsidRDefault="005238B2" w:rsidP="00EB4CD5">
                      <w:pPr>
                        <w:pStyle w:val="Heading1"/>
                        <w:tabs>
                          <w:tab w:val="left" w:pos="9781"/>
                        </w:tabs>
                        <w:rPr>
                          <w:rFonts w:hint="eastAsia"/>
                          <w:sz w:val="22"/>
                          <w:szCs w:val="22"/>
                        </w:rPr>
                      </w:pPr>
                      <w:bookmarkStart w:id="10943" w:name="_Toc41708525"/>
                      <w:bookmarkStart w:id="10944" w:name="_Toc45101969"/>
                      <w:bookmarkStart w:id="10945" w:name="_Toc828050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943"/>
                      <w:bookmarkEnd w:id="10944"/>
                      <w:bookmarkEnd w:id="10945"/>
                      <w:r w:rsidRPr="001B2C63">
                        <w:rPr>
                          <w:sz w:val="22"/>
                          <w:szCs w:val="22"/>
                        </w:rPr>
                        <w:t xml:space="preserve"> </w:t>
                      </w:r>
                    </w:p>
                    <w:p w14:paraId="152CD8E7" w14:textId="77777777" w:rsidR="005238B2" w:rsidRPr="001B2C63" w:rsidRDefault="005238B2" w:rsidP="00EB4CD5"/>
                    <w:p w14:paraId="7489C678" w14:textId="77777777" w:rsidR="005238B2" w:rsidRPr="001B2C63" w:rsidRDefault="005238B2" w:rsidP="00EB4CD5">
                      <w:pPr>
                        <w:jc w:val="center"/>
                      </w:pPr>
                      <w:r w:rsidRPr="001B2C63">
                        <w:rPr>
                          <w:highlight w:val="yellow"/>
                        </w:rPr>
                        <w:t>Réf:</w:t>
                      </w:r>
                    </w:p>
                    <w:p w14:paraId="648FDE68" w14:textId="77777777" w:rsidR="005238B2" w:rsidRPr="001B2C63" w:rsidRDefault="005238B2" w:rsidP="00EB4CD5"/>
                    <w:p w14:paraId="7E541C83"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BD6BA88" w14:textId="77777777" w:rsidR="005238B2" w:rsidRPr="001B2C63" w:rsidRDefault="005238B2" w:rsidP="00EB4CD5">
                      <w:pPr>
                        <w:pStyle w:val="Heading1"/>
                        <w:tabs>
                          <w:tab w:val="left" w:pos="9781"/>
                        </w:tabs>
                        <w:rPr>
                          <w:rFonts w:hint="eastAsia"/>
                          <w:sz w:val="22"/>
                          <w:szCs w:val="22"/>
                        </w:rPr>
                      </w:pPr>
                      <w:bookmarkStart w:id="10946" w:name="_Toc41708526"/>
                      <w:bookmarkStart w:id="10947" w:name="_Toc45101970"/>
                      <w:bookmarkStart w:id="10948" w:name="_Toc8280504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946"/>
                      <w:bookmarkEnd w:id="10947"/>
                      <w:bookmarkEnd w:id="10948"/>
                      <w:r w:rsidRPr="001B2C63">
                        <w:rPr>
                          <w:sz w:val="22"/>
                          <w:szCs w:val="22"/>
                        </w:rPr>
                        <w:t xml:space="preserve"> </w:t>
                      </w:r>
                    </w:p>
                    <w:p w14:paraId="77BEF7CD" w14:textId="77777777" w:rsidR="005238B2" w:rsidRPr="001B2C63" w:rsidRDefault="005238B2" w:rsidP="00EB4CD5"/>
                    <w:p w14:paraId="7435722C" w14:textId="77777777" w:rsidR="005238B2" w:rsidRPr="001B2C63" w:rsidRDefault="005238B2" w:rsidP="00EB4CD5">
                      <w:pPr>
                        <w:jc w:val="center"/>
                      </w:pPr>
                      <w:r w:rsidRPr="001B2C63">
                        <w:rPr>
                          <w:highlight w:val="yellow"/>
                        </w:rPr>
                        <w:t>Réf:</w:t>
                      </w:r>
                    </w:p>
                    <w:p w14:paraId="416A082E" w14:textId="77777777" w:rsidR="005238B2" w:rsidRPr="001B2C63" w:rsidRDefault="005238B2" w:rsidP="00EB4CD5"/>
                    <w:p w14:paraId="1BC8B2D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81ABAE" w14:textId="77777777" w:rsidR="005238B2" w:rsidRPr="001B2C63" w:rsidRDefault="005238B2" w:rsidP="00EB4CD5">
                      <w:pPr>
                        <w:pStyle w:val="Heading1"/>
                        <w:tabs>
                          <w:tab w:val="left" w:pos="9781"/>
                        </w:tabs>
                        <w:rPr>
                          <w:rFonts w:hint="eastAsia"/>
                          <w:sz w:val="22"/>
                          <w:szCs w:val="22"/>
                        </w:rPr>
                      </w:pPr>
                      <w:bookmarkStart w:id="10949" w:name="_Toc41708527"/>
                      <w:bookmarkStart w:id="10950" w:name="_Toc45101971"/>
                      <w:bookmarkStart w:id="10951" w:name="_Toc828050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949"/>
                      <w:bookmarkEnd w:id="10950"/>
                      <w:bookmarkEnd w:id="10951"/>
                      <w:r w:rsidRPr="001B2C63">
                        <w:rPr>
                          <w:sz w:val="22"/>
                          <w:szCs w:val="22"/>
                        </w:rPr>
                        <w:t xml:space="preserve"> </w:t>
                      </w:r>
                    </w:p>
                    <w:p w14:paraId="72A440A6" w14:textId="77777777" w:rsidR="005238B2" w:rsidRPr="001B2C63" w:rsidRDefault="005238B2" w:rsidP="00EB4CD5"/>
                    <w:p w14:paraId="225105AF" w14:textId="77777777" w:rsidR="005238B2" w:rsidRPr="001B2C63" w:rsidRDefault="005238B2" w:rsidP="00EB4CD5">
                      <w:pPr>
                        <w:jc w:val="center"/>
                      </w:pPr>
                      <w:r w:rsidRPr="001B2C63">
                        <w:rPr>
                          <w:highlight w:val="yellow"/>
                        </w:rPr>
                        <w:t>Réf:</w:t>
                      </w:r>
                    </w:p>
                    <w:p w14:paraId="1953DB46" w14:textId="77777777" w:rsidR="005238B2" w:rsidRPr="001B2C63" w:rsidRDefault="005238B2" w:rsidP="00EB4CD5"/>
                    <w:p w14:paraId="410FD7F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7DCAF71" w14:textId="77777777" w:rsidR="005238B2" w:rsidRPr="001B2C63" w:rsidRDefault="005238B2" w:rsidP="00EB4CD5">
                      <w:pPr>
                        <w:pStyle w:val="Heading1"/>
                        <w:tabs>
                          <w:tab w:val="left" w:pos="9781"/>
                        </w:tabs>
                        <w:rPr>
                          <w:rFonts w:hint="eastAsia"/>
                          <w:sz w:val="22"/>
                          <w:szCs w:val="22"/>
                        </w:rPr>
                      </w:pPr>
                      <w:bookmarkStart w:id="10952" w:name="_Toc41708528"/>
                      <w:bookmarkStart w:id="10953" w:name="_Toc45101972"/>
                      <w:bookmarkStart w:id="10954" w:name="_Toc8280504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952"/>
                      <w:bookmarkEnd w:id="10953"/>
                      <w:bookmarkEnd w:id="10954"/>
                      <w:r w:rsidRPr="001B2C63">
                        <w:rPr>
                          <w:sz w:val="22"/>
                          <w:szCs w:val="22"/>
                        </w:rPr>
                        <w:t xml:space="preserve"> </w:t>
                      </w:r>
                    </w:p>
                    <w:p w14:paraId="084348F0" w14:textId="77777777" w:rsidR="005238B2" w:rsidRPr="001B2C63" w:rsidRDefault="005238B2" w:rsidP="00EB4CD5"/>
                    <w:p w14:paraId="1851CC39" w14:textId="77777777" w:rsidR="005238B2" w:rsidRPr="001B2C63" w:rsidRDefault="005238B2" w:rsidP="00EB4CD5">
                      <w:pPr>
                        <w:jc w:val="center"/>
                      </w:pPr>
                      <w:r w:rsidRPr="001B2C63">
                        <w:rPr>
                          <w:highlight w:val="yellow"/>
                        </w:rPr>
                        <w:t>Réf:</w:t>
                      </w:r>
                    </w:p>
                    <w:p w14:paraId="1514608E" w14:textId="77777777" w:rsidR="005238B2" w:rsidRPr="001B2C63" w:rsidRDefault="005238B2" w:rsidP="00EB4CD5"/>
                    <w:p w14:paraId="49C8E3C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D6377C" w14:textId="77777777" w:rsidR="005238B2" w:rsidRPr="001B2C63" w:rsidRDefault="005238B2" w:rsidP="00EB4CD5">
                      <w:pPr>
                        <w:pStyle w:val="Heading1"/>
                        <w:tabs>
                          <w:tab w:val="left" w:pos="9781"/>
                        </w:tabs>
                        <w:rPr>
                          <w:rFonts w:hint="eastAsia"/>
                          <w:sz w:val="22"/>
                          <w:szCs w:val="22"/>
                        </w:rPr>
                      </w:pPr>
                      <w:bookmarkStart w:id="10955" w:name="_Toc41708529"/>
                      <w:bookmarkStart w:id="10956" w:name="_Toc45101973"/>
                      <w:bookmarkStart w:id="10957" w:name="_Toc828050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955"/>
                      <w:bookmarkEnd w:id="10956"/>
                      <w:bookmarkEnd w:id="10957"/>
                      <w:r w:rsidRPr="001B2C63">
                        <w:rPr>
                          <w:sz w:val="22"/>
                          <w:szCs w:val="22"/>
                        </w:rPr>
                        <w:t xml:space="preserve"> </w:t>
                      </w:r>
                    </w:p>
                    <w:p w14:paraId="471B57C1" w14:textId="77777777" w:rsidR="005238B2" w:rsidRPr="001B2C63" w:rsidRDefault="005238B2" w:rsidP="00EB4CD5"/>
                    <w:p w14:paraId="7F025A6E" w14:textId="77777777" w:rsidR="005238B2" w:rsidRPr="001B2C63" w:rsidRDefault="005238B2" w:rsidP="00EB4CD5">
                      <w:pPr>
                        <w:jc w:val="center"/>
                      </w:pPr>
                      <w:r w:rsidRPr="001B2C63">
                        <w:rPr>
                          <w:highlight w:val="yellow"/>
                        </w:rPr>
                        <w:t>Réf:</w:t>
                      </w:r>
                    </w:p>
                    <w:p w14:paraId="18542D91" w14:textId="77777777" w:rsidR="005238B2" w:rsidRPr="001B2C63" w:rsidRDefault="005238B2" w:rsidP="00EB4CD5"/>
                    <w:p w14:paraId="7064D40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275E98" w14:textId="77777777" w:rsidR="005238B2" w:rsidRPr="001B2C63" w:rsidRDefault="005238B2" w:rsidP="00EB4CD5">
                      <w:pPr>
                        <w:pStyle w:val="Heading1"/>
                        <w:tabs>
                          <w:tab w:val="left" w:pos="9781"/>
                        </w:tabs>
                        <w:rPr>
                          <w:rFonts w:hint="eastAsia"/>
                          <w:sz w:val="22"/>
                          <w:szCs w:val="22"/>
                        </w:rPr>
                      </w:pPr>
                      <w:bookmarkStart w:id="10958" w:name="_Toc41708530"/>
                      <w:bookmarkStart w:id="10959" w:name="_Toc45101974"/>
                      <w:bookmarkStart w:id="10960" w:name="_Toc8280504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958"/>
                      <w:bookmarkEnd w:id="10959"/>
                      <w:bookmarkEnd w:id="10960"/>
                      <w:r w:rsidRPr="001B2C63">
                        <w:rPr>
                          <w:sz w:val="22"/>
                          <w:szCs w:val="22"/>
                        </w:rPr>
                        <w:t xml:space="preserve"> </w:t>
                      </w:r>
                    </w:p>
                    <w:p w14:paraId="6C64DAD6" w14:textId="77777777" w:rsidR="005238B2" w:rsidRPr="001B2C63" w:rsidRDefault="005238B2" w:rsidP="00EB4CD5"/>
                    <w:p w14:paraId="742C39FA" w14:textId="77777777" w:rsidR="005238B2" w:rsidRPr="001B2C63" w:rsidRDefault="005238B2" w:rsidP="00EB4CD5">
                      <w:pPr>
                        <w:jc w:val="center"/>
                      </w:pPr>
                      <w:r w:rsidRPr="001B2C63">
                        <w:rPr>
                          <w:highlight w:val="yellow"/>
                        </w:rPr>
                        <w:t>Réf:</w:t>
                      </w:r>
                    </w:p>
                    <w:p w14:paraId="5FB91DEF" w14:textId="77777777" w:rsidR="005238B2" w:rsidRPr="001B2C63" w:rsidRDefault="005238B2" w:rsidP="00EB4CD5"/>
                    <w:p w14:paraId="5BBE4C3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E7FA803" w14:textId="77777777" w:rsidR="005238B2" w:rsidRPr="001B2C63" w:rsidRDefault="005238B2" w:rsidP="00EB4CD5">
                      <w:pPr>
                        <w:pStyle w:val="Heading1"/>
                        <w:tabs>
                          <w:tab w:val="left" w:pos="9781"/>
                        </w:tabs>
                        <w:rPr>
                          <w:rFonts w:hint="eastAsia"/>
                          <w:sz w:val="22"/>
                          <w:szCs w:val="22"/>
                        </w:rPr>
                      </w:pPr>
                      <w:bookmarkStart w:id="10961" w:name="_Toc41708531"/>
                      <w:bookmarkStart w:id="10962" w:name="_Toc45101975"/>
                      <w:bookmarkStart w:id="10963" w:name="_Toc828050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961"/>
                      <w:bookmarkEnd w:id="10962"/>
                      <w:bookmarkEnd w:id="10963"/>
                      <w:r w:rsidRPr="001B2C63">
                        <w:rPr>
                          <w:sz w:val="22"/>
                          <w:szCs w:val="22"/>
                        </w:rPr>
                        <w:t xml:space="preserve"> </w:t>
                      </w:r>
                    </w:p>
                    <w:p w14:paraId="725D4B7C" w14:textId="77777777" w:rsidR="005238B2" w:rsidRPr="001B2C63" w:rsidRDefault="005238B2" w:rsidP="00EB4CD5"/>
                    <w:p w14:paraId="0025D06F" w14:textId="77777777" w:rsidR="005238B2" w:rsidRPr="001B2C63" w:rsidRDefault="005238B2" w:rsidP="00EB4CD5">
                      <w:pPr>
                        <w:jc w:val="center"/>
                      </w:pPr>
                      <w:r w:rsidRPr="001B2C63">
                        <w:rPr>
                          <w:highlight w:val="yellow"/>
                        </w:rPr>
                        <w:t>Réf:</w:t>
                      </w:r>
                    </w:p>
                    <w:p w14:paraId="45B9D384" w14:textId="77777777" w:rsidR="005238B2" w:rsidRPr="001B2C63" w:rsidRDefault="005238B2" w:rsidP="00EB4CD5"/>
                    <w:p w14:paraId="04F45AB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D4874E6" w14:textId="77777777" w:rsidR="005238B2" w:rsidRPr="001B2C63" w:rsidRDefault="005238B2" w:rsidP="00EB4CD5">
                      <w:pPr>
                        <w:pStyle w:val="Heading1"/>
                        <w:tabs>
                          <w:tab w:val="left" w:pos="9781"/>
                        </w:tabs>
                        <w:rPr>
                          <w:rFonts w:hint="eastAsia"/>
                          <w:sz w:val="22"/>
                          <w:szCs w:val="22"/>
                        </w:rPr>
                      </w:pPr>
                      <w:bookmarkStart w:id="10964" w:name="_Toc41708532"/>
                      <w:bookmarkStart w:id="10965" w:name="_Toc45101976"/>
                      <w:bookmarkStart w:id="10966" w:name="_Toc8280504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964"/>
                      <w:bookmarkEnd w:id="10965"/>
                      <w:bookmarkEnd w:id="10966"/>
                      <w:r w:rsidRPr="001B2C63">
                        <w:rPr>
                          <w:sz w:val="22"/>
                          <w:szCs w:val="22"/>
                        </w:rPr>
                        <w:t xml:space="preserve"> </w:t>
                      </w:r>
                    </w:p>
                    <w:p w14:paraId="4FB9564C" w14:textId="77777777" w:rsidR="005238B2" w:rsidRPr="001B2C63" w:rsidRDefault="005238B2" w:rsidP="00EB4CD5"/>
                    <w:p w14:paraId="14308B09" w14:textId="77777777" w:rsidR="005238B2" w:rsidRPr="001B2C63" w:rsidRDefault="005238B2" w:rsidP="00EB4CD5">
                      <w:pPr>
                        <w:jc w:val="center"/>
                      </w:pPr>
                      <w:r w:rsidRPr="001B2C63">
                        <w:rPr>
                          <w:highlight w:val="yellow"/>
                        </w:rPr>
                        <w:t>Réf:</w:t>
                      </w:r>
                    </w:p>
                    <w:p w14:paraId="2552A18D" w14:textId="77777777" w:rsidR="005238B2" w:rsidRPr="001B2C63" w:rsidRDefault="005238B2" w:rsidP="00EB4CD5"/>
                    <w:p w14:paraId="6E0C6A6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5BA705" w14:textId="77777777" w:rsidR="005238B2" w:rsidRPr="001B2C63" w:rsidRDefault="005238B2" w:rsidP="00EB4CD5">
                      <w:pPr>
                        <w:pStyle w:val="Heading1"/>
                        <w:tabs>
                          <w:tab w:val="left" w:pos="9781"/>
                        </w:tabs>
                        <w:rPr>
                          <w:rFonts w:hint="eastAsia"/>
                          <w:sz w:val="22"/>
                          <w:szCs w:val="22"/>
                        </w:rPr>
                      </w:pPr>
                      <w:bookmarkStart w:id="10967" w:name="_Toc41708533"/>
                      <w:bookmarkStart w:id="10968" w:name="_Toc45101977"/>
                      <w:bookmarkStart w:id="10969" w:name="_Toc828050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967"/>
                      <w:bookmarkEnd w:id="10968"/>
                      <w:bookmarkEnd w:id="10969"/>
                      <w:r w:rsidRPr="001B2C63">
                        <w:rPr>
                          <w:sz w:val="22"/>
                          <w:szCs w:val="22"/>
                        </w:rPr>
                        <w:t xml:space="preserve"> </w:t>
                      </w:r>
                    </w:p>
                    <w:p w14:paraId="70235955" w14:textId="77777777" w:rsidR="005238B2" w:rsidRPr="001B2C63" w:rsidRDefault="005238B2" w:rsidP="00EB4CD5"/>
                    <w:p w14:paraId="17270F16" w14:textId="77777777" w:rsidR="005238B2" w:rsidRPr="00BE0E74" w:rsidRDefault="005238B2" w:rsidP="00EB4CD5">
                      <w:pPr>
                        <w:jc w:val="center"/>
                      </w:pPr>
                      <w:r w:rsidRPr="00BE0E74">
                        <w:rPr>
                          <w:highlight w:val="yellow"/>
                        </w:rPr>
                        <w:t>Réf:</w:t>
                      </w:r>
                    </w:p>
                    <w:p w14:paraId="507A868C" w14:textId="77777777" w:rsidR="005238B2" w:rsidRDefault="005238B2" w:rsidP="00EB4CD5"/>
                    <w:p w14:paraId="0788949C" w14:textId="77777777" w:rsidR="005238B2" w:rsidRPr="00827A1A" w:rsidRDefault="005238B2" w:rsidP="00EB4CD5">
                      <w:pPr>
                        <w:pStyle w:val="Heading1"/>
                        <w:tabs>
                          <w:tab w:val="left" w:pos="9781"/>
                        </w:tabs>
                        <w:rPr>
                          <w:rFonts w:hint="eastAsia"/>
                          <w:sz w:val="36"/>
                          <w:szCs w:val="36"/>
                        </w:rPr>
                      </w:pPr>
                      <w:bookmarkStart w:id="10970" w:name="_Toc41708534"/>
                      <w:bookmarkStart w:id="10971" w:name="_Toc45101978"/>
                      <w:bookmarkStart w:id="10972" w:name="_Toc82805050"/>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6133"/>
                      <w:bookmarkEnd w:id="10970"/>
                      <w:bookmarkEnd w:id="10971"/>
                      <w:bookmarkEnd w:id="10972"/>
                      <w:r w:rsidRPr="00827A1A">
                        <w:rPr>
                          <w:sz w:val="36"/>
                          <w:szCs w:val="36"/>
                        </w:rPr>
                        <w:t xml:space="preserve"> </w:t>
                      </w:r>
                    </w:p>
                    <w:p w14:paraId="1DB9DFCB" w14:textId="77777777" w:rsidR="005238B2" w:rsidRPr="001B2C63" w:rsidRDefault="005238B2" w:rsidP="00EB4CD5"/>
                    <w:p w14:paraId="7ECB2E48" w14:textId="77777777" w:rsidR="005238B2" w:rsidRPr="001B2C63" w:rsidRDefault="005238B2" w:rsidP="00EB4CD5"/>
                    <w:p w14:paraId="53BB818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661919" w14:textId="77777777" w:rsidR="005238B2" w:rsidRPr="001B2C63" w:rsidRDefault="005238B2" w:rsidP="00EB4CD5">
                      <w:pPr>
                        <w:pStyle w:val="Heading1"/>
                        <w:tabs>
                          <w:tab w:val="left" w:pos="9781"/>
                        </w:tabs>
                        <w:rPr>
                          <w:rFonts w:hint="eastAsia"/>
                          <w:sz w:val="22"/>
                          <w:szCs w:val="22"/>
                        </w:rPr>
                      </w:pPr>
                      <w:bookmarkStart w:id="10973" w:name="_Toc41707830"/>
                      <w:bookmarkStart w:id="10974" w:name="_Toc41708535"/>
                      <w:bookmarkStart w:id="10975" w:name="_Toc45101979"/>
                      <w:bookmarkStart w:id="10976" w:name="_Toc828050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973"/>
                      <w:bookmarkEnd w:id="10974"/>
                      <w:bookmarkEnd w:id="10975"/>
                      <w:bookmarkEnd w:id="10976"/>
                      <w:r w:rsidRPr="001B2C63">
                        <w:rPr>
                          <w:sz w:val="22"/>
                          <w:szCs w:val="22"/>
                        </w:rPr>
                        <w:t xml:space="preserve"> </w:t>
                      </w:r>
                    </w:p>
                    <w:p w14:paraId="76DDBF3A" w14:textId="77777777" w:rsidR="005238B2" w:rsidRPr="001B2C63" w:rsidRDefault="005238B2" w:rsidP="00EB4CD5"/>
                    <w:p w14:paraId="33FE0A88" w14:textId="77777777" w:rsidR="005238B2" w:rsidRPr="001B2C63" w:rsidRDefault="005238B2" w:rsidP="00EB4CD5">
                      <w:pPr>
                        <w:jc w:val="center"/>
                      </w:pPr>
                      <w:r w:rsidRPr="001B2C63">
                        <w:rPr>
                          <w:highlight w:val="yellow"/>
                        </w:rPr>
                        <w:t>Réf:</w:t>
                      </w:r>
                    </w:p>
                    <w:p w14:paraId="33E6E3FD" w14:textId="77777777" w:rsidR="005238B2" w:rsidRPr="001B2C63" w:rsidRDefault="005238B2" w:rsidP="00EB4CD5"/>
                    <w:p w14:paraId="3BC53FE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320080" w14:textId="77777777" w:rsidR="005238B2" w:rsidRPr="001B2C63" w:rsidRDefault="005238B2" w:rsidP="00EB4CD5">
                      <w:pPr>
                        <w:pStyle w:val="Heading1"/>
                        <w:tabs>
                          <w:tab w:val="left" w:pos="9781"/>
                        </w:tabs>
                        <w:rPr>
                          <w:rFonts w:hint="eastAsia"/>
                          <w:sz w:val="22"/>
                          <w:szCs w:val="22"/>
                        </w:rPr>
                      </w:pPr>
                      <w:bookmarkStart w:id="10977" w:name="_Toc41707831"/>
                      <w:bookmarkStart w:id="10978" w:name="_Toc41708536"/>
                      <w:bookmarkStart w:id="10979" w:name="_Toc45101980"/>
                      <w:bookmarkStart w:id="10980" w:name="_Toc8280505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977"/>
                      <w:bookmarkEnd w:id="10978"/>
                      <w:bookmarkEnd w:id="10979"/>
                      <w:bookmarkEnd w:id="10980"/>
                      <w:r w:rsidRPr="001B2C63">
                        <w:rPr>
                          <w:sz w:val="22"/>
                          <w:szCs w:val="22"/>
                        </w:rPr>
                        <w:t xml:space="preserve"> </w:t>
                      </w:r>
                    </w:p>
                    <w:p w14:paraId="2E49F815" w14:textId="77777777" w:rsidR="005238B2" w:rsidRPr="001B2C63" w:rsidRDefault="005238B2" w:rsidP="00EB4CD5"/>
                    <w:p w14:paraId="66BEFF57" w14:textId="77777777" w:rsidR="005238B2" w:rsidRPr="001B2C63" w:rsidRDefault="005238B2" w:rsidP="00EB4CD5">
                      <w:pPr>
                        <w:jc w:val="center"/>
                      </w:pPr>
                      <w:r w:rsidRPr="001B2C63">
                        <w:rPr>
                          <w:highlight w:val="yellow"/>
                        </w:rPr>
                        <w:t>Réf:</w:t>
                      </w:r>
                    </w:p>
                    <w:p w14:paraId="485691E9" w14:textId="77777777" w:rsidR="005238B2" w:rsidRPr="001B2C63" w:rsidRDefault="005238B2" w:rsidP="00EB4CD5"/>
                    <w:p w14:paraId="3C28614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298FA6" w14:textId="77777777" w:rsidR="005238B2" w:rsidRPr="001B2C63" w:rsidRDefault="005238B2" w:rsidP="00EB4CD5">
                      <w:pPr>
                        <w:pStyle w:val="Heading1"/>
                        <w:tabs>
                          <w:tab w:val="left" w:pos="9781"/>
                        </w:tabs>
                        <w:rPr>
                          <w:rFonts w:hint="eastAsia"/>
                          <w:sz w:val="22"/>
                          <w:szCs w:val="22"/>
                        </w:rPr>
                      </w:pPr>
                      <w:bookmarkStart w:id="10981" w:name="_Toc41707832"/>
                      <w:bookmarkStart w:id="10982" w:name="_Toc41708537"/>
                      <w:bookmarkStart w:id="10983" w:name="_Toc45101981"/>
                      <w:bookmarkStart w:id="10984" w:name="_Toc828050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981"/>
                      <w:bookmarkEnd w:id="10982"/>
                      <w:bookmarkEnd w:id="10983"/>
                      <w:bookmarkEnd w:id="10984"/>
                      <w:r w:rsidRPr="001B2C63">
                        <w:rPr>
                          <w:sz w:val="22"/>
                          <w:szCs w:val="22"/>
                        </w:rPr>
                        <w:t xml:space="preserve"> </w:t>
                      </w:r>
                    </w:p>
                    <w:p w14:paraId="7978DAD9" w14:textId="77777777" w:rsidR="005238B2" w:rsidRPr="001B2C63" w:rsidRDefault="005238B2" w:rsidP="00EB4CD5"/>
                    <w:p w14:paraId="2C70A74D" w14:textId="77777777" w:rsidR="005238B2" w:rsidRPr="001B2C63" w:rsidRDefault="005238B2" w:rsidP="00EB4CD5">
                      <w:pPr>
                        <w:jc w:val="center"/>
                      </w:pPr>
                      <w:r w:rsidRPr="001B2C63">
                        <w:rPr>
                          <w:highlight w:val="yellow"/>
                        </w:rPr>
                        <w:t>Réf:</w:t>
                      </w:r>
                    </w:p>
                    <w:p w14:paraId="78CF012C" w14:textId="77777777" w:rsidR="005238B2" w:rsidRPr="001B2C63" w:rsidRDefault="005238B2" w:rsidP="00EB4CD5"/>
                    <w:p w14:paraId="386CEAC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5777616" w14:textId="77777777" w:rsidR="005238B2" w:rsidRPr="001B2C63" w:rsidRDefault="005238B2" w:rsidP="00EB4CD5">
                      <w:pPr>
                        <w:pStyle w:val="Heading1"/>
                        <w:tabs>
                          <w:tab w:val="left" w:pos="9781"/>
                        </w:tabs>
                        <w:rPr>
                          <w:rFonts w:hint="eastAsia"/>
                          <w:sz w:val="22"/>
                          <w:szCs w:val="22"/>
                        </w:rPr>
                      </w:pPr>
                      <w:bookmarkStart w:id="10985" w:name="_Toc41707833"/>
                      <w:bookmarkStart w:id="10986" w:name="_Toc41708538"/>
                      <w:bookmarkStart w:id="10987" w:name="_Toc45101982"/>
                      <w:bookmarkStart w:id="10988" w:name="_Toc8280505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0985"/>
                      <w:bookmarkEnd w:id="10986"/>
                      <w:bookmarkEnd w:id="10987"/>
                      <w:bookmarkEnd w:id="10988"/>
                      <w:r w:rsidRPr="001B2C63">
                        <w:rPr>
                          <w:sz w:val="22"/>
                          <w:szCs w:val="22"/>
                        </w:rPr>
                        <w:t xml:space="preserve"> </w:t>
                      </w:r>
                    </w:p>
                    <w:p w14:paraId="12FA00C3" w14:textId="77777777" w:rsidR="005238B2" w:rsidRPr="001B2C63" w:rsidRDefault="005238B2" w:rsidP="00EB4CD5"/>
                    <w:p w14:paraId="1BFBF95B" w14:textId="77777777" w:rsidR="005238B2" w:rsidRPr="001B2C63" w:rsidRDefault="005238B2" w:rsidP="00EB4CD5">
                      <w:pPr>
                        <w:jc w:val="center"/>
                      </w:pPr>
                      <w:r w:rsidRPr="001B2C63">
                        <w:rPr>
                          <w:highlight w:val="yellow"/>
                        </w:rPr>
                        <w:t>Réf:</w:t>
                      </w:r>
                    </w:p>
                    <w:p w14:paraId="2C99DA99" w14:textId="77777777" w:rsidR="005238B2" w:rsidRPr="001B2C63" w:rsidRDefault="005238B2" w:rsidP="00EB4CD5"/>
                    <w:p w14:paraId="2563DE7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59A478" w14:textId="77777777" w:rsidR="005238B2" w:rsidRPr="001B2C63" w:rsidRDefault="005238B2" w:rsidP="00EB4CD5">
                      <w:pPr>
                        <w:pStyle w:val="Heading1"/>
                        <w:tabs>
                          <w:tab w:val="left" w:pos="9781"/>
                        </w:tabs>
                        <w:rPr>
                          <w:rFonts w:hint="eastAsia"/>
                          <w:sz w:val="22"/>
                          <w:szCs w:val="22"/>
                        </w:rPr>
                      </w:pPr>
                      <w:bookmarkStart w:id="10989" w:name="_Toc41707834"/>
                      <w:bookmarkStart w:id="10990" w:name="_Toc41708539"/>
                      <w:bookmarkStart w:id="10991" w:name="_Toc45101983"/>
                      <w:bookmarkStart w:id="10992" w:name="_Toc828050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989"/>
                      <w:bookmarkEnd w:id="10990"/>
                      <w:bookmarkEnd w:id="10991"/>
                      <w:bookmarkEnd w:id="10992"/>
                      <w:r w:rsidRPr="001B2C63">
                        <w:rPr>
                          <w:sz w:val="22"/>
                          <w:szCs w:val="22"/>
                        </w:rPr>
                        <w:t xml:space="preserve"> </w:t>
                      </w:r>
                    </w:p>
                    <w:p w14:paraId="21073609" w14:textId="77777777" w:rsidR="005238B2" w:rsidRPr="001B2C63" w:rsidRDefault="005238B2" w:rsidP="00EB4CD5"/>
                    <w:p w14:paraId="2CB0B1B7" w14:textId="77777777" w:rsidR="005238B2" w:rsidRPr="001B2C63" w:rsidRDefault="005238B2" w:rsidP="00EB4CD5">
                      <w:pPr>
                        <w:jc w:val="center"/>
                      </w:pPr>
                      <w:r w:rsidRPr="001B2C63">
                        <w:rPr>
                          <w:highlight w:val="yellow"/>
                        </w:rPr>
                        <w:t>Réf:</w:t>
                      </w:r>
                    </w:p>
                    <w:p w14:paraId="119E8709" w14:textId="77777777" w:rsidR="005238B2" w:rsidRPr="001B2C63" w:rsidRDefault="005238B2" w:rsidP="00EB4CD5"/>
                    <w:p w14:paraId="09AF17A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D2BEC31" w14:textId="77777777" w:rsidR="005238B2" w:rsidRPr="001B2C63" w:rsidRDefault="005238B2" w:rsidP="00EB4CD5">
                      <w:pPr>
                        <w:pStyle w:val="Heading1"/>
                        <w:tabs>
                          <w:tab w:val="left" w:pos="9781"/>
                        </w:tabs>
                        <w:rPr>
                          <w:rFonts w:hint="eastAsia"/>
                          <w:sz w:val="22"/>
                          <w:szCs w:val="22"/>
                        </w:rPr>
                      </w:pPr>
                      <w:bookmarkStart w:id="10993" w:name="_Toc41707835"/>
                      <w:bookmarkStart w:id="10994" w:name="_Toc41708540"/>
                      <w:bookmarkStart w:id="10995" w:name="_Toc45101984"/>
                      <w:bookmarkStart w:id="10996" w:name="_Toc8280505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993"/>
                      <w:bookmarkEnd w:id="10994"/>
                      <w:bookmarkEnd w:id="10995"/>
                      <w:bookmarkEnd w:id="10996"/>
                      <w:r w:rsidRPr="001B2C63">
                        <w:rPr>
                          <w:sz w:val="22"/>
                          <w:szCs w:val="22"/>
                        </w:rPr>
                        <w:t xml:space="preserve"> </w:t>
                      </w:r>
                    </w:p>
                    <w:p w14:paraId="3910CAF3" w14:textId="77777777" w:rsidR="005238B2" w:rsidRPr="001B2C63" w:rsidRDefault="005238B2" w:rsidP="00EB4CD5"/>
                    <w:p w14:paraId="54469A20" w14:textId="77777777" w:rsidR="005238B2" w:rsidRPr="001B2C63" w:rsidRDefault="005238B2" w:rsidP="00EB4CD5">
                      <w:pPr>
                        <w:jc w:val="center"/>
                      </w:pPr>
                      <w:r w:rsidRPr="001B2C63">
                        <w:rPr>
                          <w:highlight w:val="yellow"/>
                        </w:rPr>
                        <w:t>Réf:</w:t>
                      </w:r>
                    </w:p>
                    <w:p w14:paraId="3393B343" w14:textId="77777777" w:rsidR="005238B2" w:rsidRPr="001B2C63" w:rsidRDefault="005238B2" w:rsidP="00EB4CD5"/>
                    <w:p w14:paraId="4450F1E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5DC9BE" w14:textId="77777777" w:rsidR="005238B2" w:rsidRPr="001B2C63" w:rsidRDefault="005238B2" w:rsidP="00EB4CD5">
                      <w:pPr>
                        <w:pStyle w:val="Heading1"/>
                        <w:tabs>
                          <w:tab w:val="left" w:pos="9781"/>
                        </w:tabs>
                        <w:rPr>
                          <w:rFonts w:hint="eastAsia"/>
                          <w:sz w:val="22"/>
                          <w:szCs w:val="22"/>
                        </w:rPr>
                      </w:pPr>
                      <w:bookmarkStart w:id="10997" w:name="_Toc41707836"/>
                      <w:bookmarkStart w:id="10998" w:name="_Toc41708541"/>
                      <w:bookmarkStart w:id="10999" w:name="_Toc45101985"/>
                      <w:bookmarkStart w:id="11000" w:name="_Toc828050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0997"/>
                      <w:bookmarkEnd w:id="10998"/>
                      <w:bookmarkEnd w:id="10999"/>
                      <w:bookmarkEnd w:id="11000"/>
                      <w:r w:rsidRPr="001B2C63">
                        <w:rPr>
                          <w:sz w:val="22"/>
                          <w:szCs w:val="22"/>
                        </w:rPr>
                        <w:t xml:space="preserve"> </w:t>
                      </w:r>
                    </w:p>
                    <w:p w14:paraId="59116426" w14:textId="77777777" w:rsidR="005238B2" w:rsidRPr="001B2C63" w:rsidRDefault="005238B2" w:rsidP="00EB4CD5"/>
                    <w:p w14:paraId="0B3BF5D3" w14:textId="77777777" w:rsidR="005238B2" w:rsidRPr="001B2C63" w:rsidRDefault="005238B2" w:rsidP="00EB4CD5">
                      <w:pPr>
                        <w:jc w:val="center"/>
                      </w:pPr>
                      <w:r w:rsidRPr="001B2C63">
                        <w:rPr>
                          <w:highlight w:val="yellow"/>
                        </w:rPr>
                        <w:t>Réf:</w:t>
                      </w:r>
                    </w:p>
                    <w:p w14:paraId="16526856" w14:textId="77777777" w:rsidR="005238B2" w:rsidRPr="001B2C63" w:rsidRDefault="005238B2" w:rsidP="00EB4CD5"/>
                    <w:p w14:paraId="7279660F"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64D3DD8" w14:textId="77777777" w:rsidR="005238B2" w:rsidRPr="001B2C63" w:rsidRDefault="005238B2" w:rsidP="00EB4CD5">
                      <w:pPr>
                        <w:pStyle w:val="Heading1"/>
                        <w:tabs>
                          <w:tab w:val="left" w:pos="9781"/>
                        </w:tabs>
                        <w:rPr>
                          <w:rFonts w:hint="eastAsia"/>
                          <w:sz w:val="22"/>
                          <w:szCs w:val="22"/>
                        </w:rPr>
                      </w:pPr>
                      <w:bookmarkStart w:id="11001" w:name="_Toc41707837"/>
                      <w:bookmarkStart w:id="11002" w:name="_Toc41708542"/>
                      <w:bookmarkStart w:id="11003" w:name="_Toc45101986"/>
                      <w:bookmarkStart w:id="11004" w:name="_Toc8280505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001"/>
                      <w:bookmarkEnd w:id="11002"/>
                      <w:bookmarkEnd w:id="11003"/>
                      <w:bookmarkEnd w:id="11004"/>
                      <w:r w:rsidRPr="001B2C63">
                        <w:rPr>
                          <w:sz w:val="22"/>
                          <w:szCs w:val="22"/>
                        </w:rPr>
                        <w:t xml:space="preserve"> </w:t>
                      </w:r>
                    </w:p>
                    <w:p w14:paraId="4C4A4CA1" w14:textId="77777777" w:rsidR="005238B2" w:rsidRPr="001B2C63" w:rsidRDefault="005238B2" w:rsidP="00EB4CD5"/>
                    <w:p w14:paraId="596A8910" w14:textId="77777777" w:rsidR="005238B2" w:rsidRPr="001B2C63" w:rsidRDefault="005238B2" w:rsidP="00EB4CD5">
                      <w:pPr>
                        <w:jc w:val="center"/>
                      </w:pPr>
                      <w:r w:rsidRPr="001B2C63">
                        <w:rPr>
                          <w:highlight w:val="yellow"/>
                        </w:rPr>
                        <w:t>Réf:</w:t>
                      </w:r>
                    </w:p>
                    <w:p w14:paraId="67191D13" w14:textId="77777777" w:rsidR="005238B2" w:rsidRPr="001B2C63" w:rsidRDefault="005238B2" w:rsidP="00EB4CD5"/>
                    <w:p w14:paraId="497D622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A2C5759" w14:textId="77777777" w:rsidR="005238B2" w:rsidRPr="001B2C63" w:rsidRDefault="005238B2" w:rsidP="00EB4CD5">
                      <w:pPr>
                        <w:pStyle w:val="Heading1"/>
                        <w:tabs>
                          <w:tab w:val="left" w:pos="9781"/>
                        </w:tabs>
                        <w:rPr>
                          <w:rFonts w:hint="eastAsia"/>
                          <w:sz w:val="22"/>
                          <w:szCs w:val="22"/>
                        </w:rPr>
                      </w:pPr>
                      <w:bookmarkStart w:id="11005" w:name="_Toc41707838"/>
                      <w:bookmarkStart w:id="11006" w:name="_Toc41708543"/>
                      <w:bookmarkStart w:id="11007" w:name="_Toc45101987"/>
                      <w:bookmarkStart w:id="11008" w:name="_Toc828050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005"/>
                      <w:bookmarkEnd w:id="11006"/>
                      <w:bookmarkEnd w:id="11007"/>
                      <w:bookmarkEnd w:id="11008"/>
                      <w:r w:rsidRPr="001B2C63">
                        <w:rPr>
                          <w:sz w:val="22"/>
                          <w:szCs w:val="22"/>
                        </w:rPr>
                        <w:t xml:space="preserve"> </w:t>
                      </w:r>
                    </w:p>
                    <w:p w14:paraId="421FECF7" w14:textId="77777777" w:rsidR="005238B2" w:rsidRPr="001B2C63" w:rsidRDefault="005238B2" w:rsidP="00EB4CD5"/>
                    <w:p w14:paraId="5DD28E54" w14:textId="77777777" w:rsidR="005238B2" w:rsidRPr="001B2C63" w:rsidRDefault="005238B2" w:rsidP="00EB4CD5">
                      <w:pPr>
                        <w:jc w:val="center"/>
                      </w:pPr>
                      <w:r w:rsidRPr="001B2C63">
                        <w:rPr>
                          <w:highlight w:val="yellow"/>
                        </w:rPr>
                        <w:t>Réf:</w:t>
                      </w:r>
                    </w:p>
                    <w:p w14:paraId="71AB1B1B" w14:textId="77777777" w:rsidR="005238B2" w:rsidRPr="001B2C63" w:rsidRDefault="005238B2" w:rsidP="00EB4CD5"/>
                    <w:p w14:paraId="4C3BDEE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E34D1D" w14:textId="77777777" w:rsidR="005238B2" w:rsidRPr="001B2C63" w:rsidRDefault="005238B2" w:rsidP="00EB4CD5">
                      <w:pPr>
                        <w:pStyle w:val="Heading1"/>
                        <w:tabs>
                          <w:tab w:val="left" w:pos="9781"/>
                        </w:tabs>
                        <w:rPr>
                          <w:rFonts w:hint="eastAsia"/>
                          <w:sz w:val="22"/>
                          <w:szCs w:val="22"/>
                        </w:rPr>
                      </w:pPr>
                      <w:bookmarkStart w:id="11009" w:name="_Toc41707839"/>
                      <w:bookmarkStart w:id="11010" w:name="_Toc41708544"/>
                      <w:bookmarkStart w:id="11011" w:name="_Toc45101988"/>
                      <w:bookmarkStart w:id="11012" w:name="_Toc8280506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009"/>
                      <w:bookmarkEnd w:id="11010"/>
                      <w:bookmarkEnd w:id="11011"/>
                      <w:bookmarkEnd w:id="11012"/>
                      <w:r w:rsidRPr="001B2C63">
                        <w:rPr>
                          <w:sz w:val="22"/>
                          <w:szCs w:val="22"/>
                        </w:rPr>
                        <w:t xml:space="preserve"> </w:t>
                      </w:r>
                    </w:p>
                    <w:p w14:paraId="3E121B6A" w14:textId="77777777" w:rsidR="005238B2" w:rsidRPr="001B2C63" w:rsidRDefault="005238B2" w:rsidP="00EB4CD5"/>
                    <w:p w14:paraId="57B28F18" w14:textId="77777777" w:rsidR="005238B2" w:rsidRPr="001B2C63" w:rsidRDefault="005238B2" w:rsidP="00EB4CD5">
                      <w:pPr>
                        <w:jc w:val="center"/>
                      </w:pPr>
                      <w:r w:rsidRPr="001B2C63">
                        <w:rPr>
                          <w:highlight w:val="yellow"/>
                        </w:rPr>
                        <w:t>Réf:</w:t>
                      </w:r>
                    </w:p>
                    <w:p w14:paraId="78286089" w14:textId="77777777" w:rsidR="005238B2" w:rsidRPr="001B2C63" w:rsidRDefault="005238B2" w:rsidP="00EB4CD5"/>
                    <w:p w14:paraId="400C594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CA268D" w14:textId="77777777" w:rsidR="005238B2" w:rsidRPr="001B2C63" w:rsidRDefault="005238B2" w:rsidP="00EB4CD5">
                      <w:pPr>
                        <w:pStyle w:val="Heading1"/>
                        <w:tabs>
                          <w:tab w:val="left" w:pos="9781"/>
                        </w:tabs>
                        <w:rPr>
                          <w:rFonts w:hint="eastAsia"/>
                          <w:sz w:val="22"/>
                          <w:szCs w:val="22"/>
                        </w:rPr>
                      </w:pPr>
                      <w:bookmarkStart w:id="11013" w:name="_Toc41707840"/>
                      <w:bookmarkStart w:id="11014" w:name="_Toc41708545"/>
                      <w:bookmarkStart w:id="11015" w:name="_Toc45101989"/>
                      <w:bookmarkStart w:id="11016" w:name="_Toc828050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013"/>
                      <w:bookmarkEnd w:id="11014"/>
                      <w:bookmarkEnd w:id="11015"/>
                      <w:bookmarkEnd w:id="11016"/>
                      <w:r w:rsidRPr="001B2C63">
                        <w:rPr>
                          <w:sz w:val="22"/>
                          <w:szCs w:val="22"/>
                        </w:rPr>
                        <w:t xml:space="preserve"> </w:t>
                      </w:r>
                    </w:p>
                    <w:p w14:paraId="4A35D1AE" w14:textId="77777777" w:rsidR="005238B2" w:rsidRPr="001B2C63" w:rsidRDefault="005238B2" w:rsidP="00EB4CD5"/>
                    <w:p w14:paraId="0DB9CD9E" w14:textId="77777777" w:rsidR="005238B2" w:rsidRPr="001B2C63" w:rsidRDefault="005238B2" w:rsidP="00EB4CD5">
                      <w:pPr>
                        <w:jc w:val="center"/>
                      </w:pPr>
                      <w:r w:rsidRPr="001B2C63">
                        <w:rPr>
                          <w:highlight w:val="yellow"/>
                        </w:rPr>
                        <w:t>Réf:</w:t>
                      </w:r>
                    </w:p>
                    <w:p w14:paraId="2C11CBDD" w14:textId="77777777" w:rsidR="005238B2" w:rsidRPr="001B2C63" w:rsidRDefault="005238B2" w:rsidP="00EB4CD5"/>
                    <w:p w14:paraId="41C6B03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63A431" w14:textId="77777777" w:rsidR="005238B2" w:rsidRPr="001B2C63" w:rsidRDefault="005238B2" w:rsidP="00EB4CD5">
                      <w:pPr>
                        <w:pStyle w:val="Heading1"/>
                        <w:tabs>
                          <w:tab w:val="left" w:pos="9781"/>
                        </w:tabs>
                        <w:rPr>
                          <w:rFonts w:hint="eastAsia"/>
                          <w:sz w:val="22"/>
                          <w:szCs w:val="22"/>
                        </w:rPr>
                      </w:pPr>
                      <w:bookmarkStart w:id="11017" w:name="_Toc41707841"/>
                      <w:bookmarkStart w:id="11018" w:name="_Toc41708546"/>
                      <w:bookmarkStart w:id="11019" w:name="_Toc45101990"/>
                      <w:bookmarkStart w:id="11020" w:name="_Toc8280506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1017"/>
                      <w:bookmarkEnd w:id="11018"/>
                      <w:bookmarkEnd w:id="11019"/>
                      <w:bookmarkEnd w:id="11020"/>
                      <w:r w:rsidRPr="001B2C63">
                        <w:rPr>
                          <w:sz w:val="22"/>
                          <w:szCs w:val="22"/>
                        </w:rPr>
                        <w:t xml:space="preserve"> </w:t>
                      </w:r>
                    </w:p>
                    <w:p w14:paraId="4F9EE70F" w14:textId="77777777" w:rsidR="005238B2" w:rsidRPr="001B2C63" w:rsidRDefault="005238B2" w:rsidP="00EB4CD5"/>
                    <w:p w14:paraId="1E12FCA6" w14:textId="77777777" w:rsidR="005238B2" w:rsidRPr="001B2C63" w:rsidRDefault="005238B2" w:rsidP="00EB4CD5">
                      <w:pPr>
                        <w:jc w:val="center"/>
                      </w:pPr>
                      <w:r w:rsidRPr="001B2C63">
                        <w:rPr>
                          <w:highlight w:val="yellow"/>
                        </w:rPr>
                        <w:t>Réf:</w:t>
                      </w:r>
                    </w:p>
                    <w:p w14:paraId="597329BF" w14:textId="77777777" w:rsidR="005238B2" w:rsidRPr="001B2C63" w:rsidRDefault="005238B2" w:rsidP="00EB4CD5"/>
                    <w:p w14:paraId="32155C2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7C2C5C" w14:textId="77777777" w:rsidR="005238B2" w:rsidRPr="001B2C63" w:rsidRDefault="005238B2" w:rsidP="00EB4CD5">
                      <w:pPr>
                        <w:pStyle w:val="Heading1"/>
                        <w:tabs>
                          <w:tab w:val="left" w:pos="9781"/>
                        </w:tabs>
                        <w:rPr>
                          <w:rFonts w:hint="eastAsia"/>
                          <w:sz w:val="22"/>
                          <w:szCs w:val="22"/>
                        </w:rPr>
                      </w:pPr>
                      <w:bookmarkStart w:id="11021" w:name="_Toc41707842"/>
                      <w:bookmarkStart w:id="11022" w:name="_Toc41708547"/>
                      <w:bookmarkStart w:id="11023" w:name="_Toc45101991"/>
                      <w:bookmarkStart w:id="11024" w:name="_Toc828050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021"/>
                      <w:bookmarkEnd w:id="11022"/>
                      <w:bookmarkEnd w:id="11023"/>
                      <w:bookmarkEnd w:id="11024"/>
                      <w:r w:rsidRPr="001B2C63">
                        <w:rPr>
                          <w:sz w:val="22"/>
                          <w:szCs w:val="22"/>
                        </w:rPr>
                        <w:t xml:space="preserve"> </w:t>
                      </w:r>
                    </w:p>
                    <w:p w14:paraId="4EBEC579" w14:textId="77777777" w:rsidR="005238B2" w:rsidRPr="001B2C63" w:rsidRDefault="005238B2" w:rsidP="00EB4CD5"/>
                    <w:p w14:paraId="07AA9D22" w14:textId="77777777" w:rsidR="005238B2" w:rsidRPr="001B2C63" w:rsidRDefault="005238B2" w:rsidP="00EB4CD5">
                      <w:pPr>
                        <w:jc w:val="center"/>
                      </w:pPr>
                      <w:r w:rsidRPr="001B2C63">
                        <w:rPr>
                          <w:highlight w:val="yellow"/>
                        </w:rPr>
                        <w:t>Réf:</w:t>
                      </w:r>
                    </w:p>
                    <w:p w14:paraId="375AE397" w14:textId="77777777" w:rsidR="005238B2" w:rsidRPr="001B2C63" w:rsidRDefault="005238B2" w:rsidP="00EB4CD5"/>
                    <w:p w14:paraId="34D9E13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5A1A7CA" w14:textId="77777777" w:rsidR="005238B2" w:rsidRPr="001B2C63" w:rsidRDefault="005238B2" w:rsidP="00EB4CD5">
                      <w:pPr>
                        <w:pStyle w:val="Heading1"/>
                        <w:tabs>
                          <w:tab w:val="left" w:pos="9781"/>
                        </w:tabs>
                        <w:rPr>
                          <w:rFonts w:hint="eastAsia"/>
                          <w:sz w:val="22"/>
                          <w:szCs w:val="22"/>
                        </w:rPr>
                      </w:pPr>
                      <w:bookmarkStart w:id="11025" w:name="_Toc41707843"/>
                      <w:bookmarkStart w:id="11026" w:name="_Toc41708548"/>
                      <w:bookmarkStart w:id="11027" w:name="_Toc45101992"/>
                      <w:bookmarkStart w:id="11028" w:name="_Toc8280506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025"/>
                      <w:bookmarkEnd w:id="11026"/>
                      <w:bookmarkEnd w:id="11027"/>
                      <w:bookmarkEnd w:id="11028"/>
                      <w:r w:rsidRPr="001B2C63">
                        <w:rPr>
                          <w:sz w:val="22"/>
                          <w:szCs w:val="22"/>
                        </w:rPr>
                        <w:t xml:space="preserve"> </w:t>
                      </w:r>
                    </w:p>
                    <w:p w14:paraId="45AEBBB0" w14:textId="77777777" w:rsidR="005238B2" w:rsidRPr="001B2C63" w:rsidRDefault="005238B2" w:rsidP="00EB4CD5"/>
                    <w:p w14:paraId="5B631777" w14:textId="77777777" w:rsidR="005238B2" w:rsidRPr="001B2C63" w:rsidRDefault="005238B2" w:rsidP="00EB4CD5">
                      <w:pPr>
                        <w:jc w:val="center"/>
                      </w:pPr>
                      <w:r w:rsidRPr="001B2C63">
                        <w:rPr>
                          <w:highlight w:val="yellow"/>
                        </w:rPr>
                        <w:t>Réf:</w:t>
                      </w:r>
                    </w:p>
                    <w:p w14:paraId="038829D8" w14:textId="77777777" w:rsidR="005238B2" w:rsidRPr="001B2C63" w:rsidRDefault="005238B2" w:rsidP="00EB4CD5"/>
                    <w:p w14:paraId="19B9EF6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D2120A7" w14:textId="77777777" w:rsidR="005238B2" w:rsidRPr="001B2C63" w:rsidRDefault="005238B2" w:rsidP="00EB4CD5">
                      <w:pPr>
                        <w:pStyle w:val="Heading1"/>
                        <w:tabs>
                          <w:tab w:val="left" w:pos="9781"/>
                        </w:tabs>
                        <w:rPr>
                          <w:rFonts w:hint="eastAsia"/>
                          <w:sz w:val="22"/>
                          <w:szCs w:val="22"/>
                        </w:rPr>
                      </w:pPr>
                      <w:bookmarkStart w:id="11029" w:name="_Toc41707844"/>
                      <w:bookmarkStart w:id="11030" w:name="_Toc41708549"/>
                      <w:bookmarkStart w:id="11031" w:name="_Toc45101993"/>
                      <w:bookmarkStart w:id="11032" w:name="_Toc828050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029"/>
                      <w:bookmarkEnd w:id="11030"/>
                      <w:bookmarkEnd w:id="11031"/>
                      <w:bookmarkEnd w:id="11032"/>
                      <w:r w:rsidRPr="001B2C63">
                        <w:rPr>
                          <w:sz w:val="22"/>
                          <w:szCs w:val="22"/>
                        </w:rPr>
                        <w:t xml:space="preserve"> </w:t>
                      </w:r>
                    </w:p>
                    <w:p w14:paraId="4AEE53ED" w14:textId="77777777" w:rsidR="005238B2" w:rsidRPr="001B2C63" w:rsidRDefault="005238B2" w:rsidP="00EB4CD5"/>
                    <w:p w14:paraId="341679D9" w14:textId="77777777" w:rsidR="005238B2" w:rsidRPr="001B2C63" w:rsidRDefault="005238B2" w:rsidP="00EB4CD5">
                      <w:pPr>
                        <w:jc w:val="center"/>
                      </w:pPr>
                      <w:r w:rsidRPr="001B2C63">
                        <w:rPr>
                          <w:highlight w:val="yellow"/>
                        </w:rPr>
                        <w:t>Réf:</w:t>
                      </w:r>
                    </w:p>
                    <w:p w14:paraId="5D4D5000" w14:textId="77777777" w:rsidR="005238B2" w:rsidRPr="001B2C63" w:rsidRDefault="005238B2" w:rsidP="00EB4CD5"/>
                    <w:p w14:paraId="7A02E57D"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1033" w:name="_Toc41707845"/>
                      <w:bookmarkStart w:id="11034" w:name="_Toc41708550"/>
                      <w:bookmarkStart w:id="11035" w:name="_Toc45101994"/>
                      <w:bookmarkStart w:id="11036" w:name="_Toc8280506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1033"/>
                      <w:bookmarkEnd w:id="11034"/>
                      <w:bookmarkEnd w:id="11035"/>
                      <w:bookmarkEnd w:id="11036"/>
                      <w:r w:rsidRPr="001B2C63">
                        <w:rPr>
                          <w:sz w:val="22"/>
                          <w:szCs w:val="22"/>
                        </w:rPr>
                        <w:t xml:space="preserve"> </w:t>
                      </w:r>
                    </w:p>
                    <w:p w14:paraId="5C2AF647" w14:textId="77777777" w:rsidR="005238B2" w:rsidRPr="001B2C63" w:rsidRDefault="005238B2" w:rsidP="00EB4CD5"/>
                    <w:p w14:paraId="7736E405" w14:textId="77777777" w:rsidR="005238B2" w:rsidRPr="001B2C63" w:rsidRDefault="005238B2" w:rsidP="00EB4CD5">
                      <w:pPr>
                        <w:jc w:val="center"/>
                      </w:pPr>
                      <w:r w:rsidRPr="001B2C63">
                        <w:rPr>
                          <w:highlight w:val="yellow"/>
                        </w:rPr>
                        <w:t>Réf:</w:t>
                      </w:r>
                    </w:p>
                    <w:p w14:paraId="0FD6990B" w14:textId="77777777" w:rsidR="005238B2" w:rsidRPr="001B2C63" w:rsidRDefault="005238B2" w:rsidP="00EB4CD5"/>
                    <w:p w14:paraId="36B9ECF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5C4EC38" w14:textId="77777777" w:rsidR="005238B2" w:rsidRPr="001B2C63" w:rsidRDefault="005238B2" w:rsidP="00EB4CD5">
                      <w:pPr>
                        <w:pStyle w:val="Heading1"/>
                        <w:tabs>
                          <w:tab w:val="left" w:pos="9781"/>
                        </w:tabs>
                        <w:rPr>
                          <w:rFonts w:hint="eastAsia"/>
                          <w:sz w:val="22"/>
                          <w:szCs w:val="22"/>
                        </w:rPr>
                      </w:pPr>
                      <w:bookmarkStart w:id="11037" w:name="_Toc41707846"/>
                      <w:bookmarkStart w:id="11038" w:name="_Toc41708551"/>
                      <w:bookmarkStart w:id="11039" w:name="_Toc45101995"/>
                      <w:bookmarkStart w:id="11040" w:name="_Toc828050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037"/>
                      <w:bookmarkEnd w:id="11038"/>
                      <w:bookmarkEnd w:id="11039"/>
                      <w:bookmarkEnd w:id="11040"/>
                      <w:r w:rsidRPr="001B2C63">
                        <w:rPr>
                          <w:sz w:val="22"/>
                          <w:szCs w:val="22"/>
                        </w:rPr>
                        <w:t xml:space="preserve"> </w:t>
                      </w:r>
                    </w:p>
                    <w:p w14:paraId="3EA6D911" w14:textId="77777777" w:rsidR="005238B2" w:rsidRPr="001B2C63" w:rsidRDefault="005238B2" w:rsidP="00EB4CD5"/>
                    <w:p w14:paraId="21E227E9" w14:textId="77777777" w:rsidR="005238B2" w:rsidRPr="001B2C63" w:rsidRDefault="005238B2" w:rsidP="00EB4CD5">
                      <w:pPr>
                        <w:jc w:val="center"/>
                      </w:pPr>
                      <w:r w:rsidRPr="001B2C63">
                        <w:rPr>
                          <w:highlight w:val="yellow"/>
                        </w:rPr>
                        <w:t>Réf:</w:t>
                      </w:r>
                    </w:p>
                    <w:p w14:paraId="7C21DB1A" w14:textId="77777777" w:rsidR="005238B2" w:rsidRPr="001B2C63" w:rsidRDefault="005238B2" w:rsidP="00EB4CD5"/>
                    <w:p w14:paraId="39DF5CE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FB9F1F" w14:textId="77777777" w:rsidR="005238B2" w:rsidRPr="001B2C63" w:rsidRDefault="005238B2" w:rsidP="00EB4CD5">
                      <w:pPr>
                        <w:pStyle w:val="Heading1"/>
                        <w:tabs>
                          <w:tab w:val="left" w:pos="9781"/>
                        </w:tabs>
                        <w:rPr>
                          <w:rFonts w:hint="eastAsia"/>
                          <w:sz w:val="22"/>
                          <w:szCs w:val="22"/>
                        </w:rPr>
                      </w:pPr>
                      <w:bookmarkStart w:id="11041" w:name="_Toc41707847"/>
                      <w:bookmarkStart w:id="11042" w:name="_Toc41708552"/>
                      <w:bookmarkStart w:id="11043" w:name="_Toc45101996"/>
                      <w:bookmarkStart w:id="11044" w:name="_Toc8280506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041"/>
                      <w:bookmarkEnd w:id="11042"/>
                      <w:bookmarkEnd w:id="11043"/>
                      <w:bookmarkEnd w:id="11044"/>
                      <w:r w:rsidRPr="001B2C63">
                        <w:rPr>
                          <w:sz w:val="22"/>
                          <w:szCs w:val="22"/>
                        </w:rPr>
                        <w:t xml:space="preserve"> </w:t>
                      </w:r>
                    </w:p>
                    <w:p w14:paraId="7814519C" w14:textId="77777777" w:rsidR="005238B2" w:rsidRPr="001B2C63" w:rsidRDefault="005238B2" w:rsidP="00EB4CD5"/>
                    <w:p w14:paraId="3E8BB659" w14:textId="77777777" w:rsidR="005238B2" w:rsidRPr="001B2C63" w:rsidRDefault="005238B2" w:rsidP="00EB4CD5">
                      <w:pPr>
                        <w:jc w:val="center"/>
                      </w:pPr>
                      <w:r w:rsidRPr="001B2C63">
                        <w:rPr>
                          <w:highlight w:val="yellow"/>
                        </w:rPr>
                        <w:t>Réf:</w:t>
                      </w:r>
                    </w:p>
                    <w:p w14:paraId="10DF44BC" w14:textId="77777777" w:rsidR="005238B2" w:rsidRPr="001B2C63" w:rsidRDefault="005238B2" w:rsidP="00EB4CD5"/>
                    <w:p w14:paraId="605C8FF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A0B4B32" w14:textId="77777777" w:rsidR="005238B2" w:rsidRPr="001B2C63" w:rsidRDefault="005238B2" w:rsidP="00EB4CD5">
                      <w:pPr>
                        <w:pStyle w:val="Heading1"/>
                        <w:tabs>
                          <w:tab w:val="left" w:pos="9781"/>
                        </w:tabs>
                        <w:rPr>
                          <w:rFonts w:hint="eastAsia"/>
                          <w:sz w:val="22"/>
                          <w:szCs w:val="22"/>
                        </w:rPr>
                      </w:pPr>
                      <w:bookmarkStart w:id="11045" w:name="_Toc41707848"/>
                      <w:bookmarkStart w:id="11046" w:name="_Toc41708553"/>
                      <w:bookmarkStart w:id="11047" w:name="_Toc45101997"/>
                      <w:bookmarkStart w:id="11048" w:name="_Toc828050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045"/>
                      <w:bookmarkEnd w:id="11046"/>
                      <w:bookmarkEnd w:id="11047"/>
                      <w:bookmarkEnd w:id="11048"/>
                      <w:r w:rsidRPr="001B2C63">
                        <w:rPr>
                          <w:sz w:val="22"/>
                          <w:szCs w:val="22"/>
                        </w:rPr>
                        <w:t xml:space="preserve"> </w:t>
                      </w:r>
                    </w:p>
                    <w:p w14:paraId="7E50A8E8" w14:textId="77777777" w:rsidR="005238B2" w:rsidRPr="001B2C63" w:rsidRDefault="005238B2" w:rsidP="00EB4CD5"/>
                    <w:p w14:paraId="776CD420" w14:textId="77777777" w:rsidR="005238B2" w:rsidRPr="001B2C63" w:rsidRDefault="005238B2" w:rsidP="00EB4CD5">
                      <w:pPr>
                        <w:jc w:val="center"/>
                      </w:pPr>
                      <w:r w:rsidRPr="001B2C63">
                        <w:rPr>
                          <w:highlight w:val="yellow"/>
                        </w:rPr>
                        <w:t>Réf:</w:t>
                      </w:r>
                    </w:p>
                    <w:p w14:paraId="2512B59B" w14:textId="77777777" w:rsidR="005238B2" w:rsidRPr="001B2C63" w:rsidRDefault="005238B2" w:rsidP="00EB4CD5"/>
                    <w:p w14:paraId="59CDB70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F35877" w14:textId="77777777" w:rsidR="005238B2" w:rsidRPr="001B2C63" w:rsidRDefault="005238B2" w:rsidP="00EB4CD5">
                      <w:pPr>
                        <w:pStyle w:val="Heading1"/>
                        <w:tabs>
                          <w:tab w:val="left" w:pos="9781"/>
                        </w:tabs>
                        <w:rPr>
                          <w:rFonts w:hint="eastAsia"/>
                          <w:sz w:val="22"/>
                          <w:szCs w:val="22"/>
                        </w:rPr>
                      </w:pPr>
                      <w:bookmarkStart w:id="11049" w:name="_Toc41707849"/>
                      <w:bookmarkStart w:id="11050" w:name="_Toc41708554"/>
                      <w:bookmarkStart w:id="11051" w:name="_Toc45101998"/>
                      <w:bookmarkStart w:id="11052" w:name="_Toc8280507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1049"/>
                      <w:bookmarkEnd w:id="11050"/>
                      <w:bookmarkEnd w:id="11051"/>
                      <w:bookmarkEnd w:id="11052"/>
                      <w:r w:rsidRPr="001B2C63">
                        <w:rPr>
                          <w:sz w:val="22"/>
                          <w:szCs w:val="22"/>
                        </w:rPr>
                        <w:t xml:space="preserve"> </w:t>
                      </w:r>
                    </w:p>
                    <w:p w14:paraId="6995ADA9" w14:textId="77777777" w:rsidR="005238B2" w:rsidRPr="001B2C63" w:rsidRDefault="005238B2" w:rsidP="00EB4CD5"/>
                    <w:p w14:paraId="2E3423D5" w14:textId="77777777" w:rsidR="005238B2" w:rsidRPr="001B2C63" w:rsidRDefault="005238B2" w:rsidP="00EB4CD5">
                      <w:pPr>
                        <w:jc w:val="center"/>
                      </w:pPr>
                      <w:r w:rsidRPr="001B2C63">
                        <w:rPr>
                          <w:highlight w:val="yellow"/>
                        </w:rPr>
                        <w:t>Réf:</w:t>
                      </w:r>
                    </w:p>
                    <w:p w14:paraId="214F6A63" w14:textId="77777777" w:rsidR="005238B2" w:rsidRPr="001B2C63" w:rsidRDefault="005238B2" w:rsidP="00EB4CD5"/>
                    <w:p w14:paraId="7EB120C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C43FADD" w14:textId="77777777" w:rsidR="005238B2" w:rsidRPr="001B2C63" w:rsidRDefault="005238B2" w:rsidP="00EB4CD5">
                      <w:pPr>
                        <w:pStyle w:val="Heading1"/>
                        <w:tabs>
                          <w:tab w:val="left" w:pos="9781"/>
                        </w:tabs>
                        <w:rPr>
                          <w:rFonts w:hint="eastAsia"/>
                          <w:sz w:val="22"/>
                          <w:szCs w:val="22"/>
                        </w:rPr>
                      </w:pPr>
                      <w:bookmarkStart w:id="11053" w:name="_Toc41707850"/>
                      <w:bookmarkStart w:id="11054" w:name="_Toc41708555"/>
                      <w:bookmarkStart w:id="11055" w:name="_Toc45101999"/>
                      <w:bookmarkStart w:id="11056" w:name="_Toc828050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053"/>
                      <w:bookmarkEnd w:id="11054"/>
                      <w:bookmarkEnd w:id="11055"/>
                      <w:bookmarkEnd w:id="11056"/>
                      <w:r w:rsidRPr="001B2C63">
                        <w:rPr>
                          <w:sz w:val="22"/>
                          <w:szCs w:val="22"/>
                        </w:rPr>
                        <w:t xml:space="preserve"> </w:t>
                      </w:r>
                    </w:p>
                    <w:p w14:paraId="06FBD884" w14:textId="77777777" w:rsidR="005238B2" w:rsidRPr="001B2C63" w:rsidRDefault="005238B2" w:rsidP="00EB4CD5"/>
                    <w:p w14:paraId="06ADE68C" w14:textId="77777777" w:rsidR="005238B2" w:rsidRPr="001B2C63" w:rsidRDefault="005238B2" w:rsidP="00EB4CD5">
                      <w:pPr>
                        <w:jc w:val="center"/>
                      </w:pPr>
                      <w:r w:rsidRPr="001B2C63">
                        <w:rPr>
                          <w:highlight w:val="yellow"/>
                        </w:rPr>
                        <w:t>Réf:</w:t>
                      </w:r>
                    </w:p>
                    <w:p w14:paraId="58722AE0" w14:textId="77777777" w:rsidR="005238B2" w:rsidRPr="001B2C63" w:rsidRDefault="005238B2" w:rsidP="00EB4CD5"/>
                    <w:p w14:paraId="2EE3BF0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2509DF" w14:textId="77777777" w:rsidR="005238B2" w:rsidRPr="001B2C63" w:rsidRDefault="005238B2" w:rsidP="00EB4CD5">
                      <w:pPr>
                        <w:pStyle w:val="Heading1"/>
                        <w:tabs>
                          <w:tab w:val="left" w:pos="9781"/>
                        </w:tabs>
                        <w:rPr>
                          <w:rFonts w:hint="eastAsia"/>
                          <w:sz w:val="22"/>
                          <w:szCs w:val="22"/>
                        </w:rPr>
                      </w:pPr>
                      <w:bookmarkStart w:id="11057" w:name="_Toc41707851"/>
                      <w:bookmarkStart w:id="11058" w:name="_Toc41708556"/>
                      <w:bookmarkStart w:id="11059" w:name="_Toc45102000"/>
                      <w:bookmarkStart w:id="11060" w:name="_Toc8280507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057"/>
                      <w:bookmarkEnd w:id="11058"/>
                      <w:bookmarkEnd w:id="11059"/>
                      <w:bookmarkEnd w:id="11060"/>
                      <w:r w:rsidRPr="001B2C63">
                        <w:rPr>
                          <w:sz w:val="22"/>
                          <w:szCs w:val="22"/>
                        </w:rPr>
                        <w:t xml:space="preserve"> </w:t>
                      </w:r>
                    </w:p>
                    <w:p w14:paraId="11F89A0A" w14:textId="77777777" w:rsidR="005238B2" w:rsidRPr="001B2C63" w:rsidRDefault="005238B2" w:rsidP="00EB4CD5"/>
                    <w:p w14:paraId="093A2603" w14:textId="77777777" w:rsidR="005238B2" w:rsidRPr="001B2C63" w:rsidRDefault="005238B2" w:rsidP="00EB4CD5">
                      <w:pPr>
                        <w:jc w:val="center"/>
                      </w:pPr>
                      <w:r w:rsidRPr="001B2C63">
                        <w:rPr>
                          <w:highlight w:val="yellow"/>
                        </w:rPr>
                        <w:t>Réf:</w:t>
                      </w:r>
                    </w:p>
                    <w:p w14:paraId="16D0F34B" w14:textId="77777777" w:rsidR="005238B2" w:rsidRPr="001B2C63" w:rsidRDefault="005238B2" w:rsidP="00EB4CD5"/>
                    <w:p w14:paraId="6912528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F59794" w14:textId="77777777" w:rsidR="005238B2" w:rsidRPr="001B2C63" w:rsidRDefault="005238B2" w:rsidP="00EB4CD5">
                      <w:pPr>
                        <w:pStyle w:val="Heading1"/>
                        <w:tabs>
                          <w:tab w:val="left" w:pos="9781"/>
                        </w:tabs>
                        <w:rPr>
                          <w:rFonts w:hint="eastAsia"/>
                          <w:sz w:val="22"/>
                          <w:szCs w:val="22"/>
                        </w:rPr>
                      </w:pPr>
                      <w:bookmarkStart w:id="11061" w:name="_Toc41707852"/>
                      <w:bookmarkStart w:id="11062" w:name="_Toc41708557"/>
                      <w:bookmarkStart w:id="11063" w:name="_Toc45102001"/>
                      <w:bookmarkStart w:id="11064" w:name="_Toc828050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061"/>
                      <w:bookmarkEnd w:id="11062"/>
                      <w:bookmarkEnd w:id="11063"/>
                      <w:bookmarkEnd w:id="11064"/>
                      <w:r w:rsidRPr="001B2C63">
                        <w:rPr>
                          <w:sz w:val="22"/>
                          <w:szCs w:val="22"/>
                        </w:rPr>
                        <w:t xml:space="preserve"> </w:t>
                      </w:r>
                    </w:p>
                    <w:p w14:paraId="2EC4F6FD" w14:textId="77777777" w:rsidR="005238B2" w:rsidRPr="001B2C63" w:rsidRDefault="005238B2" w:rsidP="00EB4CD5"/>
                    <w:p w14:paraId="554402E1" w14:textId="77777777" w:rsidR="005238B2" w:rsidRPr="001B2C63" w:rsidRDefault="005238B2" w:rsidP="00EB4CD5">
                      <w:pPr>
                        <w:jc w:val="center"/>
                      </w:pPr>
                      <w:r w:rsidRPr="001B2C63">
                        <w:rPr>
                          <w:highlight w:val="yellow"/>
                        </w:rPr>
                        <w:t>Réf:</w:t>
                      </w:r>
                    </w:p>
                    <w:p w14:paraId="2D2F49B5" w14:textId="77777777" w:rsidR="005238B2" w:rsidRPr="001B2C63" w:rsidRDefault="005238B2" w:rsidP="00EB4CD5"/>
                    <w:p w14:paraId="0A2B61AD"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D4ED0D0" w14:textId="77777777" w:rsidR="005238B2" w:rsidRPr="001B2C63" w:rsidRDefault="005238B2" w:rsidP="00EB4CD5">
                      <w:pPr>
                        <w:pStyle w:val="Heading1"/>
                        <w:tabs>
                          <w:tab w:val="left" w:pos="9781"/>
                        </w:tabs>
                        <w:rPr>
                          <w:rFonts w:hint="eastAsia"/>
                          <w:sz w:val="22"/>
                          <w:szCs w:val="22"/>
                        </w:rPr>
                      </w:pPr>
                      <w:bookmarkStart w:id="11065" w:name="_Toc41707853"/>
                      <w:bookmarkStart w:id="11066" w:name="_Toc41708558"/>
                      <w:bookmarkStart w:id="11067" w:name="_Toc45102002"/>
                      <w:bookmarkStart w:id="11068" w:name="_Toc8280507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065"/>
                      <w:bookmarkEnd w:id="11066"/>
                      <w:bookmarkEnd w:id="11067"/>
                      <w:bookmarkEnd w:id="11068"/>
                      <w:r w:rsidRPr="001B2C63">
                        <w:rPr>
                          <w:sz w:val="22"/>
                          <w:szCs w:val="22"/>
                        </w:rPr>
                        <w:t xml:space="preserve"> </w:t>
                      </w:r>
                    </w:p>
                    <w:p w14:paraId="13AD806D" w14:textId="77777777" w:rsidR="005238B2" w:rsidRPr="001B2C63" w:rsidRDefault="005238B2" w:rsidP="00EB4CD5"/>
                    <w:p w14:paraId="0224864E" w14:textId="77777777" w:rsidR="005238B2" w:rsidRPr="001B2C63" w:rsidRDefault="005238B2" w:rsidP="00EB4CD5">
                      <w:pPr>
                        <w:jc w:val="center"/>
                      </w:pPr>
                      <w:r w:rsidRPr="001B2C63">
                        <w:rPr>
                          <w:highlight w:val="yellow"/>
                        </w:rPr>
                        <w:t>Réf:</w:t>
                      </w:r>
                    </w:p>
                    <w:p w14:paraId="4E41145C" w14:textId="77777777" w:rsidR="005238B2" w:rsidRPr="001B2C63" w:rsidRDefault="005238B2" w:rsidP="00EB4CD5"/>
                    <w:p w14:paraId="31B6E5D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09C4079" w14:textId="77777777" w:rsidR="005238B2" w:rsidRPr="001B2C63" w:rsidRDefault="005238B2" w:rsidP="00EB4CD5">
                      <w:pPr>
                        <w:pStyle w:val="Heading1"/>
                        <w:tabs>
                          <w:tab w:val="left" w:pos="9781"/>
                        </w:tabs>
                        <w:rPr>
                          <w:rFonts w:hint="eastAsia"/>
                          <w:sz w:val="22"/>
                          <w:szCs w:val="22"/>
                        </w:rPr>
                      </w:pPr>
                      <w:bookmarkStart w:id="11069" w:name="_Toc41707854"/>
                      <w:bookmarkStart w:id="11070" w:name="_Toc41708559"/>
                      <w:bookmarkStart w:id="11071" w:name="_Toc45102003"/>
                      <w:bookmarkStart w:id="11072" w:name="_Toc828050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069"/>
                      <w:bookmarkEnd w:id="11070"/>
                      <w:bookmarkEnd w:id="11071"/>
                      <w:bookmarkEnd w:id="11072"/>
                      <w:r w:rsidRPr="001B2C63">
                        <w:rPr>
                          <w:sz w:val="22"/>
                          <w:szCs w:val="22"/>
                        </w:rPr>
                        <w:t xml:space="preserve"> </w:t>
                      </w:r>
                    </w:p>
                    <w:p w14:paraId="156233DB" w14:textId="77777777" w:rsidR="005238B2" w:rsidRPr="001B2C63" w:rsidRDefault="005238B2" w:rsidP="00EB4CD5"/>
                    <w:p w14:paraId="736C207D" w14:textId="77777777" w:rsidR="005238B2" w:rsidRPr="001B2C63" w:rsidRDefault="005238B2" w:rsidP="00EB4CD5">
                      <w:pPr>
                        <w:jc w:val="center"/>
                      </w:pPr>
                      <w:r w:rsidRPr="001B2C63">
                        <w:rPr>
                          <w:highlight w:val="yellow"/>
                        </w:rPr>
                        <w:t>Réf:</w:t>
                      </w:r>
                    </w:p>
                    <w:p w14:paraId="162743A3" w14:textId="77777777" w:rsidR="005238B2" w:rsidRPr="001B2C63" w:rsidRDefault="005238B2" w:rsidP="00EB4CD5"/>
                    <w:p w14:paraId="7B5A912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C7FE700" w14:textId="77777777" w:rsidR="005238B2" w:rsidRPr="001B2C63" w:rsidRDefault="005238B2" w:rsidP="00EB4CD5">
                      <w:pPr>
                        <w:pStyle w:val="Heading1"/>
                        <w:tabs>
                          <w:tab w:val="left" w:pos="9781"/>
                        </w:tabs>
                        <w:rPr>
                          <w:rFonts w:hint="eastAsia"/>
                          <w:sz w:val="22"/>
                          <w:szCs w:val="22"/>
                        </w:rPr>
                      </w:pPr>
                      <w:bookmarkStart w:id="11073" w:name="_Toc41707855"/>
                      <w:bookmarkStart w:id="11074" w:name="_Toc41708560"/>
                      <w:bookmarkStart w:id="11075" w:name="_Toc45102004"/>
                      <w:bookmarkStart w:id="11076" w:name="_Toc8280507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073"/>
                      <w:bookmarkEnd w:id="11074"/>
                      <w:bookmarkEnd w:id="11075"/>
                      <w:bookmarkEnd w:id="11076"/>
                      <w:r w:rsidRPr="001B2C63">
                        <w:rPr>
                          <w:sz w:val="22"/>
                          <w:szCs w:val="22"/>
                        </w:rPr>
                        <w:t xml:space="preserve"> </w:t>
                      </w:r>
                    </w:p>
                    <w:p w14:paraId="31CDD6D3" w14:textId="77777777" w:rsidR="005238B2" w:rsidRPr="001B2C63" w:rsidRDefault="005238B2" w:rsidP="00EB4CD5"/>
                    <w:p w14:paraId="40B71EBD" w14:textId="77777777" w:rsidR="005238B2" w:rsidRPr="001B2C63" w:rsidRDefault="005238B2" w:rsidP="00EB4CD5">
                      <w:pPr>
                        <w:jc w:val="center"/>
                      </w:pPr>
                      <w:r w:rsidRPr="001B2C63">
                        <w:rPr>
                          <w:highlight w:val="yellow"/>
                        </w:rPr>
                        <w:t>Réf:</w:t>
                      </w:r>
                    </w:p>
                    <w:p w14:paraId="4C231A71" w14:textId="77777777" w:rsidR="005238B2" w:rsidRPr="001B2C63" w:rsidRDefault="005238B2" w:rsidP="00EB4CD5"/>
                    <w:p w14:paraId="79BA3C7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8AE6BC8" w14:textId="77777777" w:rsidR="005238B2" w:rsidRPr="001B2C63" w:rsidRDefault="005238B2" w:rsidP="00EB4CD5">
                      <w:pPr>
                        <w:pStyle w:val="Heading1"/>
                        <w:tabs>
                          <w:tab w:val="left" w:pos="9781"/>
                        </w:tabs>
                        <w:rPr>
                          <w:rFonts w:hint="eastAsia"/>
                          <w:sz w:val="22"/>
                          <w:szCs w:val="22"/>
                        </w:rPr>
                      </w:pPr>
                      <w:bookmarkStart w:id="11077" w:name="_Toc41707856"/>
                      <w:bookmarkStart w:id="11078" w:name="_Toc41708561"/>
                      <w:bookmarkStart w:id="11079" w:name="_Toc45102005"/>
                      <w:bookmarkStart w:id="11080" w:name="_Toc828050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077"/>
                      <w:bookmarkEnd w:id="11078"/>
                      <w:bookmarkEnd w:id="11079"/>
                      <w:bookmarkEnd w:id="11080"/>
                      <w:r w:rsidRPr="001B2C63">
                        <w:rPr>
                          <w:sz w:val="22"/>
                          <w:szCs w:val="22"/>
                        </w:rPr>
                        <w:t xml:space="preserve"> </w:t>
                      </w:r>
                    </w:p>
                    <w:p w14:paraId="5669CDAB" w14:textId="77777777" w:rsidR="005238B2" w:rsidRPr="001B2C63" w:rsidRDefault="005238B2" w:rsidP="00EB4CD5"/>
                    <w:p w14:paraId="3403F642" w14:textId="77777777" w:rsidR="005238B2" w:rsidRPr="001B2C63" w:rsidRDefault="005238B2" w:rsidP="00EB4CD5">
                      <w:pPr>
                        <w:jc w:val="center"/>
                      </w:pPr>
                      <w:r w:rsidRPr="001B2C63">
                        <w:rPr>
                          <w:highlight w:val="yellow"/>
                        </w:rPr>
                        <w:t>Réf:</w:t>
                      </w:r>
                    </w:p>
                    <w:p w14:paraId="170B135A" w14:textId="77777777" w:rsidR="005238B2" w:rsidRPr="001B2C63" w:rsidRDefault="005238B2" w:rsidP="00EB4CD5"/>
                    <w:p w14:paraId="1EF2213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9F0F354" w14:textId="77777777" w:rsidR="005238B2" w:rsidRPr="001B2C63" w:rsidRDefault="005238B2" w:rsidP="00EB4CD5">
                      <w:pPr>
                        <w:pStyle w:val="Heading1"/>
                        <w:tabs>
                          <w:tab w:val="left" w:pos="9781"/>
                        </w:tabs>
                        <w:rPr>
                          <w:rFonts w:hint="eastAsia"/>
                          <w:sz w:val="22"/>
                          <w:szCs w:val="22"/>
                        </w:rPr>
                      </w:pPr>
                      <w:bookmarkStart w:id="11081" w:name="_Toc41707857"/>
                      <w:bookmarkStart w:id="11082" w:name="_Toc41708562"/>
                      <w:bookmarkStart w:id="11083" w:name="_Toc45102006"/>
                      <w:bookmarkStart w:id="11084" w:name="_Toc8280507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1081"/>
                      <w:bookmarkEnd w:id="11082"/>
                      <w:bookmarkEnd w:id="11083"/>
                      <w:bookmarkEnd w:id="11084"/>
                      <w:r w:rsidRPr="001B2C63">
                        <w:rPr>
                          <w:sz w:val="22"/>
                          <w:szCs w:val="22"/>
                        </w:rPr>
                        <w:t xml:space="preserve"> </w:t>
                      </w:r>
                    </w:p>
                    <w:p w14:paraId="3BB3A7C5" w14:textId="77777777" w:rsidR="005238B2" w:rsidRPr="001B2C63" w:rsidRDefault="005238B2" w:rsidP="00EB4CD5"/>
                    <w:p w14:paraId="76380AA1" w14:textId="77777777" w:rsidR="005238B2" w:rsidRPr="001B2C63" w:rsidRDefault="005238B2" w:rsidP="00EB4CD5">
                      <w:pPr>
                        <w:jc w:val="center"/>
                      </w:pPr>
                      <w:r w:rsidRPr="001B2C63">
                        <w:rPr>
                          <w:highlight w:val="yellow"/>
                        </w:rPr>
                        <w:t>Réf:</w:t>
                      </w:r>
                    </w:p>
                    <w:p w14:paraId="5EFCA910" w14:textId="77777777" w:rsidR="005238B2" w:rsidRPr="001B2C63" w:rsidRDefault="005238B2" w:rsidP="00EB4CD5"/>
                    <w:p w14:paraId="1DEEBE4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06801C" w14:textId="77777777" w:rsidR="005238B2" w:rsidRPr="001B2C63" w:rsidRDefault="005238B2" w:rsidP="00EB4CD5">
                      <w:pPr>
                        <w:pStyle w:val="Heading1"/>
                        <w:tabs>
                          <w:tab w:val="left" w:pos="9781"/>
                        </w:tabs>
                        <w:rPr>
                          <w:rFonts w:hint="eastAsia"/>
                          <w:sz w:val="22"/>
                          <w:szCs w:val="22"/>
                        </w:rPr>
                      </w:pPr>
                      <w:bookmarkStart w:id="11085" w:name="_Toc41707858"/>
                      <w:bookmarkStart w:id="11086" w:name="_Toc41708563"/>
                      <w:bookmarkStart w:id="11087" w:name="_Toc45102007"/>
                      <w:bookmarkStart w:id="11088" w:name="_Toc828050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085"/>
                      <w:bookmarkEnd w:id="11086"/>
                      <w:bookmarkEnd w:id="11087"/>
                      <w:bookmarkEnd w:id="11088"/>
                      <w:r w:rsidRPr="001B2C63">
                        <w:rPr>
                          <w:sz w:val="22"/>
                          <w:szCs w:val="22"/>
                        </w:rPr>
                        <w:t xml:space="preserve"> </w:t>
                      </w:r>
                    </w:p>
                    <w:p w14:paraId="736D9599" w14:textId="77777777" w:rsidR="005238B2" w:rsidRPr="001B2C63" w:rsidRDefault="005238B2" w:rsidP="00EB4CD5"/>
                    <w:p w14:paraId="4E111048" w14:textId="77777777" w:rsidR="005238B2" w:rsidRPr="001B2C63" w:rsidRDefault="005238B2" w:rsidP="00EB4CD5">
                      <w:pPr>
                        <w:jc w:val="center"/>
                      </w:pPr>
                      <w:r w:rsidRPr="001B2C63">
                        <w:rPr>
                          <w:highlight w:val="yellow"/>
                        </w:rPr>
                        <w:t>Réf:</w:t>
                      </w:r>
                    </w:p>
                    <w:p w14:paraId="7FAA842D" w14:textId="77777777" w:rsidR="005238B2" w:rsidRPr="001B2C63" w:rsidRDefault="005238B2" w:rsidP="00EB4CD5"/>
                    <w:p w14:paraId="4B9DB36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BF73B9E" w14:textId="77777777" w:rsidR="005238B2" w:rsidRPr="001B2C63" w:rsidRDefault="005238B2" w:rsidP="00EB4CD5">
                      <w:pPr>
                        <w:pStyle w:val="Heading1"/>
                        <w:tabs>
                          <w:tab w:val="left" w:pos="9781"/>
                        </w:tabs>
                        <w:rPr>
                          <w:rFonts w:hint="eastAsia"/>
                          <w:sz w:val="22"/>
                          <w:szCs w:val="22"/>
                        </w:rPr>
                      </w:pPr>
                      <w:bookmarkStart w:id="11089" w:name="_Toc41707859"/>
                      <w:bookmarkStart w:id="11090" w:name="_Toc41708564"/>
                      <w:bookmarkStart w:id="11091" w:name="_Toc45102008"/>
                      <w:bookmarkStart w:id="11092" w:name="_Toc8280508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089"/>
                      <w:bookmarkEnd w:id="11090"/>
                      <w:bookmarkEnd w:id="11091"/>
                      <w:bookmarkEnd w:id="11092"/>
                      <w:r w:rsidRPr="001B2C63">
                        <w:rPr>
                          <w:sz w:val="22"/>
                          <w:szCs w:val="22"/>
                        </w:rPr>
                        <w:t xml:space="preserve"> </w:t>
                      </w:r>
                    </w:p>
                    <w:p w14:paraId="56B7231E" w14:textId="77777777" w:rsidR="005238B2" w:rsidRPr="001B2C63" w:rsidRDefault="005238B2" w:rsidP="00EB4CD5"/>
                    <w:p w14:paraId="4ACB2684" w14:textId="77777777" w:rsidR="005238B2" w:rsidRPr="001B2C63" w:rsidRDefault="005238B2" w:rsidP="00EB4CD5">
                      <w:pPr>
                        <w:jc w:val="center"/>
                      </w:pPr>
                      <w:r w:rsidRPr="001B2C63">
                        <w:rPr>
                          <w:highlight w:val="yellow"/>
                        </w:rPr>
                        <w:t>Réf:</w:t>
                      </w:r>
                    </w:p>
                    <w:p w14:paraId="6E917004" w14:textId="77777777" w:rsidR="005238B2" w:rsidRPr="001B2C63" w:rsidRDefault="005238B2" w:rsidP="00EB4CD5"/>
                    <w:p w14:paraId="5C83300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D67002" w14:textId="77777777" w:rsidR="005238B2" w:rsidRPr="001B2C63" w:rsidRDefault="005238B2" w:rsidP="00EB4CD5">
                      <w:pPr>
                        <w:pStyle w:val="Heading1"/>
                        <w:tabs>
                          <w:tab w:val="left" w:pos="9781"/>
                        </w:tabs>
                        <w:rPr>
                          <w:rFonts w:hint="eastAsia"/>
                          <w:sz w:val="22"/>
                          <w:szCs w:val="22"/>
                        </w:rPr>
                      </w:pPr>
                      <w:bookmarkStart w:id="11093" w:name="_Toc41707860"/>
                      <w:bookmarkStart w:id="11094" w:name="_Toc41708565"/>
                      <w:bookmarkStart w:id="11095" w:name="_Toc45102009"/>
                      <w:bookmarkStart w:id="11096" w:name="_Toc828050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093"/>
                      <w:bookmarkEnd w:id="11094"/>
                      <w:bookmarkEnd w:id="11095"/>
                      <w:bookmarkEnd w:id="11096"/>
                      <w:r w:rsidRPr="001B2C63">
                        <w:rPr>
                          <w:sz w:val="22"/>
                          <w:szCs w:val="22"/>
                        </w:rPr>
                        <w:t xml:space="preserve"> </w:t>
                      </w:r>
                    </w:p>
                    <w:p w14:paraId="5093D30B" w14:textId="77777777" w:rsidR="005238B2" w:rsidRPr="001B2C63" w:rsidRDefault="005238B2" w:rsidP="00EB4CD5"/>
                    <w:p w14:paraId="5214306D" w14:textId="77777777" w:rsidR="005238B2" w:rsidRPr="00B73BFD" w:rsidRDefault="005238B2" w:rsidP="00EB4CD5">
                      <w:pPr>
                        <w:jc w:val="center"/>
                      </w:pPr>
                      <w:r w:rsidRPr="00B73BFD">
                        <w:rPr>
                          <w:highlight w:val="yellow"/>
                        </w:rPr>
                        <w:t>Réf:</w:t>
                      </w:r>
                    </w:p>
                    <w:p w14:paraId="6B92A0DC" w14:textId="77777777" w:rsidR="005238B2" w:rsidRPr="00B73BFD" w:rsidRDefault="005238B2" w:rsidP="00EB4CD5"/>
                    <w:p w14:paraId="7331FAE6"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F7347CF" w14:textId="77777777" w:rsidR="005238B2" w:rsidRPr="001B2C63" w:rsidRDefault="005238B2" w:rsidP="00EB4CD5">
                      <w:pPr>
                        <w:pStyle w:val="Heading1"/>
                        <w:tabs>
                          <w:tab w:val="left" w:pos="9781"/>
                        </w:tabs>
                        <w:rPr>
                          <w:rFonts w:hint="eastAsia"/>
                          <w:sz w:val="22"/>
                          <w:szCs w:val="22"/>
                        </w:rPr>
                      </w:pPr>
                      <w:bookmarkStart w:id="11097" w:name="_Toc41707861"/>
                      <w:bookmarkStart w:id="11098" w:name="_Toc41708566"/>
                      <w:bookmarkStart w:id="11099" w:name="_Toc45102010"/>
                      <w:bookmarkStart w:id="11100" w:name="_Toc82805082"/>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11097"/>
                      <w:bookmarkEnd w:id="11098"/>
                      <w:bookmarkEnd w:id="11099"/>
                      <w:bookmarkEnd w:id="11100"/>
                      <w:r w:rsidRPr="001B2C63">
                        <w:rPr>
                          <w:sz w:val="22"/>
                          <w:szCs w:val="22"/>
                        </w:rPr>
                        <w:t xml:space="preserve"> </w:t>
                      </w:r>
                    </w:p>
                    <w:p w14:paraId="6496AC95" w14:textId="77777777" w:rsidR="005238B2" w:rsidRPr="001B2C63" w:rsidRDefault="005238B2" w:rsidP="00EB4CD5"/>
                    <w:p w14:paraId="0367CEE9"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40798102" w14:textId="77777777" w:rsidR="005238B2" w:rsidRPr="001B2C63" w:rsidRDefault="005238B2" w:rsidP="00EB4CD5"/>
                    <w:p w14:paraId="105704B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55BC168" w14:textId="77777777" w:rsidR="005238B2" w:rsidRPr="001B2C63" w:rsidRDefault="005238B2" w:rsidP="00EB4CD5">
                      <w:pPr>
                        <w:pStyle w:val="Heading1"/>
                        <w:tabs>
                          <w:tab w:val="left" w:pos="9781"/>
                        </w:tabs>
                        <w:rPr>
                          <w:rFonts w:hint="eastAsia"/>
                          <w:sz w:val="22"/>
                          <w:szCs w:val="22"/>
                        </w:rPr>
                      </w:pPr>
                      <w:bookmarkStart w:id="11101" w:name="_Toc41707862"/>
                      <w:bookmarkStart w:id="11102" w:name="_Toc41708567"/>
                      <w:bookmarkStart w:id="11103" w:name="_Toc45102011"/>
                      <w:bookmarkStart w:id="11104" w:name="_Toc828050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101"/>
                      <w:bookmarkEnd w:id="11102"/>
                      <w:bookmarkEnd w:id="11103"/>
                      <w:bookmarkEnd w:id="11104"/>
                      <w:r w:rsidRPr="001B2C63">
                        <w:rPr>
                          <w:sz w:val="22"/>
                          <w:szCs w:val="22"/>
                        </w:rPr>
                        <w:t xml:space="preserve"> </w:t>
                      </w:r>
                    </w:p>
                    <w:p w14:paraId="5C179B14" w14:textId="77777777" w:rsidR="005238B2" w:rsidRPr="001B2C63" w:rsidRDefault="005238B2" w:rsidP="00EB4CD5"/>
                    <w:p w14:paraId="10A5487A" w14:textId="77777777" w:rsidR="005238B2" w:rsidRPr="001B2C63" w:rsidRDefault="005238B2" w:rsidP="00EB4CD5">
                      <w:pPr>
                        <w:jc w:val="center"/>
                      </w:pPr>
                      <w:r w:rsidRPr="001B2C63">
                        <w:rPr>
                          <w:highlight w:val="yellow"/>
                        </w:rPr>
                        <w:t>Réf:</w:t>
                      </w:r>
                    </w:p>
                    <w:p w14:paraId="2FDA2D9D" w14:textId="77777777" w:rsidR="005238B2" w:rsidRPr="001B2C63" w:rsidRDefault="005238B2" w:rsidP="00EB4CD5"/>
                    <w:p w14:paraId="6014A9D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C473BA" w14:textId="77777777" w:rsidR="005238B2" w:rsidRPr="001B2C63" w:rsidRDefault="005238B2" w:rsidP="00EB4CD5">
                      <w:pPr>
                        <w:pStyle w:val="Heading1"/>
                        <w:tabs>
                          <w:tab w:val="left" w:pos="9781"/>
                        </w:tabs>
                        <w:rPr>
                          <w:rFonts w:hint="eastAsia"/>
                          <w:sz w:val="22"/>
                          <w:szCs w:val="22"/>
                        </w:rPr>
                      </w:pPr>
                      <w:bookmarkStart w:id="11105" w:name="_Toc41707863"/>
                      <w:bookmarkStart w:id="11106" w:name="_Toc41708568"/>
                      <w:bookmarkStart w:id="11107" w:name="_Toc45102012"/>
                      <w:bookmarkStart w:id="11108" w:name="_Toc8280508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105"/>
                      <w:bookmarkEnd w:id="11106"/>
                      <w:bookmarkEnd w:id="11107"/>
                      <w:bookmarkEnd w:id="11108"/>
                      <w:r w:rsidRPr="001B2C63">
                        <w:rPr>
                          <w:sz w:val="22"/>
                          <w:szCs w:val="22"/>
                        </w:rPr>
                        <w:t xml:space="preserve"> </w:t>
                      </w:r>
                    </w:p>
                    <w:p w14:paraId="72985925" w14:textId="77777777" w:rsidR="005238B2" w:rsidRPr="001B2C63" w:rsidRDefault="005238B2" w:rsidP="00EB4CD5"/>
                    <w:p w14:paraId="59A0D195" w14:textId="77777777" w:rsidR="005238B2" w:rsidRPr="001B2C63" w:rsidRDefault="005238B2" w:rsidP="00EB4CD5">
                      <w:pPr>
                        <w:jc w:val="center"/>
                      </w:pPr>
                      <w:r w:rsidRPr="001B2C63">
                        <w:rPr>
                          <w:highlight w:val="yellow"/>
                        </w:rPr>
                        <w:t>Réf:</w:t>
                      </w:r>
                    </w:p>
                    <w:p w14:paraId="099525C3" w14:textId="77777777" w:rsidR="005238B2" w:rsidRPr="001B2C63" w:rsidRDefault="005238B2" w:rsidP="00EB4CD5"/>
                    <w:p w14:paraId="39D65B2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F7361D8" w14:textId="77777777" w:rsidR="005238B2" w:rsidRPr="001B2C63" w:rsidRDefault="005238B2" w:rsidP="00EB4CD5">
                      <w:pPr>
                        <w:pStyle w:val="Heading1"/>
                        <w:tabs>
                          <w:tab w:val="left" w:pos="9781"/>
                        </w:tabs>
                        <w:rPr>
                          <w:rFonts w:hint="eastAsia"/>
                          <w:sz w:val="22"/>
                          <w:szCs w:val="22"/>
                        </w:rPr>
                      </w:pPr>
                      <w:bookmarkStart w:id="11109" w:name="_Toc41707864"/>
                      <w:bookmarkStart w:id="11110" w:name="_Toc41708569"/>
                      <w:bookmarkStart w:id="11111" w:name="_Toc45102013"/>
                      <w:bookmarkStart w:id="11112" w:name="_Toc828050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109"/>
                      <w:bookmarkEnd w:id="11110"/>
                      <w:bookmarkEnd w:id="11111"/>
                      <w:bookmarkEnd w:id="11112"/>
                      <w:r w:rsidRPr="001B2C63">
                        <w:rPr>
                          <w:sz w:val="22"/>
                          <w:szCs w:val="22"/>
                        </w:rPr>
                        <w:t xml:space="preserve"> </w:t>
                      </w:r>
                    </w:p>
                    <w:p w14:paraId="387D9FA5" w14:textId="77777777" w:rsidR="005238B2" w:rsidRPr="001B2C63" w:rsidRDefault="005238B2" w:rsidP="00EB4CD5"/>
                    <w:p w14:paraId="4662404D" w14:textId="77777777" w:rsidR="005238B2" w:rsidRPr="001B2C63" w:rsidRDefault="005238B2" w:rsidP="00EB4CD5">
                      <w:pPr>
                        <w:jc w:val="center"/>
                      </w:pPr>
                      <w:r w:rsidRPr="001B2C63">
                        <w:rPr>
                          <w:highlight w:val="yellow"/>
                        </w:rPr>
                        <w:t>Réf:</w:t>
                      </w:r>
                    </w:p>
                    <w:p w14:paraId="4249AF20" w14:textId="77777777" w:rsidR="005238B2" w:rsidRPr="001B2C63" w:rsidRDefault="005238B2" w:rsidP="00EB4CD5"/>
                    <w:p w14:paraId="1FD040B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4F30AE" w14:textId="77777777" w:rsidR="005238B2" w:rsidRPr="001B2C63" w:rsidRDefault="005238B2" w:rsidP="00EB4CD5">
                      <w:pPr>
                        <w:pStyle w:val="Heading1"/>
                        <w:tabs>
                          <w:tab w:val="left" w:pos="9781"/>
                        </w:tabs>
                        <w:rPr>
                          <w:rFonts w:hint="eastAsia"/>
                          <w:sz w:val="22"/>
                          <w:szCs w:val="22"/>
                        </w:rPr>
                      </w:pPr>
                      <w:bookmarkStart w:id="11113" w:name="_Toc41707865"/>
                      <w:bookmarkStart w:id="11114" w:name="_Toc41708570"/>
                      <w:bookmarkStart w:id="11115" w:name="_Toc45102014"/>
                      <w:bookmarkStart w:id="11116" w:name="_Toc8280508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1113"/>
                      <w:bookmarkEnd w:id="11114"/>
                      <w:bookmarkEnd w:id="11115"/>
                      <w:bookmarkEnd w:id="11116"/>
                      <w:r w:rsidRPr="001B2C63">
                        <w:rPr>
                          <w:sz w:val="22"/>
                          <w:szCs w:val="22"/>
                        </w:rPr>
                        <w:t xml:space="preserve"> </w:t>
                      </w:r>
                    </w:p>
                    <w:p w14:paraId="600B3D47" w14:textId="77777777" w:rsidR="005238B2" w:rsidRPr="001B2C63" w:rsidRDefault="005238B2" w:rsidP="00EB4CD5"/>
                    <w:p w14:paraId="2A3AC43B" w14:textId="77777777" w:rsidR="005238B2" w:rsidRPr="001B2C63" w:rsidRDefault="005238B2" w:rsidP="00EB4CD5">
                      <w:pPr>
                        <w:jc w:val="center"/>
                      </w:pPr>
                      <w:r w:rsidRPr="001B2C63">
                        <w:rPr>
                          <w:highlight w:val="yellow"/>
                        </w:rPr>
                        <w:t>Réf:</w:t>
                      </w:r>
                    </w:p>
                    <w:p w14:paraId="2B86D371" w14:textId="77777777" w:rsidR="005238B2" w:rsidRPr="001B2C63" w:rsidRDefault="005238B2" w:rsidP="00EB4CD5"/>
                    <w:p w14:paraId="6E6A5EE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1C6CCDC" w14:textId="77777777" w:rsidR="005238B2" w:rsidRPr="001B2C63" w:rsidRDefault="005238B2" w:rsidP="00EB4CD5">
                      <w:pPr>
                        <w:pStyle w:val="Heading1"/>
                        <w:tabs>
                          <w:tab w:val="left" w:pos="9781"/>
                        </w:tabs>
                        <w:rPr>
                          <w:rFonts w:hint="eastAsia"/>
                          <w:sz w:val="22"/>
                          <w:szCs w:val="22"/>
                        </w:rPr>
                      </w:pPr>
                      <w:bookmarkStart w:id="11117" w:name="_Toc41707866"/>
                      <w:bookmarkStart w:id="11118" w:name="_Toc41708571"/>
                      <w:bookmarkStart w:id="11119" w:name="_Toc45102015"/>
                      <w:bookmarkStart w:id="11120" w:name="_Toc828050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117"/>
                      <w:bookmarkEnd w:id="11118"/>
                      <w:bookmarkEnd w:id="11119"/>
                      <w:bookmarkEnd w:id="11120"/>
                      <w:r w:rsidRPr="001B2C63">
                        <w:rPr>
                          <w:sz w:val="22"/>
                          <w:szCs w:val="22"/>
                        </w:rPr>
                        <w:t xml:space="preserve"> </w:t>
                      </w:r>
                    </w:p>
                    <w:p w14:paraId="42ADD5C9" w14:textId="77777777" w:rsidR="005238B2" w:rsidRPr="001B2C63" w:rsidRDefault="005238B2" w:rsidP="00EB4CD5"/>
                    <w:p w14:paraId="21EF4CE7" w14:textId="77777777" w:rsidR="005238B2" w:rsidRPr="001B2C63" w:rsidRDefault="005238B2" w:rsidP="00EB4CD5">
                      <w:pPr>
                        <w:jc w:val="center"/>
                      </w:pPr>
                      <w:r w:rsidRPr="001B2C63">
                        <w:rPr>
                          <w:highlight w:val="yellow"/>
                        </w:rPr>
                        <w:t>Réf:</w:t>
                      </w:r>
                    </w:p>
                    <w:p w14:paraId="7465EBF8" w14:textId="77777777" w:rsidR="005238B2" w:rsidRPr="001B2C63" w:rsidRDefault="005238B2" w:rsidP="00EB4CD5"/>
                    <w:p w14:paraId="051A6FD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240A653" w14:textId="77777777" w:rsidR="005238B2" w:rsidRPr="001B2C63" w:rsidRDefault="005238B2" w:rsidP="00EB4CD5">
                      <w:pPr>
                        <w:pStyle w:val="Heading1"/>
                        <w:tabs>
                          <w:tab w:val="left" w:pos="9781"/>
                        </w:tabs>
                        <w:rPr>
                          <w:rFonts w:hint="eastAsia"/>
                          <w:sz w:val="22"/>
                          <w:szCs w:val="22"/>
                        </w:rPr>
                      </w:pPr>
                      <w:bookmarkStart w:id="11121" w:name="_Toc41707867"/>
                      <w:bookmarkStart w:id="11122" w:name="_Toc41708572"/>
                      <w:bookmarkStart w:id="11123" w:name="_Toc45102016"/>
                      <w:bookmarkStart w:id="11124" w:name="_Toc8280508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121"/>
                      <w:bookmarkEnd w:id="11122"/>
                      <w:bookmarkEnd w:id="11123"/>
                      <w:bookmarkEnd w:id="11124"/>
                      <w:r w:rsidRPr="001B2C63">
                        <w:rPr>
                          <w:sz w:val="22"/>
                          <w:szCs w:val="22"/>
                        </w:rPr>
                        <w:t xml:space="preserve"> </w:t>
                      </w:r>
                    </w:p>
                    <w:p w14:paraId="6539B297" w14:textId="77777777" w:rsidR="005238B2" w:rsidRPr="001B2C63" w:rsidRDefault="005238B2" w:rsidP="00EB4CD5"/>
                    <w:p w14:paraId="71852F08" w14:textId="77777777" w:rsidR="005238B2" w:rsidRPr="001B2C63" w:rsidRDefault="005238B2" w:rsidP="00EB4CD5">
                      <w:pPr>
                        <w:jc w:val="center"/>
                      </w:pPr>
                      <w:r w:rsidRPr="001B2C63">
                        <w:rPr>
                          <w:highlight w:val="yellow"/>
                        </w:rPr>
                        <w:t>Réf:</w:t>
                      </w:r>
                    </w:p>
                    <w:p w14:paraId="1D6A407E" w14:textId="77777777" w:rsidR="005238B2" w:rsidRPr="001B2C63" w:rsidRDefault="005238B2" w:rsidP="00EB4CD5"/>
                    <w:p w14:paraId="1038DB8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4B3F0E" w14:textId="77777777" w:rsidR="005238B2" w:rsidRPr="001B2C63" w:rsidRDefault="005238B2" w:rsidP="00EB4CD5">
                      <w:pPr>
                        <w:pStyle w:val="Heading1"/>
                        <w:tabs>
                          <w:tab w:val="left" w:pos="9781"/>
                        </w:tabs>
                        <w:rPr>
                          <w:rFonts w:hint="eastAsia"/>
                          <w:sz w:val="22"/>
                          <w:szCs w:val="22"/>
                        </w:rPr>
                      </w:pPr>
                      <w:bookmarkStart w:id="11125" w:name="_Toc41707868"/>
                      <w:bookmarkStart w:id="11126" w:name="_Toc41708573"/>
                      <w:bookmarkStart w:id="11127" w:name="_Toc45102017"/>
                      <w:bookmarkStart w:id="11128" w:name="_Toc828050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125"/>
                      <w:bookmarkEnd w:id="11126"/>
                      <w:bookmarkEnd w:id="11127"/>
                      <w:bookmarkEnd w:id="11128"/>
                      <w:r w:rsidRPr="001B2C63">
                        <w:rPr>
                          <w:sz w:val="22"/>
                          <w:szCs w:val="22"/>
                        </w:rPr>
                        <w:t xml:space="preserve"> </w:t>
                      </w:r>
                    </w:p>
                    <w:p w14:paraId="11BEFAF1" w14:textId="77777777" w:rsidR="005238B2" w:rsidRPr="001B2C63" w:rsidRDefault="005238B2" w:rsidP="00EB4CD5"/>
                    <w:p w14:paraId="66ADB6F5" w14:textId="77777777" w:rsidR="005238B2" w:rsidRPr="001B2C63" w:rsidRDefault="005238B2" w:rsidP="00EB4CD5">
                      <w:pPr>
                        <w:jc w:val="center"/>
                      </w:pPr>
                      <w:r w:rsidRPr="001B2C63">
                        <w:rPr>
                          <w:highlight w:val="yellow"/>
                        </w:rPr>
                        <w:t>Réf:</w:t>
                      </w:r>
                    </w:p>
                    <w:p w14:paraId="3150B2D1" w14:textId="77777777" w:rsidR="005238B2" w:rsidRPr="001B2C63" w:rsidRDefault="005238B2" w:rsidP="00EB4CD5"/>
                    <w:p w14:paraId="7FE8BF48"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EFF38AD" w14:textId="77777777" w:rsidR="005238B2" w:rsidRPr="001B2C63" w:rsidRDefault="005238B2" w:rsidP="00EB4CD5">
                      <w:pPr>
                        <w:pStyle w:val="Heading1"/>
                        <w:tabs>
                          <w:tab w:val="left" w:pos="9781"/>
                        </w:tabs>
                        <w:rPr>
                          <w:rFonts w:hint="eastAsia"/>
                          <w:sz w:val="22"/>
                          <w:szCs w:val="22"/>
                        </w:rPr>
                      </w:pPr>
                      <w:bookmarkStart w:id="11129" w:name="_Toc41707869"/>
                      <w:bookmarkStart w:id="11130" w:name="_Toc41708574"/>
                      <w:bookmarkStart w:id="11131" w:name="_Toc45102018"/>
                      <w:bookmarkStart w:id="11132" w:name="_Toc8280509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129"/>
                      <w:bookmarkEnd w:id="11130"/>
                      <w:bookmarkEnd w:id="11131"/>
                      <w:bookmarkEnd w:id="11132"/>
                      <w:r w:rsidRPr="001B2C63">
                        <w:rPr>
                          <w:sz w:val="22"/>
                          <w:szCs w:val="22"/>
                        </w:rPr>
                        <w:t xml:space="preserve"> </w:t>
                      </w:r>
                    </w:p>
                    <w:p w14:paraId="402E00B7" w14:textId="77777777" w:rsidR="005238B2" w:rsidRPr="001B2C63" w:rsidRDefault="005238B2" w:rsidP="00EB4CD5"/>
                    <w:p w14:paraId="3FDE4B57" w14:textId="77777777" w:rsidR="005238B2" w:rsidRPr="001B2C63" w:rsidRDefault="005238B2" w:rsidP="00EB4CD5">
                      <w:pPr>
                        <w:jc w:val="center"/>
                      </w:pPr>
                      <w:r w:rsidRPr="001B2C63">
                        <w:rPr>
                          <w:highlight w:val="yellow"/>
                        </w:rPr>
                        <w:t>Réf:</w:t>
                      </w:r>
                    </w:p>
                    <w:p w14:paraId="4DFD20CC" w14:textId="77777777" w:rsidR="005238B2" w:rsidRPr="001B2C63" w:rsidRDefault="005238B2" w:rsidP="00EB4CD5"/>
                    <w:p w14:paraId="02E003E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03A8C9" w14:textId="77777777" w:rsidR="005238B2" w:rsidRPr="001B2C63" w:rsidRDefault="005238B2" w:rsidP="00EB4CD5">
                      <w:pPr>
                        <w:pStyle w:val="Heading1"/>
                        <w:tabs>
                          <w:tab w:val="left" w:pos="9781"/>
                        </w:tabs>
                        <w:rPr>
                          <w:rFonts w:hint="eastAsia"/>
                          <w:sz w:val="22"/>
                          <w:szCs w:val="22"/>
                        </w:rPr>
                      </w:pPr>
                      <w:bookmarkStart w:id="11133" w:name="_Toc41707870"/>
                      <w:bookmarkStart w:id="11134" w:name="_Toc41708575"/>
                      <w:bookmarkStart w:id="11135" w:name="_Toc45102019"/>
                      <w:bookmarkStart w:id="11136" w:name="_Toc828050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133"/>
                      <w:bookmarkEnd w:id="11134"/>
                      <w:bookmarkEnd w:id="11135"/>
                      <w:bookmarkEnd w:id="11136"/>
                      <w:r w:rsidRPr="001B2C63">
                        <w:rPr>
                          <w:sz w:val="22"/>
                          <w:szCs w:val="22"/>
                        </w:rPr>
                        <w:t xml:space="preserve"> </w:t>
                      </w:r>
                    </w:p>
                    <w:p w14:paraId="126F135F" w14:textId="77777777" w:rsidR="005238B2" w:rsidRPr="001B2C63" w:rsidRDefault="005238B2" w:rsidP="00EB4CD5"/>
                    <w:p w14:paraId="4A46E0A7" w14:textId="77777777" w:rsidR="005238B2" w:rsidRPr="001B2C63" w:rsidRDefault="005238B2" w:rsidP="00EB4CD5">
                      <w:pPr>
                        <w:jc w:val="center"/>
                      </w:pPr>
                      <w:r w:rsidRPr="001B2C63">
                        <w:rPr>
                          <w:highlight w:val="yellow"/>
                        </w:rPr>
                        <w:t>Réf:</w:t>
                      </w:r>
                    </w:p>
                    <w:p w14:paraId="1C2548E7" w14:textId="77777777" w:rsidR="005238B2" w:rsidRPr="001B2C63" w:rsidRDefault="005238B2" w:rsidP="00EB4CD5"/>
                    <w:p w14:paraId="5D6A7E6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8080B2" w14:textId="77777777" w:rsidR="005238B2" w:rsidRPr="001B2C63" w:rsidRDefault="005238B2" w:rsidP="00EB4CD5">
                      <w:pPr>
                        <w:pStyle w:val="Heading1"/>
                        <w:tabs>
                          <w:tab w:val="left" w:pos="9781"/>
                        </w:tabs>
                        <w:rPr>
                          <w:rFonts w:hint="eastAsia"/>
                          <w:sz w:val="22"/>
                          <w:szCs w:val="22"/>
                        </w:rPr>
                      </w:pPr>
                      <w:bookmarkStart w:id="11137" w:name="_Toc41707871"/>
                      <w:bookmarkStart w:id="11138" w:name="_Toc41708576"/>
                      <w:bookmarkStart w:id="11139" w:name="_Toc45102020"/>
                      <w:bookmarkStart w:id="11140" w:name="_Toc8280509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137"/>
                      <w:bookmarkEnd w:id="11138"/>
                      <w:bookmarkEnd w:id="11139"/>
                      <w:bookmarkEnd w:id="11140"/>
                      <w:r w:rsidRPr="001B2C63">
                        <w:rPr>
                          <w:sz w:val="22"/>
                          <w:szCs w:val="22"/>
                        </w:rPr>
                        <w:t xml:space="preserve"> </w:t>
                      </w:r>
                    </w:p>
                    <w:p w14:paraId="31D624DA" w14:textId="77777777" w:rsidR="005238B2" w:rsidRPr="001B2C63" w:rsidRDefault="005238B2" w:rsidP="00EB4CD5"/>
                    <w:p w14:paraId="7F508028" w14:textId="77777777" w:rsidR="005238B2" w:rsidRPr="001B2C63" w:rsidRDefault="005238B2" w:rsidP="00EB4CD5">
                      <w:pPr>
                        <w:jc w:val="center"/>
                      </w:pPr>
                      <w:r w:rsidRPr="001B2C63">
                        <w:rPr>
                          <w:highlight w:val="yellow"/>
                        </w:rPr>
                        <w:t>Réf:</w:t>
                      </w:r>
                    </w:p>
                    <w:p w14:paraId="4E516AE1" w14:textId="77777777" w:rsidR="005238B2" w:rsidRPr="001B2C63" w:rsidRDefault="005238B2" w:rsidP="00EB4CD5"/>
                    <w:p w14:paraId="247E066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C7FD34" w14:textId="77777777" w:rsidR="005238B2" w:rsidRPr="001B2C63" w:rsidRDefault="005238B2" w:rsidP="00EB4CD5">
                      <w:pPr>
                        <w:pStyle w:val="Heading1"/>
                        <w:tabs>
                          <w:tab w:val="left" w:pos="9781"/>
                        </w:tabs>
                        <w:rPr>
                          <w:rFonts w:hint="eastAsia"/>
                          <w:sz w:val="22"/>
                          <w:szCs w:val="22"/>
                        </w:rPr>
                      </w:pPr>
                      <w:bookmarkStart w:id="11141" w:name="_Toc41707872"/>
                      <w:bookmarkStart w:id="11142" w:name="_Toc41708577"/>
                      <w:bookmarkStart w:id="11143" w:name="_Toc45102021"/>
                      <w:bookmarkStart w:id="11144" w:name="_Toc828050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141"/>
                      <w:bookmarkEnd w:id="11142"/>
                      <w:bookmarkEnd w:id="11143"/>
                      <w:bookmarkEnd w:id="11144"/>
                      <w:r w:rsidRPr="001B2C63">
                        <w:rPr>
                          <w:sz w:val="22"/>
                          <w:szCs w:val="22"/>
                        </w:rPr>
                        <w:t xml:space="preserve"> </w:t>
                      </w:r>
                    </w:p>
                    <w:p w14:paraId="40496352" w14:textId="77777777" w:rsidR="005238B2" w:rsidRPr="001B2C63" w:rsidRDefault="005238B2" w:rsidP="00EB4CD5"/>
                    <w:p w14:paraId="5A7419CD" w14:textId="77777777" w:rsidR="005238B2" w:rsidRPr="001B2C63" w:rsidRDefault="005238B2" w:rsidP="00EB4CD5">
                      <w:pPr>
                        <w:jc w:val="center"/>
                      </w:pPr>
                      <w:r w:rsidRPr="001B2C63">
                        <w:rPr>
                          <w:highlight w:val="yellow"/>
                        </w:rPr>
                        <w:t>Réf:</w:t>
                      </w:r>
                    </w:p>
                    <w:p w14:paraId="330EC595" w14:textId="77777777" w:rsidR="005238B2" w:rsidRPr="001B2C63" w:rsidRDefault="005238B2" w:rsidP="00EB4CD5"/>
                    <w:p w14:paraId="58BEC57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9AB1684" w14:textId="77777777" w:rsidR="005238B2" w:rsidRPr="001B2C63" w:rsidRDefault="005238B2" w:rsidP="00EB4CD5">
                      <w:pPr>
                        <w:pStyle w:val="Heading1"/>
                        <w:tabs>
                          <w:tab w:val="left" w:pos="9781"/>
                        </w:tabs>
                        <w:rPr>
                          <w:rFonts w:hint="eastAsia"/>
                          <w:sz w:val="22"/>
                          <w:szCs w:val="22"/>
                        </w:rPr>
                      </w:pPr>
                      <w:bookmarkStart w:id="11145" w:name="_Toc41707873"/>
                      <w:bookmarkStart w:id="11146" w:name="_Toc41708578"/>
                      <w:bookmarkStart w:id="11147" w:name="_Toc45102022"/>
                      <w:bookmarkStart w:id="11148" w:name="_Toc8280509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1145"/>
                      <w:bookmarkEnd w:id="11146"/>
                      <w:bookmarkEnd w:id="11147"/>
                      <w:bookmarkEnd w:id="11148"/>
                      <w:r w:rsidRPr="001B2C63">
                        <w:rPr>
                          <w:sz w:val="22"/>
                          <w:szCs w:val="22"/>
                        </w:rPr>
                        <w:t xml:space="preserve"> </w:t>
                      </w:r>
                    </w:p>
                    <w:p w14:paraId="238B9215" w14:textId="77777777" w:rsidR="005238B2" w:rsidRPr="001B2C63" w:rsidRDefault="005238B2" w:rsidP="00EB4CD5"/>
                    <w:p w14:paraId="3C6FF816" w14:textId="77777777" w:rsidR="005238B2" w:rsidRPr="001B2C63" w:rsidRDefault="005238B2" w:rsidP="00EB4CD5">
                      <w:pPr>
                        <w:jc w:val="center"/>
                      </w:pPr>
                      <w:r w:rsidRPr="001B2C63">
                        <w:rPr>
                          <w:highlight w:val="yellow"/>
                        </w:rPr>
                        <w:t>Réf:</w:t>
                      </w:r>
                    </w:p>
                    <w:p w14:paraId="2E8D3045" w14:textId="77777777" w:rsidR="005238B2" w:rsidRPr="001B2C63" w:rsidRDefault="005238B2" w:rsidP="00EB4CD5"/>
                    <w:p w14:paraId="79819D7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C827BE6" w14:textId="77777777" w:rsidR="005238B2" w:rsidRPr="001B2C63" w:rsidRDefault="005238B2" w:rsidP="00EB4CD5">
                      <w:pPr>
                        <w:pStyle w:val="Heading1"/>
                        <w:tabs>
                          <w:tab w:val="left" w:pos="9781"/>
                        </w:tabs>
                        <w:rPr>
                          <w:rFonts w:hint="eastAsia"/>
                          <w:sz w:val="22"/>
                          <w:szCs w:val="22"/>
                        </w:rPr>
                      </w:pPr>
                      <w:bookmarkStart w:id="11149" w:name="_Toc41707874"/>
                      <w:bookmarkStart w:id="11150" w:name="_Toc41708579"/>
                      <w:bookmarkStart w:id="11151" w:name="_Toc45102023"/>
                      <w:bookmarkStart w:id="11152" w:name="_Toc828050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149"/>
                      <w:bookmarkEnd w:id="11150"/>
                      <w:bookmarkEnd w:id="11151"/>
                      <w:bookmarkEnd w:id="11152"/>
                      <w:r w:rsidRPr="001B2C63">
                        <w:rPr>
                          <w:sz w:val="22"/>
                          <w:szCs w:val="22"/>
                        </w:rPr>
                        <w:t xml:space="preserve"> </w:t>
                      </w:r>
                    </w:p>
                    <w:p w14:paraId="34D82410" w14:textId="77777777" w:rsidR="005238B2" w:rsidRPr="001B2C63" w:rsidRDefault="005238B2" w:rsidP="00EB4CD5"/>
                    <w:p w14:paraId="62EC36E1" w14:textId="77777777" w:rsidR="005238B2" w:rsidRPr="001B2C63" w:rsidRDefault="005238B2" w:rsidP="00EB4CD5">
                      <w:pPr>
                        <w:jc w:val="center"/>
                      </w:pPr>
                      <w:r w:rsidRPr="001B2C63">
                        <w:rPr>
                          <w:highlight w:val="yellow"/>
                        </w:rPr>
                        <w:t>Réf:</w:t>
                      </w:r>
                    </w:p>
                    <w:p w14:paraId="1B023101" w14:textId="77777777" w:rsidR="005238B2" w:rsidRPr="001B2C63" w:rsidRDefault="005238B2" w:rsidP="00EB4CD5"/>
                    <w:p w14:paraId="3E1EAFF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520800" w14:textId="77777777" w:rsidR="005238B2" w:rsidRPr="001B2C63" w:rsidRDefault="005238B2" w:rsidP="00EB4CD5">
                      <w:pPr>
                        <w:pStyle w:val="Heading1"/>
                        <w:tabs>
                          <w:tab w:val="left" w:pos="9781"/>
                        </w:tabs>
                        <w:rPr>
                          <w:rFonts w:hint="eastAsia"/>
                          <w:sz w:val="22"/>
                          <w:szCs w:val="22"/>
                        </w:rPr>
                      </w:pPr>
                      <w:bookmarkStart w:id="11153" w:name="_Toc41707875"/>
                      <w:bookmarkStart w:id="11154" w:name="_Toc41708580"/>
                      <w:bookmarkStart w:id="11155" w:name="_Toc45102024"/>
                      <w:bookmarkStart w:id="11156" w:name="_Toc8280509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153"/>
                      <w:bookmarkEnd w:id="11154"/>
                      <w:bookmarkEnd w:id="11155"/>
                      <w:bookmarkEnd w:id="11156"/>
                      <w:r w:rsidRPr="001B2C63">
                        <w:rPr>
                          <w:sz w:val="22"/>
                          <w:szCs w:val="22"/>
                        </w:rPr>
                        <w:t xml:space="preserve"> </w:t>
                      </w:r>
                    </w:p>
                    <w:p w14:paraId="7809BD57" w14:textId="77777777" w:rsidR="005238B2" w:rsidRPr="001B2C63" w:rsidRDefault="005238B2" w:rsidP="00EB4CD5"/>
                    <w:p w14:paraId="28B1AE8A" w14:textId="77777777" w:rsidR="005238B2" w:rsidRPr="001B2C63" w:rsidRDefault="005238B2" w:rsidP="00EB4CD5">
                      <w:pPr>
                        <w:jc w:val="center"/>
                      </w:pPr>
                      <w:r w:rsidRPr="001B2C63">
                        <w:rPr>
                          <w:highlight w:val="yellow"/>
                        </w:rPr>
                        <w:t>Réf:</w:t>
                      </w:r>
                    </w:p>
                    <w:p w14:paraId="4381A865" w14:textId="77777777" w:rsidR="005238B2" w:rsidRPr="001B2C63" w:rsidRDefault="005238B2" w:rsidP="00EB4CD5"/>
                    <w:p w14:paraId="6025F06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A8369DE" w14:textId="77777777" w:rsidR="005238B2" w:rsidRPr="001B2C63" w:rsidRDefault="005238B2" w:rsidP="00EB4CD5">
                      <w:pPr>
                        <w:pStyle w:val="Heading1"/>
                        <w:tabs>
                          <w:tab w:val="left" w:pos="9781"/>
                        </w:tabs>
                        <w:rPr>
                          <w:rFonts w:hint="eastAsia"/>
                          <w:sz w:val="22"/>
                          <w:szCs w:val="22"/>
                        </w:rPr>
                      </w:pPr>
                      <w:bookmarkStart w:id="11157" w:name="_Toc41707876"/>
                      <w:bookmarkStart w:id="11158" w:name="_Toc41708581"/>
                      <w:bookmarkStart w:id="11159" w:name="_Toc45102025"/>
                      <w:bookmarkStart w:id="11160" w:name="_Toc828050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157"/>
                      <w:bookmarkEnd w:id="11158"/>
                      <w:bookmarkEnd w:id="11159"/>
                      <w:bookmarkEnd w:id="11160"/>
                      <w:r w:rsidRPr="001B2C63">
                        <w:rPr>
                          <w:sz w:val="22"/>
                          <w:szCs w:val="22"/>
                        </w:rPr>
                        <w:t xml:space="preserve"> </w:t>
                      </w:r>
                    </w:p>
                    <w:p w14:paraId="0E813F12" w14:textId="77777777" w:rsidR="005238B2" w:rsidRPr="001B2C63" w:rsidRDefault="005238B2" w:rsidP="00EB4CD5"/>
                    <w:p w14:paraId="0F5D4BB7" w14:textId="77777777" w:rsidR="005238B2" w:rsidRPr="001B2C63" w:rsidRDefault="005238B2" w:rsidP="00EB4CD5">
                      <w:pPr>
                        <w:jc w:val="center"/>
                      </w:pPr>
                      <w:r w:rsidRPr="001B2C63">
                        <w:rPr>
                          <w:highlight w:val="yellow"/>
                        </w:rPr>
                        <w:t>Réf:</w:t>
                      </w:r>
                    </w:p>
                    <w:p w14:paraId="092E6B79" w14:textId="77777777" w:rsidR="005238B2" w:rsidRPr="001B2C63" w:rsidRDefault="005238B2" w:rsidP="00EB4CD5"/>
                    <w:p w14:paraId="54DDB914"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1161" w:name="_Toc41707877"/>
                      <w:bookmarkStart w:id="11162" w:name="_Toc41708582"/>
                      <w:bookmarkStart w:id="11163" w:name="_Toc45102026"/>
                      <w:bookmarkStart w:id="11164" w:name="_Toc8280509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1161"/>
                      <w:bookmarkEnd w:id="11162"/>
                      <w:bookmarkEnd w:id="11163"/>
                      <w:bookmarkEnd w:id="11164"/>
                      <w:r w:rsidRPr="001B2C63">
                        <w:rPr>
                          <w:sz w:val="22"/>
                          <w:szCs w:val="22"/>
                        </w:rPr>
                        <w:t xml:space="preserve"> </w:t>
                      </w:r>
                    </w:p>
                    <w:p w14:paraId="59120FFA" w14:textId="77777777" w:rsidR="005238B2" w:rsidRPr="001B2C63" w:rsidRDefault="005238B2" w:rsidP="00EB4CD5"/>
                    <w:p w14:paraId="24FBD040" w14:textId="77777777" w:rsidR="005238B2" w:rsidRPr="001B2C63" w:rsidRDefault="005238B2" w:rsidP="00EB4CD5">
                      <w:pPr>
                        <w:jc w:val="center"/>
                      </w:pPr>
                      <w:r w:rsidRPr="001B2C63">
                        <w:rPr>
                          <w:highlight w:val="yellow"/>
                        </w:rPr>
                        <w:t>Réf:</w:t>
                      </w:r>
                    </w:p>
                    <w:p w14:paraId="6B70E656" w14:textId="77777777" w:rsidR="005238B2" w:rsidRPr="001B2C63" w:rsidRDefault="005238B2" w:rsidP="00EB4CD5"/>
                    <w:p w14:paraId="65416F3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A53B80B" w14:textId="77777777" w:rsidR="005238B2" w:rsidRPr="001B2C63" w:rsidRDefault="005238B2" w:rsidP="00EB4CD5">
                      <w:pPr>
                        <w:pStyle w:val="Heading1"/>
                        <w:tabs>
                          <w:tab w:val="left" w:pos="9781"/>
                        </w:tabs>
                        <w:rPr>
                          <w:rFonts w:hint="eastAsia"/>
                          <w:sz w:val="22"/>
                          <w:szCs w:val="22"/>
                        </w:rPr>
                      </w:pPr>
                      <w:bookmarkStart w:id="11165" w:name="_Toc41707878"/>
                      <w:bookmarkStart w:id="11166" w:name="_Toc41708583"/>
                      <w:bookmarkStart w:id="11167" w:name="_Toc45102027"/>
                      <w:bookmarkStart w:id="11168" w:name="_Toc828050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165"/>
                      <w:bookmarkEnd w:id="11166"/>
                      <w:bookmarkEnd w:id="11167"/>
                      <w:bookmarkEnd w:id="11168"/>
                      <w:r w:rsidRPr="001B2C63">
                        <w:rPr>
                          <w:sz w:val="22"/>
                          <w:szCs w:val="22"/>
                        </w:rPr>
                        <w:t xml:space="preserve"> </w:t>
                      </w:r>
                    </w:p>
                    <w:p w14:paraId="18C84089" w14:textId="77777777" w:rsidR="005238B2" w:rsidRPr="001B2C63" w:rsidRDefault="005238B2" w:rsidP="00EB4CD5"/>
                    <w:p w14:paraId="556086A2" w14:textId="77777777" w:rsidR="005238B2" w:rsidRPr="001B2C63" w:rsidRDefault="005238B2" w:rsidP="00EB4CD5">
                      <w:pPr>
                        <w:jc w:val="center"/>
                      </w:pPr>
                      <w:r w:rsidRPr="001B2C63">
                        <w:rPr>
                          <w:highlight w:val="yellow"/>
                        </w:rPr>
                        <w:t>Réf:</w:t>
                      </w:r>
                    </w:p>
                    <w:p w14:paraId="7319DDE6" w14:textId="77777777" w:rsidR="005238B2" w:rsidRPr="001B2C63" w:rsidRDefault="005238B2" w:rsidP="00EB4CD5"/>
                    <w:p w14:paraId="4262B3B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957AB9" w14:textId="77777777" w:rsidR="005238B2" w:rsidRPr="001B2C63" w:rsidRDefault="005238B2" w:rsidP="00EB4CD5">
                      <w:pPr>
                        <w:pStyle w:val="Heading1"/>
                        <w:tabs>
                          <w:tab w:val="left" w:pos="9781"/>
                        </w:tabs>
                        <w:rPr>
                          <w:rFonts w:hint="eastAsia"/>
                          <w:sz w:val="22"/>
                          <w:szCs w:val="22"/>
                        </w:rPr>
                      </w:pPr>
                      <w:bookmarkStart w:id="11169" w:name="_Toc41707879"/>
                      <w:bookmarkStart w:id="11170" w:name="_Toc41708584"/>
                      <w:bookmarkStart w:id="11171" w:name="_Toc45102028"/>
                      <w:bookmarkStart w:id="11172" w:name="_Toc8280510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169"/>
                      <w:bookmarkEnd w:id="11170"/>
                      <w:bookmarkEnd w:id="11171"/>
                      <w:bookmarkEnd w:id="11172"/>
                      <w:r w:rsidRPr="001B2C63">
                        <w:rPr>
                          <w:sz w:val="22"/>
                          <w:szCs w:val="22"/>
                        </w:rPr>
                        <w:t xml:space="preserve"> </w:t>
                      </w:r>
                    </w:p>
                    <w:p w14:paraId="04920618" w14:textId="77777777" w:rsidR="005238B2" w:rsidRPr="001B2C63" w:rsidRDefault="005238B2" w:rsidP="00EB4CD5"/>
                    <w:p w14:paraId="710075FF" w14:textId="77777777" w:rsidR="005238B2" w:rsidRPr="001B2C63" w:rsidRDefault="005238B2" w:rsidP="00EB4CD5">
                      <w:pPr>
                        <w:jc w:val="center"/>
                      </w:pPr>
                      <w:r w:rsidRPr="001B2C63">
                        <w:rPr>
                          <w:highlight w:val="yellow"/>
                        </w:rPr>
                        <w:t>Réf:</w:t>
                      </w:r>
                    </w:p>
                    <w:p w14:paraId="39BBA914" w14:textId="77777777" w:rsidR="005238B2" w:rsidRPr="001B2C63" w:rsidRDefault="005238B2" w:rsidP="00EB4CD5"/>
                    <w:p w14:paraId="6F523E6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130E2F7" w14:textId="77777777" w:rsidR="005238B2" w:rsidRPr="001B2C63" w:rsidRDefault="005238B2" w:rsidP="00EB4CD5">
                      <w:pPr>
                        <w:pStyle w:val="Heading1"/>
                        <w:tabs>
                          <w:tab w:val="left" w:pos="9781"/>
                        </w:tabs>
                        <w:rPr>
                          <w:rFonts w:hint="eastAsia"/>
                          <w:sz w:val="22"/>
                          <w:szCs w:val="22"/>
                        </w:rPr>
                      </w:pPr>
                      <w:bookmarkStart w:id="11173" w:name="_Toc41707880"/>
                      <w:bookmarkStart w:id="11174" w:name="_Toc41708585"/>
                      <w:bookmarkStart w:id="11175" w:name="_Toc45102029"/>
                      <w:bookmarkStart w:id="11176" w:name="_Toc828051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173"/>
                      <w:bookmarkEnd w:id="11174"/>
                      <w:bookmarkEnd w:id="11175"/>
                      <w:bookmarkEnd w:id="11176"/>
                      <w:r w:rsidRPr="001B2C63">
                        <w:rPr>
                          <w:sz w:val="22"/>
                          <w:szCs w:val="22"/>
                        </w:rPr>
                        <w:t xml:space="preserve"> </w:t>
                      </w:r>
                    </w:p>
                    <w:p w14:paraId="0B7FE6CA" w14:textId="77777777" w:rsidR="005238B2" w:rsidRPr="001B2C63" w:rsidRDefault="005238B2" w:rsidP="00EB4CD5"/>
                    <w:p w14:paraId="44C58AAE" w14:textId="77777777" w:rsidR="005238B2" w:rsidRPr="001B2C63" w:rsidRDefault="005238B2" w:rsidP="00EB4CD5">
                      <w:pPr>
                        <w:jc w:val="center"/>
                      </w:pPr>
                      <w:r w:rsidRPr="001B2C63">
                        <w:rPr>
                          <w:highlight w:val="yellow"/>
                        </w:rPr>
                        <w:t>Réf:</w:t>
                      </w:r>
                    </w:p>
                    <w:p w14:paraId="696610FF" w14:textId="77777777" w:rsidR="005238B2" w:rsidRPr="001B2C63" w:rsidRDefault="005238B2" w:rsidP="00EB4CD5"/>
                    <w:p w14:paraId="0BA6F40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EECB83E" w14:textId="77777777" w:rsidR="005238B2" w:rsidRPr="001B2C63" w:rsidRDefault="005238B2" w:rsidP="00EB4CD5">
                      <w:pPr>
                        <w:pStyle w:val="Heading1"/>
                        <w:tabs>
                          <w:tab w:val="left" w:pos="9781"/>
                        </w:tabs>
                        <w:rPr>
                          <w:rFonts w:hint="eastAsia"/>
                          <w:sz w:val="22"/>
                          <w:szCs w:val="22"/>
                        </w:rPr>
                      </w:pPr>
                      <w:bookmarkStart w:id="11177" w:name="_Toc41707881"/>
                      <w:bookmarkStart w:id="11178" w:name="_Toc41708586"/>
                      <w:bookmarkStart w:id="11179" w:name="_Toc45102030"/>
                      <w:bookmarkStart w:id="11180" w:name="_Toc8280510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1177"/>
                      <w:bookmarkEnd w:id="11178"/>
                      <w:bookmarkEnd w:id="11179"/>
                      <w:bookmarkEnd w:id="11180"/>
                      <w:r w:rsidRPr="001B2C63">
                        <w:rPr>
                          <w:sz w:val="22"/>
                          <w:szCs w:val="22"/>
                        </w:rPr>
                        <w:t xml:space="preserve"> </w:t>
                      </w:r>
                    </w:p>
                    <w:p w14:paraId="7A64D41F" w14:textId="77777777" w:rsidR="005238B2" w:rsidRPr="001B2C63" w:rsidRDefault="005238B2" w:rsidP="00EB4CD5"/>
                    <w:p w14:paraId="092AB2E9" w14:textId="77777777" w:rsidR="005238B2" w:rsidRPr="001B2C63" w:rsidRDefault="005238B2" w:rsidP="00EB4CD5">
                      <w:pPr>
                        <w:jc w:val="center"/>
                      </w:pPr>
                      <w:r w:rsidRPr="001B2C63">
                        <w:rPr>
                          <w:highlight w:val="yellow"/>
                        </w:rPr>
                        <w:t>Réf:</w:t>
                      </w:r>
                    </w:p>
                    <w:p w14:paraId="461E3BAF" w14:textId="77777777" w:rsidR="005238B2" w:rsidRPr="001B2C63" w:rsidRDefault="005238B2" w:rsidP="00EB4CD5"/>
                    <w:p w14:paraId="10E4746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752665E" w14:textId="77777777" w:rsidR="005238B2" w:rsidRPr="001B2C63" w:rsidRDefault="005238B2" w:rsidP="00EB4CD5">
                      <w:pPr>
                        <w:pStyle w:val="Heading1"/>
                        <w:tabs>
                          <w:tab w:val="left" w:pos="9781"/>
                        </w:tabs>
                        <w:rPr>
                          <w:rFonts w:hint="eastAsia"/>
                          <w:sz w:val="22"/>
                          <w:szCs w:val="22"/>
                        </w:rPr>
                      </w:pPr>
                      <w:bookmarkStart w:id="11181" w:name="_Toc41707882"/>
                      <w:bookmarkStart w:id="11182" w:name="_Toc41708587"/>
                      <w:bookmarkStart w:id="11183" w:name="_Toc45102031"/>
                      <w:bookmarkStart w:id="11184" w:name="_Toc828051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181"/>
                      <w:bookmarkEnd w:id="11182"/>
                      <w:bookmarkEnd w:id="11183"/>
                      <w:bookmarkEnd w:id="11184"/>
                      <w:r w:rsidRPr="001B2C63">
                        <w:rPr>
                          <w:sz w:val="22"/>
                          <w:szCs w:val="22"/>
                        </w:rPr>
                        <w:t xml:space="preserve"> </w:t>
                      </w:r>
                    </w:p>
                    <w:p w14:paraId="1F2DDA8C" w14:textId="77777777" w:rsidR="005238B2" w:rsidRPr="001B2C63" w:rsidRDefault="005238B2" w:rsidP="00EB4CD5"/>
                    <w:p w14:paraId="3D2601C1" w14:textId="77777777" w:rsidR="005238B2" w:rsidRPr="001B2C63" w:rsidRDefault="005238B2" w:rsidP="00EB4CD5">
                      <w:pPr>
                        <w:jc w:val="center"/>
                      </w:pPr>
                      <w:r w:rsidRPr="001B2C63">
                        <w:rPr>
                          <w:highlight w:val="yellow"/>
                        </w:rPr>
                        <w:t>Réf:</w:t>
                      </w:r>
                    </w:p>
                    <w:p w14:paraId="761E1B3B" w14:textId="77777777" w:rsidR="005238B2" w:rsidRPr="001B2C63" w:rsidRDefault="005238B2" w:rsidP="00EB4CD5"/>
                    <w:p w14:paraId="7C07A9A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0387CA" w14:textId="77777777" w:rsidR="005238B2" w:rsidRPr="001B2C63" w:rsidRDefault="005238B2" w:rsidP="00EB4CD5">
                      <w:pPr>
                        <w:pStyle w:val="Heading1"/>
                        <w:tabs>
                          <w:tab w:val="left" w:pos="9781"/>
                        </w:tabs>
                        <w:rPr>
                          <w:rFonts w:hint="eastAsia"/>
                          <w:sz w:val="22"/>
                          <w:szCs w:val="22"/>
                        </w:rPr>
                      </w:pPr>
                      <w:bookmarkStart w:id="11185" w:name="_Toc41707883"/>
                      <w:bookmarkStart w:id="11186" w:name="_Toc41708588"/>
                      <w:bookmarkStart w:id="11187" w:name="_Toc45102032"/>
                      <w:bookmarkStart w:id="11188" w:name="_Toc8280510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185"/>
                      <w:bookmarkEnd w:id="11186"/>
                      <w:bookmarkEnd w:id="11187"/>
                      <w:bookmarkEnd w:id="11188"/>
                      <w:r w:rsidRPr="001B2C63">
                        <w:rPr>
                          <w:sz w:val="22"/>
                          <w:szCs w:val="22"/>
                        </w:rPr>
                        <w:t xml:space="preserve"> </w:t>
                      </w:r>
                    </w:p>
                    <w:p w14:paraId="1B7D256E" w14:textId="77777777" w:rsidR="005238B2" w:rsidRPr="001B2C63" w:rsidRDefault="005238B2" w:rsidP="00EB4CD5"/>
                    <w:p w14:paraId="2B11A6A8" w14:textId="77777777" w:rsidR="005238B2" w:rsidRPr="001B2C63" w:rsidRDefault="005238B2" w:rsidP="00EB4CD5">
                      <w:pPr>
                        <w:jc w:val="center"/>
                      </w:pPr>
                      <w:r w:rsidRPr="001B2C63">
                        <w:rPr>
                          <w:highlight w:val="yellow"/>
                        </w:rPr>
                        <w:t>Réf:</w:t>
                      </w:r>
                    </w:p>
                    <w:p w14:paraId="5F334FA0" w14:textId="77777777" w:rsidR="005238B2" w:rsidRPr="001B2C63" w:rsidRDefault="005238B2" w:rsidP="00EB4CD5"/>
                    <w:p w14:paraId="4E8289B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0EADE9F" w14:textId="77777777" w:rsidR="005238B2" w:rsidRPr="001B2C63" w:rsidRDefault="005238B2" w:rsidP="00EB4CD5">
                      <w:pPr>
                        <w:pStyle w:val="Heading1"/>
                        <w:tabs>
                          <w:tab w:val="left" w:pos="9781"/>
                        </w:tabs>
                        <w:rPr>
                          <w:rFonts w:hint="eastAsia"/>
                          <w:sz w:val="22"/>
                          <w:szCs w:val="22"/>
                        </w:rPr>
                      </w:pPr>
                      <w:bookmarkStart w:id="11189" w:name="_Toc41707884"/>
                      <w:bookmarkStart w:id="11190" w:name="_Toc41708589"/>
                      <w:bookmarkStart w:id="11191" w:name="_Toc45102033"/>
                      <w:bookmarkStart w:id="11192" w:name="_Toc828051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189"/>
                      <w:bookmarkEnd w:id="11190"/>
                      <w:bookmarkEnd w:id="11191"/>
                      <w:bookmarkEnd w:id="11192"/>
                      <w:r w:rsidRPr="001B2C63">
                        <w:rPr>
                          <w:sz w:val="22"/>
                          <w:szCs w:val="22"/>
                        </w:rPr>
                        <w:t xml:space="preserve"> </w:t>
                      </w:r>
                    </w:p>
                    <w:p w14:paraId="4D6B2DC3" w14:textId="77777777" w:rsidR="005238B2" w:rsidRPr="001B2C63" w:rsidRDefault="005238B2" w:rsidP="00EB4CD5"/>
                    <w:p w14:paraId="23C76DEE" w14:textId="77777777" w:rsidR="005238B2" w:rsidRPr="001B2C63" w:rsidRDefault="005238B2" w:rsidP="00EB4CD5">
                      <w:pPr>
                        <w:jc w:val="center"/>
                      </w:pPr>
                      <w:r w:rsidRPr="001B2C63">
                        <w:rPr>
                          <w:highlight w:val="yellow"/>
                        </w:rPr>
                        <w:t>Réf:</w:t>
                      </w:r>
                    </w:p>
                    <w:p w14:paraId="34D10B78" w14:textId="77777777" w:rsidR="005238B2" w:rsidRPr="001B2C63" w:rsidRDefault="005238B2" w:rsidP="00EB4CD5"/>
                    <w:p w14:paraId="52B1C36C"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8A2F55B" w14:textId="77777777" w:rsidR="005238B2" w:rsidRPr="001B2C63" w:rsidRDefault="005238B2" w:rsidP="00EB4CD5">
                      <w:pPr>
                        <w:pStyle w:val="Heading1"/>
                        <w:tabs>
                          <w:tab w:val="left" w:pos="9781"/>
                        </w:tabs>
                        <w:rPr>
                          <w:rFonts w:hint="eastAsia"/>
                          <w:sz w:val="22"/>
                          <w:szCs w:val="22"/>
                        </w:rPr>
                      </w:pPr>
                      <w:bookmarkStart w:id="11193" w:name="_Toc41707885"/>
                      <w:bookmarkStart w:id="11194" w:name="_Toc41708590"/>
                      <w:bookmarkStart w:id="11195" w:name="_Toc45102034"/>
                      <w:bookmarkStart w:id="11196" w:name="_Toc8280510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193"/>
                      <w:bookmarkEnd w:id="11194"/>
                      <w:bookmarkEnd w:id="11195"/>
                      <w:bookmarkEnd w:id="11196"/>
                      <w:r w:rsidRPr="001B2C63">
                        <w:rPr>
                          <w:sz w:val="22"/>
                          <w:szCs w:val="22"/>
                        </w:rPr>
                        <w:t xml:space="preserve"> </w:t>
                      </w:r>
                    </w:p>
                    <w:p w14:paraId="6EAB65D8" w14:textId="77777777" w:rsidR="005238B2" w:rsidRPr="001B2C63" w:rsidRDefault="005238B2" w:rsidP="00EB4CD5"/>
                    <w:p w14:paraId="406EFBBE" w14:textId="77777777" w:rsidR="005238B2" w:rsidRPr="001B2C63" w:rsidRDefault="005238B2" w:rsidP="00EB4CD5">
                      <w:pPr>
                        <w:jc w:val="center"/>
                      </w:pPr>
                      <w:r w:rsidRPr="001B2C63">
                        <w:rPr>
                          <w:highlight w:val="yellow"/>
                        </w:rPr>
                        <w:t>Réf:</w:t>
                      </w:r>
                    </w:p>
                    <w:p w14:paraId="7CBC6DA1" w14:textId="77777777" w:rsidR="005238B2" w:rsidRPr="001B2C63" w:rsidRDefault="005238B2" w:rsidP="00EB4CD5"/>
                    <w:p w14:paraId="63C6AFE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55FDEA" w14:textId="77777777" w:rsidR="005238B2" w:rsidRPr="001B2C63" w:rsidRDefault="005238B2" w:rsidP="00EB4CD5">
                      <w:pPr>
                        <w:pStyle w:val="Heading1"/>
                        <w:tabs>
                          <w:tab w:val="left" w:pos="9781"/>
                        </w:tabs>
                        <w:rPr>
                          <w:rFonts w:hint="eastAsia"/>
                          <w:sz w:val="22"/>
                          <w:szCs w:val="22"/>
                        </w:rPr>
                      </w:pPr>
                      <w:bookmarkStart w:id="11197" w:name="_Toc41707886"/>
                      <w:bookmarkStart w:id="11198" w:name="_Toc41708591"/>
                      <w:bookmarkStart w:id="11199" w:name="_Toc45102035"/>
                      <w:bookmarkStart w:id="11200" w:name="_Toc828051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197"/>
                      <w:bookmarkEnd w:id="11198"/>
                      <w:bookmarkEnd w:id="11199"/>
                      <w:bookmarkEnd w:id="11200"/>
                      <w:r w:rsidRPr="001B2C63">
                        <w:rPr>
                          <w:sz w:val="22"/>
                          <w:szCs w:val="22"/>
                        </w:rPr>
                        <w:t xml:space="preserve"> </w:t>
                      </w:r>
                    </w:p>
                    <w:p w14:paraId="75FAD62B" w14:textId="77777777" w:rsidR="005238B2" w:rsidRPr="001B2C63" w:rsidRDefault="005238B2" w:rsidP="00EB4CD5"/>
                    <w:p w14:paraId="32F7197F" w14:textId="77777777" w:rsidR="005238B2" w:rsidRPr="001B2C63" w:rsidRDefault="005238B2" w:rsidP="00EB4CD5">
                      <w:pPr>
                        <w:jc w:val="center"/>
                      </w:pPr>
                      <w:r w:rsidRPr="001B2C63">
                        <w:rPr>
                          <w:highlight w:val="yellow"/>
                        </w:rPr>
                        <w:t>Réf:</w:t>
                      </w:r>
                    </w:p>
                    <w:p w14:paraId="4C99E9F0" w14:textId="77777777" w:rsidR="005238B2" w:rsidRPr="001B2C63" w:rsidRDefault="005238B2" w:rsidP="00EB4CD5"/>
                    <w:p w14:paraId="47B07CF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8B81030" w14:textId="77777777" w:rsidR="005238B2" w:rsidRPr="001B2C63" w:rsidRDefault="005238B2" w:rsidP="00EB4CD5">
                      <w:pPr>
                        <w:pStyle w:val="Heading1"/>
                        <w:tabs>
                          <w:tab w:val="left" w:pos="9781"/>
                        </w:tabs>
                        <w:rPr>
                          <w:rFonts w:hint="eastAsia"/>
                          <w:sz w:val="22"/>
                          <w:szCs w:val="22"/>
                        </w:rPr>
                      </w:pPr>
                      <w:bookmarkStart w:id="11201" w:name="_Toc41707887"/>
                      <w:bookmarkStart w:id="11202" w:name="_Toc41708592"/>
                      <w:bookmarkStart w:id="11203" w:name="_Toc45102036"/>
                      <w:bookmarkStart w:id="11204" w:name="_Toc8280510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201"/>
                      <w:bookmarkEnd w:id="11202"/>
                      <w:bookmarkEnd w:id="11203"/>
                      <w:bookmarkEnd w:id="11204"/>
                      <w:r w:rsidRPr="001B2C63">
                        <w:rPr>
                          <w:sz w:val="22"/>
                          <w:szCs w:val="22"/>
                        </w:rPr>
                        <w:t xml:space="preserve"> </w:t>
                      </w:r>
                    </w:p>
                    <w:p w14:paraId="2851DB34" w14:textId="77777777" w:rsidR="005238B2" w:rsidRPr="001B2C63" w:rsidRDefault="005238B2" w:rsidP="00EB4CD5"/>
                    <w:p w14:paraId="67532498" w14:textId="77777777" w:rsidR="005238B2" w:rsidRPr="001B2C63" w:rsidRDefault="005238B2" w:rsidP="00EB4CD5">
                      <w:pPr>
                        <w:jc w:val="center"/>
                      </w:pPr>
                      <w:r w:rsidRPr="001B2C63">
                        <w:rPr>
                          <w:highlight w:val="yellow"/>
                        </w:rPr>
                        <w:t>Réf:</w:t>
                      </w:r>
                    </w:p>
                    <w:p w14:paraId="7BAFB8BA" w14:textId="77777777" w:rsidR="005238B2" w:rsidRPr="001B2C63" w:rsidRDefault="005238B2" w:rsidP="00EB4CD5"/>
                    <w:p w14:paraId="1F4EABC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8210D5F" w14:textId="77777777" w:rsidR="005238B2" w:rsidRPr="001B2C63" w:rsidRDefault="005238B2" w:rsidP="00EB4CD5">
                      <w:pPr>
                        <w:pStyle w:val="Heading1"/>
                        <w:tabs>
                          <w:tab w:val="left" w:pos="9781"/>
                        </w:tabs>
                        <w:rPr>
                          <w:rFonts w:hint="eastAsia"/>
                          <w:sz w:val="22"/>
                          <w:szCs w:val="22"/>
                        </w:rPr>
                      </w:pPr>
                      <w:bookmarkStart w:id="11205" w:name="_Toc41707888"/>
                      <w:bookmarkStart w:id="11206" w:name="_Toc41708593"/>
                      <w:bookmarkStart w:id="11207" w:name="_Toc45102037"/>
                      <w:bookmarkStart w:id="11208" w:name="_Toc828051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205"/>
                      <w:bookmarkEnd w:id="11206"/>
                      <w:bookmarkEnd w:id="11207"/>
                      <w:bookmarkEnd w:id="11208"/>
                      <w:r w:rsidRPr="001B2C63">
                        <w:rPr>
                          <w:sz w:val="22"/>
                          <w:szCs w:val="22"/>
                        </w:rPr>
                        <w:t xml:space="preserve"> </w:t>
                      </w:r>
                    </w:p>
                    <w:p w14:paraId="170AB6B4" w14:textId="77777777" w:rsidR="005238B2" w:rsidRPr="001B2C63" w:rsidRDefault="005238B2" w:rsidP="00EB4CD5"/>
                    <w:p w14:paraId="110FCBEB" w14:textId="77777777" w:rsidR="005238B2" w:rsidRPr="001B2C63" w:rsidRDefault="005238B2" w:rsidP="00EB4CD5">
                      <w:pPr>
                        <w:jc w:val="center"/>
                      </w:pPr>
                      <w:r w:rsidRPr="001B2C63">
                        <w:rPr>
                          <w:highlight w:val="yellow"/>
                        </w:rPr>
                        <w:t>Réf:</w:t>
                      </w:r>
                    </w:p>
                    <w:p w14:paraId="260EB683" w14:textId="77777777" w:rsidR="005238B2" w:rsidRPr="001B2C63" w:rsidRDefault="005238B2" w:rsidP="00EB4CD5"/>
                    <w:p w14:paraId="1D7C85A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2004C6" w14:textId="77777777" w:rsidR="005238B2" w:rsidRPr="001B2C63" w:rsidRDefault="005238B2" w:rsidP="00EB4CD5">
                      <w:pPr>
                        <w:pStyle w:val="Heading1"/>
                        <w:tabs>
                          <w:tab w:val="left" w:pos="9781"/>
                        </w:tabs>
                        <w:rPr>
                          <w:rFonts w:hint="eastAsia"/>
                          <w:sz w:val="22"/>
                          <w:szCs w:val="22"/>
                        </w:rPr>
                      </w:pPr>
                      <w:bookmarkStart w:id="11209" w:name="_Toc41707889"/>
                      <w:bookmarkStart w:id="11210" w:name="_Toc41708594"/>
                      <w:bookmarkStart w:id="11211" w:name="_Toc45102038"/>
                      <w:bookmarkStart w:id="11212" w:name="_Toc8280511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1209"/>
                      <w:bookmarkEnd w:id="11210"/>
                      <w:bookmarkEnd w:id="11211"/>
                      <w:bookmarkEnd w:id="11212"/>
                      <w:r w:rsidRPr="001B2C63">
                        <w:rPr>
                          <w:sz w:val="22"/>
                          <w:szCs w:val="22"/>
                        </w:rPr>
                        <w:t xml:space="preserve"> </w:t>
                      </w:r>
                    </w:p>
                    <w:p w14:paraId="6064071B" w14:textId="77777777" w:rsidR="005238B2" w:rsidRPr="001B2C63" w:rsidRDefault="005238B2" w:rsidP="00EB4CD5"/>
                    <w:p w14:paraId="78717537" w14:textId="77777777" w:rsidR="005238B2" w:rsidRPr="001B2C63" w:rsidRDefault="005238B2" w:rsidP="00EB4CD5">
                      <w:pPr>
                        <w:jc w:val="center"/>
                      </w:pPr>
                      <w:r w:rsidRPr="001B2C63">
                        <w:rPr>
                          <w:highlight w:val="yellow"/>
                        </w:rPr>
                        <w:t>Réf:</w:t>
                      </w:r>
                    </w:p>
                    <w:p w14:paraId="33AABA17" w14:textId="77777777" w:rsidR="005238B2" w:rsidRPr="001B2C63" w:rsidRDefault="005238B2" w:rsidP="00EB4CD5"/>
                    <w:p w14:paraId="37B1C89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6A1B15" w14:textId="77777777" w:rsidR="005238B2" w:rsidRPr="001B2C63" w:rsidRDefault="005238B2" w:rsidP="00EB4CD5">
                      <w:pPr>
                        <w:pStyle w:val="Heading1"/>
                        <w:tabs>
                          <w:tab w:val="left" w:pos="9781"/>
                        </w:tabs>
                        <w:rPr>
                          <w:rFonts w:hint="eastAsia"/>
                          <w:sz w:val="22"/>
                          <w:szCs w:val="22"/>
                        </w:rPr>
                      </w:pPr>
                      <w:bookmarkStart w:id="11213" w:name="_Toc41707890"/>
                      <w:bookmarkStart w:id="11214" w:name="_Toc41708595"/>
                      <w:bookmarkStart w:id="11215" w:name="_Toc45102039"/>
                      <w:bookmarkStart w:id="11216" w:name="_Toc828051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213"/>
                      <w:bookmarkEnd w:id="11214"/>
                      <w:bookmarkEnd w:id="11215"/>
                      <w:bookmarkEnd w:id="11216"/>
                      <w:r w:rsidRPr="001B2C63">
                        <w:rPr>
                          <w:sz w:val="22"/>
                          <w:szCs w:val="22"/>
                        </w:rPr>
                        <w:t xml:space="preserve"> </w:t>
                      </w:r>
                    </w:p>
                    <w:p w14:paraId="139DCBA0" w14:textId="77777777" w:rsidR="005238B2" w:rsidRPr="001B2C63" w:rsidRDefault="005238B2" w:rsidP="00EB4CD5"/>
                    <w:p w14:paraId="2799682F" w14:textId="77777777" w:rsidR="005238B2" w:rsidRPr="001B2C63" w:rsidRDefault="005238B2" w:rsidP="00EB4CD5">
                      <w:pPr>
                        <w:jc w:val="center"/>
                      </w:pPr>
                      <w:r w:rsidRPr="001B2C63">
                        <w:rPr>
                          <w:highlight w:val="yellow"/>
                        </w:rPr>
                        <w:t>Réf:</w:t>
                      </w:r>
                    </w:p>
                    <w:p w14:paraId="433E893F" w14:textId="77777777" w:rsidR="005238B2" w:rsidRPr="001B2C63" w:rsidRDefault="005238B2" w:rsidP="00EB4CD5"/>
                    <w:p w14:paraId="51241C3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15C2EA4" w14:textId="77777777" w:rsidR="005238B2" w:rsidRPr="001B2C63" w:rsidRDefault="005238B2" w:rsidP="00EB4CD5">
                      <w:pPr>
                        <w:pStyle w:val="Heading1"/>
                        <w:tabs>
                          <w:tab w:val="left" w:pos="9781"/>
                        </w:tabs>
                        <w:rPr>
                          <w:rFonts w:hint="eastAsia"/>
                          <w:sz w:val="22"/>
                          <w:szCs w:val="22"/>
                        </w:rPr>
                      </w:pPr>
                      <w:bookmarkStart w:id="11217" w:name="_Toc41707891"/>
                      <w:bookmarkStart w:id="11218" w:name="_Toc41708596"/>
                      <w:bookmarkStart w:id="11219" w:name="_Toc45102040"/>
                      <w:bookmarkStart w:id="11220" w:name="_Toc8280511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217"/>
                      <w:bookmarkEnd w:id="11218"/>
                      <w:bookmarkEnd w:id="11219"/>
                      <w:bookmarkEnd w:id="11220"/>
                      <w:r w:rsidRPr="001B2C63">
                        <w:rPr>
                          <w:sz w:val="22"/>
                          <w:szCs w:val="22"/>
                        </w:rPr>
                        <w:t xml:space="preserve"> </w:t>
                      </w:r>
                    </w:p>
                    <w:p w14:paraId="78764BA7" w14:textId="77777777" w:rsidR="005238B2" w:rsidRPr="001B2C63" w:rsidRDefault="005238B2" w:rsidP="00EB4CD5"/>
                    <w:p w14:paraId="6D412C18" w14:textId="77777777" w:rsidR="005238B2" w:rsidRPr="001B2C63" w:rsidRDefault="005238B2" w:rsidP="00EB4CD5">
                      <w:pPr>
                        <w:jc w:val="center"/>
                      </w:pPr>
                      <w:r w:rsidRPr="001B2C63">
                        <w:rPr>
                          <w:highlight w:val="yellow"/>
                        </w:rPr>
                        <w:t>Réf:</w:t>
                      </w:r>
                    </w:p>
                    <w:p w14:paraId="78457A3E" w14:textId="77777777" w:rsidR="005238B2" w:rsidRPr="001B2C63" w:rsidRDefault="005238B2" w:rsidP="00EB4CD5"/>
                    <w:p w14:paraId="1C6FA18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194550B" w14:textId="77777777" w:rsidR="005238B2" w:rsidRPr="001B2C63" w:rsidRDefault="005238B2" w:rsidP="00EB4CD5">
                      <w:pPr>
                        <w:pStyle w:val="Heading1"/>
                        <w:tabs>
                          <w:tab w:val="left" w:pos="9781"/>
                        </w:tabs>
                        <w:rPr>
                          <w:rFonts w:hint="eastAsia"/>
                          <w:sz w:val="22"/>
                          <w:szCs w:val="22"/>
                        </w:rPr>
                      </w:pPr>
                      <w:bookmarkStart w:id="11221" w:name="_Toc41707892"/>
                      <w:bookmarkStart w:id="11222" w:name="_Toc41708597"/>
                      <w:bookmarkStart w:id="11223" w:name="_Toc45102041"/>
                      <w:bookmarkStart w:id="11224" w:name="_Toc828051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221"/>
                      <w:bookmarkEnd w:id="11222"/>
                      <w:bookmarkEnd w:id="11223"/>
                      <w:bookmarkEnd w:id="11224"/>
                      <w:r w:rsidRPr="001B2C63">
                        <w:rPr>
                          <w:sz w:val="22"/>
                          <w:szCs w:val="22"/>
                        </w:rPr>
                        <w:t xml:space="preserve"> </w:t>
                      </w:r>
                    </w:p>
                    <w:p w14:paraId="328F45CA" w14:textId="77777777" w:rsidR="005238B2" w:rsidRPr="001B2C63" w:rsidRDefault="005238B2" w:rsidP="00EB4CD5"/>
                    <w:p w14:paraId="3D75121A" w14:textId="77777777" w:rsidR="005238B2" w:rsidRPr="00B73BFD" w:rsidRDefault="005238B2" w:rsidP="00EB4CD5">
                      <w:pPr>
                        <w:jc w:val="center"/>
                      </w:pPr>
                      <w:r w:rsidRPr="00B73BFD">
                        <w:rPr>
                          <w:highlight w:val="yellow"/>
                        </w:rPr>
                        <w:t>Réf:</w:t>
                      </w:r>
                    </w:p>
                    <w:p w14:paraId="4F444BDE" w14:textId="77777777" w:rsidR="005238B2" w:rsidRPr="00B73BFD" w:rsidRDefault="005238B2" w:rsidP="00EB4CD5"/>
                    <w:p w14:paraId="0A1F72B2"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37FD17B" w14:textId="77777777" w:rsidR="005238B2" w:rsidRPr="001B2C63" w:rsidRDefault="005238B2" w:rsidP="00EB4CD5">
                      <w:pPr>
                        <w:pStyle w:val="Heading1"/>
                        <w:tabs>
                          <w:tab w:val="left" w:pos="9781"/>
                        </w:tabs>
                        <w:rPr>
                          <w:rFonts w:hint="eastAsia"/>
                          <w:sz w:val="22"/>
                          <w:szCs w:val="22"/>
                        </w:rPr>
                      </w:pPr>
                      <w:bookmarkStart w:id="11225" w:name="_Toc41707893"/>
                      <w:bookmarkStart w:id="11226" w:name="_Toc41708598"/>
                      <w:bookmarkStart w:id="11227" w:name="_Toc45102042"/>
                      <w:bookmarkStart w:id="11228" w:name="_Toc82805114"/>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11225"/>
                      <w:bookmarkEnd w:id="11226"/>
                      <w:bookmarkEnd w:id="11227"/>
                      <w:bookmarkEnd w:id="11228"/>
                      <w:r w:rsidRPr="001B2C63">
                        <w:rPr>
                          <w:sz w:val="22"/>
                          <w:szCs w:val="22"/>
                        </w:rPr>
                        <w:t xml:space="preserve"> </w:t>
                      </w:r>
                    </w:p>
                    <w:p w14:paraId="09944C14" w14:textId="77777777" w:rsidR="005238B2" w:rsidRPr="001B2C63" w:rsidRDefault="005238B2" w:rsidP="00EB4CD5"/>
                    <w:p w14:paraId="1937606D"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7C7B022C" w14:textId="77777777" w:rsidR="005238B2" w:rsidRPr="001B2C63" w:rsidRDefault="005238B2" w:rsidP="00EB4CD5"/>
                    <w:p w14:paraId="160F444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2BA253D" w14:textId="77777777" w:rsidR="005238B2" w:rsidRPr="001B2C63" w:rsidRDefault="005238B2" w:rsidP="00EB4CD5">
                      <w:pPr>
                        <w:pStyle w:val="Heading1"/>
                        <w:tabs>
                          <w:tab w:val="left" w:pos="9781"/>
                        </w:tabs>
                        <w:rPr>
                          <w:rFonts w:hint="eastAsia"/>
                          <w:sz w:val="22"/>
                          <w:szCs w:val="22"/>
                        </w:rPr>
                      </w:pPr>
                      <w:bookmarkStart w:id="11229" w:name="_Toc41707894"/>
                      <w:bookmarkStart w:id="11230" w:name="_Toc41708599"/>
                      <w:bookmarkStart w:id="11231" w:name="_Toc45102043"/>
                      <w:bookmarkStart w:id="11232" w:name="_Toc828051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229"/>
                      <w:bookmarkEnd w:id="11230"/>
                      <w:bookmarkEnd w:id="11231"/>
                      <w:bookmarkEnd w:id="11232"/>
                      <w:r w:rsidRPr="001B2C63">
                        <w:rPr>
                          <w:sz w:val="22"/>
                          <w:szCs w:val="22"/>
                        </w:rPr>
                        <w:t xml:space="preserve"> </w:t>
                      </w:r>
                    </w:p>
                    <w:p w14:paraId="1A3374C5" w14:textId="77777777" w:rsidR="005238B2" w:rsidRPr="001B2C63" w:rsidRDefault="005238B2" w:rsidP="00EB4CD5"/>
                    <w:p w14:paraId="43137AB7" w14:textId="77777777" w:rsidR="005238B2" w:rsidRPr="001B2C63" w:rsidRDefault="005238B2" w:rsidP="00EB4CD5">
                      <w:pPr>
                        <w:jc w:val="center"/>
                      </w:pPr>
                      <w:r w:rsidRPr="001B2C63">
                        <w:rPr>
                          <w:highlight w:val="yellow"/>
                        </w:rPr>
                        <w:t>Réf:</w:t>
                      </w:r>
                    </w:p>
                    <w:p w14:paraId="5D578D74" w14:textId="77777777" w:rsidR="005238B2" w:rsidRPr="001B2C63" w:rsidRDefault="005238B2" w:rsidP="00EB4CD5"/>
                    <w:p w14:paraId="02DA863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5BB51D" w14:textId="77777777" w:rsidR="005238B2" w:rsidRPr="001B2C63" w:rsidRDefault="005238B2" w:rsidP="00EB4CD5">
                      <w:pPr>
                        <w:pStyle w:val="Heading1"/>
                        <w:tabs>
                          <w:tab w:val="left" w:pos="9781"/>
                        </w:tabs>
                        <w:rPr>
                          <w:rFonts w:hint="eastAsia"/>
                          <w:sz w:val="22"/>
                          <w:szCs w:val="22"/>
                        </w:rPr>
                      </w:pPr>
                      <w:bookmarkStart w:id="11233" w:name="_Toc41707895"/>
                      <w:bookmarkStart w:id="11234" w:name="_Toc41708600"/>
                      <w:bookmarkStart w:id="11235" w:name="_Toc45102044"/>
                      <w:bookmarkStart w:id="11236" w:name="_Toc8280511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233"/>
                      <w:bookmarkEnd w:id="11234"/>
                      <w:bookmarkEnd w:id="11235"/>
                      <w:bookmarkEnd w:id="11236"/>
                      <w:r w:rsidRPr="001B2C63">
                        <w:rPr>
                          <w:sz w:val="22"/>
                          <w:szCs w:val="22"/>
                        </w:rPr>
                        <w:t xml:space="preserve"> </w:t>
                      </w:r>
                    </w:p>
                    <w:p w14:paraId="1D3FD7CE" w14:textId="77777777" w:rsidR="005238B2" w:rsidRPr="001B2C63" w:rsidRDefault="005238B2" w:rsidP="00EB4CD5"/>
                    <w:p w14:paraId="3546C225" w14:textId="77777777" w:rsidR="005238B2" w:rsidRPr="001B2C63" w:rsidRDefault="005238B2" w:rsidP="00EB4CD5">
                      <w:pPr>
                        <w:jc w:val="center"/>
                      </w:pPr>
                      <w:r w:rsidRPr="001B2C63">
                        <w:rPr>
                          <w:highlight w:val="yellow"/>
                        </w:rPr>
                        <w:t>Réf:</w:t>
                      </w:r>
                    </w:p>
                    <w:p w14:paraId="7692C3C7" w14:textId="77777777" w:rsidR="005238B2" w:rsidRPr="001B2C63" w:rsidRDefault="005238B2" w:rsidP="00EB4CD5"/>
                    <w:p w14:paraId="776DAE4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5C4369B" w14:textId="77777777" w:rsidR="005238B2" w:rsidRPr="001B2C63" w:rsidRDefault="005238B2" w:rsidP="00EB4CD5">
                      <w:pPr>
                        <w:pStyle w:val="Heading1"/>
                        <w:tabs>
                          <w:tab w:val="left" w:pos="9781"/>
                        </w:tabs>
                        <w:rPr>
                          <w:rFonts w:hint="eastAsia"/>
                          <w:sz w:val="22"/>
                          <w:szCs w:val="22"/>
                        </w:rPr>
                      </w:pPr>
                      <w:bookmarkStart w:id="11237" w:name="_Toc41707896"/>
                      <w:bookmarkStart w:id="11238" w:name="_Toc41708601"/>
                      <w:bookmarkStart w:id="11239" w:name="_Toc45102045"/>
                      <w:bookmarkStart w:id="11240" w:name="_Toc828051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237"/>
                      <w:bookmarkEnd w:id="11238"/>
                      <w:bookmarkEnd w:id="11239"/>
                      <w:bookmarkEnd w:id="11240"/>
                      <w:r w:rsidRPr="001B2C63">
                        <w:rPr>
                          <w:sz w:val="22"/>
                          <w:szCs w:val="22"/>
                        </w:rPr>
                        <w:t xml:space="preserve"> </w:t>
                      </w:r>
                    </w:p>
                    <w:p w14:paraId="136FBD8A" w14:textId="77777777" w:rsidR="005238B2" w:rsidRPr="001B2C63" w:rsidRDefault="005238B2" w:rsidP="00EB4CD5"/>
                    <w:p w14:paraId="40C719D2" w14:textId="77777777" w:rsidR="005238B2" w:rsidRPr="001B2C63" w:rsidRDefault="005238B2" w:rsidP="00EB4CD5">
                      <w:pPr>
                        <w:jc w:val="center"/>
                      </w:pPr>
                      <w:r w:rsidRPr="001B2C63">
                        <w:rPr>
                          <w:highlight w:val="yellow"/>
                        </w:rPr>
                        <w:t>Réf:</w:t>
                      </w:r>
                    </w:p>
                    <w:p w14:paraId="31365A17" w14:textId="77777777" w:rsidR="005238B2" w:rsidRPr="001B2C63" w:rsidRDefault="005238B2" w:rsidP="00EB4CD5"/>
                    <w:p w14:paraId="0D2B052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71E9CF" w14:textId="77777777" w:rsidR="005238B2" w:rsidRPr="001B2C63" w:rsidRDefault="005238B2" w:rsidP="00EB4CD5">
                      <w:pPr>
                        <w:pStyle w:val="Heading1"/>
                        <w:tabs>
                          <w:tab w:val="left" w:pos="9781"/>
                        </w:tabs>
                        <w:rPr>
                          <w:rFonts w:hint="eastAsia"/>
                          <w:sz w:val="22"/>
                          <w:szCs w:val="22"/>
                        </w:rPr>
                      </w:pPr>
                      <w:bookmarkStart w:id="11241" w:name="_Toc41707897"/>
                      <w:bookmarkStart w:id="11242" w:name="_Toc41708602"/>
                      <w:bookmarkStart w:id="11243" w:name="_Toc45102046"/>
                      <w:bookmarkStart w:id="11244" w:name="_Toc8280511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1241"/>
                      <w:bookmarkEnd w:id="11242"/>
                      <w:bookmarkEnd w:id="11243"/>
                      <w:bookmarkEnd w:id="11244"/>
                      <w:r w:rsidRPr="001B2C63">
                        <w:rPr>
                          <w:sz w:val="22"/>
                          <w:szCs w:val="22"/>
                        </w:rPr>
                        <w:t xml:space="preserve"> </w:t>
                      </w:r>
                    </w:p>
                    <w:p w14:paraId="1B2383F7" w14:textId="77777777" w:rsidR="005238B2" w:rsidRPr="001B2C63" w:rsidRDefault="005238B2" w:rsidP="00EB4CD5"/>
                    <w:p w14:paraId="3C8A656F" w14:textId="77777777" w:rsidR="005238B2" w:rsidRPr="001B2C63" w:rsidRDefault="005238B2" w:rsidP="00EB4CD5">
                      <w:pPr>
                        <w:jc w:val="center"/>
                      </w:pPr>
                      <w:r w:rsidRPr="001B2C63">
                        <w:rPr>
                          <w:highlight w:val="yellow"/>
                        </w:rPr>
                        <w:t>Réf:</w:t>
                      </w:r>
                    </w:p>
                    <w:p w14:paraId="246230D6" w14:textId="77777777" w:rsidR="005238B2" w:rsidRPr="001B2C63" w:rsidRDefault="005238B2" w:rsidP="00EB4CD5"/>
                    <w:p w14:paraId="65F84F9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212497F" w14:textId="77777777" w:rsidR="005238B2" w:rsidRPr="001B2C63" w:rsidRDefault="005238B2" w:rsidP="00EB4CD5">
                      <w:pPr>
                        <w:pStyle w:val="Heading1"/>
                        <w:tabs>
                          <w:tab w:val="left" w:pos="9781"/>
                        </w:tabs>
                        <w:rPr>
                          <w:rFonts w:hint="eastAsia"/>
                          <w:sz w:val="22"/>
                          <w:szCs w:val="22"/>
                        </w:rPr>
                      </w:pPr>
                      <w:bookmarkStart w:id="11245" w:name="_Toc41707898"/>
                      <w:bookmarkStart w:id="11246" w:name="_Toc41708603"/>
                      <w:bookmarkStart w:id="11247" w:name="_Toc45102047"/>
                      <w:bookmarkStart w:id="11248" w:name="_Toc828051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245"/>
                      <w:bookmarkEnd w:id="11246"/>
                      <w:bookmarkEnd w:id="11247"/>
                      <w:bookmarkEnd w:id="11248"/>
                      <w:r w:rsidRPr="001B2C63">
                        <w:rPr>
                          <w:sz w:val="22"/>
                          <w:szCs w:val="22"/>
                        </w:rPr>
                        <w:t xml:space="preserve"> </w:t>
                      </w:r>
                    </w:p>
                    <w:p w14:paraId="129A475C" w14:textId="77777777" w:rsidR="005238B2" w:rsidRPr="001B2C63" w:rsidRDefault="005238B2" w:rsidP="00EB4CD5"/>
                    <w:p w14:paraId="43B04D12" w14:textId="77777777" w:rsidR="005238B2" w:rsidRPr="001B2C63" w:rsidRDefault="005238B2" w:rsidP="00EB4CD5">
                      <w:pPr>
                        <w:jc w:val="center"/>
                      </w:pPr>
                      <w:r w:rsidRPr="001B2C63">
                        <w:rPr>
                          <w:highlight w:val="yellow"/>
                        </w:rPr>
                        <w:t>Réf:</w:t>
                      </w:r>
                    </w:p>
                    <w:p w14:paraId="5D89824E" w14:textId="77777777" w:rsidR="005238B2" w:rsidRPr="001B2C63" w:rsidRDefault="005238B2" w:rsidP="00EB4CD5"/>
                    <w:p w14:paraId="7F58D13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D5EED85" w14:textId="77777777" w:rsidR="005238B2" w:rsidRPr="001B2C63" w:rsidRDefault="005238B2" w:rsidP="00EB4CD5">
                      <w:pPr>
                        <w:pStyle w:val="Heading1"/>
                        <w:tabs>
                          <w:tab w:val="left" w:pos="9781"/>
                        </w:tabs>
                        <w:rPr>
                          <w:rFonts w:hint="eastAsia"/>
                          <w:sz w:val="22"/>
                          <w:szCs w:val="22"/>
                        </w:rPr>
                      </w:pPr>
                      <w:bookmarkStart w:id="11249" w:name="_Toc41707899"/>
                      <w:bookmarkStart w:id="11250" w:name="_Toc41708604"/>
                      <w:bookmarkStart w:id="11251" w:name="_Toc45102048"/>
                      <w:bookmarkStart w:id="11252" w:name="_Toc8280512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249"/>
                      <w:bookmarkEnd w:id="11250"/>
                      <w:bookmarkEnd w:id="11251"/>
                      <w:bookmarkEnd w:id="11252"/>
                      <w:r w:rsidRPr="001B2C63">
                        <w:rPr>
                          <w:sz w:val="22"/>
                          <w:szCs w:val="22"/>
                        </w:rPr>
                        <w:t xml:space="preserve"> </w:t>
                      </w:r>
                    </w:p>
                    <w:p w14:paraId="0DCAC62F" w14:textId="77777777" w:rsidR="005238B2" w:rsidRPr="001B2C63" w:rsidRDefault="005238B2" w:rsidP="00EB4CD5"/>
                    <w:p w14:paraId="3721BBC3" w14:textId="77777777" w:rsidR="005238B2" w:rsidRPr="001B2C63" w:rsidRDefault="005238B2" w:rsidP="00EB4CD5">
                      <w:pPr>
                        <w:jc w:val="center"/>
                      </w:pPr>
                      <w:r w:rsidRPr="001B2C63">
                        <w:rPr>
                          <w:highlight w:val="yellow"/>
                        </w:rPr>
                        <w:t>Réf:</w:t>
                      </w:r>
                    </w:p>
                    <w:p w14:paraId="242CF4A5" w14:textId="77777777" w:rsidR="005238B2" w:rsidRPr="001B2C63" w:rsidRDefault="005238B2" w:rsidP="00EB4CD5"/>
                    <w:p w14:paraId="6BB2186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A5E5B84" w14:textId="77777777" w:rsidR="005238B2" w:rsidRPr="001B2C63" w:rsidRDefault="005238B2" w:rsidP="00EB4CD5">
                      <w:pPr>
                        <w:pStyle w:val="Heading1"/>
                        <w:tabs>
                          <w:tab w:val="left" w:pos="9781"/>
                        </w:tabs>
                        <w:rPr>
                          <w:rFonts w:hint="eastAsia"/>
                          <w:sz w:val="22"/>
                          <w:szCs w:val="22"/>
                        </w:rPr>
                      </w:pPr>
                      <w:bookmarkStart w:id="11253" w:name="_Toc41707900"/>
                      <w:bookmarkStart w:id="11254" w:name="_Toc41708605"/>
                      <w:bookmarkStart w:id="11255" w:name="_Toc45102049"/>
                      <w:bookmarkStart w:id="11256" w:name="_Toc828051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253"/>
                      <w:bookmarkEnd w:id="11254"/>
                      <w:bookmarkEnd w:id="11255"/>
                      <w:bookmarkEnd w:id="11256"/>
                      <w:r w:rsidRPr="001B2C63">
                        <w:rPr>
                          <w:sz w:val="22"/>
                          <w:szCs w:val="22"/>
                        </w:rPr>
                        <w:t xml:space="preserve"> </w:t>
                      </w:r>
                    </w:p>
                    <w:p w14:paraId="00E9B0CC" w14:textId="77777777" w:rsidR="005238B2" w:rsidRPr="001B2C63" w:rsidRDefault="005238B2" w:rsidP="00EB4CD5"/>
                    <w:p w14:paraId="20302D6C" w14:textId="77777777" w:rsidR="005238B2" w:rsidRPr="001B2C63" w:rsidRDefault="005238B2" w:rsidP="00EB4CD5">
                      <w:pPr>
                        <w:jc w:val="center"/>
                      </w:pPr>
                      <w:r w:rsidRPr="001B2C63">
                        <w:rPr>
                          <w:highlight w:val="yellow"/>
                        </w:rPr>
                        <w:t>Réf:</w:t>
                      </w:r>
                    </w:p>
                    <w:p w14:paraId="734B3B42" w14:textId="77777777" w:rsidR="005238B2" w:rsidRPr="001B2C63" w:rsidRDefault="005238B2" w:rsidP="00EB4CD5"/>
                    <w:p w14:paraId="282D531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6DD88D9D" w14:textId="77777777" w:rsidR="005238B2" w:rsidRPr="001B2C63" w:rsidRDefault="005238B2" w:rsidP="00EB4CD5">
                      <w:pPr>
                        <w:pStyle w:val="Heading1"/>
                        <w:tabs>
                          <w:tab w:val="left" w:pos="9781"/>
                        </w:tabs>
                        <w:rPr>
                          <w:rFonts w:hint="eastAsia"/>
                          <w:sz w:val="22"/>
                          <w:szCs w:val="22"/>
                        </w:rPr>
                      </w:pPr>
                      <w:bookmarkStart w:id="11257" w:name="_Toc41707901"/>
                      <w:bookmarkStart w:id="11258" w:name="_Toc41708606"/>
                      <w:bookmarkStart w:id="11259" w:name="_Toc45102050"/>
                      <w:bookmarkStart w:id="11260" w:name="_Toc8280512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257"/>
                      <w:bookmarkEnd w:id="11258"/>
                      <w:bookmarkEnd w:id="11259"/>
                      <w:bookmarkEnd w:id="11260"/>
                      <w:r w:rsidRPr="001B2C63">
                        <w:rPr>
                          <w:sz w:val="22"/>
                          <w:szCs w:val="22"/>
                        </w:rPr>
                        <w:t xml:space="preserve"> </w:t>
                      </w:r>
                    </w:p>
                    <w:p w14:paraId="27BDA318" w14:textId="77777777" w:rsidR="005238B2" w:rsidRPr="001B2C63" w:rsidRDefault="005238B2" w:rsidP="00EB4CD5"/>
                    <w:p w14:paraId="3126884A" w14:textId="77777777" w:rsidR="005238B2" w:rsidRPr="001B2C63" w:rsidRDefault="005238B2" w:rsidP="00EB4CD5">
                      <w:pPr>
                        <w:jc w:val="center"/>
                      </w:pPr>
                      <w:r w:rsidRPr="001B2C63">
                        <w:rPr>
                          <w:highlight w:val="yellow"/>
                        </w:rPr>
                        <w:t>Réf:</w:t>
                      </w:r>
                    </w:p>
                    <w:p w14:paraId="2E475E0B" w14:textId="77777777" w:rsidR="005238B2" w:rsidRPr="001B2C63" w:rsidRDefault="005238B2" w:rsidP="00EB4CD5"/>
                    <w:p w14:paraId="02EF99B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E8295E" w14:textId="77777777" w:rsidR="005238B2" w:rsidRPr="001B2C63" w:rsidRDefault="005238B2" w:rsidP="00EB4CD5">
                      <w:pPr>
                        <w:pStyle w:val="Heading1"/>
                        <w:tabs>
                          <w:tab w:val="left" w:pos="9781"/>
                        </w:tabs>
                        <w:rPr>
                          <w:rFonts w:hint="eastAsia"/>
                          <w:sz w:val="22"/>
                          <w:szCs w:val="22"/>
                        </w:rPr>
                      </w:pPr>
                      <w:bookmarkStart w:id="11261" w:name="_Toc41707902"/>
                      <w:bookmarkStart w:id="11262" w:name="_Toc41708607"/>
                      <w:bookmarkStart w:id="11263" w:name="_Toc45102051"/>
                      <w:bookmarkStart w:id="11264" w:name="_Toc828051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261"/>
                      <w:bookmarkEnd w:id="11262"/>
                      <w:bookmarkEnd w:id="11263"/>
                      <w:bookmarkEnd w:id="11264"/>
                      <w:r w:rsidRPr="001B2C63">
                        <w:rPr>
                          <w:sz w:val="22"/>
                          <w:szCs w:val="22"/>
                        </w:rPr>
                        <w:t xml:space="preserve"> </w:t>
                      </w:r>
                    </w:p>
                    <w:p w14:paraId="3187BD9D" w14:textId="77777777" w:rsidR="005238B2" w:rsidRPr="001B2C63" w:rsidRDefault="005238B2" w:rsidP="00EB4CD5"/>
                    <w:p w14:paraId="3F81FEEF" w14:textId="77777777" w:rsidR="005238B2" w:rsidRPr="001B2C63" w:rsidRDefault="005238B2" w:rsidP="00EB4CD5">
                      <w:pPr>
                        <w:jc w:val="center"/>
                      </w:pPr>
                      <w:r w:rsidRPr="001B2C63">
                        <w:rPr>
                          <w:highlight w:val="yellow"/>
                        </w:rPr>
                        <w:t>Réf:</w:t>
                      </w:r>
                    </w:p>
                    <w:p w14:paraId="791DFAED" w14:textId="77777777" w:rsidR="005238B2" w:rsidRPr="001B2C63" w:rsidRDefault="005238B2" w:rsidP="00EB4CD5"/>
                    <w:p w14:paraId="0E3049B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88AF72" w14:textId="77777777" w:rsidR="005238B2" w:rsidRPr="001B2C63" w:rsidRDefault="005238B2" w:rsidP="00EB4CD5">
                      <w:pPr>
                        <w:pStyle w:val="Heading1"/>
                        <w:tabs>
                          <w:tab w:val="left" w:pos="9781"/>
                        </w:tabs>
                        <w:rPr>
                          <w:rFonts w:hint="eastAsia"/>
                          <w:sz w:val="22"/>
                          <w:szCs w:val="22"/>
                        </w:rPr>
                      </w:pPr>
                      <w:bookmarkStart w:id="11265" w:name="_Toc41707903"/>
                      <w:bookmarkStart w:id="11266" w:name="_Toc41708608"/>
                      <w:bookmarkStart w:id="11267" w:name="_Toc45102052"/>
                      <w:bookmarkStart w:id="11268" w:name="_Toc8280512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265"/>
                      <w:bookmarkEnd w:id="11266"/>
                      <w:bookmarkEnd w:id="11267"/>
                      <w:bookmarkEnd w:id="11268"/>
                      <w:r w:rsidRPr="001B2C63">
                        <w:rPr>
                          <w:sz w:val="22"/>
                          <w:szCs w:val="22"/>
                        </w:rPr>
                        <w:t xml:space="preserve"> </w:t>
                      </w:r>
                    </w:p>
                    <w:p w14:paraId="2FBF8A92" w14:textId="77777777" w:rsidR="005238B2" w:rsidRPr="001B2C63" w:rsidRDefault="005238B2" w:rsidP="00EB4CD5"/>
                    <w:p w14:paraId="6233DB14" w14:textId="77777777" w:rsidR="005238B2" w:rsidRPr="001B2C63" w:rsidRDefault="005238B2" w:rsidP="00EB4CD5">
                      <w:pPr>
                        <w:jc w:val="center"/>
                      </w:pPr>
                      <w:r w:rsidRPr="001B2C63">
                        <w:rPr>
                          <w:highlight w:val="yellow"/>
                        </w:rPr>
                        <w:t>Réf:</w:t>
                      </w:r>
                    </w:p>
                    <w:p w14:paraId="7A687883" w14:textId="77777777" w:rsidR="005238B2" w:rsidRPr="001B2C63" w:rsidRDefault="005238B2" w:rsidP="00EB4CD5"/>
                    <w:p w14:paraId="14E4292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0BCF35" w14:textId="77777777" w:rsidR="005238B2" w:rsidRPr="001B2C63" w:rsidRDefault="005238B2" w:rsidP="00EB4CD5">
                      <w:pPr>
                        <w:pStyle w:val="Heading1"/>
                        <w:tabs>
                          <w:tab w:val="left" w:pos="9781"/>
                        </w:tabs>
                        <w:rPr>
                          <w:rFonts w:hint="eastAsia"/>
                          <w:sz w:val="22"/>
                          <w:szCs w:val="22"/>
                        </w:rPr>
                      </w:pPr>
                      <w:bookmarkStart w:id="11269" w:name="_Toc41707904"/>
                      <w:bookmarkStart w:id="11270" w:name="_Toc41708609"/>
                      <w:bookmarkStart w:id="11271" w:name="_Toc45102053"/>
                      <w:bookmarkStart w:id="11272" w:name="_Toc828051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269"/>
                      <w:bookmarkEnd w:id="11270"/>
                      <w:bookmarkEnd w:id="11271"/>
                      <w:bookmarkEnd w:id="11272"/>
                      <w:r w:rsidRPr="001B2C63">
                        <w:rPr>
                          <w:sz w:val="22"/>
                          <w:szCs w:val="22"/>
                        </w:rPr>
                        <w:t xml:space="preserve"> </w:t>
                      </w:r>
                    </w:p>
                    <w:p w14:paraId="3018D868" w14:textId="77777777" w:rsidR="005238B2" w:rsidRPr="001B2C63" w:rsidRDefault="005238B2" w:rsidP="00EB4CD5"/>
                    <w:p w14:paraId="4432D171" w14:textId="77777777" w:rsidR="005238B2" w:rsidRPr="001B2C63" w:rsidRDefault="005238B2" w:rsidP="00EB4CD5">
                      <w:pPr>
                        <w:jc w:val="center"/>
                      </w:pPr>
                      <w:r w:rsidRPr="001B2C63">
                        <w:rPr>
                          <w:highlight w:val="yellow"/>
                        </w:rPr>
                        <w:t>Réf:</w:t>
                      </w:r>
                    </w:p>
                    <w:p w14:paraId="6C99B6B6" w14:textId="77777777" w:rsidR="005238B2" w:rsidRPr="001B2C63" w:rsidRDefault="005238B2" w:rsidP="00EB4CD5"/>
                    <w:p w14:paraId="60035C1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BF03DC2" w14:textId="77777777" w:rsidR="005238B2" w:rsidRPr="001B2C63" w:rsidRDefault="005238B2" w:rsidP="00EB4CD5">
                      <w:pPr>
                        <w:pStyle w:val="Heading1"/>
                        <w:tabs>
                          <w:tab w:val="left" w:pos="9781"/>
                        </w:tabs>
                        <w:rPr>
                          <w:rFonts w:hint="eastAsia"/>
                          <w:sz w:val="22"/>
                          <w:szCs w:val="22"/>
                        </w:rPr>
                      </w:pPr>
                      <w:bookmarkStart w:id="11273" w:name="_Toc41707905"/>
                      <w:bookmarkStart w:id="11274" w:name="_Toc41708610"/>
                      <w:bookmarkStart w:id="11275" w:name="_Toc45102054"/>
                      <w:bookmarkStart w:id="11276" w:name="_Toc8280512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1273"/>
                      <w:bookmarkEnd w:id="11274"/>
                      <w:bookmarkEnd w:id="11275"/>
                      <w:bookmarkEnd w:id="11276"/>
                      <w:r w:rsidRPr="001B2C63">
                        <w:rPr>
                          <w:sz w:val="22"/>
                          <w:szCs w:val="22"/>
                        </w:rPr>
                        <w:t xml:space="preserve"> </w:t>
                      </w:r>
                    </w:p>
                    <w:p w14:paraId="4A7E3B27" w14:textId="77777777" w:rsidR="005238B2" w:rsidRPr="001B2C63" w:rsidRDefault="005238B2" w:rsidP="00EB4CD5"/>
                    <w:p w14:paraId="67B034C9" w14:textId="77777777" w:rsidR="005238B2" w:rsidRPr="001B2C63" w:rsidRDefault="005238B2" w:rsidP="00EB4CD5">
                      <w:pPr>
                        <w:jc w:val="center"/>
                      </w:pPr>
                      <w:r w:rsidRPr="001B2C63">
                        <w:rPr>
                          <w:highlight w:val="yellow"/>
                        </w:rPr>
                        <w:t>Réf:</w:t>
                      </w:r>
                    </w:p>
                    <w:p w14:paraId="6DE5F941" w14:textId="77777777" w:rsidR="005238B2" w:rsidRPr="001B2C63" w:rsidRDefault="005238B2" w:rsidP="00EB4CD5"/>
                    <w:p w14:paraId="2A98249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9C0263F" w14:textId="77777777" w:rsidR="005238B2" w:rsidRPr="001B2C63" w:rsidRDefault="005238B2" w:rsidP="00EB4CD5">
                      <w:pPr>
                        <w:pStyle w:val="Heading1"/>
                        <w:tabs>
                          <w:tab w:val="left" w:pos="9781"/>
                        </w:tabs>
                        <w:rPr>
                          <w:rFonts w:hint="eastAsia"/>
                          <w:sz w:val="22"/>
                          <w:szCs w:val="22"/>
                        </w:rPr>
                      </w:pPr>
                      <w:bookmarkStart w:id="11277" w:name="_Toc41707906"/>
                      <w:bookmarkStart w:id="11278" w:name="_Toc41708611"/>
                      <w:bookmarkStart w:id="11279" w:name="_Toc45102055"/>
                      <w:bookmarkStart w:id="11280" w:name="_Toc828051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277"/>
                      <w:bookmarkEnd w:id="11278"/>
                      <w:bookmarkEnd w:id="11279"/>
                      <w:bookmarkEnd w:id="11280"/>
                      <w:r w:rsidRPr="001B2C63">
                        <w:rPr>
                          <w:sz w:val="22"/>
                          <w:szCs w:val="22"/>
                        </w:rPr>
                        <w:t xml:space="preserve"> </w:t>
                      </w:r>
                    </w:p>
                    <w:p w14:paraId="4B88089E" w14:textId="77777777" w:rsidR="005238B2" w:rsidRPr="001B2C63" w:rsidRDefault="005238B2" w:rsidP="00EB4CD5"/>
                    <w:p w14:paraId="3CBF650C" w14:textId="77777777" w:rsidR="005238B2" w:rsidRPr="001B2C63" w:rsidRDefault="005238B2" w:rsidP="00EB4CD5">
                      <w:pPr>
                        <w:jc w:val="center"/>
                      </w:pPr>
                      <w:r w:rsidRPr="001B2C63">
                        <w:rPr>
                          <w:highlight w:val="yellow"/>
                        </w:rPr>
                        <w:t>Réf:</w:t>
                      </w:r>
                    </w:p>
                    <w:p w14:paraId="15945A6C" w14:textId="77777777" w:rsidR="005238B2" w:rsidRPr="001B2C63" w:rsidRDefault="005238B2" w:rsidP="00EB4CD5"/>
                    <w:p w14:paraId="775DABA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8E7437" w14:textId="77777777" w:rsidR="005238B2" w:rsidRPr="001B2C63" w:rsidRDefault="005238B2" w:rsidP="00EB4CD5">
                      <w:pPr>
                        <w:pStyle w:val="Heading1"/>
                        <w:tabs>
                          <w:tab w:val="left" w:pos="9781"/>
                        </w:tabs>
                        <w:rPr>
                          <w:rFonts w:hint="eastAsia"/>
                          <w:sz w:val="22"/>
                          <w:szCs w:val="22"/>
                        </w:rPr>
                      </w:pPr>
                      <w:bookmarkStart w:id="11281" w:name="_Toc41707907"/>
                      <w:bookmarkStart w:id="11282" w:name="_Toc41708612"/>
                      <w:bookmarkStart w:id="11283" w:name="_Toc45102056"/>
                      <w:bookmarkStart w:id="11284" w:name="_Toc8280512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281"/>
                      <w:bookmarkEnd w:id="11282"/>
                      <w:bookmarkEnd w:id="11283"/>
                      <w:bookmarkEnd w:id="11284"/>
                      <w:r w:rsidRPr="001B2C63">
                        <w:rPr>
                          <w:sz w:val="22"/>
                          <w:szCs w:val="22"/>
                        </w:rPr>
                        <w:t xml:space="preserve"> </w:t>
                      </w:r>
                    </w:p>
                    <w:p w14:paraId="770D4050" w14:textId="77777777" w:rsidR="005238B2" w:rsidRPr="001B2C63" w:rsidRDefault="005238B2" w:rsidP="00EB4CD5"/>
                    <w:p w14:paraId="52693133" w14:textId="77777777" w:rsidR="005238B2" w:rsidRPr="001B2C63" w:rsidRDefault="005238B2" w:rsidP="00EB4CD5">
                      <w:pPr>
                        <w:jc w:val="center"/>
                      </w:pPr>
                      <w:r w:rsidRPr="001B2C63">
                        <w:rPr>
                          <w:highlight w:val="yellow"/>
                        </w:rPr>
                        <w:t>Réf:</w:t>
                      </w:r>
                    </w:p>
                    <w:p w14:paraId="28916059" w14:textId="77777777" w:rsidR="005238B2" w:rsidRPr="001B2C63" w:rsidRDefault="005238B2" w:rsidP="00EB4CD5"/>
                    <w:p w14:paraId="6C2A029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2B2F111" w14:textId="77777777" w:rsidR="005238B2" w:rsidRPr="001B2C63" w:rsidRDefault="005238B2" w:rsidP="00EB4CD5">
                      <w:pPr>
                        <w:pStyle w:val="Heading1"/>
                        <w:tabs>
                          <w:tab w:val="left" w:pos="9781"/>
                        </w:tabs>
                        <w:rPr>
                          <w:rFonts w:hint="eastAsia"/>
                          <w:sz w:val="22"/>
                          <w:szCs w:val="22"/>
                        </w:rPr>
                      </w:pPr>
                      <w:bookmarkStart w:id="11285" w:name="_Toc41707908"/>
                      <w:bookmarkStart w:id="11286" w:name="_Toc41708613"/>
                      <w:bookmarkStart w:id="11287" w:name="_Toc45102057"/>
                      <w:bookmarkStart w:id="11288" w:name="_Toc828051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285"/>
                      <w:bookmarkEnd w:id="11286"/>
                      <w:bookmarkEnd w:id="11287"/>
                      <w:bookmarkEnd w:id="11288"/>
                      <w:r w:rsidRPr="001B2C63">
                        <w:rPr>
                          <w:sz w:val="22"/>
                          <w:szCs w:val="22"/>
                        </w:rPr>
                        <w:t xml:space="preserve"> </w:t>
                      </w:r>
                    </w:p>
                    <w:p w14:paraId="45D6DD49" w14:textId="77777777" w:rsidR="005238B2" w:rsidRPr="001B2C63" w:rsidRDefault="005238B2" w:rsidP="00EB4CD5"/>
                    <w:p w14:paraId="5EF417A1" w14:textId="77777777" w:rsidR="005238B2" w:rsidRPr="001B2C63" w:rsidRDefault="005238B2" w:rsidP="00EB4CD5">
                      <w:pPr>
                        <w:jc w:val="center"/>
                      </w:pPr>
                      <w:r w:rsidRPr="001B2C63">
                        <w:rPr>
                          <w:highlight w:val="yellow"/>
                        </w:rPr>
                        <w:t>Réf:</w:t>
                      </w:r>
                    </w:p>
                    <w:p w14:paraId="553B5AB9" w14:textId="77777777" w:rsidR="005238B2" w:rsidRPr="001B2C63" w:rsidRDefault="005238B2" w:rsidP="00EB4CD5"/>
                    <w:p w14:paraId="61143FE0"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1289" w:name="_Toc41707909"/>
                      <w:bookmarkStart w:id="11290" w:name="_Toc41708614"/>
                      <w:bookmarkStart w:id="11291" w:name="_Toc45102058"/>
                      <w:bookmarkStart w:id="11292" w:name="_Toc8280513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1289"/>
                      <w:bookmarkEnd w:id="11290"/>
                      <w:bookmarkEnd w:id="11291"/>
                      <w:bookmarkEnd w:id="11292"/>
                      <w:r w:rsidRPr="001B2C63">
                        <w:rPr>
                          <w:sz w:val="22"/>
                          <w:szCs w:val="22"/>
                        </w:rPr>
                        <w:t xml:space="preserve"> </w:t>
                      </w:r>
                    </w:p>
                    <w:p w14:paraId="60E357F4" w14:textId="77777777" w:rsidR="005238B2" w:rsidRPr="001B2C63" w:rsidRDefault="005238B2" w:rsidP="00EB4CD5"/>
                    <w:p w14:paraId="0CB214D8" w14:textId="77777777" w:rsidR="005238B2" w:rsidRPr="001B2C63" w:rsidRDefault="005238B2" w:rsidP="00EB4CD5">
                      <w:pPr>
                        <w:jc w:val="center"/>
                      </w:pPr>
                      <w:r w:rsidRPr="001B2C63">
                        <w:rPr>
                          <w:highlight w:val="yellow"/>
                        </w:rPr>
                        <w:t>Réf:</w:t>
                      </w:r>
                    </w:p>
                    <w:p w14:paraId="26D656D8" w14:textId="77777777" w:rsidR="005238B2" w:rsidRPr="001B2C63" w:rsidRDefault="005238B2" w:rsidP="00EB4CD5"/>
                    <w:p w14:paraId="07CE750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6CA893" w14:textId="77777777" w:rsidR="005238B2" w:rsidRPr="001B2C63" w:rsidRDefault="005238B2" w:rsidP="00EB4CD5">
                      <w:pPr>
                        <w:pStyle w:val="Heading1"/>
                        <w:tabs>
                          <w:tab w:val="left" w:pos="9781"/>
                        </w:tabs>
                        <w:rPr>
                          <w:rFonts w:hint="eastAsia"/>
                          <w:sz w:val="22"/>
                          <w:szCs w:val="22"/>
                        </w:rPr>
                      </w:pPr>
                      <w:bookmarkStart w:id="11293" w:name="_Toc41707910"/>
                      <w:bookmarkStart w:id="11294" w:name="_Toc41708615"/>
                      <w:bookmarkStart w:id="11295" w:name="_Toc45102059"/>
                      <w:bookmarkStart w:id="11296" w:name="_Toc828051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293"/>
                      <w:bookmarkEnd w:id="11294"/>
                      <w:bookmarkEnd w:id="11295"/>
                      <w:bookmarkEnd w:id="11296"/>
                      <w:r w:rsidRPr="001B2C63">
                        <w:rPr>
                          <w:sz w:val="22"/>
                          <w:szCs w:val="22"/>
                        </w:rPr>
                        <w:t xml:space="preserve"> </w:t>
                      </w:r>
                    </w:p>
                    <w:p w14:paraId="618BBBC2" w14:textId="77777777" w:rsidR="005238B2" w:rsidRPr="001B2C63" w:rsidRDefault="005238B2" w:rsidP="00EB4CD5"/>
                    <w:p w14:paraId="48AEEFB2" w14:textId="77777777" w:rsidR="005238B2" w:rsidRPr="001B2C63" w:rsidRDefault="005238B2" w:rsidP="00EB4CD5">
                      <w:pPr>
                        <w:jc w:val="center"/>
                      </w:pPr>
                      <w:r w:rsidRPr="001B2C63">
                        <w:rPr>
                          <w:highlight w:val="yellow"/>
                        </w:rPr>
                        <w:t>Réf:</w:t>
                      </w:r>
                    </w:p>
                    <w:p w14:paraId="7A2E60EB" w14:textId="77777777" w:rsidR="005238B2" w:rsidRPr="001B2C63" w:rsidRDefault="005238B2" w:rsidP="00EB4CD5"/>
                    <w:p w14:paraId="60490EB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C70368" w14:textId="77777777" w:rsidR="005238B2" w:rsidRPr="001B2C63" w:rsidRDefault="005238B2" w:rsidP="00EB4CD5">
                      <w:pPr>
                        <w:pStyle w:val="Heading1"/>
                        <w:tabs>
                          <w:tab w:val="left" w:pos="9781"/>
                        </w:tabs>
                        <w:rPr>
                          <w:rFonts w:hint="eastAsia"/>
                          <w:sz w:val="22"/>
                          <w:szCs w:val="22"/>
                        </w:rPr>
                      </w:pPr>
                      <w:bookmarkStart w:id="11297" w:name="_Toc41707911"/>
                      <w:bookmarkStart w:id="11298" w:name="_Toc41708616"/>
                      <w:bookmarkStart w:id="11299" w:name="_Toc45102060"/>
                      <w:bookmarkStart w:id="11300" w:name="_Toc8280513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297"/>
                      <w:bookmarkEnd w:id="11298"/>
                      <w:bookmarkEnd w:id="11299"/>
                      <w:bookmarkEnd w:id="11300"/>
                      <w:r w:rsidRPr="001B2C63">
                        <w:rPr>
                          <w:sz w:val="22"/>
                          <w:szCs w:val="22"/>
                        </w:rPr>
                        <w:t xml:space="preserve"> </w:t>
                      </w:r>
                    </w:p>
                    <w:p w14:paraId="06DAA711" w14:textId="77777777" w:rsidR="005238B2" w:rsidRPr="001B2C63" w:rsidRDefault="005238B2" w:rsidP="00EB4CD5"/>
                    <w:p w14:paraId="0D47FB70" w14:textId="77777777" w:rsidR="005238B2" w:rsidRPr="001B2C63" w:rsidRDefault="005238B2" w:rsidP="00EB4CD5">
                      <w:pPr>
                        <w:jc w:val="center"/>
                      </w:pPr>
                      <w:r w:rsidRPr="001B2C63">
                        <w:rPr>
                          <w:highlight w:val="yellow"/>
                        </w:rPr>
                        <w:t>Réf:</w:t>
                      </w:r>
                    </w:p>
                    <w:p w14:paraId="1D85BD60" w14:textId="77777777" w:rsidR="005238B2" w:rsidRPr="001B2C63" w:rsidRDefault="005238B2" w:rsidP="00EB4CD5"/>
                    <w:p w14:paraId="2EBEBC8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527648" w14:textId="77777777" w:rsidR="005238B2" w:rsidRPr="001B2C63" w:rsidRDefault="005238B2" w:rsidP="00EB4CD5">
                      <w:pPr>
                        <w:pStyle w:val="Heading1"/>
                        <w:tabs>
                          <w:tab w:val="left" w:pos="9781"/>
                        </w:tabs>
                        <w:rPr>
                          <w:rFonts w:hint="eastAsia"/>
                          <w:sz w:val="22"/>
                          <w:szCs w:val="22"/>
                        </w:rPr>
                      </w:pPr>
                      <w:bookmarkStart w:id="11301" w:name="_Toc41707912"/>
                      <w:bookmarkStart w:id="11302" w:name="_Toc41708617"/>
                      <w:bookmarkStart w:id="11303" w:name="_Toc45102061"/>
                      <w:bookmarkStart w:id="11304" w:name="_Toc828051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301"/>
                      <w:bookmarkEnd w:id="11302"/>
                      <w:bookmarkEnd w:id="11303"/>
                      <w:bookmarkEnd w:id="11304"/>
                      <w:r w:rsidRPr="001B2C63">
                        <w:rPr>
                          <w:sz w:val="22"/>
                          <w:szCs w:val="22"/>
                        </w:rPr>
                        <w:t xml:space="preserve"> </w:t>
                      </w:r>
                    </w:p>
                    <w:p w14:paraId="049084B2" w14:textId="77777777" w:rsidR="005238B2" w:rsidRPr="001B2C63" w:rsidRDefault="005238B2" w:rsidP="00EB4CD5"/>
                    <w:p w14:paraId="373F60A7" w14:textId="77777777" w:rsidR="005238B2" w:rsidRPr="001B2C63" w:rsidRDefault="005238B2" w:rsidP="00EB4CD5">
                      <w:pPr>
                        <w:jc w:val="center"/>
                      </w:pPr>
                      <w:r w:rsidRPr="001B2C63">
                        <w:rPr>
                          <w:highlight w:val="yellow"/>
                        </w:rPr>
                        <w:t>Réf:</w:t>
                      </w:r>
                    </w:p>
                    <w:p w14:paraId="156BC528" w14:textId="77777777" w:rsidR="005238B2" w:rsidRPr="001B2C63" w:rsidRDefault="005238B2" w:rsidP="00EB4CD5"/>
                    <w:p w14:paraId="627744E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9A522B" w14:textId="77777777" w:rsidR="005238B2" w:rsidRPr="001B2C63" w:rsidRDefault="005238B2" w:rsidP="00EB4CD5">
                      <w:pPr>
                        <w:pStyle w:val="Heading1"/>
                        <w:tabs>
                          <w:tab w:val="left" w:pos="9781"/>
                        </w:tabs>
                        <w:rPr>
                          <w:rFonts w:hint="eastAsia"/>
                          <w:sz w:val="22"/>
                          <w:szCs w:val="22"/>
                        </w:rPr>
                      </w:pPr>
                      <w:bookmarkStart w:id="11305" w:name="_Toc41707913"/>
                      <w:bookmarkStart w:id="11306" w:name="_Toc41708618"/>
                      <w:bookmarkStart w:id="11307" w:name="_Toc45102062"/>
                      <w:bookmarkStart w:id="11308" w:name="_Toc8280513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1305"/>
                      <w:bookmarkEnd w:id="11306"/>
                      <w:bookmarkEnd w:id="11307"/>
                      <w:bookmarkEnd w:id="11308"/>
                      <w:r w:rsidRPr="001B2C63">
                        <w:rPr>
                          <w:sz w:val="22"/>
                          <w:szCs w:val="22"/>
                        </w:rPr>
                        <w:t xml:space="preserve"> </w:t>
                      </w:r>
                    </w:p>
                    <w:p w14:paraId="7F4EFAB5" w14:textId="77777777" w:rsidR="005238B2" w:rsidRPr="001B2C63" w:rsidRDefault="005238B2" w:rsidP="00EB4CD5"/>
                    <w:p w14:paraId="13F4EFB6" w14:textId="77777777" w:rsidR="005238B2" w:rsidRPr="001B2C63" w:rsidRDefault="005238B2" w:rsidP="00EB4CD5">
                      <w:pPr>
                        <w:jc w:val="center"/>
                      </w:pPr>
                      <w:r w:rsidRPr="001B2C63">
                        <w:rPr>
                          <w:highlight w:val="yellow"/>
                        </w:rPr>
                        <w:t>Réf:</w:t>
                      </w:r>
                    </w:p>
                    <w:p w14:paraId="369CD9A2" w14:textId="77777777" w:rsidR="005238B2" w:rsidRPr="001B2C63" w:rsidRDefault="005238B2" w:rsidP="00EB4CD5"/>
                    <w:p w14:paraId="3A55DE6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B416132" w14:textId="77777777" w:rsidR="005238B2" w:rsidRPr="001B2C63" w:rsidRDefault="005238B2" w:rsidP="00EB4CD5">
                      <w:pPr>
                        <w:pStyle w:val="Heading1"/>
                        <w:tabs>
                          <w:tab w:val="left" w:pos="9781"/>
                        </w:tabs>
                        <w:rPr>
                          <w:rFonts w:hint="eastAsia"/>
                          <w:sz w:val="22"/>
                          <w:szCs w:val="22"/>
                        </w:rPr>
                      </w:pPr>
                      <w:bookmarkStart w:id="11309" w:name="_Toc41707914"/>
                      <w:bookmarkStart w:id="11310" w:name="_Toc41708619"/>
                      <w:bookmarkStart w:id="11311" w:name="_Toc45102063"/>
                      <w:bookmarkStart w:id="11312" w:name="_Toc828051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309"/>
                      <w:bookmarkEnd w:id="11310"/>
                      <w:bookmarkEnd w:id="11311"/>
                      <w:bookmarkEnd w:id="11312"/>
                      <w:r w:rsidRPr="001B2C63">
                        <w:rPr>
                          <w:sz w:val="22"/>
                          <w:szCs w:val="22"/>
                        </w:rPr>
                        <w:t xml:space="preserve"> </w:t>
                      </w:r>
                    </w:p>
                    <w:p w14:paraId="663A7DD9" w14:textId="77777777" w:rsidR="005238B2" w:rsidRPr="001B2C63" w:rsidRDefault="005238B2" w:rsidP="00EB4CD5"/>
                    <w:p w14:paraId="6CFAE0FF" w14:textId="77777777" w:rsidR="005238B2" w:rsidRPr="001B2C63" w:rsidRDefault="005238B2" w:rsidP="00EB4CD5">
                      <w:pPr>
                        <w:jc w:val="center"/>
                      </w:pPr>
                      <w:r w:rsidRPr="001B2C63">
                        <w:rPr>
                          <w:highlight w:val="yellow"/>
                        </w:rPr>
                        <w:t>Réf:</w:t>
                      </w:r>
                    </w:p>
                    <w:p w14:paraId="6F967771" w14:textId="77777777" w:rsidR="005238B2" w:rsidRPr="001B2C63" w:rsidRDefault="005238B2" w:rsidP="00EB4CD5"/>
                    <w:p w14:paraId="7A711DF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976691" w14:textId="77777777" w:rsidR="005238B2" w:rsidRPr="001B2C63" w:rsidRDefault="005238B2" w:rsidP="00EB4CD5">
                      <w:pPr>
                        <w:pStyle w:val="Heading1"/>
                        <w:tabs>
                          <w:tab w:val="left" w:pos="9781"/>
                        </w:tabs>
                        <w:rPr>
                          <w:rFonts w:hint="eastAsia"/>
                          <w:sz w:val="22"/>
                          <w:szCs w:val="22"/>
                        </w:rPr>
                      </w:pPr>
                      <w:bookmarkStart w:id="11313" w:name="_Toc41707915"/>
                      <w:bookmarkStart w:id="11314" w:name="_Toc41708620"/>
                      <w:bookmarkStart w:id="11315" w:name="_Toc45102064"/>
                      <w:bookmarkStart w:id="11316" w:name="_Toc8280513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313"/>
                      <w:bookmarkEnd w:id="11314"/>
                      <w:bookmarkEnd w:id="11315"/>
                      <w:bookmarkEnd w:id="11316"/>
                      <w:r w:rsidRPr="001B2C63">
                        <w:rPr>
                          <w:sz w:val="22"/>
                          <w:szCs w:val="22"/>
                        </w:rPr>
                        <w:t xml:space="preserve"> </w:t>
                      </w:r>
                    </w:p>
                    <w:p w14:paraId="2B46C0CA" w14:textId="77777777" w:rsidR="005238B2" w:rsidRPr="001B2C63" w:rsidRDefault="005238B2" w:rsidP="00EB4CD5"/>
                    <w:p w14:paraId="545EBF60" w14:textId="77777777" w:rsidR="005238B2" w:rsidRPr="001B2C63" w:rsidRDefault="005238B2" w:rsidP="00EB4CD5">
                      <w:pPr>
                        <w:jc w:val="center"/>
                      </w:pPr>
                      <w:r w:rsidRPr="001B2C63">
                        <w:rPr>
                          <w:highlight w:val="yellow"/>
                        </w:rPr>
                        <w:t>Réf:</w:t>
                      </w:r>
                    </w:p>
                    <w:p w14:paraId="51E0B657" w14:textId="77777777" w:rsidR="005238B2" w:rsidRPr="001B2C63" w:rsidRDefault="005238B2" w:rsidP="00EB4CD5"/>
                    <w:p w14:paraId="34C01A1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B5F98A" w14:textId="77777777" w:rsidR="005238B2" w:rsidRPr="001B2C63" w:rsidRDefault="005238B2" w:rsidP="00EB4CD5">
                      <w:pPr>
                        <w:pStyle w:val="Heading1"/>
                        <w:tabs>
                          <w:tab w:val="left" w:pos="9781"/>
                        </w:tabs>
                        <w:rPr>
                          <w:rFonts w:hint="eastAsia"/>
                          <w:sz w:val="22"/>
                          <w:szCs w:val="22"/>
                        </w:rPr>
                      </w:pPr>
                      <w:bookmarkStart w:id="11317" w:name="_Toc41707916"/>
                      <w:bookmarkStart w:id="11318" w:name="_Toc41708621"/>
                      <w:bookmarkStart w:id="11319" w:name="_Toc45102065"/>
                      <w:bookmarkStart w:id="11320" w:name="_Toc828051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317"/>
                      <w:bookmarkEnd w:id="11318"/>
                      <w:bookmarkEnd w:id="11319"/>
                      <w:bookmarkEnd w:id="11320"/>
                      <w:r w:rsidRPr="001B2C63">
                        <w:rPr>
                          <w:sz w:val="22"/>
                          <w:szCs w:val="22"/>
                        </w:rPr>
                        <w:t xml:space="preserve"> </w:t>
                      </w:r>
                    </w:p>
                    <w:p w14:paraId="0832EF6A" w14:textId="77777777" w:rsidR="005238B2" w:rsidRPr="001B2C63" w:rsidRDefault="005238B2" w:rsidP="00EB4CD5"/>
                    <w:p w14:paraId="2517658A" w14:textId="77777777" w:rsidR="005238B2" w:rsidRPr="001B2C63" w:rsidRDefault="005238B2" w:rsidP="00EB4CD5">
                      <w:pPr>
                        <w:jc w:val="center"/>
                      </w:pPr>
                      <w:r w:rsidRPr="001B2C63">
                        <w:rPr>
                          <w:highlight w:val="yellow"/>
                        </w:rPr>
                        <w:t>Réf:</w:t>
                      </w:r>
                    </w:p>
                    <w:p w14:paraId="0D9F232C" w14:textId="77777777" w:rsidR="005238B2" w:rsidRPr="001B2C63" w:rsidRDefault="005238B2" w:rsidP="00EB4CD5"/>
                    <w:p w14:paraId="2D14FFC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9A4BF33" w14:textId="77777777" w:rsidR="005238B2" w:rsidRPr="001B2C63" w:rsidRDefault="005238B2" w:rsidP="00EB4CD5">
                      <w:pPr>
                        <w:pStyle w:val="Heading1"/>
                        <w:tabs>
                          <w:tab w:val="left" w:pos="9781"/>
                        </w:tabs>
                        <w:rPr>
                          <w:rFonts w:hint="eastAsia"/>
                          <w:sz w:val="22"/>
                          <w:szCs w:val="22"/>
                        </w:rPr>
                      </w:pPr>
                      <w:bookmarkStart w:id="11321" w:name="_Toc41707917"/>
                      <w:bookmarkStart w:id="11322" w:name="_Toc41708622"/>
                      <w:bookmarkStart w:id="11323" w:name="_Toc45102066"/>
                      <w:bookmarkStart w:id="11324" w:name="_Toc8280513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321"/>
                      <w:bookmarkEnd w:id="11322"/>
                      <w:bookmarkEnd w:id="11323"/>
                      <w:bookmarkEnd w:id="11324"/>
                      <w:r w:rsidRPr="001B2C63">
                        <w:rPr>
                          <w:sz w:val="22"/>
                          <w:szCs w:val="22"/>
                        </w:rPr>
                        <w:t xml:space="preserve"> </w:t>
                      </w:r>
                    </w:p>
                    <w:p w14:paraId="6047B575" w14:textId="77777777" w:rsidR="005238B2" w:rsidRPr="001B2C63" w:rsidRDefault="005238B2" w:rsidP="00EB4CD5"/>
                    <w:p w14:paraId="3A09309B" w14:textId="77777777" w:rsidR="005238B2" w:rsidRPr="001B2C63" w:rsidRDefault="005238B2" w:rsidP="00EB4CD5">
                      <w:pPr>
                        <w:jc w:val="center"/>
                      </w:pPr>
                      <w:r w:rsidRPr="001B2C63">
                        <w:rPr>
                          <w:highlight w:val="yellow"/>
                        </w:rPr>
                        <w:t>Réf:</w:t>
                      </w:r>
                    </w:p>
                    <w:p w14:paraId="0D9A81C1" w14:textId="77777777" w:rsidR="005238B2" w:rsidRPr="001B2C63" w:rsidRDefault="005238B2" w:rsidP="00EB4CD5"/>
                    <w:p w14:paraId="7B707B9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5432036" w14:textId="77777777" w:rsidR="005238B2" w:rsidRPr="001B2C63" w:rsidRDefault="005238B2" w:rsidP="00EB4CD5">
                      <w:pPr>
                        <w:pStyle w:val="Heading1"/>
                        <w:tabs>
                          <w:tab w:val="left" w:pos="9781"/>
                        </w:tabs>
                        <w:rPr>
                          <w:rFonts w:hint="eastAsia"/>
                          <w:sz w:val="22"/>
                          <w:szCs w:val="22"/>
                        </w:rPr>
                      </w:pPr>
                      <w:bookmarkStart w:id="11325" w:name="_Toc41707918"/>
                      <w:bookmarkStart w:id="11326" w:name="_Toc41708623"/>
                      <w:bookmarkStart w:id="11327" w:name="_Toc45102067"/>
                      <w:bookmarkStart w:id="11328" w:name="_Toc828051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325"/>
                      <w:bookmarkEnd w:id="11326"/>
                      <w:bookmarkEnd w:id="11327"/>
                      <w:bookmarkEnd w:id="11328"/>
                      <w:r w:rsidRPr="001B2C63">
                        <w:rPr>
                          <w:sz w:val="22"/>
                          <w:szCs w:val="22"/>
                        </w:rPr>
                        <w:t xml:space="preserve"> </w:t>
                      </w:r>
                    </w:p>
                    <w:p w14:paraId="1B3779EE" w14:textId="77777777" w:rsidR="005238B2" w:rsidRPr="001B2C63" w:rsidRDefault="005238B2" w:rsidP="00EB4CD5"/>
                    <w:p w14:paraId="3A4D6FC9" w14:textId="77777777" w:rsidR="005238B2" w:rsidRPr="001B2C63" w:rsidRDefault="005238B2" w:rsidP="00EB4CD5">
                      <w:pPr>
                        <w:jc w:val="center"/>
                      </w:pPr>
                      <w:r w:rsidRPr="001B2C63">
                        <w:rPr>
                          <w:highlight w:val="yellow"/>
                        </w:rPr>
                        <w:t>Réf:</w:t>
                      </w:r>
                    </w:p>
                    <w:p w14:paraId="47C64112" w14:textId="77777777" w:rsidR="005238B2" w:rsidRPr="001B2C63" w:rsidRDefault="005238B2" w:rsidP="00EB4CD5"/>
                    <w:p w14:paraId="1BBB1B3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40FF85A" w14:textId="77777777" w:rsidR="005238B2" w:rsidRPr="001B2C63" w:rsidRDefault="005238B2" w:rsidP="00EB4CD5">
                      <w:pPr>
                        <w:pStyle w:val="Heading1"/>
                        <w:tabs>
                          <w:tab w:val="left" w:pos="9781"/>
                        </w:tabs>
                        <w:rPr>
                          <w:rFonts w:hint="eastAsia"/>
                          <w:sz w:val="22"/>
                          <w:szCs w:val="22"/>
                        </w:rPr>
                      </w:pPr>
                      <w:bookmarkStart w:id="11329" w:name="_Toc41707919"/>
                      <w:bookmarkStart w:id="11330" w:name="_Toc41708624"/>
                      <w:bookmarkStart w:id="11331" w:name="_Toc45102068"/>
                      <w:bookmarkStart w:id="11332" w:name="_Toc8280514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329"/>
                      <w:bookmarkEnd w:id="11330"/>
                      <w:bookmarkEnd w:id="11331"/>
                      <w:bookmarkEnd w:id="11332"/>
                      <w:r w:rsidRPr="001B2C63">
                        <w:rPr>
                          <w:sz w:val="22"/>
                          <w:szCs w:val="22"/>
                        </w:rPr>
                        <w:t xml:space="preserve"> </w:t>
                      </w:r>
                    </w:p>
                    <w:p w14:paraId="23B779B3" w14:textId="77777777" w:rsidR="005238B2" w:rsidRPr="001B2C63" w:rsidRDefault="005238B2" w:rsidP="00EB4CD5"/>
                    <w:p w14:paraId="50C49C2C" w14:textId="77777777" w:rsidR="005238B2" w:rsidRPr="001B2C63" w:rsidRDefault="005238B2" w:rsidP="00EB4CD5">
                      <w:pPr>
                        <w:jc w:val="center"/>
                      </w:pPr>
                      <w:r w:rsidRPr="001B2C63">
                        <w:rPr>
                          <w:highlight w:val="yellow"/>
                        </w:rPr>
                        <w:t>Réf:</w:t>
                      </w:r>
                    </w:p>
                    <w:p w14:paraId="21A81D27" w14:textId="77777777" w:rsidR="005238B2" w:rsidRPr="001B2C63" w:rsidRDefault="005238B2" w:rsidP="00EB4CD5"/>
                    <w:p w14:paraId="49731A7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FCC0586" w14:textId="77777777" w:rsidR="005238B2" w:rsidRPr="001B2C63" w:rsidRDefault="005238B2" w:rsidP="00EB4CD5">
                      <w:pPr>
                        <w:pStyle w:val="Heading1"/>
                        <w:tabs>
                          <w:tab w:val="left" w:pos="9781"/>
                        </w:tabs>
                        <w:rPr>
                          <w:rFonts w:hint="eastAsia"/>
                          <w:sz w:val="22"/>
                          <w:szCs w:val="22"/>
                        </w:rPr>
                      </w:pPr>
                      <w:bookmarkStart w:id="11333" w:name="_Toc41707920"/>
                      <w:bookmarkStart w:id="11334" w:name="_Toc41708625"/>
                      <w:bookmarkStart w:id="11335" w:name="_Toc45102069"/>
                      <w:bookmarkStart w:id="11336" w:name="_Toc828051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333"/>
                      <w:bookmarkEnd w:id="11334"/>
                      <w:bookmarkEnd w:id="11335"/>
                      <w:bookmarkEnd w:id="11336"/>
                      <w:r w:rsidRPr="001B2C63">
                        <w:rPr>
                          <w:sz w:val="22"/>
                          <w:szCs w:val="22"/>
                        </w:rPr>
                        <w:t xml:space="preserve"> </w:t>
                      </w:r>
                    </w:p>
                    <w:p w14:paraId="30FCD6E6" w14:textId="77777777" w:rsidR="005238B2" w:rsidRPr="001B2C63" w:rsidRDefault="005238B2" w:rsidP="00EB4CD5"/>
                    <w:p w14:paraId="6ECCFAA3" w14:textId="77777777" w:rsidR="005238B2" w:rsidRPr="001B2C63" w:rsidRDefault="005238B2" w:rsidP="00EB4CD5">
                      <w:pPr>
                        <w:jc w:val="center"/>
                      </w:pPr>
                      <w:r w:rsidRPr="001B2C63">
                        <w:rPr>
                          <w:highlight w:val="yellow"/>
                        </w:rPr>
                        <w:t>Réf:</w:t>
                      </w:r>
                    </w:p>
                    <w:p w14:paraId="48B82B30" w14:textId="77777777" w:rsidR="005238B2" w:rsidRPr="001B2C63" w:rsidRDefault="005238B2" w:rsidP="00EB4CD5"/>
                    <w:p w14:paraId="5C5DA08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E48848" w14:textId="77777777" w:rsidR="005238B2" w:rsidRPr="001B2C63" w:rsidRDefault="005238B2" w:rsidP="00EB4CD5">
                      <w:pPr>
                        <w:pStyle w:val="Heading1"/>
                        <w:tabs>
                          <w:tab w:val="left" w:pos="9781"/>
                        </w:tabs>
                        <w:rPr>
                          <w:rFonts w:hint="eastAsia"/>
                          <w:sz w:val="22"/>
                          <w:szCs w:val="22"/>
                        </w:rPr>
                      </w:pPr>
                      <w:bookmarkStart w:id="11337" w:name="_Toc41707921"/>
                      <w:bookmarkStart w:id="11338" w:name="_Toc41708626"/>
                      <w:bookmarkStart w:id="11339" w:name="_Toc45102070"/>
                      <w:bookmarkStart w:id="11340" w:name="_Toc8280514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1337"/>
                      <w:bookmarkEnd w:id="11338"/>
                      <w:bookmarkEnd w:id="11339"/>
                      <w:bookmarkEnd w:id="11340"/>
                      <w:r w:rsidRPr="001B2C63">
                        <w:rPr>
                          <w:sz w:val="22"/>
                          <w:szCs w:val="22"/>
                        </w:rPr>
                        <w:t xml:space="preserve"> </w:t>
                      </w:r>
                    </w:p>
                    <w:p w14:paraId="704CE3D5" w14:textId="77777777" w:rsidR="005238B2" w:rsidRPr="001B2C63" w:rsidRDefault="005238B2" w:rsidP="00EB4CD5"/>
                    <w:p w14:paraId="50CD4CA0" w14:textId="77777777" w:rsidR="005238B2" w:rsidRPr="001B2C63" w:rsidRDefault="005238B2" w:rsidP="00EB4CD5">
                      <w:pPr>
                        <w:jc w:val="center"/>
                      </w:pPr>
                      <w:r w:rsidRPr="001B2C63">
                        <w:rPr>
                          <w:highlight w:val="yellow"/>
                        </w:rPr>
                        <w:t>Réf:</w:t>
                      </w:r>
                    </w:p>
                    <w:p w14:paraId="6F0185D7" w14:textId="77777777" w:rsidR="005238B2" w:rsidRPr="001B2C63" w:rsidRDefault="005238B2" w:rsidP="00EB4CD5"/>
                    <w:p w14:paraId="287882A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389908" w14:textId="77777777" w:rsidR="005238B2" w:rsidRPr="001B2C63" w:rsidRDefault="005238B2" w:rsidP="00EB4CD5">
                      <w:pPr>
                        <w:pStyle w:val="Heading1"/>
                        <w:tabs>
                          <w:tab w:val="left" w:pos="9781"/>
                        </w:tabs>
                        <w:rPr>
                          <w:rFonts w:hint="eastAsia"/>
                          <w:sz w:val="22"/>
                          <w:szCs w:val="22"/>
                        </w:rPr>
                      </w:pPr>
                      <w:bookmarkStart w:id="11341" w:name="_Toc41707922"/>
                      <w:bookmarkStart w:id="11342" w:name="_Toc41708627"/>
                      <w:bookmarkStart w:id="11343" w:name="_Toc45102071"/>
                      <w:bookmarkStart w:id="11344" w:name="_Toc828051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341"/>
                      <w:bookmarkEnd w:id="11342"/>
                      <w:bookmarkEnd w:id="11343"/>
                      <w:bookmarkEnd w:id="11344"/>
                      <w:r w:rsidRPr="001B2C63">
                        <w:rPr>
                          <w:sz w:val="22"/>
                          <w:szCs w:val="22"/>
                        </w:rPr>
                        <w:t xml:space="preserve"> </w:t>
                      </w:r>
                    </w:p>
                    <w:p w14:paraId="40539E60" w14:textId="77777777" w:rsidR="005238B2" w:rsidRPr="001B2C63" w:rsidRDefault="005238B2" w:rsidP="00EB4CD5"/>
                    <w:p w14:paraId="62EF93E0" w14:textId="77777777" w:rsidR="005238B2" w:rsidRPr="001B2C63" w:rsidRDefault="005238B2" w:rsidP="00EB4CD5">
                      <w:pPr>
                        <w:jc w:val="center"/>
                      </w:pPr>
                      <w:r w:rsidRPr="001B2C63">
                        <w:rPr>
                          <w:highlight w:val="yellow"/>
                        </w:rPr>
                        <w:t>Réf:</w:t>
                      </w:r>
                    </w:p>
                    <w:p w14:paraId="1C08F1C3" w14:textId="77777777" w:rsidR="005238B2" w:rsidRPr="001B2C63" w:rsidRDefault="005238B2" w:rsidP="00EB4CD5"/>
                    <w:p w14:paraId="1E2F833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C95907" w14:textId="77777777" w:rsidR="005238B2" w:rsidRPr="001B2C63" w:rsidRDefault="005238B2" w:rsidP="00EB4CD5">
                      <w:pPr>
                        <w:pStyle w:val="Heading1"/>
                        <w:tabs>
                          <w:tab w:val="left" w:pos="9781"/>
                        </w:tabs>
                        <w:rPr>
                          <w:rFonts w:hint="eastAsia"/>
                          <w:sz w:val="22"/>
                          <w:szCs w:val="22"/>
                        </w:rPr>
                      </w:pPr>
                      <w:bookmarkStart w:id="11345" w:name="_Toc41707923"/>
                      <w:bookmarkStart w:id="11346" w:name="_Toc41708628"/>
                      <w:bookmarkStart w:id="11347" w:name="_Toc45102072"/>
                      <w:bookmarkStart w:id="11348" w:name="_Toc8280514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345"/>
                      <w:bookmarkEnd w:id="11346"/>
                      <w:bookmarkEnd w:id="11347"/>
                      <w:bookmarkEnd w:id="11348"/>
                      <w:r w:rsidRPr="001B2C63">
                        <w:rPr>
                          <w:sz w:val="22"/>
                          <w:szCs w:val="22"/>
                        </w:rPr>
                        <w:t xml:space="preserve"> </w:t>
                      </w:r>
                    </w:p>
                    <w:p w14:paraId="0A69340B" w14:textId="77777777" w:rsidR="005238B2" w:rsidRPr="001B2C63" w:rsidRDefault="005238B2" w:rsidP="00EB4CD5"/>
                    <w:p w14:paraId="00FE3CF4" w14:textId="77777777" w:rsidR="005238B2" w:rsidRPr="001B2C63" w:rsidRDefault="005238B2" w:rsidP="00EB4CD5">
                      <w:pPr>
                        <w:jc w:val="center"/>
                      </w:pPr>
                      <w:r w:rsidRPr="001B2C63">
                        <w:rPr>
                          <w:highlight w:val="yellow"/>
                        </w:rPr>
                        <w:t>Réf:</w:t>
                      </w:r>
                    </w:p>
                    <w:p w14:paraId="3474FD89" w14:textId="77777777" w:rsidR="005238B2" w:rsidRPr="001B2C63" w:rsidRDefault="005238B2" w:rsidP="00EB4CD5"/>
                    <w:p w14:paraId="072F40A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CFD10C" w14:textId="77777777" w:rsidR="005238B2" w:rsidRPr="001B2C63" w:rsidRDefault="005238B2" w:rsidP="00EB4CD5">
                      <w:pPr>
                        <w:pStyle w:val="Heading1"/>
                        <w:tabs>
                          <w:tab w:val="left" w:pos="9781"/>
                        </w:tabs>
                        <w:rPr>
                          <w:rFonts w:hint="eastAsia"/>
                          <w:sz w:val="22"/>
                          <w:szCs w:val="22"/>
                        </w:rPr>
                      </w:pPr>
                      <w:bookmarkStart w:id="11349" w:name="_Toc41707924"/>
                      <w:bookmarkStart w:id="11350" w:name="_Toc41708629"/>
                      <w:bookmarkStart w:id="11351" w:name="_Toc45102073"/>
                      <w:bookmarkStart w:id="11352" w:name="_Toc828051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349"/>
                      <w:bookmarkEnd w:id="11350"/>
                      <w:bookmarkEnd w:id="11351"/>
                      <w:bookmarkEnd w:id="11352"/>
                      <w:r w:rsidRPr="001B2C63">
                        <w:rPr>
                          <w:sz w:val="22"/>
                          <w:szCs w:val="22"/>
                        </w:rPr>
                        <w:t xml:space="preserve"> </w:t>
                      </w:r>
                    </w:p>
                    <w:p w14:paraId="5193860C" w14:textId="77777777" w:rsidR="005238B2" w:rsidRPr="001B2C63" w:rsidRDefault="005238B2" w:rsidP="00EB4CD5"/>
                    <w:p w14:paraId="238A63DC" w14:textId="77777777" w:rsidR="005238B2" w:rsidRPr="00B73BFD" w:rsidRDefault="005238B2" w:rsidP="00EB4CD5">
                      <w:pPr>
                        <w:jc w:val="center"/>
                      </w:pPr>
                      <w:r w:rsidRPr="00B73BFD">
                        <w:rPr>
                          <w:highlight w:val="yellow"/>
                        </w:rPr>
                        <w:t>Réf:</w:t>
                      </w:r>
                    </w:p>
                    <w:p w14:paraId="0F25BF2C" w14:textId="77777777" w:rsidR="005238B2" w:rsidRPr="00B73BFD" w:rsidRDefault="005238B2" w:rsidP="00EB4CD5"/>
                    <w:p w14:paraId="3623C311"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4FF32FA" w14:textId="77777777" w:rsidR="005238B2" w:rsidRPr="001B2C63" w:rsidRDefault="005238B2" w:rsidP="00EB4CD5">
                      <w:pPr>
                        <w:pStyle w:val="Heading1"/>
                        <w:tabs>
                          <w:tab w:val="left" w:pos="9781"/>
                        </w:tabs>
                        <w:rPr>
                          <w:rFonts w:hint="eastAsia"/>
                          <w:sz w:val="22"/>
                          <w:szCs w:val="22"/>
                        </w:rPr>
                      </w:pPr>
                      <w:bookmarkStart w:id="11353" w:name="_Toc41707925"/>
                      <w:bookmarkStart w:id="11354" w:name="_Toc41708630"/>
                      <w:bookmarkStart w:id="11355" w:name="_Toc45102074"/>
                      <w:bookmarkStart w:id="11356" w:name="_Toc82805146"/>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11353"/>
                      <w:bookmarkEnd w:id="11354"/>
                      <w:bookmarkEnd w:id="11355"/>
                      <w:bookmarkEnd w:id="11356"/>
                      <w:r w:rsidRPr="001B2C63">
                        <w:rPr>
                          <w:sz w:val="22"/>
                          <w:szCs w:val="22"/>
                        </w:rPr>
                        <w:t xml:space="preserve"> </w:t>
                      </w:r>
                    </w:p>
                    <w:p w14:paraId="1D536575" w14:textId="77777777" w:rsidR="005238B2" w:rsidRPr="001B2C63" w:rsidRDefault="005238B2" w:rsidP="00EB4CD5"/>
                    <w:p w14:paraId="2367FBAB"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672E9181" w14:textId="77777777" w:rsidR="005238B2" w:rsidRPr="001B2C63" w:rsidRDefault="005238B2" w:rsidP="00EB4CD5"/>
                    <w:p w14:paraId="0090FF8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5A75C3E" w14:textId="77777777" w:rsidR="005238B2" w:rsidRPr="001B2C63" w:rsidRDefault="005238B2" w:rsidP="00EB4CD5">
                      <w:pPr>
                        <w:pStyle w:val="Heading1"/>
                        <w:tabs>
                          <w:tab w:val="left" w:pos="9781"/>
                        </w:tabs>
                        <w:rPr>
                          <w:rFonts w:hint="eastAsia"/>
                          <w:sz w:val="22"/>
                          <w:szCs w:val="22"/>
                        </w:rPr>
                      </w:pPr>
                      <w:bookmarkStart w:id="11357" w:name="_Toc41707926"/>
                      <w:bookmarkStart w:id="11358" w:name="_Toc41708631"/>
                      <w:bookmarkStart w:id="11359" w:name="_Toc45102075"/>
                      <w:bookmarkStart w:id="11360" w:name="_Toc828051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357"/>
                      <w:bookmarkEnd w:id="11358"/>
                      <w:bookmarkEnd w:id="11359"/>
                      <w:bookmarkEnd w:id="11360"/>
                      <w:r w:rsidRPr="001B2C63">
                        <w:rPr>
                          <w:sz w:val="22"/>
                          <w:szCs w:val="22"/>
                        </w:rPr>
                        <w:t xml:space="preserve"> </w:t>
                      </w:r>
                    </w:p>
                    <w:p w14:paraId="108AA8F1" w14:textId="77777777" w:rsidR="005238B2" w:rsidRPr="001B2C63" w:rsidRDefault="005238B2" w:rsidP="00EB4CD5"/>
                    <w:p w14:paraId="327FF281" w14:textId="77777777" w:rsidR="005238B2" w:rsidRPr="001B2C63" w:rsidRDefault="005238B2" w:rsidP="00EB4CD5">
                      <w:pPr>
                        <w:jc w:val="center"/>
                      </w:pPr>
                      <w:r w:rsidRPr="001B2C63">
                        <w:rPr>
                          <w:highlight w:val="yellow"/>
                        </w:rPr>
                        <w:t>Réf:</w:t>
                      </w:r>
                    </w:p>
                    <w:p w14:paraId="7187073E" w14:textId="77777777" w:rsidR="005238B2" w:rsidRPr="001B2C63" w:rsidRDefault="005238B2" w:rsidP="00EB4CD5"/>
                    <w:p w14:paraId="642DC13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5975C1" w14:textId="77777777" w:rsidR="005238B2" w:rsidRPr="001B2C63" w:rsidRDefault="005238B2" w:rsidP="00EB4CD5">
                      <w:pPr>
                        <w:pStyle w:val="Heading1"/>
                        <w:tabs>
                          <w:tab w:val="left" w:pos="9781"/>
                        </w:tabs>
                        <w:rPr>
                          <w:rFonts w:hint="eastAsia"/>
                          <w:sz w:val="22"/>
                          <w:szCs w:val="22"/>
                        </w:rPr>
                      </w:pPr>
                      <w:bookmarkStart w:id="11361" w:name="_Toc41707927"/>
                      <w:bookmarkStart w:id="11362" w:name="_Toc41708632"/>
                      <w:bookmarkStart w:id="11363" w:name="_Toc45102076"/>
                      <w:bookmarkStart w:id="11364" w:name="_Toc8280514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361"/>
                      <w:bookmarkEnd w:id="11362"/>
                      <w:bookmarkEnd w:id="11363"/>
                      <w:bookmarkEnd w:id="11364"/>
                      <w:r w:rsidRPr="001B2C63">
                        <w:rPr>
                          <w:sz w:val="22"/>
                          <w:szCs w:val="22"/>
                        </w:rPr>
                        <w:t xml:space="preserve"> </w:t>
                      </w:r>
                    </w:p>
                    <w:p w14:paraId="650737BD" w14:textId="77777777" w:rsidR="005238B2" w:rsidRPr="001B2C63" w:rsidRDefault="005238B2" w:rsidP="00EB4CD5"/>
                    <w:p w14:paraId="60F24A90" w14:textId="77777777" w:rsidR="005238B2" w:rsidRPr="001B2C63" w:rsidRDefault="005238B2" w:rsidP="00EB4CD5">
                      <w:pPr>
                        <w:jc w:val="center"/>
                      </w:pPr>
                      <w:r w:rsidRPr="001B2C63">
                        <w:rPr>
                          <w:highlight w:val="yellow"/>
                        </w:rPr>
                        <w:t>Réf:</w:t>
                      </w:r>
                    </w:p>
                    <w:p w14:paraId="4A236EA6" w14:textId="77777777" w:rsidR="005238B2" w:rsidRPr="001B2C63" w:rsidRDefault="005238B2" w:rsidP="00EB4CD5"/>
                    <w:p w14:paraId="4C58A53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C69FFE" w14:textId="77777777" w:rsidR="005238B2" w:rsidRPr="001B2C63" w:rsidRDefault="005238B2" w:rsidP="00EB4CD5">
                      <w:pPr>
                        <w:pStyle w:val="Heading1"/>
                        <w:tabs>
                          <w:tab w:val="left" w:pos="9781"/>
                        </w:tabs>
                        <w:rPr>
                          <w:rFonts w:hint="eastAsia"/>
                          <w:sz w:val="22"/>
                          <w:szCs w:val="22"/>
                        </w:rPr>
                      </w:pPr>
                      <w:bookmarkStart w:id="11365" w:name="_Toc41707928"/>
                      <w:bookmarkStart w:id="11366" w:name="_Toc41708633"/>
                      <w:bookmarkStart w:id="11367" w:name="_Toc45102077"/>
                      <w:bookmarkStart w:id="11368" w:name="_Toc828051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365"/>
                      <w:bookmarkEnd w:id="11366"/>
                      <w:bookmarkEnd w:id="11367"/>
                      <w:bookmarkEnd w:id="11368"/>
                      <w:r w:rsidRPr="001B2C63">
                        <w:rPr>
                          <w:sz w:val="22"/>
                          <w:szCs w:val="22"/>
                        </w:rPr>
                        <w:t xml:space="preserve"> </w:t>
                      </w:r>
                    </w:p>
                    <w:p w14:paraId="01F4C6E4" w14:textId="77777777" w:rsidR="005238B2" w:rsidRPr="001B2C63" w:rsidRDefault="005238B2" w:rsidP="00EB4CD5"/>
                    <w:p w14:paraId="267ED6CC" w14:textId="77777777" w:rsidR="005238B2" w:rsidRPr="001B2C63" w:rsidRDefault="005238B2" w:rsidP="00EB4CD5">
                      <w:pPr>
                        <w:jc w:val="center"/>
                      </w:pPr>
                      <w:r w:rsidRPr="001B2C63">
                        <w:rPr>
                          <w:highlight w:val="yellow"/>
                        </w:rPr>
                        <w:t>Réf:</w:t>
                      </w:r>
                    </w:p>
                    <w:p w14:paraId="6B030BE7" w14:textId="77777777" w:rsidR="005238B2" w:rsidRPr="001B2C63" w:rsidRDefault="005238B2" w:rsidP="00EB4CD5"/>
                    <w:p w14:paraId="6EEC8BC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3BC7DD0" w14:textId="77777777" w:rsidR="005238B2" w:rsidRPr="001B2C63" w:rsidRDefault="005238B2" w:rsidP="00EB4CD5">
                      <w:pPr>
                        <w:pStyle w:val="Heading1"/>
                        <w:tabs>
                          <w:tab w:val="left" w:pos="9781"/>
                        </w:tabs>
                        <w:rPr>
                          <w:rFonts w:hint="eastAsia"/>
                          <w:sz w:val="22"/>
                          <w:szCs w:val="22"/>
                        </w:rPr>
                      </w:pPr>
                      <w:bookmarkStart w:id="11369" w:name="_Toc41707929"/>
                      <w:bookmarkStart w:id="11370" w:name="_Toc41708634"/>
                      <w:bookmarkStart w:id="11371" w:name="_Toc45102078"/>
                      <w:bookmarkStart w:id="11372" w:name="_Toc8280515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1369"/>
                      <w:bookmarkEnd w:id="11370"/>
                      <w:bookmarkEnd w:id="11371"/>
                      <w:bookmarkEnd w:id="11372"/>
                      <w:r w:rsidRPr="001B2C63">
                        <w:rPr>
                          <w:sz w:val="22"/>
                          <w:szCs w:val="22"/>
                        </w:rPr>
                        <w:t xml:space="preserve"> </w:t>
                      </w:r>
                    </w:p>
                    <w:p w14:paraId="7133408B" w14:textId="77777777" w:rsidR="005238B2" w:rsidRPr="001B2C63" w:rsidRDefault="005238B2" w:rsidP="00EB4CD5"/>
                    <w:p w14:paraId="5640063C" w14:textId="77777777" w:rsidR="005238B2" w:rsidRPr="001B2C63" w:rsidRDefault="005238B2" w:rsidP="00EB4CD5">
                      <w:pPr>
                        <w:jc w:val="center"/>
                      </w:pPr>
                      <w:r w:rsidRPr="001B2C63">
                        <w:rPr>
                          <w:highlight w:val="yellow"/>
                        </w:rPr>
                        <w:t>Réf:</w:t>
                      </w:r>
                    </w:p>
                    <w:p w14:paraId="713C21CE" w14:textId="77777777" w:rsidR="005238B2" w:rsidRPr="001B2C63" w:rsidRDefault="005238B2" w:rsidP="00EB4CD5"/>
                    <w:p w14:paraId="2AE9DF4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26D7E4" w14:textId="77777777" w:rsidR="005238B2" w:rsidRPr="001B2C63" w:rsidRDefault="005238B2" w:rsidP="00EB4CD5">
                      <w:pPr>
                        <w:pStyle w:val="Heading1"/>
                        <w:tabs>
                          <w:tab w:val="left" w:pos="9781"/>
                        </w:tabs>
                        <w:rPr>
                          <w:rFonts w:hint="eastAsia"/>
                          <w:sz w:val="22"/>
                          <w:szCs w:val="22"/>
                        </w:rPr>
                      </w:pPr>
                      <w:bookmarkStart w:id="11373" w:name="_Toc41707930"/>
                      <w:bookmarkStart w:id="11374" w:name="_Toc41708635"/>
                      <w:bookmarkStart w:id="11375" w:name="_Toc45102079"/>
                      <w:bookmarkStart w:id="11376" w:name="_Toc828051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373"/>
                      <w:bookmarkEnd w:id="11374"/>
                      <w:bookmarkEnd w:id="11375"/>
                      <w:bookmarkEnd w:id="11376"/>
                      <w:r w:rsidRPr="001B2C63">
                        <w:rPr>
                          <w:sz w:val="22"/>
                          <w:szCs w:val="22"/>
                        </w:rPr>
                        <w:t xml:space="preserve"> </w:t>
                      </w:r>
                    </w:p>
                    <w:p w14:paraId="12353BC5" w14:textId="77777777" w:rsidR="005238B2" w:rsidRPr="001B2C63" w:rsidRDefault="005238B2" w:rsidP="00EB4CD5"/>
                    <w:p w14:paraId="1F42A44C" w14:textId="77777777" w:rsidR="005238B2" w:rsidRPr="001B2C63" w:rsidRDefault="005238B2" w:rsidP="00EB4CD5">
                      <w:pPr>
                        <w:jc w:val="center"/>
                      </w:pPr>
                      <w:r w:rsidRPr="001B2C63">
                        <w:rPr>
                          <w:highlight w:val="yellow"/>
                        </w:rPr>
                        <w:t>Réf:</w:t>
                      </w:r>
                    </w:p>
                    <w:p w14:paraId="5AA5C622" w14:textId="77777777" w:rsidR="005238B2" w:rsidRPr="001B2C63" w:rsidRDefault="005238B2" w:rsidP="00EB4CD5"/>
                    <w:p w14:paraId="24AEEDF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5EC71AD" w14:textId="77777777" w:rsidR="005238B2" w:rsidRPr="001B2C63" w:rsidRDefault="005238B2" w:rsidP="00EB4CD5">
                      <w:pPr>
                        <w:pStyle w:val="Heading1"/>
                        <w:tabs>
                          <w:tab w:val="left" w:pos="9781"/>
                        </w:tabs>
                        <w:rPr>
                          <w:rFonts w:hint="eastAsia"/>
                          <w:sz w:val="22"/>
                          <w:szCs w:val="22"/>
                        </w:rPr>
                      </w:pPr>
                      <w:bookmarkStart w:id="11377" w:name="_Toc41707931"/>
                      <w:bookmarkStart w:id="11378" w:name="_Toc41708636"/>
                      <w:bookmarkStart w:id="11379" w:name="_Toc45102080"/>
                      <w:bookmarkStart w:id="11380" w:name="_Toc8280515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377"/>
                      <w:bookmarkEnd w:id="11378"/>
                      <w:bookmarkEnd w:id="11379"/>
                      <w:bookmarkEnd w:id="11380"/>
                      <w:r w:rsidRPr="001B2C63">
                        <w:rPr>
                          <w:sz w:val="22"/>
                          <w:szCs w:val="22"/>
                        </w:rPr>
                        <w:t xml:space="preserve"> </w:t>
                      </w:r>
                    </w:p>
                    <w:p w14:paraId="3AD1DC3B" w14:textId="77777777" w:rsidR="005238B2" w:rsidRPr="001B2C63" w:rsidRDefault="005238B2" w:rsidP="00EB4CD5"/>
                    <w:p w14:paraId="1FFA89DE" w14:textId="77777777" w:rsidR="005238B2" w:rsidRPr="001B2C63" w:rsidRDefault="005238B2" w:rsidP="00EB4CD5">
                      <w:pPr>
                        <w:jc w:val="center"/>
                      </w:pPr>
                      <w:r w:rsidRPr="001B2C63">
                        <w:rPr>
                          <w:highlight w:val="yellow"/>
                        </w:rPr>
                        <w:t>Réf:</w:t>
                      </w:r>
                    </w:p>
                    <w:p w14:paraId="6987D998" w14:textId="77777777" w:rsidR="005238B2" w:rsidRPr="001B2C63" w:rsidRDefault="005238B2" w:rsidP="00EB4CD5"/>
                    <w:p w14:paraId="1BB3952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36DD973" w14:textId="77777777" w:rsidR="005238B2" w:rsidRPr="001B2C63" w:rsidRDefault="005238B2" w:rsidP="00EB4CD5">
                      <w:pPr>
                        <w:pStyle w:val="Heading1"/>
                        <w:tabs>
                          <w:tab w:val="left" w:pos="9781"/>
                        </w:tabs>
                        <w:rPr>
                          <w:rFonts w:hint="eastAsia"/>
                          <w:sz w:val="22"/>
                          <w:szCs w:val="22"/>
                        </w:rPr>
                      </w:pPr>
                      <w:bookmarkStart w:id="11381" w:name="_Toc41707932"/>
                      <w:bookmarkStart w:id="11382" w:name="_Toc41708637"/>
                      <w:bookmarkStart w:id="11383" w:name="_Toc45102081"/>
                      <w:bookmarkStart w:id="11384" w:name="_Toc828051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381"/>
                      <w:bookmarkEnd w:id="11382"/>
                      <w:bookmarkEnd w:id="11383"/>
                      <w:bookmarkEnd w:id="11384"/>
                      <w:r w:rsidRPr="001B2C63">
                        <w:rPr>
                          <w:sz w:val="22"/>
                          <w:szCs w:val="22"/>
                        </w:rPr>
                        <w:t xml:space="preserve"> </w:t>
                      </w:r>
                    </w:p>
                    <w:p w14:paraId="383BFA47" w14:textId="77777777" w:rsidR="005238B2" w:rsidRPr="001B2C63" w:rsidRDefault="005238B2" w:rsidP="00EB4CD5"/>
                    <w:p w14:paraId="6FFD460A" w14:textId="77777777" w:rsidR="005238B2" w:rsidRPr="001B2C63" w:rsidRDefault="005238B2" w:rsidP="00EB4CD5">
                      <w:pPr>
                        <w:jc w:val="center"/>
                      </w:pPr>
                      <w:r w:rsidRPr="001B2C63">
                        <w:rPr>
                          <w:highlight w:val="yellow"/>
                        </w:rPr>
                        <w:t>Réf:</w:t>
                      </w:r>
                    </w:p>
                    <w:p w14:paraId="6274DC13" w14:textId="77777777" w:rsidR="005238B2" w:rsidRPr="001B2C63" w:rsidRDefault="005238B2" w:rsidP="00EB4CD5"/>
                    <w:p w14:paraId="382BBB37"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0B9FF8E" w14:textId="77777777" w:rsidR="005238B2" w:rsidRPr="001B2C63" w:rsidRDefault="005238B2" w:rsidP="00EB4CD5">
                      <w:pPr>
                        <w:pStyle w:val="Heading1"/>
                        <w:tabs>
                          <w:tab w:val="left" w:pos="9781"/>
                        </w:tabs>
                        <w:rPr>
                          <w:rFonts w:hint="eastAsia"/>
                          <w:sz w:val="22"/>
                          <w:szCs w:val="22"/>
                        </w:rPr>
                      </w:pPr>
                      <w:bookmarkStart w:id="11385" w:name="_Toc41707933"/>
                      <w:bookmarkStart w:id="11386" w:name="_Toc41708638"/>
                      <w:bookmarkStart w:id="11387" w:name="_Toc45102082"/>
                      <w:bookmarkStart w:id="11388" w:name="_Toc8280515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385"/>
                      <w:bookmarkEnd w:id="11386"/>
                      <w:bookmarkEnd w:id="11387"/>
                      <w:bookmarkEnd w:id="11388"/>
                      <w:r w:rsidRPr="001B2C63">
                        <w:rPr>
                          <w:sz w:val="22"/>
                          <w:szCs w:val="22"/>
                        </w:rPr>
                        <w:t xml:space="preserve"> </w:t>
                      </w:r>
                    </w:p>
                    <w:p w14:paraId="7A8DA481" w14:textId="77777777" w:rsidR="005238B2" w:rsidRPr="001B2C63" w:rsidRDefault="005238B2" w:rsidP="00EB4CD5"/>
                    <w:p w14:paraId="26ECD25E" w14:textId="77777777" w:rsidR="005238B2" w:rsidRPr="001B2C63" w:rsidRDefault="005238B2" w:rsidP="00EB4CD5">
                      <w:pPr>
                        <w:jc w:val="center"/>
                      </w:pPr>
                      <w:r w:rsidRPr="001B2C63">
                        <w:rPr>
                          <w:highlight w:val="yellow"/>
                        </w:rPr>
                        <w:t>Réf:</w:t>
                      </w:r>
                    </w:p>
                    <w:p w14:paraId="664F1592" w14:textId="77777777" w:rsidR="005238B2" w:rsidRPr="001B2C63" w:rsidRDefault="005238B2" w:rsidP="00EB4CD5"/>
                    <w:p w14:paraId="02FB6F7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2EED6A9" w14:textId="77777777" w:rsidR="005238B2" w:rsidRPr="001B2C63" w:rsidRDefault="005238B2" w:rsidP="00EB4CD5">
                      <w:pPr>
                        <w:pStyle w:val="Heading1"/>
                        <w:tabs>
                          <w:tab w:val="left" w:pos="9781"/>
                        </w:tabs>
                        <w:rPr>
                          <w:rFonts w:hint="eastAsia"/>
                          <w:sz w:val="22"/>
                          <w:szCs w:val="22"/>
                        </w:rPr>
                      </w:pPr>
                      <w:bookmarkStart w:id="11389" w:name="_Toc41707934"/>
                      <w:bookmarkStart w:id="11390" w:name="_Toc41708639"/>
                      <w:bookmarkStart w:id="11391" w:name="_Toc45102083"/>
                      <w:bookmarkStart w:id="11392" w:name="_Toc828051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389"/>
                      <w:bookmarkEnd w:id="11390"/>
                      <w:bookmarkEnd w:id="11391"/>
                      <w:bookmarkEnd w:id="11392"/>
                      <w:r w:rsidRPr="001B2C63">
                        <w:rPr>
                          <w:sz w:val="22"/>
                          <w:szCs w:val="22"/>
                        </w:rPr>
                        <w:t xml:space="preserve"> </w:t>
                      </w:r>
                    </w:p>
                    <w:p w14:paraId="1FADC300" w14:textId="77777777" w:rsidR="005238B2" w:rsidRPr="001B2C63" w:rsidRDefault="005238B2" w:rsidP="00EB4CD5"/>
                    <w:p w14:paraId="681EAAEA" w14:textId="77777777" w:rsidR="005238B2" w:rsidRPr="001B2C63" w:rsidRDefault="005238B2" w:rsidP="00EB4CD5">
                      <w:pPr>
                        <w:jc w:val="center"/>
                      </w:pPr>
                      <w:r w:rsidRPr="001B2C63">
                        <w:rPr>
                          <w:highlight w:val="yellow"/>
                        </w:rPr>
                        <w:t>Réf:</w:t>
                      </w:r>
                    </w:p>
                    <w:p w14:paraId="7B8FB5FC" w14:textId="77777777" w:rsidR="005238B2" w:rsidRPr="001B2C63" w:rsidRDefault="005238B2" w:rsidP="00EB4CD5"/>
                    <w:p w14:paraId="534582B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CB4EEEA" w14:textId="77777777" w:rsidR="005238B2" w:rsidRPr="001B2C63" w:rsidRDefault="005238B2" w:rsidP="00EB4CD5">
                      <w:pPr>
                        <w:pStyle w:val="Heading1"/>
                        <w:tabs>
                          <w:tab w:val="left" w:pos="9781"/>
                        </w:tabs>
                        <w:rPr>
                          <w:rFonts w:hint="eastAsia"/>
                          <w:sz w:val="22"/>
                          <w:szCs w:val="22"/>
                        </w:rPr>
                      </w:pPr>
                      <w:bookmarkStart w:id="11393" w:name="_Toc41707935"/>
                      <w:bookmarkStart w:id="11394" w:name="_Toc41708640"/>
                      <w:bookmarkStart w:id="11395" w:name="_Toc45102084"/>
                      <w:bookmarkStart w:id="11396" w:name="_Toc8280515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393"/>
                      <w:bookmarkEnd w:id="11394"/>
                      <w:bookmarkEnd w:id="11395"/>
                      <w:bookmarkEnd w:id="11396"/>
                      <w:r w:rsidRPr="001B2C63">
                        <w:rPr>
                          <w:sz w:val="22"/>
                          <w:szCs w:val="22"/>
                        </w:rPr>
                        <w:t xml:space="preserve"> </w:t>
                      </w:r>
                    </w:p>
                    <w:p w14:paraId="343E5C94" w14:textId="77777777" w:rsidR="005238B2" w:rsidRPr="001B2C63" w:rsidRDefault="005238B2" w:rsidP="00EB4CD5"/>
                    <w:p w14:paraId="57725DE0" w14:textId="77777777" w:rsidR="005238B2" w:rsidRPr="001B2C63" w:rsidRDefault="005238B2" w:rsidP="00EB4CD5">
                      <w:pPr>
                        <w:jc w:val="center"/>
                      </w:pPr>
                      <w:r w:rsidRPr="001B2C63">
                        <w:rPr>
                          <w:highlight w:val="yellow"/>
                        </w:rPr>
                        <w:t>Réf:</w:t>
                      </w:r>
                    </w:p>
                    <w:p w14:paraId="5988387C" w14:textId="77777777" w:rsidR="005238B2" w:rsidRPr="001B2C63" w:rsidRDefault="005238B2" w:rsidP="00EB4CD5"/>
                    <w:p w14:paraId="59EBCC4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608BAD3" w14:textId="77777777" w:rsidR="005238B2" w:rsidRPr="001B2C63" w:rsidRDefault="005238B2" w:rsidP="00EB4CD5">
                      <w:pPr>
                        <w:pStyle w:val="Heading1"/>
                        <w:tabs>
                          <w:tab w:val="left" w:pos="9781"/>
                        </w:tabs>
                        <w:rPr>
                          <w:rFonts w:hint="eastAsia"/>
                          <w:sz w:val="22"/>
                          <w:szCs w:val="22"/>
                        </w:rPr>
                      </w:pPr>
                      <w:bookmarkStart w:id="11397" w:name="_Toc41707936"/>
                      <w:bookmarkStart w:id="11398" w:name="_Toc41708641"/>
                      <w:bookmarkStart w:id="11399" w:name="_Toc45102085"/>
                      <w:bookmarkStart w:id="11400" w:name="_Toc828051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397"/>
                      <w:bookmarkEnd w:id="11398"/>
                      <w:bookmarkEnd w:id="11399"/>
                      <w:bookmarkEnd w:id="11400"/>
                      <w:r w:rsidRPr="001B2C63">
                        <w:rPr>
                          <w:sz w:val="22"/>
                          <w:szCs w:val="22"/>
                        </w:rPr>
                        <w:t xml:space="preserve"> </w:t>
                      </w:r>
                    </w:p>
                    <w:p w14:paraId="57F4143B" w14:textId="77777777" w:rsidR="005238B2" w:rsidRPr="001B2C63" w:rsidRDefault="005238B2" w:rsidP="00EB4CD5"/>
                    <w:p w14:paraId="49B904A2" w14:textId="77777777" w:rsidR="005238B2" w:rsidRPr="001B2C63" w:rsidRDefault="005238B2" w:rsidP="00EB4CD5">
                      <w:pPr>
                        <w:jc w:val="center"/>
                      </w:pPr>
                      <w:r w:rsidRPr="001B2C63">
                        <w:rPr>
                          <w:highlight w:val="yellow"/>
                        </w:rPr>
                        <w:t>Réf:</w:t>
                      </w:r>
                    </w:p>
                    <w:p w14:paraId="59F39597" w14:textId="77777777" w:rsidR="005238B2" w:rsidRPr="001B2C63" w:rsidRDefault="005238B2" w:rsidP="00EB4CD5"/>
                    <w:p w14:paraId="70BE9A6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B36EF88" w14:textId="77777777" w:rsidR="005238B2" w:rsidRPr="001B2C63" w:rsidRDefault="005238B2" w:rsidP="00EB4CD5">
                      <w:pPr>
                        <w:pStyle w:val="Heading1"/>
                        <w:tabs>
                          <w:tab w:val="left" w:pos="9781"/>
                        </w:tabs>
                        <w:rPr>
                          <w:rFonts w:hint="eastAsia"/>
                          <w:sz w:val="22"/>
                          <w:szCs w:val="22"/>
                        </w:rPr>
                      </w:pPr>
                      <w:bookmarkStart w:id="11401" w:name="_Toc41707937"/>
                      <w:bookmarkStart w:id="11402" w:name="_Toc41708642"/>
                      <w:bookmarkStart w:id="11403" w:name="_Toc45102086"/>
                      <w:bookmarkStart w:id="11404" w:name="_Toc8280515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1401"/>
                      <w:bookmarkEnd w:id="11402"/>
                      <w:bookmarkEnd w:id="11403"/>
                      <w:bookmarkEnd w:id="11404"/>
                      <w:r w:rsidRPr="001B2C63">
                        <w:rPr>
                          <w:sz w:val="22"/>
                          <w:szCs w:val="22"/>
                        </w:rPr>
                        <w:t xml:space="preserve"> </w:t>
                      </w:r>
                    </w:p>
                    <w:p w14:paraId="65902D90" w14:textId="77777777" w:rsidR="005238B2" w:rsidRPr="001B2C63" w:rsidRDefault="005238B2" w:rsidP="00EB4CD5"/>
                    <w:p w14:paraId="6730E280" w14:textId="77777777" w:rsidR="005238B2" w:rsidRPr="001B2C63" w:rsidRDefault="005238B2" w:rsidP="00EB4CD5">
                      <w:pPr>
                        <w:jc w:val="center"/>
                      </w:pPr>
                      <w:r w:rsidRPr="001B2C63">
                        <w:rPr>
                          <w:highlight w:val="yellow"/>
                        </w:rPr>
                        <w:t>Réf:</w:t>
                      </w:r>
                    </w:p>
                    <w:p w14:paraId="596E25A2" w14:textId="77777777" w:rsidR="005238B2" w:rsidRPr="001B2C63" w:rsidRDefault="005238B2" w:rsidP="00EB4CD5"/>
                    <w:p w14:paraId="71A6AF9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2AAF160" w14:textId="77777777" w:rsidR="005238B2" w:rsidRPr="001B2C63" w:rsidRDefault="005238B2" w:rsidP="00EB4CD5">
                      <w:pPr>
                        <w:pStyle w:val="Heading1"/>
                        <w:tabs>
                          <w:tab w:val="left" w:pos="9781"/>
                        </w:tabs>
                        <w:rPr>
                          <w:rFonts w:hint="eastAsia"/>
                          <w:sz w:val="22"/>
                          <w:szCs w:val="22"/>
                        </w:rPr>
                      </w:pPr>
                      <w:bookmarkStart w:id="11405" w:name="_Toc41707938"/>
                      <w:bookmarkStart w:id="11406" w:name="_Toc41708643"/>
                      <w:bookmarkStart w:id="11407" w:name="_Toc45102087"/>
                      <w:bookmarkStart w:id="11408" w:name="_Toc828051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405"/>
                      <w:bookmarkEnd w:id="11406"/>
                      <w:bookmarkEnd w:id="11407"/>
                      <w:bookmarkEnd w:id="11408"/>
                      <w:r w:rsidRPr="001B2C63">
                        <w:rPr>
                          <w:sz w:val="22"/>
                          <w:szCs w:val="22"/>
                        </w:rPr>
                        <w:t xml:space="preserve"> </w:t>
                      </w:r>
                    </w:p>
                    <w:p w14:paraId="12FAA84D" w14:textId="77777777" w:rsidR="005238B2" w:rsidRPr="001B2C63" w:rsidRDefault="005238B2" w:rsidP="00EB4CD5"/>
                    <w:p w14:paraId="35173CD5" w14:textId="77777777" w:rsidR="005238B2" w:rsidRPr="001B2C63" w:rsidRDefault="005238B2" w:rsidP="00EB4CD5">
                      <w:pPr>
                        <w:jc w:val="center"/>
                      </w:pPr>
                      <w:r w:rsidRPr="001B2C63">
                        <w:rPr>
                          <w:highlight w:val="yellow"/>
                        </w:rPr>
                        <w:t>Réf:</w:t>
                      </w:r>
                    </w:p>
                    <w:p w14:paraId="57858D52" w14:textId="77777777" w:rsidR="005238B2" w:rsidRPr="001B2C63" w:rsidRDefault="005238B2" w:rsidP="00EB4CD5"/>
                    <w:p w14:paraId="398B69B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646787" w14:textId="77777777" w:rsidR="005238B2" w:rsidRPr="001B2C63" w:rsidRDefault="005238B2" w:rsidP="00EB4CD5">
                      <w:pPr>
                        <w:pStyle w:val="Heading1"/>
                        <w:tabs>
                          <w:tab w:val="left" w:pos="9781"/>
                        </w:tabs>
                        <w:rPr>
                          <w:rFonts w:hint="eastAsia"/>
                          <w:sz w:val="22"/>
                          <w:szCs w:val="22"/>
                        </w:rPr>
                      </w:pPr>
                      <w:bookmarkStart w:id="11409" w:name="_Toc41707939"/>
                      <w:bookmarkStart w:id="11410" w:name="_Toc41708644"/>
                      <w:bookmarkStart w:id="11411" w:name="_Toc45102088"/>
                      <w:bookmarkStart w:id="11412" w:name="_Toc8280516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409"/>
                      <w:bookmarkEnd w:id="11410"/>
                      <w:bookmarkEnd w:id="11411"/>
                      <w:bookmarkEnd w:id="11412"/>
                      <w:r w:rsidRPr="001B2C63">
                        <w:rPr>
                          <w:sz w:val="22"/>
                          <w:szCs w:val="22"/>
                        </w:rPr>
                        <w:t xml:space="preserve"> </w:t>
                      </w:r>
                    </w:p>
                    <w:p w14:paraId="0AE48727" w14:textId="77777777" w:rsidR="005238B2" w:rsidRPr="001B2C63" w:rsidRDefault="005238B2" w:rsidP="00EB4CD5"/>
                    <w:p w14:paraId="7C21A63A" w14:textId="77777777" w:rsidR="005238B2" w:rsidRPr="001B2C63" w:rsidRDefault="005238B2" w:rsidP="00EB4CD5">
                      <w:pPr>
                        <w:jc w:val="center"/>
                      </w:pPr>
                      <w:r w:rsidRPr="001B2C63">
                        <w:rPr>
                          <w:highlight w:val="yellow"/>
                        </w:rPr>
                        <w:t>Réf:</w:t>
                      </w:r>
                    </w:p>
                    <w:p w14:paraId="31F2EEB7" w14:textId="77777777" w:rsidR="005238B2" w:rsidRPr="001B2C63" w:rsidRDefault="005238B2" w:rsidP="00EB4CD5"/>
                    <w:p w14:paraId="4FBCAED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8BFEBE" w14:textId="77777777" w:rsidR="005238B2" w:rsidRPr="001B2C63" w:rsidRDefault="005238B2" w:rsidP="00EB4CD5">
                      <w:pPr>
                        <w:pStyle w:val="Heading1"/>
                        <w:tabs>
                          <w:tab w:val="left" w:pos="9781"/>
                        </w:tabs>
                        <w:rPr>
                          <w:rFonts w:hint="eastAsia"/>
                          <w:sz w:val="22"/>
                          <w:szCs w:val="22"/>
                        </w:rPr>
                      </w:pPr>
                      <w:bookmarkStart w:id="11413" w:name="_Toc41707940"/>
                      <w:bookmarkStart w:id="11414" w:name="_Toc41708645"/>
                      <w:bookmarkStart w:id="11415" w:name="_Toc45102089"/>
                      <w:bookmarkStart w:id="11416" w:name="_Toc828051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413"/>
                      <w:bookmarkEnd w:id="11414"/>
                      <w:bookmarkEnd w:id="11415"/>
                      <w:bookmarkEnd w:id="11416"/>
                      <w:r w:rsidRPr="001B2C63">
                        <w:rPr>
                          <w:sz w:val="22"/>
                          <w:szCs w:val="22"/>
                        </w:rPr>
                        <w:t xml:space="preserve"> </w:t>
                      </w:r>
                    </w:p>
                    <w:p w14:paraId="59B87EF0" w14:textId="77777777" w:rsidR="005238B2" w:rsidRPr="001B2C63" w:rsidRDefault="005238B2" w:rsidP="00EB4CD5"/>
                    <w:p w14:paraId="15EA94B5" w14:textId="77777777" w:rsidR="005238B2" w:rsidRPr="001B2C63" w:rsidRDefault="005238B2" w:rsidP="00EB4CD5">
                      <w:pPr>
                        <w:jc w:val="center"/>
                      </w:pPr>
                      <w:r w:rsidRPr="001B2C63">
                        <w:rPr>
                          <w:highlight w:val="yellow"/>
                        </w:rPr>
                        <w:t>Réf:</w:t>
                      </w:r>
                    </w:p>
                    <w:p w14:paraId="63579D39" w14:textId="77777777" w:rsidR="005238B2" w:rsidRPr="001B2C63" w:rsidRDefault="005238B2" w:rsidP="00EB4CD5"/>
                    <w:p w14:paraId="333779C3"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1417" w:name="_Toc41707941"/>
                      <w:bookmarkStart w:id="11418" w:name="_Toc41708646"/>
                      <w:bookmarkStart w:id="11419" w:name="_Toc45102090"/>
                      <w:bookmarkStart w:id="11420" w:name="_Toc8280516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1417"/>
                      <w:bookmarkEnd w:id="11418"/>
                      <w:bookmarkEnd w:id="11419"/>
                      <w:bookmarkEnd w:id="11420"/>
                      <w:r w:rsidRPr="001B2C63">
                        <w:rPr>
                          <w:sz w:val="22"/>
                          <w:szCs w:val="22"/>
                        </w:rPr>
                        <w:t xml:space="preserve"> </w:t>
                      </w:r>
                    </w:p>
                    <w:p w14:paraId="7246F073" w14:textId="77777777" w:rsidR="005238B2" w:rsidRPr="001B2C63" w:rsidRDefault="005238B2" w:rsidP="00EB4CD5"/>
                    <w:p w14:paraId="268357FA" w14:textId="77777777" w:rsidR="005238B2" w:rsidRPr="001B2C63" w:rsidRDefault="005238B2" w:rsidP="00EB4CD5">
                      <w:pPr>
                        <w:jc w:val="center"/>
                      </w:pPr>
                      <w:r w:rsidRPr="001B2C63">
                        <w:rPr>
                          <w:highlight w:val="yellow"/>
                        </w:rPr>
                        <w:t>Réf:</w:t>
                      </w:r>
                    </w:p>
                    <w:p w14:paraId="17D2D063" w14:textId="77777777" w:rsidR="005238B2" w:rsidRPr="001B2C63" w:rsidRDefault="005238B2" w:rsidP="00EB4CD5"/>
                    <w:p w14:paraId="0D91332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663C95E" w14:textId="77777777" w:rsidR="005238B2" w:rsidRPr="001B2C63" w:rsidRDefault="005238B2" w:rsidP="00EB4CD5">
                      <w:pPr>
                        <w:pStyle w:val="Heading1"/>
                        <w:tabs>
                          <w:tab w:val="left" w:pos="9781"/>
                        </w:tabs>
                        <w:rPr>
                          <w:rFonts w:hint="eastAsia"/>
                          <w:sz w:val="22"/>
                          <w:szCs w:val="22"/>
                        </w:rPr>
                      </w:pPr>
                      <w:bookmarkStart w:id="11421" w:name="_Toc41707942"/>
                      <w:bookmarkStart w:id="11422" w:name="_Toc41708647"/>
                      <w:bookmarkStart w:id="11423" w:name="_Toc45102091"/>
                      <w:bookmarkStart w:id="11424" w:name="_Toc828051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421"/>
                      <w:bookmarkEnd w:id="11422"/>
                      <w:bookmarkEnd w:id="11423"/>
                      <w:bookmarkEnd w:id="11424"/>
                      <w:r w:rsidRPr="001B2C63">
                        <w:rPr>
                          <w:sz w:val="22"/>
                          <w:szCs w:val="22"/>
                        </w:rPr>
                        <w:t xml:space="preserve"> </w:t>
                      </w:r>
                    </w:p>
                    <w:p w14:paraId="0D30D419" w14:textId="77777777" w:rsidR="005238B2" w:rsidRPr="001B2C63" w:rsidRDefault="005238B2" w:rsidP="00EB4CD5"/>
                    <w:p w14:paraId="2545785C" w14:textId="77777777" w:rsidR="005238B2" w:rsidRPr="001B2C63" w:rsidRDefault="005238B2" w:rsidP="00EB4CD5">
                      <w:pPr>
                        <w:jc w:val="center"/>
                      </w:pPr>
                      <w:r w:rsidRPr="001B2C63">
                        <w:rPr>
                          <w:highlight w:val="yellow"/>
                        </w:rPr>
                        <w:t>Réf:</w:t>
                      </w:r>
                    </w:p>
                    <w:p w14:paraId="75271A84" w14:textId="77777777" w:rsidR="005238B2" w:rsidRPr="001B2C63" w:rsidRDefault="005238B2" w:rsidP="00EB4CD5"/>
                    <w:p w14:paraId="7831238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2CC956" w14:textId="77777777" w:rsidR="005238B2" w:rsidRPr="001B2C63" w:rsidRDefault="005238B2" w:rsidP="00EB4CD5">
                      <w:pPr>
                        <w:pStyle w:val="Heading1"/>
                        <w:tabs>
                          <w:tab w:val="left" w:pos="9781"/>
                        </w:tabs>
                        <w:rPr>
                          <w:rFonts w:hint="eastAsia"/>
                          <w:sz w:val="22"/>
                          <w:szCs w:val="22"/>
                        </w:rPr>
                      </w:pPr>
                      <w:bookmarkStart w:id="11425" w:name="_Toc41707943"/>
                      <w:bookmarkStart w:id="11426" w:name="_Toc41708648"/>
                      <w:bookmarkStart w:id="11427" w:name="_Toc45102092"/>
                      <w:bookmarkStart w:id="11428" w:name="_Toc8280516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425"/>
                      <w:bookmarkEnd w:id="11426"/>
                      <w:bookmarkEnd w:id="11427"/>
                      <w:bookmarkEnd w:id="11428"/>
                      <w:r w:rsidRPr="001B2C63">
                        <w:rPr>
                          <w:sz w:val="22"/>
                          <w:szCs w:val="22"/>
                        </w:rPr>
                        <w:t xml:space="preserve"> </w:t>
                      </w:r>
                    </w:p>
                    <w:p w14:paraId="2134B33F" w14:textId="77777777" w:rsidR="005238B2" w:rsidRPr="001B2C63" w:rsidRDefault="005238B2" w:rsidP="00EB4CD5"/>
                    <w:p w14:paraId="7DCD4AE7" w14:textId="77777777" w:rsidR="005238B2" w:rsidRPr="001B2C63" w:rsidRDefault="005238B2" w:rsidP="00EB4CD5">
                      <w:pPr>
                        <w:jc w:val="center"/>
                      </w:pPr>
                      <w:r w:rsidRPr="001B2C63">
                        <w:rPr>
                          <w:highlight w:val="yellow"/>
                        </w:rPr>
                        <w:t>Réf:</w:t>
                      </w:r>
                    </w:p>
                    <w:p w14:paraId="47BF8A03" w14:textId="77777777" w:rsidR="005238B2" w:rsidRPr="001B2C63" w:rsidRDefault="005238B2" w:rsidP="00EB4CD5"/>
                    <w:p w14:paraId="1A1E65F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3981A8" w14:textId="77777777" w:rsidR="005238B2" w:rsidRPr="001B2C63" w:rsidRDefault="005238B2" w:rsidP="00EB4CD5">
                      <w:pPr>
                        <w:pStyle w:val="Heading1"/>
                        <w:tabs>
                          <w:tab w:val="left" w:pos="9781"/>
                        </w:tabs>
                        <w:rPr>
                          <w:rFonts w:hint="eastAsia"/>
                          <w:sz w:val="22"/>
                          <w:szCs w:val="22"/>
                        </w:rPr>
                      </w:pPr>
                      <w:bookmarkStart w:id="11429" w:name="_Toc41707944"/>
                      <w:bookmarkStart w:id="11430" w:name="_Toc41708649"/>
                      <w:bookmarkStart w:id="11431" w:name="_Toc45102093"/>
                      <w:bookmarkStart w:id="11432" w:name="_Toc828051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429"/>
                      <w:bookmarkEnd w:id="11430"/>
                      <w:bookmarkEnd w:id="11431"/>
                      <w:bookmarkEnd w:id="11432"/>
                      <w:r w:rsidRPr="001B2C63">
                        <w:rPr>
                          <w:sz w:val="22"/>
                          <w:szCs w:val="22"/>
                        </w:rPr>
                        <w:t xml:space="preserve"> </w:t>
                      </w:r>
                    </w:p>
                    <w:p w14:paraId="082FB8DD" w14:textId="77777777" w:rsidR="005238B2" w:rsidRPr="001B2C63" w:rsidRDefault="005238B2" w:rsidP="00EB4CD5"/>
                    <w:p w14:paraId="29D3BDEB" w14:textId="77777777" w:rsidR="005238B2" w:rsidRPr="001B2C63" w:rsidRDefault="005238B2" w:rsidP="00EB4CD5">
                      <w:pPr>
                        <w:jc w:val="center"/>
                      </w:pPr>
                      <w:r w:rsidRPr="001B2C63">
                        <w:rPr>
                          <w:highlight w:val="yellow"/>
                        </w:rPr>
                        <w:t>Réf:</w:t>
                      </w:r>
                    </w:p>
                    <w:p w14:paraId="3B29ACB9" w14:textId="77777777" w:rsidR="005238B2" w:rsidRPr="001B2C63" w:rsidRDefault="005238B2" w:rsidP="00EB4CD5"/>
                    <w:p w14:paraId="48D4129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AD92AF5" w14:textId="77777777" w:rsidR="005238B2" w:rsidRPr="001B2C63" w:rsidRDefault="005238B2" w:rsidP="00EB4CD5">
                      <w:pPr>
                        <w:pStyle w:val="Heading1"/>
                        <w:tabs>
                          <w:tab w:val="left" w:pos="9781"/>
                        </w:tabs>
                        <w:rPr>
                          <w:rFonts w:hint="eastAsia"/>
                          <w:sz w:val="22"/>
                          <w:szCs w:val="22"/>
                        </w:rPr>
                      </w:pPr>
                      <w:bookmarkStart w:id="11433" w:name="_Toc41707945"/>
                      <w:bookmarkStart w:id="11434" w:name="_Toc41708650"/>
                      <w:bookmarkStart w:id="11435" w:name="_Toc45102094"/>
                      <w:bookmarkStart w:id="11436" w:name="_Toc8280516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1433"/>
                      <w:bookmarkEnd w:id="11434"/>
                      <w:bookmarkEnd w:id="11435"/>
                      <w:bookmarkEnd w:id="11436"/>
                      <w:r w:rsidRPr="001B2C63">
                        <w:rPr>
                          <w:sz w:val="22"/>
                          <w:szCs w:val="22"/>
                        </w:rPr>
                        <w:t xml:space="preserve"> </w:t>
                      </w:r>
                    </w:p>
                    <w:p w14:paraId="4851AA28" w14:textId="77777777" w:rsidR="005238B2" w:rsidRPr="001B2C63" w:rsidRDefault="005238B2" w:rsidP="00EB4CD5"/>
                    <w:p w14:paraId="7FF9A05C" w14:textId="77777777" w:rsidR="005238B2" w:rsidRPr="001B2C63" w:rsidRDefault="005238B2" w:rsidP="00EB4CD5">
                      <w:pPr>
                        <w:jc w:val="center"/>
                      </w:pPr>
                      <w:r w:rsidRPr="001B2C63">
                        <w:rPr>
                          <w:highlight w:val="yellow"/>
                        </w:rPr>
                        <w:t>Réf:</w:t>
                      </w:r>
                    </w:p>
                    <w:p w14:paraId="2689F5D7" w14:textId="77777777" w:rsidR="005238B2" w:rsidRPr="001B2C63" w:rsidRDefault="005238B2" w:rsidP="00EB4CD5"/>
                    <w:p w14:paraId="15A8FBD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D3476C" w14:textId="77777777" w:rsidR="005238B2" w:rsidRPr="001B2C63" w:rsidRDefault="005238B2" w:rsidP="00EB4CD5">
                      <w:pPr>
                        <w:pStyle w:val="Heading1"/>
                        <w:tabs>
                          <w:tab w:val="left" w:pos="9781"/>
                        </w:tabs>
                        <w:rPr>
                          <w:rFonts w:hint="eastAsia"/>
                          <w:sz w:val="22"/>
                          <w:szCs w:val="22"/>
                        </w:rPr>
                      </w:pPr>
                      <w:bookmarkStart w:id="11437" w:name="_Toc41707946"/>
                      <w:bookmarkStart w:id="11438" w:name="_Toc41708651"/>
                      <w:bookmarkStart w:id="11439" w:name="_Toc45102095"/>
                      <w:bookmarkStart w:id="11440" w:name="_Toc828051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437"/>
                      <w:bookmarkEnd w:id="11438"/>
                      <w:bookmarkEnd w:id="11439"/>
                      <w:bookmarkEnd w:id="11440"/>
                      <w:r w:rsidRPr="001B2C63">
                        <w:rPr>
                          <w:sz w:val="22"/>
                          <w:szCs w:val="22"/>
                        </w:rPr>
                        <w:t xml:space="preserve"> </w:t>
                      </w:r>
                    </w:p>
                    <w:p w14:paraId="5A67B08E" w14:textId="77777777" w:rsidR="005238B2" w:rsidRPr="001B2C63" w:rsidRDefault="005238B2" w:rsidP="00EB4CD5"/>
                    <w:p w14:paraId="56ED2BE0" w14:textId="77777777" w:rsidR="005238B2" w:rsidRPr="001B2C63" w:rsidRDefault="005238B2" w:rsidP="00EB4CD5">
                      <w:pPr>
                        <w:jc w:val="center"/>
                      </w:pPr>
                      <w:r w:rsidRPr="001B2C63">
                        <w:rPr>
                          <w:highlight w:val="yellow"/>
                        </w:rPr>
                        <w:t>Réf:</w:t>
                      </w:r>
                    </w:p>
                    <w:p w14:paraId="63B9069E" w14:textId="77777777" w:rsidR="005238B2" w:rsidRPr="001B2C63" w:rsidRDefault="005238B2" w:rsidP="00EB4CD5"/>
                    <w:p w14:paraId="4C3FB7D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7D524E" w14:textId="77777777" w:rsidR="005238B2" w:rsidRPr="001B2C63" w:rsidRDefault="005238B2" w:rsidP="00EB4CD5">
                      <w:pPr>
                        <w:pStyle w:val="Heading1"/>
                        <w:tabs>
                          <w:tab w:val="left" w:pos="9781"/>
                        </w:tabs>
                        <w:rPr>
                          <w:rFonts w:hint="eastAsia"/>
                          <w:sz w:val="22"/>
                          <w:szCs w:val="22"/>
                        </w:rPr>
                      </w:pPr>
                      <w:bookmarkStart w:id="11441" w:name="_Toc41707947"/>
                      <w:bookmarkStart w:id="11442" w:name="_Toc41708652"/>
                      <w:bookmarkStart w:id="11443" w:name="_Toc45102096"/>
                      <w:bookmarkStart w:id="11444" w:name="_Toc8280516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441"/>
                      <w:bookmarkEnd w:id="11442"/>
                      <w:bookmarkEnd w:id="11443"/>
                      <w:bookmarkEnd w:id="11444"/>
                      <w:r w:rsidRPr="001B2C63">
                        <w:rPr>
                          <w:sz w:val="22"/>
                          <w:szCs w:val="22"/>
                        </w:rPr>
                        <w:t xml:space="preserve"> </w:t>
                      </w:r>
                    </w:p>
                    <w:p w14:paraId="39CB5CF1" w14:textId="77777777" w:rsidR="005238B2" w:rsidRPr="001B2C63" w:rsidRDefault="005238B2" w:rsidP="00EB4CD5"/>
                    <w:p w14:paraId="49B964E3" w14:textId="77777777" w:rsidR="005238B2" w:rsidRPr="001B2C63" w:rsidRDefault="005238B2" w:rsidP="00EB4CD5">
                      <w:pPr>
                        <w:jc w:val="center"/>
                      </w:pPr>
                      <w:r w:rsidRPr="001B2C63">
                        <w:rPr>
                          <w:highlight w:val="yellow"/>
                        </w:rPr>
                        <w:t>Réf:</w:t>
                      </w:r>
                    </w:p>
                    <w:p w14:paraId="68604269" w14:textId="77777777" w:rsidR="005238B2" w:rsidRPr="001B2C63" w:rsidRDefault="005238B2" w:rsidP="00EB4CD5"/>
                    <w:p w14:paraId="4FE0B03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9D4909B" w14:textId="77777777" w:rsidR="005238B2" w:rsidRPr="001B2C63" w:rsidRDefault="005238B2" w:rsidP="00EB4CD5">
                      <w:pPr>
                        <w:pStyle w:val="Heading1"/>
                        <w:tabs>
                          <w:tab w:val="left" w:pos="9781"/>
                        </w:tabs>
                        <w:rPr>
                          <w:rFonts w:hint="eastAsia"/>
                          <w:sz w:val="22"/>
                          <w:szCs w:val="22"/>
                        </w:rPr>
                      </w:pPr>
                      <w:bookmarkStart w:id="11445" w:name="_Toc41707948"/>
                      <w:bookmarkStart w:id="11446" w:name="_Toc41708653"/>
                      <w:bookmarkStart w:id="11447" w:name="_Toc45102097"/>
                      <w:bookmarkStart w:id="11448" w:name="_Toc828051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445"/>
                      <w:bookmarkEnd w:id="11446"/>
                      <w:bookmarkEnd w:id="11447"/>
                      <w:bookmarkEnd w:id="11448"/>
                      <w:r w:rsidRPr="001B2C63">
                        <w:rPr>
                          <w:sz w:val="22"/>
                          <w:szCs w:val="22"/>
                        </w:rPr>
                        <w:t xml:space="preserve"> </w:t>
                      </w:r>
                    </w:p>
                    <w:p w14:paraId="6ABC82B7" w14:textId="77777777" w:rsidR="005238B2" w:rsidRPr="001B2C63" w:rsidRDefault="005238B2" w:rsidP="00EB4CD5"/>
                    <w:p w14:paraId="5CEFA2C9" w14:textId="77777777" w:rsidR="005238B2" w:rsidRPr="001B2C63" w:rsidRDefault="005238B2" w:rsidP="00EB4CD5">
                      <w:pPr>
                        <w:jc w:val="center"/>
                      </w:pPr>
                      <w:r w:rsidRPr="001B2C63">
                        <w:rPr>
                          <w:highlight w:val="yellow"/>
                        </w:rPr>
                        <w:t>Réf:</w:t>
                      </w:r>
                    </w:p>
                    <w:p w14:paraId="7044DFF8" w14:textId="77777777" w:rsidR="005238B2" w:rsidRPr="001B2C63" w:rsidRDefault="005238B2" w:rsidP="00EB4CD5"/>
                    <w:p w14:paraId="1D511CF7"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BD0EA8C" w14:textId="77777777" w:rsidR="005238B2" w:rsidRPr="001B2C63" w:rsidRDefault="005238B2" w:rsidP="00EB4CD5">
                      <w:pPr>
                        <w:pStyle w:val="Heading1"/>
                        <w:tabs>
                          <w:tab w:val="left" w:pos="9781"/>
                        </w:tabs>
                        <w:rPr>
                          <w:rFonts w:hint="eastAsia"/>
                          <w:sz w:val="22"/>
                          <w:szCs w:val="22"/>
                        </w:rPr>
                      </w:pPr>
                      <w:bookmarkStart w:id="11449" w:name="_Toc41707949"/>
                      <w:bookmarkStart w:id="11450" w:name="_Toc41708654"/>
                      <w:bookmarkStart w:id="11451" w:name="_Toc45102098"/>
                      <w:bookmarkStart w:id="11452" w:name="_Toc8280517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449"/>
                      <w:bookmarkEnd w:id="11450"/>
                      <w:bookmarkEnd w:id="11451"/>
                      <w:bookmarkEnd w:id="11452"/>
                      <w:r w:rsidRPr="001B2C63">
                        <w:rPr>
                          <w:sz w:val="22"/>
                          <w:szCs w:val="22"/>
                        </w:rPr>
                        <w:t xml:space="preserve"> </w:t>
                      </w:r>
                    </w:p>
                    <w:p w14:paraId="28C2ED41" w14:textId="77777777" w:rsidR="005238B2" w:rsidRPr="001B2C63" w:rsidRDefault="005238B2" w:rsidP="00EB4CD5"/>
                    <w:p w14:paraId="59149BC5" w14:textId="77777777" w:rsidR="005238B2" w:rsidRPr="001B2C63" w:rsidRDefault="005238B2" w:rsidP="00EB4CD5">
                      <w:pPr>
                        <w:jc w:val="center"/>
                      </w:pPr>
                      <w:r w:rsidRPr="001B2C63">
                        <w:rPr>
                          <w:highlight w:val="yellow"/>
                        </w:rPr>
                        <w:t>Réf:</w:t>
                      </w:r>
                    </w:p>
                    <w:p w14:paraId="06A8C783" w14:textId="77777777" w:rsidR="005238B2" w:rsidRPr="001B2C63" w:rsidRDefault="005238B2" w:rsidP="00EB4CD5"/>
                    <w:p w14:paraId="13FA922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EC4D5E8" w14:textId="77777777" w:rsidR="005238B2" w:rsidRPr="001B2C63" w:rsidRDefault="005238B2" w:rsidP="00EB4CD5">
                      <w:pPr>
                        <w:pStyle w:val="Heading1"/>
                        <w:tabs>
                          <w:tab w:val="left" w:pos="9781"/>
                        </w:tabs>
                        <w:rPr>
                          <w:rFonts w:hint="eastAsia"/>
                          <w:sz w:val="22"/>
                          <w:szCs w:val="22"/>
                        </w:rPr>
                      </w:pPr>
                      <w:bookmarkStart w:id="11453" w:name="_Toc41707950"/>
                      <w:bookmarkStart w:id="11454" w:name="_Toc41708655"/>
                      <w:bookmarkStart w:id="11455" w:name="_Toc45102099"/>
                      <w:bookmarkStart w:id="11456" w:name="_Toc828051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453"/>
                      <w:bookmarkEnd w:id="11454"/>
                      <w:bookmarkEnd w:id="11455"/>
                      <w:bookmarkEnd w:id="11456"/>
                      <w:r w:rsidRPr="001B2C63">
                        <w:rPr>
                          <w:sz w:val="22"/>
                          <w:szCs w:val="22"/>
                        </w:rPr>
                        <w:t xml:space="preserve"> </w:t>
                      </w:r>
                    </w:p>
                    <w:p w14:paraId="304ED78F" w14:textId="77777777" w:rsidR="005238B2" w:rsidRPr="001B2C63" w:rsidRDefault="005238B2" w:rsidP="00EB4CD5"/>
                    <w:p w14:paraId="5BB05E37" w14:textId="77777777" w:rsidR="005238B2" w:rsidRPr="001B2C63" w:rsidRDefault="005238B2" w:rsidP="00EB4CD5">
                      <w:pPr>
                        <w:jc w:val="center"/>
                      </w:pPr>
                      <w:r w:rsidRPr="001B2C63">
                        <w:rPr>
                          <w:highlight w:val="yellow"/>
                        </w:rPr>
                        <w:t>Réf:</w:t>
                      </w:r>
                    </w:p>
                    <w:p w14:paraId="181B58F2" w14:textId="77777777" w:rsidR="005238B2" w:rsidRPr="001B2C63" w:rsidRDefault="005238B2" w:rsidP="00EB4CD5"/>
                    <w:p w14:paraId="6C30042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1BDD2E" w14:textId="77777777" w:rsidR="005238B2" w:rsidRPr="001B2C63" w:rsidRDefault="005238B2" w:rsidP="00EB4CD5">
                      <w:pPr>
                        <w:pStyle w:val="Heading1"/>
                        <w:tabs>
                          <w:tab w:val="left" w:pos="9781"/>
                        </w:tabs>
                        <w:rPr>
                          <w:rFonts w:hint="eastAsia"/>
                          <w:sz w:val="22"/>
                          <w:szCs w:val="22"/>
                        </w:rPr>
                      </w:pPr>
                      <w:bookmarkStart w:id="11457" w:name="_Toc41707951"/>
                      <w:bookmarkStart w:id="11458" w:name="_Toc41708656"/>
                      <w:bookmarkStart w:id="11459" w:name="_Toc45102100"/>
                      <w:bookmarkStart w:id="11460" w:name="_Toc8280517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457"/>
                      <w:bookmarkEnd w:id="11458"/>
                      <w:bookmarkEnd w:id="11459"/>
                      <w:bookmarkEnd w:id="11460"/>
                      <w:r w:rsidRPr="001B2C63">
                        <w:rPr>
                          <w:sz w:val="22"/>
                          <w:szCs w:val="22"/>
                        </w:rPr>
                        <w:t xml:space="preserve"> </w:t>
                      </w:r>
                    </w:p>
                    <w:p w14:paraId="0D00EA2E" w14:textId="77777777" w:rsidR="005238B2" w:rsidRPr="001B2C63" w:rsidRDefault="005238B2" w:rsidP="00EB4CD5"/>
                    <w:p w14:paraId="7724B096" w14:textId="77777777" w:rsidR="005238B2" w:rsidRPr="001B2C63" w:rsidRDefault="005238B2" w:rsidP="00EB4CD5">
                      <w:pPr>
                        <w:jc w:val="center"/>
                      </w:pPr>
                      <w:r w:rsidRPr="001B2C63">
                        <w:rPr>
                          <w:highlight w:val="yellow"/>
                        </w:rPr>
                        <w:t>Réf:</w:t>
                      </w:r>
                    </w:p>
                    <w:p w14:paraId="55976E71" w14:textId="77777777" w:rsidR="005238B2" w:rsidRPr="001B2C63" w:rsidRDefault="005238B2" w:rsidP="00EB4CD5"/>
                    <w:p w14:paraId="2D74B9F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0E4B08" w14:textId="77777777" w:rsidR="005238B2" w:rsidRPr="001B2C63" w:rsidRDefault="005238B2" w:rsidP="00EB4CD5">
                      <w:pPr>
                        <w:pStyle w:val="Heading1"/>
                        <w:tabs>
                          <w:tab w:val="left" w:pos="9781"/>
                        </w:tabs>
                        <w:rPr>
                          <w:rFonts w:hint="eastAsia"/>
                          <w:sz w:val="22"/>
                          <w:szCs w:val="22"/>
                        </w:rPr>
                      </w:pPr>
                      <w:bookmarkStart w:id="11461" w:name="_Toc41707952"/>
                      <w:bookmarkStart w:id="11462" w:name="_Toc41708657"/>
                      <w:bookmarkStart w:id="11463" w:name="_Toc45102101"/>
                      <w:bookmarkStart w:id="11464" w:name="_Toc828051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461"/>
                      <w:bookmarkEnd w:id="11462"/>
                      <w:bookmarkEnd w:id="11463"/>
                      <w:bookmarkEnd w:id="11464"/>
                      <w:r w:rsidRPr="001B2C63">
                        <w:rPr>
                          <w:sz w:val="22"/>
                          <w:szCs w:val="22"/>
                        </w:rPr>
                        <w:t xml:space="preserve"> </w:t>
                      </w:r>
                    </w:p>
                    <w:p w14:paraId="2961751B" w14:textId="77777777" w:rsidR="005238B2" w:rsidRPr="001B2C63" w:rsidRDefault="005238B2" w:rsidP="00EB4CD5"/>
                    <w:p w14:paraId="1AD668C0" w14:textId="77777777" w:rsidR="005238B2" w:rsidRPr="001B2C63" w:rsidRDefault="005238B2" w:rsidP="00EB4CD5">
                      <w:pPr>
                        <w:jc w:val="center"/>
                      </w:pPr>
                      <w:r w:rsidRPr="001B2C63">
                        <w:rPr>
                          <w:highlight w:val="yellow"/>
                        </w:rPr>
                        <w:t>Réf:</w:t>
                      </w:r>
                    </w:p>
                    <w:p w14:paraId="2E7D3C5B" w14:textId="77777777" w:rsidR="005238B2" w:rsidRPr="001B2C63" w:rsidRDefault="005238B2" w:rsidP="00EB4CD5"/>
                    <w:p w14:paraId="1581482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BB9B286" w14:textId="77777777" w:rsidR="005238B2" w:rsidRPr="001B2C63" w:rsidRDefault="005238B2" w:rsidP="00EB4CD5">
                      <w:pPr>
                        <w:pStyle w:val="Heading1"/>
                        <w:tabs>
                          <w:tab w:val="left" w:pos="9781"/>
                        </w:tabs>
                        <w:rPr>
                          <w:rFonts w:hint="eastAsia"/>
                          <w:sz w:val="22"/>
                          <w:szCs w:val="22"/>
                        </w:rPr>
                      </w:pPr>
                      <w:bookmarkStart w:id="11465" w:name="_Toc41707953"/>
                      <w:bookmarkStart w:id="11466" w:name="_Toc41708658"/>
                      <w:bookmarkStart w:id="11467" w:name="_Toc45102102"/>
                      <w:bookmarkStart w:id="11468" w:name="_Toc8280517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1465"/>
                      <w:bookmarkEnd w:id="11466"/>
                      <w:bookmarkEnd w:id="11467"/>
                      <w:bookmarkEnd w:id="11468"/>
                      <w:r w:rsidRPr="001B2C63">
                        <w:rPr>
                          <w:sz w:val="22"/>
                          <w:szCs w:val="22"/>
                        </w:rPr>
                        <w:t xml:space="preserve"> </w:t>
                      </w:r>
                    </w:p>
                    <w:p w14:paraId="3E02748E" w14:textId="77777777" w:rsidR="005238B2" w:rsidRPr="001B2C63" w:rsidRDefault="005238B2" w:rsidP="00EB4CD5"/>
                    <w:p w14:paraId="7F3E3610" w14:textId="77777777" w:rsidR="005238B2" w:rsidRPr="001B2C63" w:rsidRDefault="005238B2" w:rsidP="00EB4CD5">
                      <w:pPr>
                        <w:jc w:val="center"/>
                      </w:pPr>
                      <w:r w:rsidRPr="001B2C63">
                        <w:rPr>
                          <w:highlight w:val="yellow"/>
                        </w:rPr>
                        <w:t>Réf:</w:t>
                      </w:r>
                    </w:p>
                    <w:p w14:paraId="10ACF2C9" w14:textId="77777777" w:rsidR="005238B2" w:rsidRPr="001B2C63" w:rsidRDefault="005238B2" w:rsidP="00EB4CD5"/>
                    <w:p w14:paraId="55EABCF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95F6509" w14:textId="77777777" w:rsidR="005238B2" w:rsidRPr="001B2C63" w:rsidRDefault="005238B2" w:rsidP="00EB4CD5">
                      <w:pPr>
                        <w:pStyle w:val="Heading1"/>
                        <w:tabs>
                          <w:tab w:val="left" w:pos="9781"/>
                        </w:tabs>
                        <w:rPr>
                          <w:rFonts w:hint="eastAsia"/>
                          <w:sz w:val="22"/>
                          <w:szCs w:val="22"/>
                        </w:rPr>
                      </w:pPr>
                      <w:bookmarkStart w:id="11469" w:name="_Toc41707954"/>
                      <w:bookmarkStart w:id="11470" w:name="_Toc41708659"/>
                      <w:bookmarkStart w:id="11471" w:name="_Toc45102103"/>
                      <w:bookmarkStart w:id="11472" w:name="_Toc828051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469"/>
                      <w:bookmarkEnd w:id="11470"/>
                      <w:bookmarkEnd w:id="11471"/>
                      <w:bookmarkEnd w:id="11472"/>
                      <w:r w:rsidRPr="001B2C63">
                        <w:rPr>
                          <w:sz w:val="22"/>
                          <w:szCs w:val="22"/>
                        </w:rPr>
                        <w:t xml:space="preserve"> </w:t>
                      </w:r>
                    </w:p>
                    <w:p w14:paraId="4BB3CAEF" w14:textId="77777777" w:rsidR="005238B2" w:rsidRPr="001B2C63" w:rsidRDefault="005238B2" w:rsidP="00EB4CD5"/>
                    <w:p w14:paraId="4B7D034C" w14:textId="77777777" w:rsidR="005238B2" w:rsidRPr="001B2C63" w:rsidRDefault="005238B2" w:rsidP="00EB4CD5">
                      <w:pPr>
                        <w:jc w:val="center"/>
                      </w:pPr>
                      <w:r w:rsidRPr="001B2C63">
                        <w:rPr>
                          <w:highlight w:val="yellow"/>
                        </w:rPr>
                        <w:t>Réf:</w:t>
                      </w:r>
                    </w:p>
                    <w:p w14:paraId="15F45799" w14:textId="77777777" w:rsidR="005238B2" w:rsidRPr="001B2C63" w:rsidRDefault="005238B2" w:rsidP="00EB4CD5"/>
                    <w:p w14:paraId="59D14C0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5E2193" w14:textId="77777777" w:rsidR="005238B2" w:rsidRPr="001B2C63" w:rsidRDefault="005238B2" w:rsidP="00EB4CD5">
                      <w:pPr>
                        <w:pStyle w:val="Heading1"/>
                        <w:tabs>
                          <w:tab w:val="left" w:pos="9781"/>
                        </w:tabs>
                        <w:rPr>
                          <w:rFonts w:hint="eastAsia"/>
                          <w:sz w:val="22"/>
                          <w:szCs w:val="22"/>
                        </w:rPr>
                      </w:pPr>
                      <w:bookmarkStart w:id="11473" w:name="_Toc41707955"/>
                      <w:bookmarkStart w:id="11474" w:name="_Toc41708660"/>
                      <w:bookmarkStart w:id="11475" w:name="_Toc45102104"/>
                      <w:bookmarkStart w:id="11476" w:name="_Toc8280517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473"/>
                      <w:bookmarkEnd w:id="11474"/>
                      <w:bookmarkEnd w:id="11475"/>
                      <w:bookmarkEnd w:id="11476"/>
                      <w:r w:rsidRPr="001B2C63">
                        <w:rPr>
                          <w:sz w:val="22"/>
                          <w:szCs w:val="22"/>
                        </w:rPr>
                        <w:t xml:space="preserve"> </w:t>
                      </w:r>
                    </w:p>
                    <w:p w14:paraId="2F3AE25D" w14:textId="77777777" w:rsidR="005238B2" w:rsidRPr="001B2C63" w:rsidRDefault="005238B2" w:rsidP="00EB4CD5"/>
                    <w:p w14:paraId="010ADB16" w14:textId="77777777" w:rsidR="005238B2" w:rsidRPr="001B2C63" w:rsidRDefault="005238B2" w:rsidP="00EB4CD5">
                      <w:pPr>
                        <w:jc w:val="center"/>
                      </w:pPr>
                      <w:r w:rsidRPr="001B2C63">
                        <w:rPr>
                          <w:highlight w:val="yellow"/>
                        </w:rPr>
                        <w:t>Réf:</w:t>
                      </w:r>
                    </w:p>
                    <w:p w14:paraId="1883918B" w14:textId="77777777" w:rsidR="005238B2" w:rsidRPr="001B2C63" w:rsidRDefault="005238B2" w:rsidP="00EB4CD5"/>
                    <w:p w14:paraId="0A733DF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21D021E" w14:textId="77777777" w:rsidR="005238B2" w:rsidRPr="001B2C63" w:rsidRDefault="005238B2" w:rsidP="00EB4CD5">
                      <w:pPr>
                        <w:pStyle w:val="Heading1"/>
                        <w:tabs>
                          <w:tab w:val="left" w:pos="9781"/>
                        </w:tabs>
                        <w:rPr>
                          <w:rFonts w:hint="eastAsia"/>
                          <w:sz w:val="22"/>
                          <w:szCs w:val="22"/>
                        </w:rPr>
                      </w:pPr>
                      <w:bookmarkStart w:id="11477" w:name="_Toc41707956"/>
                      <w:bookmarkStart w:id="11478" w:name="_Toc41708661"/>
                      <w:bookmarkStart w:id="11479" w:name="_Toc45102105"/>
                      <w:bookmarkStart w:id="11480" w:name="_Toc828051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477"/>
                      <w:bookmarkEnd w:id="11478"/>
                      <w:bookmarkEnd w:id="11479"/>
                      <w:bookmarkEnd w:id="11480"/>
                      <w:r w:rsidRPr="001B2C63">
                        <w:rPr>
                          <w:sz w:val="22"/>
                          <w:szCs w:val="22"/>
                        </w:rPr>
                        <w:t xml:space="preserve"> </w:t>
                      </w:r>
                    </w:p>
                    <w:p w14:paraId="2DE6D868" w14:textId="77777777" w:rsidR="005238B2" w:rsidRPr="001B2C63" w:rsidRDefault="005238B2" w:rsidP="00EB4CD5"/>
                    <w:p w14:paraId="0C08E305" w14:textId="77777777" w:rsidR="005238B2" w:rsidRPr="00BE0E74" w:rsidRDefault="005238B2" w:rsidP="00EB4CD5">
                      <w:pPr>
                        <w:jc w:val="center"/>
                      </w:pPr>
                      <w:r w:rsidRPr="00BE0E74">
                        <w:rPr>
                          <w:highlight w:val="yellow"/>
                        </w:rPr>
                        <w:t>Réf:</w:t>
                      </w:r>
                    </w:p>
                    <w:p w14:paraId="4BF9DF64" w14:textId="77777777" w:rsidR="005238B2" w:rsidRDefault="005238B2" w:rsidP="00EB4CD5"/>
                    <w:p w14:paraId="4BFBD3BC" w14:textId="77777777" w:rsidR="005238B2" w:rsidRPr="00827A1A" w:rsidRDefault="005238B2" w:rsidP="00EB4CD5">
                      <w:pPr>
                        <w:pStyle w:val="Heading1"/>
                        <w:tabs>
                          <w:tab w:val="left" w:pos="9781"/>
                        </w:tabs>
                        <w:rPr>
                          <w:rFonts w:hint="eastAsia"/>
                          <w:sz w:val="36"/>
                          <w:szCs w:val="36"/>
                        </w:rPr>
                      </w:pPr>
                      <w:bookmarkStart w:id="11481" w:name="_Toc41707957"/>
                      <w:bookmarkStart w:id="11482" w:name="_Toc41708662"/>
                      <w:bookmarkStart w:id="11483" w:name="_Toc45102106"/>
                      <w:bookmarkStart w:id="11484" w:name="_Toc82805178"/>
                      <w:r w:rsidRPr="00827A1A">
                        <w:rPr>
                          <w:sz w:val="36"/>
                          <w:szCs w:val="36"/>
                        </w:rPr>
                        <w:t xml:space="preserve">Selection d’un </w:t>
                      </w:r>
                      <w:r>
                        <w:rPr>
                          <w:sz w:val="36"/>
                          <w:szCs w:val="36"/>
                        </w:rPr>
                        <w:t>Consultant</w:t>
                      </w:r>
                      <w:r w:rsidRPr="00827A1A">
                        <w:rPr>
                          <w:sz w:val="36"/>
                          <w:szCs w:val="36"/>
                        </w:rPr>
                        <w:t xml:space="preserve"> chargé d’animer une campagne de communication pour la  sensibilisation des acteurs sur la Santé Animale pour le compte de MCA – Niger</w:t>
                      </w:r>
                      <w:bookmarkEnd w:id="6134"/>
                      <w:bookmarkEnd w:id="11481"/>
                      <w:bookmarkEnd w:id="11482"/>
                      <w:bookmarkEnd w:id="11483"/>
                      <w:bookmarkEnd w:id="11484"/>
                      <w:r w:rsidRPr="00827A1A">
                        <w:rPr>
                          <w:sz w:val="36"/>
                          <w:szCs w:val="36"/>
                        </w:rPr>
                        <w:t xml:space="preserve"> </w:t>
                      </w:r>
                    </w:p>
                    <w:p w14:paraId="16F6B1B6" w14:textId="77777777" w:rsidR="005238B2" w:rsidRPr="001B2C63" w:rsidRDefault="005238B2" w:rsidP="00EB4CD5"/>
                    <w:p w14:paraId="110C4180" w14:textId="77777777" w:rsidR="005238B2" w:rsidRPr="001B2C63" w:rsidRDefault="005238B2" w:rsidP="00EB4CD5"/>
                    <w:p w14:paraId="1E398FB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14A11A8" w14:textId="77777777" w:rsidR="005238B2" w:rsidRPr="001B2C63" w:rsidRDefault="005238B2" w:rsidP="00EB4CD5">
                      <w:pPr>
                        <w:pStyle w:val="Heading1"/>
                        <w:tabs>
                          <w:tab w:val="left" w:pos="9781"/>
                        </w:tabs>
                        <w:rPr>
                          <w:rFonts w:hint="eastAsia"/>
                          <w:sz w:val="22"/>
                          <w:szCs w:val="22"/>
                        </w:rPr>
                      </w:pPr>
                      <w:bookmarkStart w:id="11485" w:name="_Toc41707515"/>
                      <w:bookmarkStart w:id="11486" w:name="_Toc41707958"/>
                      <w:bookmarkStart w:id="11487" w:name="_Toc41708663"/>
                      <w:bookmarkStart w:id="11488" w:name="_Toc45102107"/>
                      <w:bookmarkStart w:id="11489" w:name="_Toc828051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485"/>
                      <w:bookmarkEnd w:id="11486"/>
                      <w:bookmarkEnd w:id="11487"/>
                      <w:bookmarkEnd w:id="11488"/>
                      <w:bookmarkEnd w:id="11489"/>
                      <w:r w:rsidRPr="001B2C63">
                        <w:rPr>
                          <w:sz w:val="22"/>
                          <w:szCs w:val="22"/>
                        </w:rPr>
                        <w:t xml:space="preserve"> </w:t>
                      </w:r>
                    </w:p>
                    <w:p w14:paraId="31940EC8" w14:textId="77777777" w:rsidR="005238B2" w:rsidRPr="001B2C63" w:rsidRDefault="005238B2" w:rsidP="00EB4CD5"/>
                    <w:p w14:paraId="1807E3B4" w14:textId="77777777" w:rsidR="005238B2" w:rsidRPr="001B2C63" w:rsidRDefault="005238B2" w:rsidP="00EB4CD5">
                      <w:pPr>
                        <w:jc w:val="center"/>
                      </w:pPr>
                      <w:r w:rsidRPr="001B2C63">
                        <w:rPr>
                          <w:highlight w:val="yellow"/>
                        </w:rPr>
                        <w:t>Réf:</w:t>
                      </w:r>
                    </w:p>
                    <w:p w14:paraId="01B72A17" w14:textId="77777777" w:rsidR="005238B2" w:rsidRPr="001B2C63" w:rsidRDefault="005238B2" w:rsidP="00EB4CD5"/>
                    <w:p w14:paraId="6AD6629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90F11B" w14:textId="77777777" w:rsidR="005238B2" w:rsidRPr="001B2C63" w:rsidRDefault="005238B2" w:rsidP="00EB4CD5">
                      <w:pPr>
                        <w:pStyle w:val="Heading1"/>
                        <w:tabs>
                          <w:tab w:val="left" w:pos="9781"/>
                        </w:tabs>
                        <w:rPr>
                          <w:rFonts w:hint="eastAsia"/>
                          <w:sz w:val="22"/>
                          <w:szCs w:val="22"/>
                        </w:rPr>
                      </w:pPr>
                      <w:bookmarkStart w:id="11490" w:name="_Toc41707516"/>
                      <w:bookmarkStart w:id="11491" w:name="_Toc41707959"/>
                      <w:bookmarkStart w:id="11492" w:name="_Toc41708664"/>
                      <w:bookmarkStart w:id="11493" w:name="_Toc45102108"/>
                      <w:bookmarkStart w:id="11494" w:name="_Toc8280518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490"/>
                      <w:bookmarkEnd w:id="11491"/>
                      <w:bookmarkEnd w:id="11492"/>
                      <w:bookmarkEnd w:id="11493"/>
                      <w:bookmarkEnd w:id="11494"/>
                      <w:r w:rsidRPr="001B2C63">
                        <w:rPr>
                          <w:sz w:val="22"/>
                          <w:szCs w:val="22"/>
                        </w:rPr>
                        <w:t xml:space="preserve"> </w:t>
                      </w:r>
                    </w:p>
                    <w:p w14:paraId="7C7E76D7" w14:textId="77777777" w:rsidR="005238B2" w:rsidRPr="001B2C63" w:rsidRDefault="005238B2" w:rsidP="00EB4CD5"/>
                    <w:p w14:paraId="1AA214BD" w14:textId="77777777" w:rsidR="005238B2" w:rsidRPr="001B2C63" w:rsidRDefault="005238B2" w:rsidP="00EB4CD5">
                      <w:pPr>
                        <w:jc w:val="center"/>
                      </w:pPr>
                      <w:r w:rsidRPr="001B2C63">
                        <w:rPr>
                          <w:highlight w:val="yellow"/>
                        </w:rPr>
                        <w:t>Réf:</w:t>
                      </w:r>
                    </w:p>
                    <w:p w14:paraId="5702493C" w14:textId="77777777" w:rsidR="005238B2" w:rsidRPr="001B2C63" w:rsidRDefault="005238B2" w:rsidP="00EB4CD5"/>
                    <w:p w14:paraId="0DC073F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2CA2AB" w14:textId="77777777" w:rsidR="005238B2" w:rsidRPr="001B2C63" w:rsidRDefault="005238B2" w:rsidP="00EB4CD5">
                      <w:pPr>
                        <w:pStyle w:val="Heading1"/>
                        <w:tabs>
                          <w:tab w:val="left" w:pos="9781"/>
                        </w:tabs>
                        <w:rPr>
                          <w:rFonts w:hint="eastAsia"/>
                          <w:sz w:val="22"/>
                          <w:szCs w:val="22"/>
                        </w:rPr>
                      </w:pPr>
                      <w:bookmarkStart w:id="11495" w:name="_Toc41707517"/>
                      <w:bookmarkStart w:id="11496" w:name="_Toc41707960"/>
                      <w:bookmarkStart w:id="11497" w:name="_Toc41708665"/>
                      <w:bookmarkStart w:id="11498" w:name="_Toc45102109"/>
                      <w:bookmarkStart w:id="11499" w:name="_Toc828051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495"/>
                      <w:bookmarkEnd w:id="11496"/>
                      <w:bookmarkEnd w:id="11497"/>
                      <w:bookmarkEnd w:id="11498"/>
                      <w:bookmarkEnd w:id="11499"/>
                      <w:r w:rsidRPr="001B2C63">
                        <w:rPr>
                          <w:sz w:val="22"/>
                          <w:szCs w:val="22"/>
                        </w:rPr>
                        <w:t xml:space="preserve"> </w:t>
                      </w:r>
                    </w:p>
                    <w:p w14:paraId="6A6943D9" w14:textId="77777777" w:rsidR="005238B2" w:rsidRPr="001B2C63" w:rsidRDefault="005238B2" w:rsidP="00EB4CD5"/>
                    <w:p w14:paraId="635CD1D8" w14:textId="77777777" w:rsidR="005238B2" w:rsidRPr="001B2C63" w:rsidRDefault="005238B2" w:rsidP="00EB4CD5">
                      <w:pPr>
                        <w:jc w:val="center"/>
                      </w:pPr>
                      <w:r w:rsidRPr="001B2C63">
                        <w:rPr>
                          <w:highlight w:val="yellow"/>
                        </w:rPr>
                        <w:t>Réf:</w:t>
                      </w:r>
                    </w:p>
                    <w:p w14:paraId="7AEB2887" w14:textId="77777777" w:rsidR="005238B2" w:rsidRPr="001B2C63" w:rsidRDefault="005238B2" w:rsidP="00EB4CD5"/>
                    <w:p w14:paraId="2A7EB3D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C4F446" w14:textId="77777777" w:rsidR="005238B2" w:rsidRPr="001B2C63" w:rsidRDefault="005238B2" w:rsidP="00EB4CD5">
                      <w:pPr>
                        <w:pStyle w:val="Heading1"/>
                        <w:tabs>
                          <w:tab w:val="left" w:pos="9781"/>
                        </w:tabs>
                        <w:rPr>
                          <w:rFonts w:hint="eastAsia"/>
                          <w:sz w:val="22"/>
                          <w:szCs w:val="22"/>
                        </w:rPr>
                      </w:pPr>
                      <w:bookmarkStart w:id="11500" w:name="_Toc41707518"/>
                      <w:bookmarkStart w:id="11501" w:name="_Toc41707961"/>
                      <w:bookmarkStart w:id="11502" w:name="_Toc41708666"/>
                      <w:bookmarkStart w:id="11503" w:name="_Toc45102110"/>
                      <w:bookmarkStart w:id="11504" w:name="_Toc8280518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1500"/>
                      <w:bookmarkEnd w:id="11501"/>
                      <w:bookmarkEnd w:id="11502"/>
                      <w:bookmarkEnd w:id="11503"/>
                      <w:bookmarkEnd w:id="11504"/>
                      <w:r w:rsidRPr="001B2C63">
                        <w:rPr>
                          <w:sz w:val="22"/>
                          <w:szCs w:val="22"/>
                        </w:rPr>
                        <w:t xml:space="preserve"> </w:t>
                      </w:r>
                    </w:p>
                    <w:p w14:paraId="73DC06BB" w14:textId="77777777" w:rsidR="005238B2" w:rsidRPr="001B2C63" w:rsidRDefault="005238B2" w:rsidP="00EB4CD5"/>
                    <w:p w14:paraId="5AFB23F3" w14:textId="77777777" w:rsidR="005238B2" w:rsidRPr="001B2C63" w:rsidRDefault="005238B2" w:rsidP="00EB4CD5">
                      <w:pPr>
                        <w:jc w:val="center"/>
                      </w:pPr>
                      <w:r w:rsidRPr="001B2C63">
                        <w:rPr>
                          <w:highlight w:val="yellow"/>
                        </w:rPr>
                        <w:t>Réf:</w:t>
                      </w:r>
                    </w:p>
                    <w:p w14:paraId="6F9F1065" w14:textId="77777777" w:rsidR="005238B2" w:rsidRPr="001B2C63" w:rsidRDefault="005238B2" w:rsidP="00EB4CD5"/>
                    <w:p w14:paraId="4444DAD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08C5687" w14:textId="77777777" w:rsidR="005238B2" w:rsidRPr="001B2C63" w:rsidRDefault="005238B2" w:rsidP="00EB4CD5">
                      <w:pPr>
                        <w:pStyle w:val="Heading1"/>
                        <w:tabs>
                          <w:tab w:val="left" w:pos="9781"/>
                        </w:tabs>
                        <w:rPr>
                          <w:rFonts w:hint="eastAsia"/>
                          <w:sz w:val="22"/>
                          <w:szCs w:val="22"/>
                        </w:rPr>
                      </w:pPr>
                      <w:bookmarkStart w:id="11505" w:name="_Toc41707519"/>
                      <w:bookmarkStart w:id="11506" w:name="_Toc41707962"/>
                      <w:bookmarkStart w:id="11507" w:name="_Toc41708667"/>
                      <w:bookmarkStart w:id="11508" w:name="_Toc45102111"/>
                      <w:bookmarkStart w:id="11509" w:name="_Toc828051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505"/>
                      <w:bookmarkEnd w:id="11506"/>
                      <w:bookmarkEnd w:id="11507"/>
                      <w:bookmarkEnd w:id="11508"/>
                      <w:bookmarkEnd w:id="11509"/>
                      <w:r w:rsidRPr="001B2C63">
                        <w:rPr>
                          <w:sz w:val="22"/>
                          <w:szCs w:val="22"/>
                        </w:rPr>
                        <w:t xml:space="preserve"> </w:t>
                      </w:r>
                    </w:p>
                    <w:p w14:paraId="42E04C83" w14:textId="77777777" w:rsidR="005238B2" w:rsidRPr="001B2C63" w:rsidRDefault="005238B2" w:rsidP="00EB4CD5"/>
                    <w:p w14:paraId="31E424C4" w14:textId="77777777" w:rsidR="005238B2" w:rsidRPr="001B2C63" w:rsidRDefault="005238B2" w:rsidP="00EB4CD5">
                      <w:pPr>
                        <w:jc w:val="center"/>
                      </w:pPr>
                      <w:r w:rsidRPr="001B2C63">
                        <w:rPr>
                          <w:highlight w:val="yellow"/>
                        </w:rPr>
                        <w:t>Réf:</w:t>
                      </w:r>
                    </w:p>
                    <w:p w14:paraId="1863519E" w14:textId="77777777" w:rsidR="005238B2" w:rsidRPr="001B2C63" w:rsidRDefault="005238B2" w:rsidP="00EB4CD5"/>
                    <w:p w14:paraId="353EC8C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4A964D7" w14:textId="77777777" w:rsidR="005238B2" w:rsidRPr="001B2C63" w:rsidRDefault="005238B2" w:rsidP="00EB4CD5">
                      <w:pPr>
                        <w:pStyle w:val="Heading1"/>
                        <w:tabs>
                          <w:tab w:val="left" w:pos="9781"/>
                        </w:tabs>
                        <w:rPr>
                          <w:rFonts w:hint="eastAsia"/>
                          <w:sz w:val="22"/>
                          <w:szCs w:val="22"/>
                        </w:rPr>
                      </w:pPr>
                      <w:bookmarkStart w:id="11510" w:name="_Toc41707520"/>
                      <w:bookmarkStart w:id="11511" w:name="_Toc41707963"/>
                      <w:bookmarkStart w:id="11512" w:name="_Toc41708668"/>
                      <w:bookmarkStart w:id="11513" w:name="_Toc45102112"/>
                      <w:bookmarkStart w:id="11514" w:name="_Toc8280518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510"/>
                      <w:bookmarkEnd w:id="11511"/>
                      <w:bookmarkEnd w:id="11512"/>
                      <w:bookmarkEnd w:id="11513"/>
                      <w:bookmarkEnd w:id="11514"/>
                      <w:r w:rsidRPr="001B2C63">
                        <w:rPr>
                          <w:sz w:val="22"/>
                          <w:szCs w:val="22"/>
                        </w:rPr>
                        <w:t xml:space="preserve"> </w:t>
                      </w:r>
                    </w:p>
                    <w:p w14:paraId="318E712F" w14:textId="77777777" w:rsidR="005238B2" w:rsidRPr="001B2C63" w:rsidRDefault="005238B2" w:rsidP="00EB4CD5"/>
                    <w:p w14:paraId="4098F330" w14:textId="77777777" w:rsidR="005238B2" w:rsidRPr="001B2C63" w:rsidRDefault="005238B2" w:rsidP="00EB4CD5">
                      <w:pPr>
                        <w:jc w:val="center"/>
                      </w:pPr>
                      <w:r w:rsidRPr="001B2C63">
                        <w:rPr>
                          <w:highlight w:val="yellow"/>
                        </w:rPr>
                        <w:t>Réf:</w:t>
                      </w:r>
                    </w:p>
                    <w:p w14:paraId="46B64D7B" w14:textId="77777777" w:rsidR="005238B2" w:rsidRPr="001B2C63" w:rsidRDefault="005238B2" w:rsidP="00EB4CD5"/>
                    <w:p w14:paraId="5AC747B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A18189F" w14:textId="77777777" w:rsidR="005238B2" w:rsidRPr="001B2C63" w:rsidRDefault="005238B2" w:rsidP="00EB4CD5">
                      <w:pPr>
                        <w:pStyle w:val="Heading1"/>
                        <w:tabs>
                          <w:tab w:val="left" w:pos="9781"/>
                        </w:tabs>
                        <w:rPr>
                          <w:rFonts w:hint="eastAsia"/>
                          <w:sz w:val="22"/>
                          <w:szCs w:val="22"/>
                        </w:rPr>
                      </w:pPr>
                      <w:bookmarkStart w:id="11515" w:name="_Toc41707521"/>
                      <w:bookmarkStart w:id="11516" w:name="_Toc41707964"/>
                      <w:bookmarkStart w:id="11517" w:name="_Toc41708669"/>
                      <w:bookmarkStart w:id="11518" w:name="_Toc45102113"/>
                      <w:bookmarkStart w:id="11519" w:name="_Toc828051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515"/>
                      <w:bookmarkEnd w:id="11516"/>
                      <w:bookmarkEnd w:id="11517"/>
                      <w:bookmarkEnd w:id="11518"/>
                      <w:bookmarkEnd w:id="11519"/>
                      <w:r w:rsidRPr="001B2C63">
                        <w:rPr>
                          <w:sz w:val="22"/>
                          <w:szCs w:val="22"/>
                        </w:rPr>
                        <w:t xml:space="preserve"> </w:t>
                      </w:r>
                    </w:p>
                    <w:p w14:paraId="79754202" w14:textId="77777777" w:rsidR="005238B2" w:rsidRPr="001B2C63" w:rsidRDefault="005238B2" w:rsidP="00EB4CD5"/>
                    <w:p w14:paraId="2272340D" w14:textId="77777777" w:rsidR="005238B2" w:rsidRPr="001B2C63" w:rsidRDefault="005238B2" w:rsidP="00EB4CD5">
                      <w:pPr>
                        <w:jc w:val="center"/>
                      </w:pPr>
                      <w:r w:rsidRPr="001B2C63">
                        <w:rPr>
                          <w:highlight w:val="yellow"/>
                        </w:rPr>
                        <w:t>Réf:</w:t>
                      </w:r>
                    </w:p>
                    <w:p w14:paraId="12438ACD" w14:textId="77777777" w:rsidR="005238B2" w:rsidRPr="001B2C63" w:rsidRDefault="005238B2" w:rsidP="00EB4CD5"/>
                    <w:p w14:paraId="4430972A"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724050B" w14:textId="77777777" w:rsidR="005238B2" w:rsidRPr="001B2C63" w:rsidRDefault="005238B2" w:rsidP="00EB4CD5">
                      <w:pPr>
                        <w:pStyle w:val="Heading1"/>
                        <w:tabs>
                          <w:tab w:val="left" w:pos="9781"/>
                        </w:tabs>
                        <w:rPr>
                          <w:rFonts w:hint="eastAsia"/>
                          <w:sz w:val="22"/>
                          <w:szCs w:val="22"/>
                        </w:rPr>
                      </w:pPr>
                      <w:bookmarkStart w:id="11520" w:name="_Toc41707522"/>
                      <w:bookmarkStart w:id="11521" w:name="_Toc41707965"/>
                      <w:bookmarkStart w:id="11522" w:name="_Toc41708670"/>
                      <w:bookmarkStart w:id="11523" w:name="_Toc45102114"/>
                      <w:bookmarkStart w:id="11524" w:name="_Toc8280518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520"/>
                      <w:bookmarkEnd w:id="11521"/>
                      <w:bookmarkEnd w:id="11522"/>
                      <w:bookmarkEnd w:id="11523"/>
                      <w:bookmarkEnd w:id="11524"/>
                      <w:r w:rsidRPr="001B2C63">
                        <w:rPr>
                          <w:sz w:val="22"/>
                          <w:szCs w:val="22"/>
                        </w:rPr>
                        <w:t xml:space="preserve"> </w:t>
                      </w:r>
                    </w:p>
                    <w:p w14:paraId="5BE24838" w14:textId="77777777" w:rsidR="005238B2" w:rsidRPr="001B2C63" w:rsidRDefault="005238B2" w:rsidP="00EB4CD5"/>
                    <w:p w14:paraId="12F9624A" w14:textId="77777777" w:rsidR="005238B2" w:rsidRPr="001B2C63" w:rsidRDefault="005238B2" w:rsidP="00EB4CD5">
                      <w:pPr>
                        <w:jc w:val="center"/>
                      </w:pPr>
                      <w:r w:rsidRPr="001B2C63">
                        <w:rPr>
                          <w:highlight w:val="yellow"/>
                        </w:rPr>
                        <w:t>Réf:</w:t>
                      </w:r>
                    </w:p>
                    <w:p w14:paraId="043C717A" w14:textId="77777777" w:rsidR="005238B2" w:rsidRPr="001B2C63" w:rsidRDefault="005238B2" w:rsidP="00EB4CD5"/>
                    <w:p w14:paraId="1DD9F87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E1DA7F9" w14:textId="77777777" w:rsidR="005238B2" w:rsidRPr="001B2C63" w:rsidRDefault="005238B2" w:rsidP="00EB4CD5">
                      <w:pPr>
                        <w:pStyle w:val="Heading1"/>
                        <w:tabs>
                          <w:tab w:val="left" w:pos="9781"/>
                        </w:tabs>
                        <w:rPr>
                          <w:rFonts w:hint="eastAsia"/>
                          <w:sz w:val="22"/>
                          <w:szCs w:val="22"/>
                        </w:rPr>
                      </w:pPr>
                      <w:bookmarkStart w:id="11525" w:name="_Toc41707523"/>
                      <w:bookmarkStart w:id="11526" w:name="_Toc41707966"/>
                      <w:bookmarkStart w:id="11527" w:name="_Toc41708671"/>
                      <w:bookmarkStart w:id="11528" w:name="_Toc45102115"/>
                      <w:bookmarkStart w:id="11529" w:name="_Toc828051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525"/>
                      <w:bookmarkEnd w:id="11526"/>
                      <w:bookmarkEnd w:id="11527"/>
                      <w:bookmarkEnd w:id="11528"/>
                      <w:bookmarkEnd w:id="11529"/>
                      <w:r w:rsidRPr="001B2C63">
                        <w:rPr>
                          <w:sz w:val="22"/>
                          <w:szCs w:val="22"/>
                        </w:rPr>
                        <w:t xml:space="preserve"> </w:t>
                      </w:r>
                    </w:p>
                    <w:p w14:paraId="62C1E4E1" w14:textId="77777777" w:rsidR="005238B2" w:rsidRPr="001B2C63" w:rsidRDefault="005238B2" w:rsidP="00EB4CD5"/>
                    <w:p w14:paraId="43767B62" w14:textId="77777777" w:rsidR="005238B2" w:rsidRPr="001B2C63" w:rsidRDefault="005238B2" w:rsidP="00EB4CD5">
                      <w:pPr>
                        <w:jc w:val="center"/>
                      </w:pPr>
                      <w:r w:rsidRPr="001B2C63">
                        <w:rPr>
                          <w:highlight w:val="yellow"/>
                        </w:rPr>
                        <w:t>Réf:</w:t>
                      </w:r>
                    </w:p>
                    <w:p w14:paraId="33682ACE" w14:textId="77777777" w:rsidR="005238B2" w:rsidRPr="001B2C63" w:rsidRDefault="005238B2" w:rsidP="00EB4CD5"/>
                    <w:p w14:paraId="3E3EF04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940280" w14:textId="77777777" w:rsidR="005238B2" w:rsidRPr="001B2C63" w:rsidRDefault="005238B2" w:rsidP="00EB4CD5">
                      <w:pPr>
                        <w:pStyle w:val="Heading1"/>
                        <w:tabs>
                          <w:tab w:val="left" w:pos="9781"/>
                        </w:tabs>
                        <w:rPr>
                          <w:rFonts w:hint="eastAsia"/>
                          <w:sz w:val="22"/>
                          <w:szCs w:val="22"/>
                        </w:rPr>
                      </w:pPr>
                      <w:bookmarkStart w:id="11530" w:name="_Toc41707524"/>
                      <w:bookmarkStart w:id="11531" w:name="_Toc41707967"/>
                      <w:bookmarkStart w:id="11532" w:name="_Toc41708672"/>
                      <w:bookmarkStart w:id="11533" w:name="_Toc45102116"/>
                      <w:bookmarkStart w:id="11534" w:name="_Toc8280518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530"/>
                      <w:bookmarkEnd w:id="11531"/>
                      <w:bookmarkEnd w:id="11532"/>
                      <w:bookmarkEnd w:id="11533"/>
                      <w:bookmarkEnd w:id="11534"/>
                      <w:r w:rsidRPr="001B2C63">
                        <w:rPr>
                          <w:sz w:val="22"/>
                          <w:szCs w:val="22"/>
                        </w:rPr>
                        <w:t xml:space="preserve"> </w:t>
                      </w:r>
                    </w:p>
                    <w:p w14:paraId="3C3098E7" w14:textId="77777777" w:rsidR="005238B2" w:rsidRPr="001B2C63" w:rsidRDefault="005238B2" w:rsidP="00EB4CD5"/>
                    <w:p w14:paraId="2F66BCCC" w14:textId="77777777" w:rsidR="005238B2" w:rsidRPr="001B2C63" w:rsidRDefault="005238B2" w:rsidP="00EB4CD5">
                      <w:pPr>
                        <w:jc w:val="center"/>
                      </w:pPr>
                      <w:r w:rsidRPr="001B2C63">
                        <w:rPr>
                          <w:highlight w:val="yellow"/>
                        </w:rPr>
                        <w:t>Réf:</w:t>
                      </w:r>
                    </w:p>
                    <w:p w14:paraId="1365A0A6" w14:textId="77777777" w:rsidR="005238B2" w:rsidRPr="001B2C63" w:rsidRDefault="005238B2" w:rsidP="00EB4CD5"/>
                    <w:p w14:paraId="3CD0BF2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F42BDAC" w14:textId="77777777" w:rsidR="005238B2" w:rsidRPr="001B2C63" w:rsidRDefault="005238B2" w:rsidP="00EB4CD5">
                      <w:pPr>
                        <w:pStyle w:val="Heading1"/>
                        <w:tabs>
                          <w:tab w:val="left" w:pos="9781"/>
                        </w:tabs>
                        <w:rPr>
                          <w:rFonts w:hint="eastAsia"/>
                          <w:sz w:val="22"/>
                          <w:szCs w:val="22"/>
                        </w:rPr>
                      </w:pPr>
                      <w:bookmarkStart w:id="11535" w:name="_Toc41707525"/>
                      <w:bookmarkStart w:id="11536" w:name="_Toc41707968"/>
                      <w:bookmarkStart w:id="11537" w:name="_Toc41708673"/>
                      <w:bookmarkStart w:id="11538" w:name="_Toc45102117"/>
                      <w:bookmarkStart w:id="11539" w:name="_Toc828051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535"/>
                      <w:bookmarkEnd w:id="11536"/>
                      <w:bookmarkEnd w:id="11537"/>
                      <w:bookmarkEnd w:id="11538"/>
                      <w:bookmarkEnd w:id="11539"/>
                      <w:r w:rsidRPr="001B2C63">
                        <w:rPr>
                          <w:sz w:val="22"/>
                          <w:szCs w:val="22"/>
                        </w:rPr>
                        <w:t xml:space="preserve"> </w:t>
                      </w:r>
                    </w:p>
                    <w:p w14:paraId="2E733C4A" w14:textId="77777777" w:rsidR="005238B2" w:rsidRPr="001B2C63" w:rsidRDefault="005238B2" w:rsidP="00EB4CD5"/>
                    <w:p w14:paraId="15DC9D54" w14:textId="77777777" w:rsidR="005238B2" w:rsidRPr="001B2C63" w:rsidRDefault="005238B2" w:rsidP="00EB4CD5">
                      <w:pPr>
                        <w:jc w:val="center"/>
                      </w:pPr>
                      <w:r w:rsidRPr="001B2C63">
                        <w:rPr>
                          <w:highlight w:val="yellow"/>
                        </w:rPr>
                        <w:t>Réf:</w:t>
                      </w:r>
                    </w:p>
                    <w:p w14:paraId="4B8C6D11" w14:textId="77777777" w:rsidR="005238B2" w:rsidRPr="001B2C63" w:rsidRDefault="005238B2" w:rsidP="00EB4CD5"/>
                    <w:p w14:paraId="6540FEF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9812E42" w14:textId="77777777" w:rsidR="005238B2" w:rsidRPr="001B2C63" w:rsidRDefault="005238B2" w:rsidP="00EB4CD5">
                      <w:pPr>
                        <w:pStyle w:val="Heading1"/>
                        <w:tabs>
                          <w:tab w:val="left" w:pos="9781"/>
                        </w:tabs>
                        <w:rPr>
                          <w:rFonts w:hint="eastAsia"/>
                          <w:sz w:val="22"/>
                          <w:szCs w:val="22"/>
                        </w:rPr>
                      </w:pPr>
                      <w:bookmarkStart w:id="11540" w:name="_Toc41707526"/>
                      <w:bookmarkStart w:id="11541" w:name="_Toc41707969"/>
                      <w:bookmarkStart w:id="11542" w:name="_Toc41708674"/>
                      <w:bookmarkStart w:id="11543" w:name="_Toc45102118"/>
                      <w:bookmarkStart w:id="11544" w:name="_Toc8280519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1540"/>
                      <w:bookmarkEnd w:id="11541"/>
                      <w:bookmarkEnd w:id="11542"/>
                      <w:bookmarkEnd w:id="11543"/>
                      <w:bookmarkEnd w:id="11544"/>
                      <w:r w:rsidRPr="001B2C63">
                        <w:rPr>
                          <w:sz w:val="22"/>
                          <w:szCs w:val="22"/>
                        </w:rPr>
                        <w:t xml:space="preserve"> </w:t>
                      </w:r>
                    </w:p>
                    <w:p w14:paraId="3BD85120" w14:textId="77777777" w:rsidR="005238B2" w:rsidRPr="001B2C63" w:rsidRDefault="005238B2" w:rsidP="00EB4CD5"/>
                    <w:p w14:paraId="74AD0679" w14:textId="77777777" w:rsidR="005238B2" w:rsidRPr="001B2C63" w:rsidRDefault="005238B2" w:rsidP="00EB4CD5">
                      <w:pPr>
                        <w:jc w:val="center"/>
                      </w:pPr>
                      <w:r w:rsidRPr="001B2C63">
                        <w:rPr>
                          <w:highlight w:val="yellow"/>
                        </w:rPr>
                        <w:t>Réf:</w:t>
                      </w:r>
                    </w:p>
                    <w:p w14:paraId="2CDE4599" w14:textId="77777777" w:rsidR="005238B2" w:rsidRPr="001B2C63" w:rsidRDefault="005238B2" w:rsidP="00EB4CD5"/>
                    <w:p w14:paraId="6620B8F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642F3A" w14:textId="77777777" w:rsidR="005238B2" w:rsidRPr="001B2C63" w:rsidRDefault="005238B2" w:rsidP="00EB4CD5">
                      <w:pPr>
                        <w:pStyle w:val="Heading1"/>
                        <w:tabs>
                          <w:tab w:val="left" w:pos="9781"/>
                        </w:tabs>
                        <w:rPr>
                          <w:rFonts w:hint="eastAsia"/>
                          <w:sz w:val="22"/>
                          <w:szCs w:val="22"/>
                        </w:rPr>
                      </w:pPr>
                      <w:bookmarkStart w:id="11545" w:name="_Toc41707527"/>
                      <w:bookmarkStart w:id="11546" w:name="_Toc41707970"/>
                      <w:bookmarkStart w:id="11547" w:name="_Toc41708675"/>
                      <w:bookmarkStart w:id="11548" w:name="_Toc45102119"/>
                      <w:bookmarkStart w:id="11549" w:name="_Toc828051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545"/>
                      <w:bookmarkEnd w:id="11546"/>
                      <w:bookmarkEnd w:id="11547"/>
                      <w:bookmarkEnd w:id="11548"/>
                      <w:bookmarkEnd w:id="11549"/>
                      <w:r w:rsidRPr="001B2C63">
                        <w:rPr>
                          <w:sz w:val="22"/>
                          <w:szCs w:val="22"/>
                        </w:rPr>
                        <w:t xml:space="preserve"> </w:t>
                      </w:r>
                    </w:p>
                    <w:p w14:paraId="6E747B97" w14:textId="77777777" w:rsidR="005238B2" w:rsidRPr="001B2C63" w:rsidRDefault="005238B2" w:rsidP="00EB4CD5"/>
                    <w:p w14:paraId="05B6408D" w14:textId="77777777" w:rsidR="005238B2" w:rsidRPr="001B2C63" w:rsidRDefault="005238B2" w:rsidP="00EB4CD5">
                      <w:pPr>
                        <w:jc w:val="center"/>
                      </w:pPr>
                      <w:r w:rsidRPr="001B2C63">
                        <w:rPr>
                          <w:highlight w:val="yellow"/>
                        </w:rPr>
                        <w:t>Réf:</w:t>
                      </w:r>
                    </w:p>
                    <w:p w14:paraId="3BD71BE4" w14:textId="77777777" w:rsidR="005238B2" w:rsidRPr="001B2C63" w:rsidRDefault="005238B2" w:rsidP="00EB4CD5"/>
                    <w:p w14:paraId="4655DC4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F0A9EB" w14:textId="77777777" w:rsidR="005238B2" w:rsidRPr="001B2C63" w:rsidRDefault="005238B2" w:rsidP="00EB4CD5">
                      <w:pPr>
                        <w:pStyle w:val="Heading1"/>
                        <w:tabs>
                          <w:tab w:val="left" w:pos="9781"/>
                        </w:tabs>
                        <w:rPr>
                          <w:rFonts w:hint="eastAsia"/>
                          <w:sz w:val="22"/>
                          <w:szCs w:val="22"/>
                        </w:rPr>
                      </w:pPr>
                      <w:bookmarkStart w:id="11550" w:name="_Toc41707528"/>
                      <w:bookmarkStart w:id="11551" w:name="_Toc41707971"/>
                      <w:bookmarkStart w:id="11552" w:name="_Toc41708676"/>
                      <w:bookmarkStart w:id="11553" w:name="_Toc45102120"/>
                      <w:bookmarkStart w:id="11554" w:name="_Toc8280519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550"/>
                      <w:bookmarkEnd w:id="11551"/>
                      <w:bookmarkEnd w:id="11552"/>
                      <w:bookmarkEnd w:id="11553"/>
                      <w:bookmarkEnd w:id="11554"/>
                      <w:r w:rsidRPr="001B2C63">
                        <w:rPr>
                          <w:sz w:val="22"/>
                          <w:szCs w:val="22"/>
                        </w:rPr>
                        <w:t xml:space="preserve"> </w:t>
                      </w:r>
                    </w:p>
                    <w:p w14:paraId="39B38E90" w14:textId="77777777" w:rsidR="005238B2" w:rsidRPr="001B2C63" w:rsidRDefault="005238B2" w:rsidP="00EB4CD5"/>
                    <w:p w14:paraId="3870FD42" w14:textId="77777777" w:rsidR="005238B2" w:rsidRPr="001B2C63" w:rsidRDefault="005238B2" w:rsidP="00EB4CD5">
                      <w:pPr>
                        <w:jc w:val="center"/>
                      </w:pPr>
                      <w:r w:rsidRPr="001B2C63">
                        <w:rPr>
                          <w:highlight w:val="yellow"/>
                        </w:rPr>
                        <w:t>Réf:</w:t>
                      </w:r>
                    </w:p>
                    <w:p w14:paraId="61B0A9BC" w14:textId="77777777" w:rsidR="005238B2" w:rsidRPr="001B2C63" w:rsidRDefault="005238B2" w:rsidP="00EB4CD5"/>
                    <w:p w14:paraId="516C8C8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58F5B5" w14:textId="77777777" w:rsidR="005238B2" w:rsidRPr="001B2C63" w:rsidRDefault="005238B2" w:rsidP="00EB4CD5">
                      <w:pPr>
                        <w:pStyle w:val="Heading1"/>
                        <w:tabs>
                          <w:tab w:val="left" w:pos="9781"/>
                        </w:tabs>
                        <w:rPr>
                          <w:rFonts w:hint="eastAsia"/>
                          <w:sz w:val="22"/>
                          <w:szCs w:val="22"/>
                        </w:rPr>
                      </w:pPr>
                      <w:bookmarkStart w:id="11555" w:name="_Toc41707529"/>
                      <w:bookmarkStart w:id="11556" w:name="_Toc41707972"/>
                      <w:bookmarkStart w:id="11557" w:name="_Toc41708677"/>
                      <w:bookmarkStart w:id="11558" w:name="_Toc45102121"/>
                      <w:bookmarkStart w:id="11559" w:name="_Toc828051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555"/>
                      <w:bookmarkEnd w:id="11556"/>
                      <w:bookmarkEnd w:id="11557"/>
                      <w:bookmarkEnd w:id="11558"/>
                      <w:bookmarkEnd w:id="11559"/>
                      <w:r w:rsidRPr="001B2C63">
                        <w:rPr>
                          <w:sz w:val="22"/>
                          <w:szCs w:val="22"/>
                        </w:rPr>
                        <w:t xml:space="preserve"> </w:t>
                      </w:r>
                    </w:p>
                    <w:p w14:paraId="0BD6FD98" w14:textId="77777777" w:rsidR="005238B2" w:rsidRPr="001B2C63" w:rsidRDefault="005238B2" w:rsidP="00EB4CD5"/>
                    <w:p w14:paraId="51CB65B7" w14:textId="77777777" w:rsidR="005238B2" w:rsidRPr="001B2C63" w:rsidRDefault="005238B2" w:rsidP="00EB4CD5">
                      <w:pPr>
                        <w:jc w:val="center"/>
                      </w:pPr>
                      <w:r w:rsidRPr="001B2C63">
                        <w:rPr>
                          <w:highlight w:val="yellow"/>
                        </w:rPr>
                        <w:t>Réf:</w:t>
                      </w:r>
                    </w:p>
                    <w:p w14:paraId="030A11D9" w14:textId="77777777" w:rsidR="005238B2" w:rsidRPr="001B2C63" w:rsidRDefault="005238B2" w:rsidP="00EB4CD5"/>
                    <w:p w14:paraId="345B68AE"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1560" w:name="_Toc41707530"/>
                      <w:bookmarkStart w:id="11561" w:name="_Toc41707973"/>
                      <w:bookmarkStart w:id="11562" w:name="_Toc41708678"/>
                      <w:bookmarkStart w:id="11563" w:name="_Toc45102122"/>
                      <w:bookmarkStart w:id="11564" w:name="_Toc8280519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1560"/>
                      <w:bookmarkEnd w:id="11561"/>
                      <w:bookmarkEnd w:id="11562"/>
                      <w:bookmarkEnd w:id="11563"/>
                      <w:bookmarkEnd w:id="11564"/>
                      <w:r w:rsidRPr="001B2C63">
                        <w:rPr>
                          <w:sz w:val="22"/>
                          <w:szCs w:val="22"/>
                        </w:rPr>
                        <w:t xml:space="preserve"> </w:t>
                      </w:r>
                    </w:p>
                    <w:p w14:paraId="31CBB38E" w14:textId="77777777" w:rsidR="005238B2" w:rsidRPr="001B2C63" w:rsidRDefault="005238B2" w:rsidP="00EB4CD5"/>
                    <w:p w14:paraId="6EB41EFB" w14:textId="77777777" w:rsidR="005238B2" w:rsidRPr="001B2C63" w:rsidRDefault="005238B2" w:rsidP="00EB4CD5">
                      <w:pPr>
                        <w:jc w:val="center"/>
                      </w:pPr>
                      <w:r w:rsidRPr="001B2C63">
                        <w:rPr>
                          <w:highlight w:val="yellow"/>
                        </w:rPr>
                        <w:t>Réf:</w:t>
                      </w:r>
                    </w:p>
                    <w:p w14:paraId="0F157F91" w14:textId="77777777" w:rsidR="005238B2" w:rsidRPr="001B2C63" w:rsidRDefault="005238B2" w:rsidP="00EB4CD5"/>
                    <w:p w14:paraId="46CBA53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D8EB42F" w14:textId="77777777" w:rsidR="005238B2" w:rsidRPr="001B2C63" w:rsidRDefault="005238B2" w:rsidP="00EB4CD5">
                      <w:pPr>
                        <w:pStyle w:val="Heading1"/>
                        <w:tabs>
                          <w:tab w:val="left" w:pos="9781"/>
                        </w:tabs>
                        <w:rPr>
                          <w:rFonts w:hint="eastAsia"/>
                          <w:sz w:val="22"/>
                          <w:szCs w:val="22"/>
                        </w:rPr>
                      </w:pPr>
                      <w:bookmarkStart w:id="11565" w:name="_Toc41707531"/>
                      <w:bookmarkStart w:id="11566" w:name="_Toc41707974"/>
                      <w:bookmarkStart w:id="11567" w:name="_Toc41708679"/>
                      <w:bookmarkStart w:id="11568" w:name="_Toc45102123"/>
                      <w:bookmarkStart w:id="11569" w:name="_Toc828051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565"/>
                      <w:bookmarkEnd w:id="11566"/>
                      <w:bookmarkEnd w:id="11567"/>
                      <w:bookmarkEnd w:id="11568"/>
                      <w:bookmarkEnd w:id="11569"/>
                      <w:r w:rsidRPr="001B2C63">
                        <w:rPr>
                          <w:sz w:val="22"/>
                          <w:szCs w:val="22"/>
                        </w:rPr>
                        <w:t xml:space="preserve"> </w:t>
                      </w:r>
                    </w:p>
                    <w:p w14:paraId="36A32A32" w14:textId="77777777" w:rsidR="005238B2" w:rsidRPr="001B2C63" w:rsidRDefault="005238B2" w:rsidP="00EB4CD5"/>
                    <w:p w14:paraId="2C967FB4" w14:textId="77777777" w:rsidR="005238B2" w:rsidRPr="001B2C63" w:rsidRDefault="005238B2" w:rsidP="00EB4CD5">
                      <w:pPr>
                        <w:jc w:val="center"/>
                      </w:pPr>
                      <w:r w:rsidRPr="001B2C63">
                        <w:rPr>
                          <w:highlight w:val="yellow"/>
                        </w:rPr>
                        <w:t>Réf:</w:t>
                      </w:r>
                    </w:p>
                    <w:p w14:paraId="24ADF76E" w14:textId="77777777" w:rsidR="005238B2" w:rsidRPr="001B2C63" w:rsidRDefault="005238B2" w:rsidP="00EB4CD5"/>
                    <w:p w14:paraId="40FA050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A00E73" w14:textId="77777777" w:rsidR="005238B2" w:rsidRPr="001B2C63" w:rsidRDefault="005238B2" w:rsidP="00EB4CD5">
                      <w:pPr>
                        <w:pStyle w:val="Heading1"/>
                        <w:tabs>
                          <w:tab w:val="left" w:pos="9781"/>
                        </w:tabs>
                        <w:rPr>
                          <w:rFonts w:hint="eastAsia"/>
                          <w:sz w:val="22"/>
                          <w:szCs w:val="22"/>
                        </w:rPr>
                      </w:pPr>
                      <w:bookmarkStart w:id="11570" w:name="_Toc41707532"/>
                      <w:bookmarkStart w:id="11571" w:name="_Toc41707975"/>
                      <w:bookmarkStart w:id="11572" w:name="_Toc41708680"/>
                      <w:bookmarkStart w:id="11573" w:name="_Toc45102124"/>
                      <w:bookmarkStart w:id="11574" w:name="_Toc8280519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570"/>
                      <w:bookmarkEnd w:id="11571"/>
                      <w:bookmarkEnd w:id="11572"/>
                      <w:bookmarkEnd w:id="11573"/>
                      <w:bookmarkEnd w:id="11574"/>
                      <w:r w:rsidRPr="001B2C63">
                        <w:rPr>
                          <w:sz w:val="22"/>
                          <w:szCs w:val="22"/>
                        </w:rPr>
                        <w:t xml:space="preserve"> </w:t>
                      </w:r>
                    </w:p>
                    <w:p w14:paraId="615725FF" w14:textId="77777777" w:rsidR="005238B2" w:rsidRPr="001B2C63" w:rsidRDefault="005238B2" w:rsidP="00EB4CD5"/>
                    <w:p w14:paraId="675987C5" w14:textId="77777777" w:rsidR="005238B2" w:rsidRPr="001B2C63" w:rsidRDefault="005238B2" w:rsidP="00EB4CD5">
                      <w:pPr>
                        <w:jc w:val="center"/>
                      </w:pPr>
                      <w:r w:rsidRPr="001B2C63">
                        <w:rPr>
                          <w:highlight w:val="yellow"/>
                        </w:rPr>
                        <w:t>Réf:</w:t>
                      </w:r>
                    </w:p>
                    <w:p w14:paraId="70BA6C20" w14:textId="77777777" w:rsidR="005238B2" w:rsidRPr="001B2C63" w:rsidRDefault="005238B2" w:rsidP="00EB4CD5"/>
                    <w:p w14:paraId="3AD3067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AC6417" w14:textId="77777777" w:rsidR="005238B2" w:rsidRPr="001B2C63" w:rsidRDefault="005238B2" w:rsidP="00EB4CD5">
                      <w:pPr>
                        <w:pStyle w:val="Heading1"/>
                        <w:tabs>
                          <w:tab w:val="left" w:pos="9781"/>
                        </w:tabs>
                        <w:rPr>
                          <w:rFonts w:hint="eastAsia"/>
                          <w:sz w:val="22"/>
                          <w:szCs w:val="22"/>
                        </w:rPr>
                      </w:pPr>
                      <w:bookmarkStart w:id="11575" w:name="_Toc41707533"/>
                      <w:bookmarkStart w:id="11576" w:name="_Toc41707976"/>
                      <w:bookmarkStart w:id="11577" w:name="_Toc41708681"/>
                      <w:bookmarkStart w:id="11578" w:name="_Toc45102125"/>
                      <w:bookmarkStart w:id="11579" w:name="_Toc828051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575"/>
                      <w:bookmarkEnd w:id="11576"/>
                      <w:bookmarkEnd w:id="11577"/>
                      <w:bookmarkEnd w:id="11578"/>
                      <w:bookmarkEnd w:id="11579"/>
                      <w:r w:rsidRPr="001B2C63">
                        <w:rPr>
                          <w:sz w:val="22"/>
                          <w:szCs w:val="22"/>
                        </w:rPr>
                        <w:t xml:space="preserve"> </w:t>
                      </w:r>
                    </w:p>
                    <w:p w14:paraId="0C88A42B" w14:textId="77777777" w:rsidR="005238B2" w:rsidRPr="001B2C63" w:rsidRDefault="005238B2" w:rsidP="00EB4CD5"/>
                    <w:p w14:paraId="710EC8FB" w14:textId="77777777" w:rsidR="005238B2" w:rsidRPr="001B2C63" w:rsidRDefault="005238B2" w:rsidP="00EB4CD5">
                      <w:pPr>
                        <w:jc w:val="center"/>
                      </w:pPr>
                      <w:r w:rsidRPr="001B2C63">
                        <w:rPr>
                          <w:highlight w:val="yellow"/>
                        </w:rPr>
                        <w:t>Réf:</w:t>
                      </w:r>
                    </w:p>
                    <w:p w14:paraId="5F412A56" w14:textId="77777777" w:rsidR="005238B2" w:rsidRPr="001B2C63" w:rsidRDefault="005238B2" w:rsidP="00EB4CD5"/>
                    <w:p w14:paraId="6202077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2E58BD2" w14:textId="77777777" w:rsidR="005238B2" w:rsidRPr="001B2C63" w:rsidRDefault="005238B2" w:rsidP="00EB4CD5">
                      <w:pPr>
                        <w:pStyle w:val="Heading1"/>
                        <w:tabs>
                          <w:tab w:val="left" w:pos="9781"/>
                        </w:tabs>
                        <w:rPr>
                          <w:rFonts w:hint="eastAsia"/>
                          <w:sz w:val="22"/>
                          <w:szCs w:val="22"/>
                        </w:rPr>
                      </w:pPr>
                      <w:bookmarkStart w:id="11580" w:name="_Toc41707534"/>
                      <w:bookmarkStart w:id="11581" w:name="_Toc41707977"/>
                      <w:bookmarkStart w:id="11582" w:name="_Toc41708682"/>
                      <w:bookmarkStart w:id="11583" w:name="_Toc45102126"/>
                      <w:bookmarkStart w:id="11584" w:name="_Toc8280519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1580"/>
                      <w:bookmarkEnd w:id="11581"/>
                      <w:bookmarkEnd w:id="11582"/>
                      <w:bookmarkEnd w:id="11583"/>
                      <w:bookmarkEnd w:id="11584"/>
                      <w:r w:rsidRPr="001B2C63">
                        <w:rPr>
                          <w:sz w:val="22"/>
                          <w:szCs w:val="22"/>
                        </w:rPr>
                        <w:t xml:space="preserve"> </w:t>
                      </w:r>
                    </w:p>
                    <w:p w14:paraId="3B31A91E" w14:textId="77777777" w:rsidR="005238B2" w:rsidRPr="001B2C63" w:rsidRDefault="005238B2" w:rsidP="00EB4CD5"/>
                    <w:p w14:paraId="7B31B5B8" w14:textId="77777777" w:rsidR="005238B2" w:rsidRPr="001B2C63" w:rsidRDefault="005238B2" w:rsidP="00EB4CD5">
                      <w:pPr>
                        <w:jc w:val="center"/>
                      </w:pPr>
                      <w:r w:rsidRPr="001B2C63">
                        <w:rPr>
                          <w:highlight w:val="yellow"/>
                        </w:rPr>
                        <w:t>Réf:</w:t>
                      </w:r>
                    </w:p>
                    <w:p w14:paraId="3D15522C" w14:textId="77777777" w:rsidR="005238B2" w:rsidRPr="001B2C63" w:rsidRDefault="005238B2" w:rsidP="00EB4CD5"/>
                    <w:p w14:paraId="75FE456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6B9CEC5" w14:textId="77777777" w:rsidR="005238B2" w:rsidRPr="001B2C63" w:rsidRDefault="005238B2" w:rsidP="00EB4CD5">
                      <w:pPr>
                        <w:pStyle w:val="Heading1"/>
                        <w:tabs>
                          <w:tab w:val="left" w:pos="9781"/>
                        </w:tabs>
                        <w:rPr>
                          <w:rFonts w:hint="eastAsia"/>
                          <w:sz w:val="22"/>
                          <w:szCs w:val="22"/>
                        </w:rPr>
                      </w:pPr>
                      <w:bookmarkStart w:id="11585" w:name="_Toc41707535"/>
                      <w:bookmarkStart w:id="11586" w:name="_Toc41707978"/>
                      <w:bookmarkStart w:id="11587" w:name="_Toc41708683"/>
                      <w:bookmarkStart w:id="11588" w:name="_Toc45102127"/>
                      <w:bookmarkStart w:id="11589" w:name="_Toc828051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585"/>
                      <w:bookmarkEnd w:id="11586"/>
                      <w:bookmarkEnd w:id="11587"/>
                      <w:bookmarkEnd w:id="11588"/>
                      <w:bookmarkEnd w:id="11589"/>
                      <w:r w:rsidRPr="001B2C63">
                        <w:rPr>
                          <w:sz w:val="22"/>
                          <w:szCs w:val="22"/>
                        </w:rPr>
                        <w:t xml:space="preserve"> </w:t>
                      </w:r>
                    </w:p>
                    <w:p w14:paraId="113E3EB3" w14:textId="77777777" w:rsidR="005238B2" w:rsidRPr="001B2C63" w:rsidRDefault="005238B2" w:rsidP="00EB4CD5"/>
                    <w:p w14:paraId="1BF8186B" w14:textId="77777777" w:rsidR="005238B2" w:rsidRPr="001B2C63" w:rsidRDefault="005238B2" w:rsidP="00EB4CD5">
                      <w:pPr>
                        <w:jc w:val="center"/>
                      </w:pPr>
                      <w:r w:rsidRPr="001B2C63">
                        <w:rPr>
                          <w:highlight w:val="yellow"/>
                        </w:rPr>
                        <w:t>Réf:</w:t>
                      </w:r>
                    </w:p>
                    <w:p w14:paraId="17CD8DFA" w14:textId="77777777" w:rsidR="005238B2" w:rsidRPr="001B2C63" w:rsidRDefault="005238B2" w:rsidP="00EB4CD5"/>
                    <w:p w14:paraId="43CC5FC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83125D" w14:textId="77777777" w:rsidR="005238B2" w:rsidRPr="001B2C63" w:rsidRDefault="005238B2" w:rsidP="00EB4CD5">
                      <w:pPr>
                        <w:pStyle w:val="Heading1"/>
                        <w:tabs>
                          <w:tab w:val="left" w:pos="9781"/>
                        </w:tabs>
                        <w:rPr>
                          <w:rFonts w:hint="eastAsia"/>
                          <w:sz w:val="22"/>
                          <w:szCs w:val="22"/>
                        </w:rPr>
                      </w:pPr>
                      <w:bookmarkStart w:id="11590" w:name="_Toc41707536"/>
                      <w:bookmarkStart w:id="11591" w:name="_Toc41707979"/>
                      <w:bookmarkStart w:id="11592" w:name="_Toc41708684"/>
                      <w:bookmarkStart w:id="11593" w:name="_Toc45102128"/>
                      <w:bookmarkStart w:id="11594" w:name="_Toc8280520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590"/>
                      <w:bookmarkEnd w:id="11591"/>
                      <w:bookmarkEnd w:id="11592"/>
                      <w:bookmarkEnd w:id="11593"/>
                      <w:bookmarkEnd w:id="11594"/>
                      <w:r w:rsidRPr="001B2C63">
                        <w:rPr>
                          <w:sz w:val="22"/>
                          <w:szCs w:val="22"/>
                        </w:rPr>
                        <w:t xml:space="preserve"> </w:t>
                      </w:r>
                    </w:p>
                    <w:p w14:paraId="49642EAF" w14:textId="77777777" w:rsidR="005238B2" w:rsidRPr="001B2C63" w:rsidRDefault="005238B2" w:rsidP="00EB4CD5"/>
                    <w:p w14:paraId="235FD28E" w14:textId="77777777" w:rsidR="005238B2" w:rsidRPr="001B2C63" w:rsidRDefault="005238B2" w:rsidP="00EB4CD5">
                      <w:pPr>
                        <w:jc w:val="center"/>
                      </w:pPr>
                      <w:r w:rsidRPr="001B2C63">
                        <w:rPr>
                          <w:highlight w:val="yellow"/>
                        </w:rPr>
                        <w:t>Réf:</w:t>
                      </w:r>
                    </w:p>
                    <w:p w14:paraId="2E1D6967" w14:textId="77777777" w:rsidR="005238B2" w:rsidRPr="001B2C63" w:rsidRDefault="005238B2" w:rsidP="00EB4CD5"/>
                    <w:p w14:paraId="396169C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233368" w14:textId="77777777" w:rsidR="005238B2" w:rsidRPr="001B2C63" w:rsidRDefault="005238B2" w:rsidP="00EB4CD5">
                      <w:pPr>
                        <w:pStyle w:val="Heading1"/>
                        <w:tabs>
                          <w:tab w:val="left" w:pos="9781"/>
                        </w:tabs>
                        <w:rPr>
                          <w:rFonts w:hint="eastAsia"/>
                          <w:sz w:val="22"/>
                          <w:szCs w:val="22"/>
                        </w:rPr>
                      </w:pPr>
                      <w:bookmarkStart w:id="11595" w:name="_Toc41707537"/>
                      <w:bookmarkStart w:id="11596" w:name="_Toc41707980"/>
                      <w:bookmarkStart w:id="11597" w:name="_Toc41708685"/>
                      <w:bookmarkStart w:id="11598" w:name="_Toc45102129"/>
                      <w:bookmarkStart w:id="11599" w:name="_Toc828052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595"/>
                      <w:bookmarkEnd w:id="11596"/>
                      <w:bookmarkEnd w:id="11597"/>
                      <w:bookmarkEnd w:id="11598"/>
                      <w:bookmarkEnd w:id="11599"/>
                      <w:r w:rsidRPr="001B2C63">
                        <w:rPr>
                          <w:sz w:val="22"/>
                          <w:szCs w:val="22"/>
                        </w:rPr>
                        <w:t xml:space="preserve"> </w:t>
                      </w:r>
                    </w:p>
                    <w:p w14:paraId="06780742" w14:textId="77777777" w:rsidR="005238B2" w:rsidRPr="001B2C63" w:rsidRDefault="005238B2" w:rsidP="00EB4CD5"/>
                    <w:p w14:paraId="45BB26B9" w14:textId="77777777" w:rsidR="005238B2" w:rsidRPr="001B2C63" w:rsidRDefault="005238B2" w:rsidP="00EB4CD5">
                      <w:pPr>
                        <w:jc w:val="center"/>
                      </w:pPr>
                      <w:r w:rsidRPr="001B2C63">
                        <w:rPr>
                          <w:highlight w:val="yellow"/>
                        </w:rPr>
                        <w:t>Réf:</w:t>
                      </w:r>
                    </w:p>
                    <w:p w14:paraId="37C96671" w14:textId="77777777" w:rsidR="005238B2" w:rsidRPr="001B2C63" w:rsidRDefault="005238B2" w:rsidP="00EB4CD5"/>
                    <w:p w14:paraId="446BD1B8"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759636C" w14:textId="77777777" w:rsidR="005238B2" w:rsidRPr="001B2C63" w:rsidRDefault="005238B2" w:rsidP="00EB4CD5">
                      <w:pPr>
                        <w:pStyle w:val="Heading1"/>
                        <w:tabs>
                          <w:tab w:val="left" w:pos="9781"/>
                        </w:tabs>
                        <w:rPr>
                          <w:rFonts w:hint="eastAsia"/>
                          <w:sz w:val="22"/>
                          <w:szCs w:val="22"/>
                        </w:rPr>
                      </w:pPr>
                      <w:bookmarkStart w:id="11600" w:name="_Toc41707538"/>
                      <w:bookmarkStart w:id="11601" w:name="_Toc41707981"/>
                      <w:bookmarkStart w:id="11602" w:name="_Toc41708686"/>
                      <w:bookmarkStart w:id="11603" w:name="_Toc45102130"/>
                      <w:bookmarkStart w:id="11604" w:name="_Toc8280520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600"/>
                      <w:bookmarkEnd w:id="11601"/>
                      <w:bookmarkEnd w:id="11602"/>
                      <w:bookmarkEnd w:id="11603"/>
                      <w:bookmarkEnd w:id="11604"/>
                      <w:r w:rsidRPr="001B2C63">
                        <w:rPr>
                          <w:sz w:val="22"/>
                          <w:szCs w:val="22"/>
                        </w:rPr>
                        <w:t xml:space="preserve"> </w:t>
                      </w:r>
                    </w:p>
                    <w:p w14:paraId="3B480F6F" w14:textId="77777777" w:rsidR="005238B2" w:rsidRPr="001B2C63" w:rsidRDefault="005238B2" w:rsidP="00EB4CD5"/>
                    <w:p w14:paraId="5684F010" w14:textId="77777777" w:rsidR="005238B2" w:rsidRPr="001B2C63" w:rsidRDefault="005238B2" w:rsidP="00EB4CD5">
                      <w:pPr>
                        <w:jc w:val="center"/>
                      </w:pPr>
                      <w:r w:rsidRPr="001B2C63">
                        <w:rPr>
                          <w:highlight w:val="yellow"/>
                        </w:rPr>
                        <w:t>Réf:</w:t>
                      </w:r>
                    </w:p>
                    <w:p w14:paraId="44FA6E61" w14:textId="77777777" w:rsidR="005238B2" w:rsidRPr="001B2C63" w:rsidRDefault="005238B2" w:rsidP="00EB4CD5"/>
                    <w:p w14:paraId="56694D8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0D079DB" w14:textId="77777777" w:rsidR="005238B2" w:rsidRPr="001B2C63" w:rsidRDefault="005238B2" w:rsidP="00EB4CD5">
                      <w:pPr>
                        <w:pStyle w:val="Heading1"/>
                        <w:tabs>
                          <w:tab w:val="left" w:pos="9781"/>
                        </w:tabs>
                        <w:rPr>
                          <w:rFonts w:hint="eastAsia"/>
                          <w:sz w:val="22"/>
                          <w:szCs w:val="22"/>
                        </w:rPr>
                      </w:pPr>
                      <w:bookmarkStart w:id="11605" w:name="_Toc41707539"/>
                      <w:bookmarkStart w:id="11606" w:name="_Toc41707982"/>
                      <w:bookmarkStart w:id="11607" w:name="_Toc41708687"/>
                      <w:bookmarkStart w:id="11608" w:name="_Toc45102131"/>
                      <w:bookmarkStart w:id="11609" w:name="_Toc828052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605"/>
                      <w:bookmarkEnd w:id="11606"/>
                      <w:bookmarkEnd w:id="11607"/>
                      <w:bookmarkEnd w:id="11608"/>
                      <w:bookmarkEnd w:id="11609"/>
                      <w:r w:rsidRPr="001B2C63">
                        <w:rPr>
                          <w:sz w:val="22"/>
                          <w:szCs w:val="22"/>
                        </w:rPr>
                        <w:t xml:space="preserve"> </w:t>
                      </w:r>
                    </w:p>
                    <w:p w14:paraId="78DF8E69" w14:textId="77777777" w:rsidR="005238B2" w:rsidRPr="001B2C63" w:rsidRDefault="005238B2" w:rsidP="00EB4CD5"/>
                    <w:p w14:paraId="336759C4" w14:textId="77777777" w:rsidR="005238B2" w:rsidRPr="001B2C63" w:rsidRDefault="005238B2" w:rsidP="00EB4CD5">
                      <w:pPr>
                        <w:jc w:val="center"/>
                      </w:pPr>
                      <w:r w:rsidRPr="001B2C63">
                        <w:rPr>
                          <w:highlight w:val="yellow"/>
                        </w:rPr>
                        <w:t>Réf:</w:t>
                      </w:r>
                    </w:p>
                    <w:p w14:paraId="1EEB855A" w14:textId="77777777" w:rsidR="005238B2" w:rsidRPr="001B2C63" w:rsidRDefault="005238B2" w:rsidP="00EB4CD5"/>
                    <w:p w14:paraId="4C679CA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F23732" w14:textId="77777777" w:rsidR="005238B2" w:rsidRPr="001B2C63" w:rsidRDefault="005238B2" w:rsidP="00EB4CD5">
                      <w:pPr>
                        <w:pStyle w:val="Heading1"/>
                        <w:tabs>
                          <w:tab w:val="left" w:pos="9781"/>
                        </w:tabs>
                        <w:rPr>
                          <w:rFonts w:hint="eastAsia"/>
                          <w:sz w:val="22"/>
                          <w:szCs w:val="22"/>
                        </w:rPr>
                      </w:pPr>
                      <w:bookmarkStart w:id="11610" w:name="_Toc41707540"/>
                      <w:bookmarkStart w:id="11611" w:name="_Toc41707983"/>
                      <w:bookmarkStart w:id="11612" w:name="_Toc41708688"/>
                      <w:bookmarkStart w:id="11613" w:name="_Toc45102132"/>
                      <w:bookmarkStart w:id="11614" w:name="_Toc8280520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610"/>
                      <w:bookmarkEnd w:id="11611"/>
                      <w:bookmarkEnd w:id="11612"/>
                      <w:bookmarkEnd w:id="11613"/>
                      <w:bookmarkEnd w:id="11614"/>
                      <w:r w:rsidRPr="001B2C63">
                        <w:rPr>
                          <w:sz w:val="22"/>
                          <w:szCs w:val="22"/>
                        </w:rPr>
                        <w:t xml:space="preserve"> </w:t>
                      </w:r>
                    </w:p>
                    <w:p w14:paraId="103C424C" w14:textId="77777777" w:rsidR="005238B2" w:rsidRPr="001B2C63" w:rsidRDefault="005238B2" w:rsidP="00EB4CD5"/>
                    <w:p w14:paraId="72C81BDF" w14:textId="77777777" w:rsidR="005238B2" w:rsidRPr="001B2C63" w:rsidRDefault="005238B2" w:rsidP="00EB4CD5">
                      <w:pPr>
                        <w:jc w:val="center"/>
                      </w:pPr>
                      <w:r w:rsidRPr="001B2C63">
                        <w:rPr>
                          <w:highlight w:val="yellow"/>
                        </w:rPr>
                        <w:t>Réf:</w:t>
                      </w:r>
                    </w:p>
                    <w:p w14:paraId="01E2380C" w14:textId="77777777" w:rsidR="005238B2" w:rsidRPr="001B2C63" w:rsidRDefault="005238B2" w:rsidP="00EB4CD5"/>
                    <w:p w14:paraId="5E8CC58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839DF8" w14:textId="77777777" w:rsidR="005238B2" w:rsidRPr="001B2C63" w:rsidRDefault="005238B2" w:rsidP="00EB4CD5">
                      <w:pPr>
                        <w:pStyle w:val="Heading1"/>
                        <w:tabs>
                          <w:tab w:val="left" w:pos="9781"/>
                        </w:tabs>
                        <w:rPr>
                          <w:rFonts w:hint="eastAsia"/>
                          <w:sz w:val="22"/>
                          <w:szCs w:val="22"/>
                        </w:rPr>
                      </w:pPr>
                      <w:bookmarkStart w:id="11615" w:name="_Toc41707541"/>
                      <w:bookmarkStart w:id="11616" w:name="_Toc41707984"/>
                      <w:bookmarkStart w:id="11617" w:name="_Toc41708689"/>
                      <w:bookmarkStart w:id="11618" w:name="_Toc45102133"/>
                      <w:bookmarkStart w:id="11619" w:name="_Toc828052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615"/>
                      <w:bookmarkEnd w:id="11616"/>
                      <w:bookmarkEnd w:id="11617"/>
                      <w:bookmarkEnd w:id="11618"/>
                      <w:bookmarkEnd w:id="11619"/>
                      <w:r w:rsidRPr="001B2C63">
                        <w:rPr>
                          <w:sz w:val="22"/>
                          <w:szCs w:val="22"/>
                        </w:rPr>
                        <w:t xml:space="preserve"> </w:t>
                      </w:r>
                    </w:p>
                    <w:p w14:paraId="29502B95" w14:textId="77777777" w:rsidR="005238B2" w:rsidRPr="001B2C63" w:rsidRDefault="005238B2" w:rsidP="00EB4CD5"/>
                    <w:p w14:paraId="03A4A99B" w14:textId="77777777" w:rsidR="005238B2" w:rsidRPr="001B2C63" w:rsidRDefault="005238B2" w:rsidP="00EB4CD5">
                      <w:pPr>
                        <w:jc w:val="center"/>
                      </w:pPr>
                      <w:r w:rsidRPr="001B2C63">
                        <w:rPr>
                          <w:highlight w:val="yellow"/>
                        </w:rPr>
                        <w:t>Réf:</w:t>
                      </w:r>
                    </w:p>
                    <w:p w14:paraId="5F0B54CE" w14:textId="77777777" w:rsidR="005238B2" w:rsidRPr="001B2C63" w:rsidRDefault="005238B2" w:rsidP="00EB4CD5"/>
                    <w:p w14:paraId="50C1573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3B1CBD" w14:textId="77777777" w:rsidR="005238B2" w:rsidRPr="001B2C63" w:rsidRDefault="005238B2" w:rsidP="00EB4CD5">
                      <w:pPr>
                        <w:pStyle w:val="Heading1"/>
                        <w:tabs>
                          <w:tab w:val="left" w:pos="9781"/>
                        </w:tabs>
                        <w:rPr>
                          <w:rFonts w:hint="eastAsia"/>
                          <w:sz w:val="22"/>
                          <w:szCs w:val="22"/>
                        </w:rPr>
                      </w:pPr>
                      <w:bookmarkStart w:id="11620" w:name="_Toc41707542"/>
                      <w:bookmarkStart w:id="11621" w:name="_Toc41707985"/>
                      <w:bookmarkStart w:id="11622" w:name="_Toc41708690"/>
                      <w:bookmarkStart w:id="11623" w:name="_Toc45102134"/>
                      <w:bookmarkStart w:id="11624" w:name="_Toc8280520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1620"/>
                      <w:bookmarkEnd w:id="11621"/>
                      <w:bookmarkEnd w:id="11622"/>
                      <w:bookmarkEnd w:id="11623"/>
                      <w:bookmarkEnd w:id="11624"/>
                      <w:r w:rsidRPr="001B2C63">
                        <w:rPr>
                          <w:sz w:val="22"/>
                          <w:szCs w:val="22"/>
                        </w:rPr>
                        <w:t xml:space="preserve"> </w:t>
                      </w:r>
                    </w:p>
                    <w:p w14:paraId="0ACA5701" w14:textId="77777777" w:rsidR="005238B2" w:rsidRPr="001B2C63" w:rsidRDefault="005238B2" w:rsidP="00EB4CD5"/>
                    <w:p w14:paraId="0F787AC3" w14:textId="77777777" w:rsidR="005238B2" w:rsidRPr="001B2C63" w:rsidRDefault="005238B2" w:rsidP="00EB4CD5">
                      <w:pPr>
                        <w:jc w:val="center"/>
                      </w:pPr>
                      <w:r w:rsidRPr="001B2C63">
                        <w:rPr>
                          <w:highlight w:val="yellow"/>
                        </w:rPr>
                        <w:t>Réf:</w:t>
                      </w:r>
                    </w:p>
                    <w:p w14:paraId="1C0A4390" w14:textId="77777777" w:rsidR="005238B2" w:rsidRPr="001B2C63" w:rsidRDefault="005238B2" w:rsidP="00EB4CD5"/>
                    <w:p w14:paraId="50CEB20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4913BD2" w14:textId="77777777" w:rsidR="005238B2" w:rsidRPr="001B2C63" w:rsidRDefault="005238B2" w:rsidP="00EB4CD5">
                      <w:pPr>
                        <w:pStyle w:val="Heading1"/>
                        <w:tabs>
                          <w:tab w:val="left" w:pos="9781"/>
                        </w:tabs>
                        <w:rPr>
                          <w:rFonts w:hint="eastAsia"/>
                          <w:sz w:val="22"/>
                          <w:szCs w:val="22"/>
                        </w:rPr>
                      </w:pPr>
                      <w:bookmarkStart w:id="11625" w:name="_Toc41707543"/>
                      <w:bookmarkStart w:id="11626" w:name="_Toc41707986"/>
                      <w:bookmarkStart w:id="11627" w:name="_Toc41708691"/>
                      <w:bookmarkStart w:id="11628" w:name="_Toc45102135"/>
                      <w:bookmarkStart w:id="11629" w:name="_Toc8280520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625"/>
                      <w:bookmarkEnd w:id="11626"/>
                      <w:bookmarkEnd w:id="11627"/>
                      <w:bookmarkEnd w:id="11628"/>
                      <w:bookmarkEnd w:id="11629"/>
                      <w:r w:rsidRPr="001B2C63">
                        <w:rPr>
                          <w:sz w:val="22"/>
                          <w:szCs w:val="22"/>
                        </w:rPr>
                        <w:t xml:space="preserve"> </w:t>
                      </w:r>
                    </w:p>
                    <w:p w14:paraId="72B0A960" w14:textId="77777777" w:rsidR="005238B2" w:rsidRPr="001B2C63" w:rsidRDefault="005238B2" w:rsidP="00EB4CD5"/>
                    <w:p w14:paraId="7E5EA9A7" w14:textId="77777777" w:rsidR="005238B2" w:rsidRPr="001B2C63" w:rsidRDefault="005238B2" w:rsidP="00EB4CD5">
                      <w:pPr>
                        <w:jc w:val="center"/>
                      </w:pPr>
                      <w:r w:rsidRPr="001B2C63">
                        <w:rPr>
                          <w:highlight w:val="yellow"/>
                        </w:rPr>
                        <w:t>Réf:</w:t>
                      </w:r>
                    </w:p>
                    <w:p w14:paraId="109F6D86" w14:textId="77777777" w:rsidR="005238B2" w:rsidRPr="001B2C63" w:rsidRDefault="005238B2" w:rsidP="00EB4CD5"/>
                    <w:p w14:paraId="4F3958E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614DB6D" w14:textId="77777777" w:rsidR="005238B2" w:rsidRPr="001B2C63" w:rsidRDefault="005238B2" w:rsidP="00EB4CD5">
                      <w:pPr>
                        <w:pStyle w:val="Heading1"/>
                        <w:tabs>
                          <w:tab w:val="left" w:pos="9781"/>
                        </w:tabs>
                        <w:rPr>
                          <w:rFonts w:hint="eastAsia"/>
                          <w:sz w:val="22"/>
                          <w:szCs w:val="22"/>
                        </w:rPr>
                      </w:pPr>
                      <w:bookmarkStart w:id="11630" w:name="_Toc41707544"/>
                      <w:bookmarkStart w:id="11631" w:name="_Toc41707987"/>
                      <w:bookmarkStart w:id="11632" w:name="_Toc41708692"/>
                      <w:bookmarkStart w:id="11633" w:name="_Toc45102136"/>
                      <w:bookmarkStart w:id="11634" w:name="_Toc8280520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630"/>
                      <w:bookmarkEnd w:id="11631"/>
                      <w:bookmarkEnd w:id="11632"/>
                      <w:bookmarkEnd w:id="11633"/>
                      <w:bookmarkEnd w:id="11634"/>
                      <w:r w:rsidRPr="001B2C63">
                        <w:rPr>
                          <w:sz w:val="22"/>
                          <w:szCs w:val="22"/>
                        </w:rPr>
                        <w:t xml:space="preserve"> </w:t>
                      </w:r>
                    </w:p>
                    <w:p w14:paraId="4932DD4F" w14:textId="77777777" w:rsidR="005238B2" w:rsidRPr="001B2C63" w:rsidRDefault="005238B2" w:rsidP="00EB4CD5"/>
                    <w:p w14:paraId="3F60EB14" w14:textId="77777777" w:rsidR="005238B2" w:rsidRPr="001B2C63" w:rsidRDefault="005238B2" w:rsidP="00EB4CD5">
                      <w:pPr>
                        <w:jc w:val="center"/>
                      </w:pPr>
                      <w:r w:rsidRPr="001B2C63">
                        <w:rPr>
                          <w:highlight w:val="yellow"/>
                        </w:rPr>
                        <w:t>Réf:</w:t>
                      </w:r>
                    </w:p>
                    <w:p w14:paraId="04272DC5" w14:textId="77777777" w:rsidR="005238B2" w:rsidRPr="001B2C63" w:rsidRDefault="005238B2" w:rsidP="00EB4CD5"/>
                    <w:p w14:paraId="6E13875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E3B7428" w14:textId="77777777" w:rsidR="005238B2" w:rsidRPr="001B2C63" w:rsidRDefault="005238B2" w:rsidP="00EB4CD5">
                      <w:pPr>
                        <w:pStyle w:val="Heading1"/>
                        <w:tabs>
                          <w:tab w:val="left" w:pos="9781"/>
                        </w:tabs>
                        <w:rPr>
                          <w:rFonts w:hint="eastAsia"/>
                          <w:sz w:val="22"/>
                          <w:szCs w:val="22"/>
                        </w:rPr>
                      </w:pPr>
                      <w:bookmarkStart w:id="11635" w:name="_Toc41707545"/>
                      <w:bookmarkStart w:id="11636" w:name="_Toc41707988"/>
                      <w:bookmarkStart w:id="11637" w:name="_Toc41708693"/>
                      <w:bookmarkStart w:id="11638" w:name="_Toc45102137"/>
                      <w:bookmarkStart w:id="11639" w:name="_Toc8280520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635"/>
                      <w:bookmarkEnd w:id="11636"/>
                      <w:bookmarkEnd w:id="11637"/>
                      <w:bookmarkEnd w:id="11638"/>
                      <w:bookmarkEnd w:id="11639"/>
                      <w:r w:rsidRPr="001B2C63">
                        <w:rPr>
                          <w:sz w:val="22"/>
                          <w:szCs w:val="22"/>
                        </w:rPr>
                        <w:t xml:space="preserve"> </w:t>
                      </w:r>
                    </w:p>
                    <w:p w14:paraId="49E43038" w14:textId="77777777" w:rsidR="005238B2" w:rsidRPr="001B2C63" w:rsidRDefault="005238B2" w:rsidP="00EB4CD5"/>
                    <w:p w14:paraId="521AC0C4" w14:textId="77777777" w:rsidR="005238B2" w:rsidRPr="00B73BFD" w:rsidRDefault="005238B2" w:rsidP="00EB4CD5">
                      <w:pPr>
                        <w:jc w:val="center"/>
                      </w:pPr>
                      <w:r w:rsidRPr="00B73BFD">
                        <w:rPr>
                          <w:highlight w:val="yellow"/>
                        </w:rPr>
                        <w:t>Réf:</w:t>
                      </w:r>
                    </w:p>
                    <w:p w14:paraId="6761F2AC" w14:textId="77777777" w:rsidR="005238B2" w:rsidRPr="00B73BFD" w:rsidRDefault="005238B2" w:rsidP="00EB4CD5"/>
                    <w:p w14:paraId="33A797A9"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F720CCE" w14:textId="77777777" w:rsidR="005238B2" w:rsidRPr="001B2C63" w:rsidRDefault="005238B2" w:rsidP="00EB4CD5">
                      <w:pPr>
                        <w:pStyle w:val="Heading1"/>
                        <w:tabs>
                          <w:tab w:val="left" w:pos="9781"/>
                        </w:tabs>
                        <w:rPr>
                          <w:rFonts w:hint="eastAsia"/>
                          <w:sz w:val="22"/>
                          <w:szCs w:val="22"/>
                        </w:rPr>
                      </w:pPr>
                      <w:bookmarkStart w:id="11640" w:name="_Toc41707546"/>
                      <w:bookmarkStart w:id="11641" w:name="_Toc41707989"/>
                      <w:bookmarkStart w:id="11642" w:name="_Toc41708694"/>
                      <w:bookmarkStart w:id="11643" w:name="_Toc45102138"/>
                      <w:bookmarkStart w:id="11644" w:name="_Toc82805210"/>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11640"/>
                      <w:bookmarkEnd w:id="11641"/>
                      <w:bookmarkEnd w:id="11642"/>
                      <w:bookmarkEnd w:id="11643"/>
                      <w:bookmarkEnd w:id="11644"/>
                      <w:r w:rsidRPr="001B2C63">
                        <w:rPr>
                          <w:sz w:val="22"/>
                          <w:szCs w:val="22"/>
                        </w:rPr>
                        <w:t xml:space="preserve"> </w:t>
                      </w:r>
                    </w:p>
                    <w:p w14:paraId="15620F95" w14:textId="77777777" w:rsidR="005238B2" w:rsidRPr="001B2C63" w:rsidRDefault="005238B2" w:rsidP="00EB4CD5"/>
                    <w:p w14:paraId="6DFC8B50"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0C796125" w14:textId="77777777" w:rsidR="005238B2" w:rsidRPr="001B2C63" w:rsidRDefault="005238B2" w:rsidP="00EB4CD5"/>
                    <w:p w14:paraId="27907D4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2275B6" w14:textId="77777777" w:rsidR="005238B2" w:rsidRPr="001B2C63" w:rsidRDefault="005238B2" w:rsidP="00EB4CD5">
                      <w:pPr>
                        <w:pStyle w:val="Heading1"/>
                        <w:tabs>
                          <w:tab w:val="left" w:pos="9781"/>
                        </w:tabs>
                        <w:rPr>
                          <w:rFonts w:hint="eastAsia"/>
                          <w:sz w:val="22"/>
                          <w:szCs w:val="22"/>
                        </w:rPr>
                      </w:pPr>
                      <w:bookmarkStart w:id="11645" w:name="_Toc41707547"/>
                      <w:bookmarkStart w:id="11646" w:name="_Toc41707990"/>
                      <w:bookmarkStart w:id="11647" w:name="_Toc41708695"/>
                      <w:bookmarkStart w:id="11648" w:name="_Toc45102139"/>
                      <w:bookmarkStart w:id="11649" w:name="_Toc8280521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645"/>
                      <w:bookmarkEnd w:id="11646"/>
                      <w:bookmarkEnd w:id="11647"/>
                      <w:bookmarkEnd w:id="11648"/>
                      <w:bookmarkEnd w:id="11649"/>
                      <w:r w:rsidRPr="001B2C63">
                        <w:rPr>
                          <w:sz w:val="22"/>
                          <w:szCs w:val="22"/>
                        </w:rPr>
                        <w:t xml:space="preserve"> </w:t>
                      </w:r>
                    </w:p>
                    <w:p w14:paraId="5E0AC96A" w14:textId="77777777" w:rsidR="005238B2" w:rsidRPr="001B2C63" w:rsidRDefault="005238B2" w:rsidP="00EB4CD5"/>
                    <w:p w14:paraId="5EDDE2EA" w14:textId="77777777" w:rsidR="005238B2" w:rsidRPr="001B2C63" w:rsidRDefault="005238B2" w:rsidP="00EB4CD5">
                      <w:pPr>
                        <w:jc w:val="center"/>
                      </w:pPr>
                      <w:r w:rsidRPr="001B2C63">
                        <w:rPr>
                          <w:highlight w:val="yellow"/>
                        </w:rPr>
                        <w:t>Réf:</w:t>
                      </w:r>
                    </w:p>
                    <w:p w14:paraId="01570B12" w14:textId="77777777" w:rsidR="005238B2" w:rsidRPr="001B2C63" w:rsidRDefault="005238B2" w:rsidP="00EB4CD5"/>
                    <w:p w14:paraId="03505FC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76E52E" w14:textId="77777777" w:rsidR="005238B2" w:rsidRPr="001B2C63" w:rsidRDefault="005238B2" w:rsidP="00EB4CD5">
                      <w:pPr>
                        <w:pStyle w:val="Heading1"/>
                        <w:tabs>
                          <w:tab w:val="left" w:pos="9781"/>
                        </w:tabs>
                        <w:rPr>
                          <w:rFonts w:hint="eastAsia"/>
                          <w:sz w:val="22"/>
                          <w:szCs w:val="22"/>
                        </w:rPr>
                      </w:pPr>
                      <w:bookmarkStart w:id="11650" w:name="_Toc41707548"/>
                      <w:bookmarkStart w:id="11651" w:name="_Toc41707991"/>
                      <w:bookmarkStart w:id="11652" w:name="_Toc41708696"/>
                      <w:bookmarkStart w:id="11653" w:name="_Toc45102140"/>
                      <w:bookmarkStart w:id="11654" w:name="_Toc8280521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650"/>
                      <w:bookmarkEnd w:id="11651"/>
                      <w:bookmarkEnd w:id="11652"/>
                      <w:bookmarkEnd w:id="11653"/>
                      <w:bookmarkEnd w:id="11654"/>
                      <w:r w:rsidRPr="001B2C63">
                        <w:rPr>
                          <w:sz w:val="22"/>
                          <w:szCs w:val="22"/>
                        </w:rPr>
                        <w:t xml:space="preserve"> </w:t>
                      </w:r>
                    </w:p>
                    <w:p w14:paraId="1542E82C" w14:textId="77777777" w:rsidR="005238B2" w:rsidRPr="001B2C63" w:rsidRDefault="005238B2" w:rsidP="00EB4CD5"/>
                    <w:p w14:paraId="42D18BAB" w14:textId="77777777" w:rsidR="005238B2" w:rsidRPr="001B2C63" w:rsidRDefault="005238B2" w:rsidP="00EB4CD5">
                      <w:pPr>
                        <w:jc w:val="center"/>
                      </w:pPr>
                      <w:r w:rsidRPr="001B2C63">
                        <w:rPr>
                          <w:highlight w:val="yellow"/>
                        </w:rPr>
                        <w:t>Réf:</w:t>
                      </w:r>
                    </w:p>
                    <w:p w14:paraId="7BE7F4FC" w14:textId="77777777" w:rsidR="005238B2" w:rsidRPr="001B2C63" w:rsidRDefault="005238B2" w:rsidP="00EB4CD5"/>
                    <w:p w14:paraId="0CAE6DE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ABAB7E5" w14:textId="77777777" w:rsidR="005238B2" w:rsidRPr="001B2C63" w:rsidRDefault="005238B2" w:rsidP="00EB4CD5">
                      <w:pPr>
                        <w:pStyle w:val="Heading1"/>
                        <w:tabs>
                          <w:tab w:val="left" w:pos="9781"/>
                        </w:tabs>
                        <w:rPr>
                          <w:rFonts w:hint="eastAsia"/>
                          <w:sz w:val="22"/>
                          <w:szCs w:val="22"/>
                        </w:rPr>
                      </w:pPr>
                      <w:bookmarkStart w:id="11655" w:name="_Toc41707549"/>
                      <w:bookmarkStart w:id="11656" w:name="_Toc41707992"/>
                      <w:bookmarkStart w:id="11657" w:name="_Toc41708697"/>
                      <w:bookmarkStart w:id="11658" w:name="_Toc45102141"/>
                      <w:bookmarkStart w:id="11659" w:name="_Toc8280521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655"/>
                      <w:bookmarkEnd w:id="11656"/>
                      <w:bookmarkEnd w:id="11657"/>
                      <w:bookmarkEnd w:id="11658"/>
                      <w:bookmarkEnd w:id="11659"/>
                      <w:r w:rsidRPr="001B2C63">
                        <w:rPr>
                          <w:sz w:val="22"/>
                          <w:szCs w:val="22"/>
                        </w:rPr>
                        <w:t xml:space="preserve"> </w:t>
                      </w:r>
                    </w:p>
                    <w:p w14:paraId="082D8D88" w14:textId="77777777" w:rsidR="005238B2" w:rsidRPr="001B2C63" w:rsidRDefault="005238B2" w:rsidP="00EB4CD5"/>
                    <w:p w14:paraId="569B5CDE" w14:textId="77777777" w:rsidR="005238B2" w:rsidRPr="001B2C63" w:rsidRDefault="005238B2" w:rsidP="00EB4CD5">
                      <w:pPr>
                        <w:jc w:val="center"/>
                      </w:pPr>
                      <w:r w:rsidRPr="001B2C63">
                        <w:rPr>
                          <w:highlight w:val="yellow"/>
                        </w:rPr>
                        <w:t>Réf:</w:t>
                      </w:r>
                    </w:p>
                    <w:p w14:paraId="21468EE9" w14:textId="77777777" w:rsidR="005238B2" w:rsidRPr="001B2C63" w:rsidRDefault="005238B2" w:rsidP="00EB4CD5"/>
                    <w:p w14:paraId="2AE5477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8F2F991" w14:textId="77777777" w:rsidR="005238B2" w:rsidRPr="001B2C63" w:rsidRDefault="005238B2" w:rsidP="00EB4CD5">
                      <w:pPr>
                        <w:pStyle w:val="Heading1"/>
                        <w:tabs>
                          <w:tab w:val="left" w:pos="9781"/>
                        </w:tabs>
                        <w:rPr>
                          <w:rFonts w:hint="eastAsia"/>
                          <w:sz w:val="22"/>
                          <w:szCs w:val="22"/>
                        </w:rPr>
                      </w:pPr>
                      <w:bookmarkStart w:id="11660" w:name="_Toc41707550"/>
                      <w:bookmarkStart w:id="11661" w:name="_Toc41707993"/>
                      <w:bookmarkStart w:id="11662" w:name="_Toc41708698"/>
                      <w:bookmarkStart w:id="11663" w:name="_Toc45102142"/>
                      <w:bookmarkStart w:id="11664" w:name="_Toc8280521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1660"/>
                      <w:bookmarkEnd w:id="11661"/>
                      <w:bookmarkEnd w:id="11662"/>
                      <w:bookmarkEnd w:id="11663"/>
                      <w:bookmarkEnd w:id="11664"/>
                      <w:r w:rsidRPr="001B2C63">
                        <w:rPr>
                          <w:sz w:val="22"/>
                          <w:szCs w:val="22"/>
                        </w:rPr>
                        <w:t xml:space="preserve"> </w:t>
                      </w:r>
                    </w:p>
                    <w:p w14:paraId="5C5D1401" w14:textId="77777777" w:rsidR="005238B2" w:rsidRPr="001B2C63" w:rsidRDefault="005238B2" w:rsidP="00EB4CD5"/>
                    <w:p w14:paraId="79D54C84" w14:textId="77777777" w:rsidR="005238B2" w:rsidRPr="001B2C63" w:rsidRDefault="005238B2" w:rsidP="00EB4CD5">
                      <w:pPr>
                        <w:jc w:val="center"/>
                      </w:pPr>
                      <w:r w:rsidRPr="001B2C63">
                        <w:rPr>
                          <w:highlight w:val="yellow"/>
                        </w:rPr>
                        <w:t>Réf:</w:t>
                      </w:r>
                    </w:p>
                    <w:p w14:paraId="06E56236" w14:textId="77777777" w:rsidR="005238B2" w:rsidRPr="001B2C63" w:rsidRDefault="005238B2" w:rsidP="00EB4CD5"/>
                    <w:p w14:paraId="28F567A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95D6FE" w14:textId="77777777" w:rsidR="005238B2" w:rsidRPr="001B2C63" w:rsidRDefault="005238B2" w:rsidP="00EB4CD5">
                      <w:pPr>
                        <w:pStyle w:val="Heading1"/>
                        <w:tabs>
                          <w:tab w:val="left" w:pos="9781"/>
                        </w:tabs>
                        <w:rPr>
                          <w:rFonts w:hint="eastAsia"/>
                          <w:sz w:val="22"/>
                          <w:szCs w:val="22"/>
                        </w:rPr>
                      </w:pPr>
                      <w:bookmarkStart w:id="11665" w:name="_Toc41707551"/>
                      <w:bookmarkStart w:id="11666" w:name="_Toc41707994"/>
                      <w:bookmarkStart w:id="11667" w:name="_Toc41708699"/>
                      <w:bookmarkStart w:id="11668" w:name="_Toc45102143"/>
                      <w:bookmarkStart w:id="11669" w:name="_Toc8280521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665"/>
                      <w:bookmarkEnd w:id="11666"/>
                      <w:bookmarkEnd w:id="11667"/>
                      <w:bookmarkEnd w:id="11668"/>
                      <w:bookmarkEnd w:id="11669"/>
                      <w:r w:rsidRPr="001B2C63">
                        <w:rPr>
                          <w:sz w:val="22"/>
                          <w:szCs w:val="22"/>
                        </w:rPr>
                        <w:t xml:space="preserve"> </w:t>
                      </w:r>
                    </w:p>
                    <w:p w14:paraId="3465B500" w14:textId="77777777" w:rsidR="005238B2" w:rsidRPr="001B2C63" w:rsidRDefault="005238B2" w:rsidP="00EB4CD5"/>
                    <w:p w14:paraId="3CDD9BF7" w14:textId="77777777" w:rsidR="005238B2" w:rsidRPr="001B2C63" w:rsidRDefault="005238B2" w:rsidP="00EB4CD5">
                      <w:pPr>
                        <w:jc w:val="center"/>
                      </w:pPr>
                      <w:r w:rsidRPr="001B2C63">
                        <w:rPr>
                          <w:highlight w:val="yellow"/>
                        </w:rPr>
                        <w:t>Réf:</w:t>
                      </w:r>
                    </w:p>
                    <w:p w14:paraId="1CB519D7" w14:textId="77777777" w:rsidR="005238B2" w:rsidRPr="001B2C63" w:rsidRDefault="005238B2" w:rsidP="00EB4CD5"/>
                    <w:p w14:paraId="6AAD0F0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C26ECD8" w14:textId="77777777" w:rsidR="005238B2" w:rsidRPr="001B2C63" w:rsidRDefault="005238B2" w:rsidP="00EB4CD5">
                      <w:pPr>
                        <w:pStyle w:val="Heading1"/>
                        <w:tabs>
                          <w:tab w:val="left" w:pos="9781"/>
                        </w:tabs>
                        <w:rPr>
                          <w:rFonts w:hint="eastAsia"/>
                          <w:sz w:val="22"/>
                          <w:szCs w:val="22"/>
                        </w:rPr>
                      </w:pPr>
                      <w:bookmarkStart w:id="11670" w:name="_Toc41707552"/>
                      <w:bookmarkStart w:id="11671" w:name="_Toc41707995"/>
                      <w:bookmarkStart w:id="11672" w:name="_Toc41708700"/>
                      <w:bookmarkStart w:id="11673" w:name="_Toc45102144"/>
                      <w:bookmarkStart w:id="11674" w:name="_Toc8280521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670"/>
                      <w:bookmarkEnd w:id="11671"/>
                      <w:bookmarkEnd w:id="11672"/>
                      <w:bookmarkEnd w:id="11673"/>
                      <w:bookmarkEnd w:id="11674"/>
                      <w:r w:rsidRPr="001B2C63">
                        <w:rPr>
                          <w:sz w:val="22"/>
                          <w:szCs w:val="22"/>
                        </w:rPr>
                        <w:t xml:space="preserve"> </w:t>
                      </w:r>
                    </w:p>
                    <w:p w14:paraId="4C58D7C2" w14:textId="77777777" w:rsidR="005238B2" w:rsidRPr="001B2C63" w:rsidRDefault="005238B2" w:rsidP="00EB4CD5"/>
                    <w:p w14:paraId="075A1DA6" w14:textId="77777777" w:rsidR="005238B2" w:rsidRPr="001B2C63" w:rsidRDefault="005238B2" w:rsidP="00EB4CD5">
                      <w:pPr>
                        <w:jc w:val="center"/>
                      </w:pPr>
                      <w:r w:rsidRPr="001B2C63">
                        <w:rPr>
                          <w:highlight w:val="yellow"/>
                        </w:rPr>
                        <w:t>Réf:</w:t>
                      </w:r>
                    </w:p>
                    <w:p w14:paraId="2730198F" w14:textId="77777777" w:rsidR="005238B2" w:rsidRPr="001B2C63" w:rsidRDefault="005238B2" w:rsidP="00EB4CD5"/>
                    <w:p w14:paraId="7B515BE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B3F049A" w14:textId="77777777" w:rsidR="005238B2" w:rsidRPr="001B2C63" w:rsidRDefault="005238B2" w:rsidP="00EB4CD5">
                      <w:pPr>
                        <w:pStyle w:val="Heading1"/>
                        <w:tabs>
                          <w:tab w:val="left" w:pos="9781"/>
                        </w:tabs>
                        <w:rPr>
                          <w:rFonts w:hint="eastAsia"/>
                          <w:sz w:val="22"/>
                          <w:szCs w:val="22"/>
                        </w:rPr>
                      </w:pPr>
                      <w:bookmarkStart w:id="11675" w:name="_Toc41707553"/>
                      <w:bookmarkStart w:id="11676" w:name="_Toc41707996"/>
                      <w:bookmarkStart w:id="11677" w:name="_Toc41708701"/>
                      <w:bookmarkStart w:id="11678" w:name="_Toc45102145"/>
                      <w:bookmarkStart w:id="11679" w:name="_Toc8280521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675"/>
                      <w:bookmarkEnd w:id="11676"/>
                      <w:bookmarkEnd w:id="11677"/>
                      <w:bookmarkEnd w:id="11678"/>
                      <w:bookmarkEnd w:id="11679"/>
                      <w:r w:rsidRPr="001B2C63">
                        <w:rPr>
                          <w:sz w:val="22"/>
                          <w:szCs w:val="22"/>
                        </w:rPr>
                        <w:t xml:space="preserve"> </w:t>
                      </w:r>
                    </w:p>
                    <w:p w14:paraId="3BA092F0" w14:textId="77777777" w:rsidR="005238B2" w:rsidRPr="001B2C63" w:rsidRDefault="005238B2" w:rsidP="00EB4CD5"/>
                    <w:p w14:paraId="1A31D8EE" w14:textId="77777777" w:rsidR="005238B2" w:rsidRPr="001B2C63" w:rsidRDefault="005238B2" w:rsidP="00EB4CD5">
                      <w:pPr>
                        <w:jc w:val="center"/>
                      </w:pPr>
                      <w:r w:rsidRPr="001B2C63">
                        <w:rPr>
                          <w:highlight w:val="yellow"/>
                        </w:rPr>
                        <w:t>Réf:</w:t>
                      </w:r>
                    </w:p>
                    <w:p w14:paraId="055BF0D7" w14:textId="77777777" w:rsidR="005238B2" w:rsidRPr="001B2C63" w:rsidRDefault="005238B2" w:rsidP="00EB4CD5"/>
                    <w:p w14:paraId="33331B6F"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AB0350F" w14:textId="77777777" w:rsidR="005238B2" w:rsidRPr="001B2C63" w:rsidRDefault="005238B2" w:rsidP="00EB4CD5">
                      <w:pPr>
                        <w:pStyle w:val="Heading1"/>
                        <w:tabs>
                          <w:tab w:val="left" w:pos="9781"/>
                        </w:tabs>
                        <w:rPr>
                          <w:rFonts w:hint="eastAsia"/>
                          <w:sz w:val="22"/>
                          <w:szCs w:val="22"/>
                        </w:rPr>
                      </w:pPr>
                      <w:bookmarkStart w:id="11680" w:name="_Toc41707554"/>
                      <w:bookmarkStart w:id="11681" w:name="_Toc41707997"/>
                      <w:bookmarkStart w:id="11682" w:name="_Toc41708702"/>
                      <w:bookmarkStart w:id="11683" w:name="_Toc45102146"/>
                      <w:bookmarkStart w:id="11684" w:name="_Toc8280521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680"/>
                      <w:bookmarkEnd w:id="11681"/>
                      <w:bookmarkEnd w:id="11682"/>
                      <w:bookmarkEnd w:id="11683"/>
                      <w:bookmarkEnd w:id="11684"/>
                      <w:r w:rsidRPr="001B2C63">
                        <w:rPr>
                          <w:sz w:val="22"/>
                          <w:szCs w:val="22"/>
                        </w:rPr>
                        <w:t xml:space="preserve"> </w:t>
                      </w:r>
                    </w:p>
                    <w:p w14:paraId="64F06214" w14:textId="77777777" w:rsidR="005238B2" w:rsidRPr="001B2C63" w:rsidRDefault="005238B2" w:rsidP="00EB4CD5"/>
                    <w:p w14:paraId="74EF8D1A" w14:textId="77777777" w:rsidR="005238B2" w:rsidRPr="001B2C63" w:rsidRDefault="005238B2" w:rsidP="00EB4CD5">
                      <w:pPr>
                        <w:jc w:val="center"/>
                      </w:pPr>
                      <w:r w:rsidRPr="001B2C63">
                        <w:rPr>
                          <w:highlight w:val="yellow"/>
                        </w:rPr>
                        <w:t>Réf:</w:t>
                      </w:r>
                    </w:p>
                    <w:p w14:paraId="2505179B" w14:textId="77777777" w:rsidR="005238B2" w:rsidRPr="001B2C63" w:rsidRDefault="005238B2" w:rsidP="00EB4CD5"/>
                    <w:p w14:paraId="4F67643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7C295C" w14:textId="77777777" w:rsidR="005238B2" w:rsidRPr="001B2C63" w:rsidRDefault="005238B2" w:rsidP="00EB4CD5">
                      <w:pPr>
                        <w:pStyle w:val="Heading1"/>
                        <w:tabs>
                          <w:tab w:val="left" w:pos="9781"/>
                        </w:tabs>
                        <w:rPr>
                          <w:rFonts w:hint="eastAsia"/>
                          <w:sz w:val="22"/>
                          <w:szCs w:val="22"/>
                        </w:rPr>
                      </w:pPr>
                      <w:bookmarkStart w:id="11685" w:name="_Toc41707555"/>
                      <w:bookmarkStart w:id="11686" w:name="_Toc41707998"/>
                      <w:bookmarkStart w:id="11687" w:name="_Toc41708703"/>
                      <w:bookmarkStart w:id="11688" w:name="_Toc45102147"/>
                      <w:bookmarkStart w:id="11689" w:name="_Toc8280521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685"/>
                      <w:bookmarkEnd w:id="11686"/>
                      <w:bookmarkEnd w:id="11687"/>
                      <w:bookmarkEnd w:id="11688"/>
                      <w:bookmarkEnd w:id="11689"/>
                      <w:r w:rsidRPr="001B2C63">
                        <w:rPr>
                          <w:sz w:val="22"/>
                          <w:szCs w:val="22"/>
                        </w:rPr>
                        <w:t xml:space="preserve"> </w:t>
                      </w:r>
                    </w:p>
                    <w:p w14:paraId="524B7BAC" w14:textId="77777777" w:rsidR="005238B2" w:rsidRPr="001B2C63" w:rsidRDefault="005238B2" w:rsidP="00EB4CD5"/>
                    <w:p w14:paraId="34D459BD" w14:textId="77777777" w:rsidR="005238B2" w:rsidRPr="001B2C63" w:rsidRDefault="005238B2" w:rsidP="00EB4CD5">
                      <w:pPr>
                        <w:jc w:val="center"/>
                      </w:pPr>
                      <w:r w:rsidRPr="001B2C63">
                        <w:rPr>
                          <w:highlight w:val="yellow"/>
                        </w:rPr>
                        <w:t>Réf:</w:t>
                      </w:r>
                    </w:p>
                    <w:p w14:paraId="518382D9" w14:textId="77777777" w:rsidR="005238B2" w:rsidRPr="001B2C63" w:rsidRDefault="005238B2" w:rsidP="00EB4CD5"/>
                    <w:p w14:paraId="3D3F9AD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242C68" w14:textId="77777777" w:rsidR="005238B2" w:rsidRPr="001B2C63" w:rsidRDefault="005238B2" w:rsidP="00EB4CD5">
                      <w:pPr>
                        <w:pStyle w:val="Heading1"/>
                        <w:tabs>
                          <w:tab w:val="left" w:pos="9781"/>
                        </w:tabs>
                        <w:rPr>
                          <w:rFonts w:hint="eastAsia"/>
                          <w:sz w:val="22"/>
                          <w:szCs w:val="22"/>
                        </w:rPr>
                      </w:pPr>
                      <w:bookmarkStart w:id="11690" w:name="_Toc41707556"/>
                      <w:bookmarkStart w:id="11691" w:name="_Toc41707999"/>
                      <w:bookmarkStart w:id="11692" w:name="_Toc41708704"/>
                      <w:bookmarkStart w:id="11693" w:name="_Toc45102148"/>
                      <w:bookmarkStart w:id="11694" w:name="_Toc8280522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690"/>
                      <w:bookmarkEnd w:id="11691"/>
                      <w:bookmarkEnd w:id="11692"/>
                      <w:bookmarkEnd w:id="11693"/>
                      <w:bookmarkEnd w:id="11694"/>
                      <w:r w:rsidRPr="001B2C63">
                        <w:rPr>
                          <w:sz w:val="22"/>
                          <w:szCs w:val="22"/>
                        </w:rPr>
                        <w:t xml:space="preserve"> </w:t>
                      </w:r>
                    </w:p>
                    <w:p w14:paraId="22C866C1" w14:textId="77777777" w:rsidR="005238B2" w:rsidRPr="001B2C63" w:rsidRDefault="005238B2" w:rsidP="00EB4CD5"/>
                    <w:p w14:paraId="7D1AACD6" w14:textId="77777777" w:rsidR="005238B2" w:rsidRPr="001B2C63" w:rsidRDefault="005238B2" w:rsidP="00EB4CD5">
                      <w:pPr>
                        <w:jc w:val="center"/>
                      </w:pPr>
                      <w:r w:rsidRPr="001B2C63">
                        <w:rPr>
                          <w:highlight w:val="yellow"/>
                        </w:rPr>
                        <w:t>Réf:</w:t>
                      </w:r>
                    </w:p>
                    <w:p w14:paraId="03658CD3" w14:textId="77777777" w:rsidR="005238B2" w:rsidRPr="001B2C63" w:rsidRDefault="005238B2" w:rsidP="00EB4CD5"/>
                    <w:p w14:paraId="69D8308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5CA7586" w14:textId="77777777" w:rsidR="005238B2" w:rsidRPr="001B2C63" w:rsidRDefault="005238B2" w:rsidP="00EB4CD5">
                      <w:pPr>
                        <w:pStyle w:val="Heading1"/>
                        <w:tabs>
                          <w:tab w:val="left" w:pos="9781"/>
                        </w:tabs>
                        <w:rPr>
                          <w:rFonts w:hint="eastAsia"/>
                          <w:sz w:val="22"/>
                          <w:szCs w:val="22"/>
                        </w:rPr>
                      </w:pPr>
                      <w:bookmarkStart w:id="11695" w:name="_Toc41707557"/>
                      <w:bookmarkStart w:id="11696" w:name="_Toc41708000"/>
                      <w:bookmarkStart w:id="11697" w:name="_Toc41708705"/>
                      <w:bookmarkStart w:id="11698" w:name="_Toc45102149"/>
                      <w:bookmarkStart w:id="11699" w:name="_Toc8280522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695"/>
                      <w:bookmarkEnd w:id="11696"/>
                      <w:bookmarkEnd w:id="11697"/>
                      <w:bookmarkEnd w:id="11698"/>
                      <w:bookmarkEnd w:id="11699"/>
                      <w:r w:rsidRPr="001B2C63">
                        <w:rPr>
                          <w:sz w:val="22"/>
                          <w:szCs w:val="22"/>
                        </w:rPr>
                        <w:t xml:space="preserve"> </w:t>
                      </w:r>
                    </w:p>
                    <w:p w14:paraId="630B5E49" w14:textId="77777777" w:rsidR="005238B2" w:rsidRPr="001B2C63" w:rsidRDefault="005238B2" w:rsidP="00EB4CD5"/>
                    <w:p w14:paraId="462CF0BC" w14:textId="77777777" w:rsidR="005238B2" w:rsidRPr="001B2C63" w:rsidRDefault="005238B2" w:rsidP="00EB4CD5">
                      <w:pPr>
                        <w:jc w:val="center"/>
                      </w:pPr>
                      <w:r w:rsidRPr="001B2C63">
                        <w:rPr>
                          <w:highlight w:val="yellow"/>
                        </w:rPr>
                        <w:t>Réf:</w:t>
                      </w:r>
                    </w:p>
                    <w:p w14:paraId="451C2A72" w14:textId="77777777" w:rsidR="005238B2" w:rsidRPr="001B2C63" w:rsidRDefault="005238B2" w:rsidP="00EB4CD5"/>
                    <w:p w14:paraId="6495428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D275E69" w14:textId="77777777" w:rsidR="005238B2" w:rsidRPr="001B2C63" w:rsidRDefault="005238B2" w:rsidP="00EB4CD5">
                      <w:pPr>
                        <w:pStyle w:val="Heading1"/>
                        <w:tabs>
                          <w:tab w:val="left" w:pos="9781"/>
                        </w:tabs>
                        <w:rPr>
                          <w:rFonts w:hint="eastAsia"/>
                          <w:sz w:val="22"/>
                          <w:szCs w:val="22"/>
                        </w:rPr>
                      </w:pPr>
                      <w:bookmarkStart w:id="11700" w:name="_Toc41707558"/>
                      <w:bookmarkStart w:id="11701" w:name="_Toc41708001"/>
                      <w:bookmarkStart w:id="11702" w:name="_Toc41708706"/>
                      <w:bookmarkStart w:id="11703" w:name="_Toc45102150"/>
                      <w:bookmarkStart w:id="11704" w:name="_Toc8280522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1700"/>
                      <w:bookmarkEnd w:id="11701"/>
                      <w:bookmarkEnd w:id="11702"/>
                      <w:bookmarkEnd w:id="11703"/>
                      <w:bookmarkEnd w:id="11704"/>
                      <w:r w:rsidRPr="001B2C63">
                        <w:rPr>
                          <w:sz w:val="22"/>
                          <w:szCs w:val="22"/>
                        </w:rPr>
                        <w:t xml:space="preserve"> </w:t>
                      </w:r>
                    </w:p>
                    <w:p w14:paraId="7A5DC2A6" w14:textId="77777777" w:rsidR="005238B2" w:rsidRPr="001B2C63" w:rsidRDefault="005238B2" w:rsidP="00EB4CD5"/>
                    <w:p w14:paraId="7A0158B5" w14:textId="77777777" w:rsidR="005238B2" w:rsidRPr="001B2C63" w:rsidRDefault="005238B2" w:rsidP="00EB4CD5">
                      <w:pPr>
                        <w:jc w:val="center"/>
                      </w:pPr>
                      <w:r w:rsidRPr="001B2C63">
                        <w:rPr>
                          <w:highlight w:val="yellow"/>
                        </w:rPr>
                        <w:t>Réf:</w:t>
                      </w:r>
                    </w:p>
                    <w:p w14:paraId="20B50214" w14:textId="77777777" w:rsidR="005238B2" w:rsidRPr="001B2C63" w:rsidRDefault="005238B2" w:rsidP="00EB4CD5"/>
                    <w:p w14:paraId="5B1D898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7315509" w14:textId="77777777" w:rsidR="005238B2" w:rsidRPr="001B2C63" w:rsidRDefault="005238B2" w:rsidP="00EB4CD5">
                      <w:pPr>
                        <w:pStyle w:val="Heading1"/>
                        <w:tabs>
                          <w:tab w:val="left" w:pos="9781"/>
                        </w:tabs>
                        <w:rPr>
                          <w:rFonts w:hint="eastAsia"/>
                          <w:sz w:val="22"/>
                          <w:szCs w:val="22"/>
                        </w:rPr>
                      </w:pPr>
                      <w:bookmarkStart w:id="11705" w:name="_Toc41707559"/>
                      <w:bookmarkStart w:id="11706" w:name="_Toc41708002"/>
                      <w:bookmarkStart w:id="11707" w:name="_Toc41708707"/>
                      <w:bookmarkStart w:id="11708" w:name="_Toc45102151"/>
                      <w:bookmarkStart w:id="11709" w:name="_Toc8280522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705"/>
                      <w:bookmarkEnd w:id="11706"/>
                      <w:bookmarkEnd w:id="11707"/>
                      <w:bookmarkEnd w:id="11708"/>
                      <w:bookmarkEnd w:id="11709"/>
                      <w:r w:rsidRPr="001B2C63">
                        <w:rPr>
                          <w:sz w:val="22"/>
                          <w:szCs w:val="22"/>
                        </w:rPr>
                        <w:t xml:space="preserve"> </w:t>
                      </w:r>
                    </w:p>
                    <w:p w14:paraId="5A980A11" w14:textId="77777777" w:rsidR="005238B2" w:rsidRPr="001B2C63" w:rsidRDefault="005238B2" w:rsidP="00EB4CD5"/>
                    <w:p w14:paraId="15C7192D" w14:textId="77777777" w:rsidR="005238B2" w:rsidRPr="001B2C63" w:rsidRDefault="005238B2" w:rsidP="00EB4CD5">
                      <w:pPr>
                        <w:jc w:val="center"/>
                      </w:pPr>
                      <w:r w:rsidRPr="001B2C63">
                        <w:rPr>
                          <w:highlight w:val="yellow"/>
                        </w:rPr>
                        <w:t>Réf:</w:t>
                      </w:r>
                    </w:p>
                    <w:p w14:paraId="121D9583" w14:textId="77777777" w:rsidR="005238B2" w:rsidRPr="001B2C63" w:rsidRDefault="005238B2" w:rsidP="00EB4CD5"/>
                    <w:p w14:paraId="13FD84F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FE3421C" w14:textId="77777777" w:rsidR="005238B2" w:rsidRPr="001B2C63" w:rsidRDefault="005238B2" w:rsidP="00EB4CD5">
                      <w:pPr>
                        <w:pStyle w:val="Heading1"/>
                        <w:tabs>
                          <w:tab w:val="left" w:pos="9781"/>
                        </w:tabs>
                        <w:rPr>
                          <w:rFonts w:hint="eastAsia"/>
                          <w:sz w:val="22"/>
                          <w:szCs w:val="22"/>
                        </w:rPr>
                      </w:pPr>
                      <w:bookmarkStart w:id="11710" w:name="_Toc41707560"/>
                      <w:bookmarkStart w:id="11711" w:name="_Toc41708003"/>
                      <w:bookmarkStart w:id="11712" w:name="_Toc41708708"/>
                      <w:bookmarkStart w:id="11713" w:name="_Toc45102152"/>
                      <w:bookmarkStart w:id="11714" w:name="_Toc8280522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710"/>
                      <w:bookmarkEnd w:id="11711"/>
                      <w:bookmarkEnd w:id="11712"/>
                      <w:bookmarkEnd w:id="11713"/>
                      <w:bookmarkEnd w:id="11714"/>
                      <w:r w:rsidRPr="001B2C63">
                        <w:rPr>
                          <w:sz w:val="22"/>
                          <w:szCs w:val="22"/>
                        </w:rPr>
                        <w:t xml:space="preserve"> </w:t>
                      </w:r>
                    </w:p>
                    <w:p w14:paraId="4C6C1D77" w14:textId="77777777" w:rsidR="005238B2" w:rsidRPr="001B2C63" w:rsidRDefault="005238B2" w:rsidP="00EB4CD5"/>
                    <w:p w14:paraId="6AB32A48" w14:textId="77777777" w:rsidR="005238B2" w:rsidRPr="001B2C63" w:rsidRDefault="005238B2" w:rsidP="00EB4CD5">
                      <w:pPr>
                        <w:jc w:val="center"/>
                      </w:pPr>
                      <w:r w:rsidRPr="001B2C63">
                        <w:rPr>
                          <w:highlight w:val="yellow"/>
                        </w:rPr>
                        <w:t>Réf:</w:t>
                      </w:r>
                    </w:p>
                    <w:p w14:paraId="7669F401" w14:textId="77777777" w:rsidR="005238B2" w:rsidRPr="001B2C63" w:rsidRDefault="005238B2" w:rsidP="00EB4CD5"/>
                    <w:p w14:paraId="59C2C12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77BEB8" w14:textId="77777777" w:rsidR="005238B2" w:rsidRPr="001B2C63" w:rsidRDefault="005238B2" w:rsidP="00EB4CD5">
                      <w:pPr>
                        <w:pStyle w:val="Heading1"/>
                        <w:tabs>
                          <w:tab w:val="left" w:pos="9781"/>
                        </w:tabs>
                        <w:rPr>
                          <w:rFonts w:hint="eastAsia"/>
                          <w:sz w:val="22"/>
                          <w:szCs w:val="22"/>
                        </w:rPr>
                      </w:pPr>
                      <w:bookmarkStart w:id="11715" w:name="_Toc41707561"/>
                      <w:bookmarkStart w:id="11716" w:name="_Toc41708004"/>
                      <w:bookmarkStart w:id="11717" w:name="_Toc41708709"/>
                      <w:bookmarkStart w:id="11718" w:name="_Toc45102153"/>
                      <w:bookmarkStart w:id="11719" w:name="_Toc8280522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715"/>
                      <w:bookmarkEnd w:id="11716"/>
                      <w:bookmarkEnd w:id="11717"/>
                      <w:bookmarkEnd w:id="11718"/>
                      <w:bookmarkEnd w:id="11719"/>
                      <w:r w:rsidRPr="001B2C63">
                        <w:rPr>
                          <w:sz w:val="22"/>
                          <w:szCs w:val="22"/>
                        </w:rPr>
                        <w:t xml:space="preserve"> </w:t>
                      </w:r>
                    </w:p>
                    <w:p w14:paraId="4FDC675E" w14:textId="77777777" w:rsidR="005238B2" w:rsidRPr="001B2C63" w:rsidRDefault="005238B2" w:rsidP="00EB4CD5"/>
                    <w:p w14:paraId="557668C6" w14:textId="77777777" w:rsidR="005238B2" w:rsidRPr="001B2C63" w:rsidRDefault="005238B2" w:rsidP="00EB4CD5">
                      <w:pPr>
                        <w:jc w:val="center"/>
                      </w:pPr>
                      <w:r w:rsidRPr="001B2C63">
                        <w:rPr>
                          <w:highlight w:val="yellow"/>
                        </w:rPr>
                        <w:t>Réf:</w:t>
                      </w:r>
                    </w:p>
                    <w:p w14:paraId="3A9E55C9" w14:textId="77777777" w:rsidR="005238B2" w:rsidRPr="001B2C63" w:rsidRDefault="005238B2" w:rsidP="00EB4CD5"/>
                    <w:p w14:paraId="674DE266"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1720" w:name="_Toc41707562"/>
                      <w:bookmarkStart w:id="11721" w:name="_Toc41708005"/>
                      <w:bookmarkStart w:id="11722" w:name="_Toc41708710"/>
                      <w:bookmarkStart w:id="11723" w:name="_Toc45102154"/>
                      <w:bookmarkStart w:id="11724" w:name="_Toc8280522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1720"/>
                      <w:bookmarkEnd w:id="11721"/>
                      <w:bookmarkEnd w:id="11722"/>
                      <w:bookmarkEnd w:id="11723"/>
                      <w:bookmarkEnd w:id="11724"/>
                      <w:r w:rsidRPr="001B2C63">
                        <w:rPr>
                          <w:sz w:val="22"/>
                          <w:szCs w:val="22"/>
                        </w:rPr>
                        <w:t xml:space="preserve"> </w:t>
                      </w:r>
                    </w:p>
                    <w:p w14:paraId="31F34FDA" w14:textId="77777777" w:rsidR="005238B2" w:rsidRPr="001B2C63" w:rsidRDefault="005238B2" w:rsidP="00EB4CD5"/>
                    <w:p w14:paraId="5E4B2E24" w14:textId="77777777" w:rsidR="005238B2" w:rsidRPr="001B2C63" w:rsidRDefault="005238B2" w:rsidP="00EB4CD5">
                      <w:pPr>
                        <w:jc w:val="center"/>
                      </w:pPr>
                      <w:r w:rsidRPr="001B2C63">
                        <w:rPr>
                          <w:highlight w:val="yellow"/>
                        </w:rPr>
                        <w:t>Réf:</w:t>
                      </w:r>
                    </w:p>
                    <w:p w14:paraId="05361404" w14:textId="77777777" w:rsidR="005238B2" w:rsidRPr="001B2C63" w:rsidRDefault="005238B2" w:rsidP="00EB4CD5"/>
                    <w:p w14:paraId="06AA976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7E0102" w14:textId="77777777" w:rsidR="005238B2" w:rsidRPr="001B2C63" w:rsidRDefault="005238B2" w:rsidP="00EB4CD5">
                      <w:pPr>
                        <w:pStyle w:val="Heading1"/>
                        <w:tabs>
                          <w:tab w:val="left" w:pos="9781"/>
                        </w:tabs>
                        <w:rPr>
                          <w:rFonts w:hint="eastAsia"/>
                          <w:sz w:val="22"/>
                          <w:szCs w:val="22"/>
                        </w:rPr>
                      </w:pPr>
                      <w:bookmarkStart w:id="11725" w:name="_Toc41707563"/>
                      <w:bookmarkStart w:id="11726" w:name="_Toc41708006"/>
                      <w:bookmarkStart w:id="11727" w:name="_Toc41708711"/>
                      <w:bookmarkStart w:id="11728" w:name="_Toc45102155"/>
                      <w:bookmarkStart w:id="11729" w:name="_Toc8280522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725"/>
                      <w:bookmarkEnd w:id="11726"/>
                      <w:bookmarkEnd w:id="11727"/>
                      <w:bookmarkEnd w:id="11728"/>
                      <w:bookmarkEnd w:id="11729"/>
                      <w:r w:rsidRPr="001B2C63">
                        <w:rPr>
                          <w:sz w:val="22"/>
                          <w:szCs w:val="22"/>
                        </w:rPr>
                        <w:t xml:space="preserve"> </w:t>
                      </w:r>
                    </w:p>
                    <w:p w14:paraId="51F9A056" w14:textId="77777777" w:rsidR="005238B2" w:rsidRPr="001B2C63" w:rsidRDefault="005238B2" w:rsidP="00EB4CD5"/>
                    <w:p w14:paraId="7088F1AF" w14:textId="77777777" w:rsidR="005238B2" w:rsidRPr="001B2C63" w:rsidRDefault="005238B2" w:rsidP="00EB4CD5">
                      <w:pPr>
                        <w:jc w:val="center"/>
                      </w:pPr>
                      <w:r w:rsidRPr="001B2C63">
                        <w:rPr>
                          <w:highlight w:val="yellow"/>
                        </w:rPr>
                        <w:t>Réf:</w:t>
                      </w:r>
                    </w:p>
                    <w:p w14:paraId="50ACBCBC" w14:textId="77777777" w:rsidR="005238B2" w:rsidRPr="001B2C63" w:rsidRDefault="005238B2" w:rsidP="00EB4CD5"/>
                    <w:p w14:paraId="0DD1635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DDFCA5" w14:textId="77777777" w:rsidR="005238B2" w:rsidRPr="001B2C63" w:rsidRDefault="005238B2" w:rsidP="00EB4CD5">
                      <w:pPr>
                        <w:pStyle w:val="Heading1"/>
                        <w:tabs>
                          <w:tab w:val="left" w:pos="9781"/>
                        </w:tabs>
                        <w:rPr>
                          <w:rFonts w:hint="eastAsia"/>
                          <w:sz w:val="22"/>
                          <w:szCs w:val="22"/>
                        </w:rPr>
                      </w:pPr>
                      <w:bookmarkStart w:id="11730" w:name="_Toc41707564"/>
                      <w:bookmarkStart w:id="11731" w:name="_Toc41708007"/>
                      <w:bookmarkStart w:id="11732" w:name="_Toc41708712"/>
                      <w:bookmarkStart w:id="11733" w:name="_Toc45102156"/>
                      <w:bookmarkStart w:id="11734" w:name="_Toc8280522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730"/>
                      <w:bookmarkEnd w:id="11731"/>
                      <w:bookmarkEnd w:id="11732"/>
                      <w:bookmarkEnd w:id="11733"/>
                      <w:bookmarkEnd w:id="11734"/>
                      <w:r w:rsidRPr="001B2C63">
                        <w:rPr>
                          <w:sz w:val="22"/>
                          <w:szCs w:val="22"/>
                        </w:rPr>
                        <w:t xml:space="preserve"> </w:t>
                      </w:r>
                    </w:p>
                    <w:p w14:paraId="43320435" w14:textId="77777777" w:rsidR="005238B2" w:rsidRPr="001B2C63" w:rsidRDefault="005238B2" w:rsidP="00EB4CD5"/>
                    <w:p w14:paraId="70D83CEB" w14:textId="77777777" w:rsidR="005238B2" w:rsidRPr="001B2C63" w:rsidRDefault="005238B2" w:rsidP="00EB4CD5">
                      <w:pPr>
                        <w:jc w:val="center"/>
                      </w:pPr>
                      <w:r w:rsidRPr="001B2C63">
                        <w:rPr>
                          <w:highlight w:val="yellow"/>
                        </w:rPr>
                        <w:t>Réf:</w:t>
                      </w:r>
                    </w:p>
                    <w:p w14:paraId="32A5F124" w14:textId="77777777" w:rsidR="005238B2" w:rsidRPr="001B2C63" w:rsidRDefault="005238B2" w:rsidP="00EB4CD5"/>
                    <w:p w14:paraId="2320CFF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CD7010F" w14:textId="77777777" w:rsidR="005238B2" w:rsidRPr="001B2C63" w:rsidRDefault="005238B2" w:rsidP="00EB4CD5">
                      <w:pPr>
                        <w:pStyle w:val="Heading1"/>
                        <w:tabs>
                          <w:tab w:val="left" w:pos="9781"/>
                        </w:tabs>
                        <w:rPr>
                          <w:rFonts w:hint="eastAsia"/>
                          <w:sz w:val="22"/>
                          <w:szCs w:val="22"/>
                        </w:rPr>
                      </w:pPr>
                      <w:bookmarkStart w:id="11735" w:name="_Toc41707565"/>
                      <w:bookmarkStart w:id="11736" w:name="_Toc41708008"/>
                      <w:bookmarkStart w:id="11737" w:name="_Toc41708713"/>
                      <w:bookmarkStart w:id="11738" w:name="_Toc45102157"/>
                      <w:bookmarkStart w:id="11739" w:name="_Toc8280522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735"/>
                      <w:bookmarkEnd w:id="11736"/>
                      <w:bookmarkEnd w:id="11737"/>
                      <w:bookmarkEnd w:id="11738"/>
                      <w:bookmarkEnd w:id="11739"/>
                      <w:r w:rsidRPr="001B2C63">
                        <w:rPr>
                          <w:sz w:val="22"/>
                          <w:szCs w:val="22"/>
                        </w:rPr>
                        <w:t xml:space="preserve"> </w:t>
                      </w:r>
                    </w:p>
                    <w:p w14:paraId="1F507D7C" w14:textId="77777777" w:rsidR="005238B2" w:rsidRPr="001B2C63" w:rsidRDefault="005238B2" w:rsidP="00EB4CD5"/>
                    <w:p w14:paraId="6DEABA23" w14:textId="77777777" w:rsidR="005238B2" w:rsidRPr="001B2C63" w:rsidRDefault="005238B2" w:rsidP="00EB4CD5">
                      <w:pPr>
                        <w:jc w:val="center"/>
                      </w:pPr>
                      <w:r w:rsidRPr="001B2C63">
                        <w:rPr>
                          <w:highlight w:val="yellow"/>
                        </w:rPr>
                        <w:t>Réf:</w:t>
                      </w:r>
                    </w:p>
                    <w:p w14:paraId="60F3C47A" w14:textId="77777777" w:rsidR="005238B2" w:rsidRPr="001B2C63" w:rsidRDefault="005238B2" w:rsidP="00EB4CD5"/>
                    <w:p w14:paraId="02C56E9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304A67" w14:textId="77777777" w:rsidR="005238B2" w:rsidRPr="001B2C63" w:rsidRDefault="005238B2" w:rsidP="00EB4CD5">
                      <w:pPr>
                        <w:pStyle w:val="Heading1"/>
                        <w:tabs>
                          <w:tab w:val="left" w:pos="9781"/>
                        </w:tabs>
                        <w:rPr>
                          <w:rFonts w:hint="eastAsia"/>
                          <w:sz w:val="22"/>
                          <w:szCs w:val="22"/>
                        </w:rPr>
                      </w:pPr>
                      <w:bookmarkStart w:id="11740" w:name="_Toc41707566"/>
                      <w:bookmarkStart w:id="11741" w:name="_Toc41708009"/>
                      <w:bookmarkStart w:id="11742" w:name="_Toc41708714"/>
                      <w:bookmarkStart w:id="11743" w:name="_Toc45102158"/>
                      <w:bookmarkStart w:id="11744" w:name="_Toc8280523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1740"/>
                      <w:bookmarkEnd w:id="11741"/>
                      <w:bookmarkEnd w:id="11742"/>
                      <w:bookmarkEnd w:id="11743"/>
                      <w:bookmarkEnd w:id="11744"/>
                      <w:r w:rsidRPr="001B2C63">
                        <w:rPr>
                          <w:sz w:val="22"/>
                          <w:szCs w:val="22"/>
                        </w:rPr>
                        <w:t xml:space="preserve"> </w:t>
                      </w:r>
                    </w:p>
                    <w:p w14:paraId="36A3506D" w14:textId="77777777" w:rsidR="005238B2" w:rsidRPr="001B2C63" w:rsidRDefault="005238B2" w:rsidP="00EB4CD5"/>
                    <w:p w14:paraId="32512B82" w14:textId="77777777" w:rsidR="005238B2" w:rsidRPr="001B2C63" w:rsidRDefault="005238B2" w:rsidP="00EB4CD5">
                      <w:pPr>
                        <w:jc w:val="center"/>
                      </w:pPr>
                      <w:r w:rsidRPr="001B2C63">
                        <w:rPr>
                          <w:highlight w:val="yellow"/>
                        </w:rPr>
                        <w:t>Réf:</w:t>
                      </w:r>
                    </w:p>
                    <w:p w14:paraId="6EFEDFC2" w14:textId="77777777" w:rsidR="005238B2" w:rsidRPr="001B2C63" w:rsidRDefault="005238B2" w:rsidP="00EB4CD5"/>
                    <w:p w14:paraId="42DB04E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757A2ED" w14:textId="77777777" w:rsidR="005238B2" w:rsidRPr="001B2C63" w:rsidRDefault="005238B2" w:rsidP="00EB4CD5">
                      <w:pPr>
                        <w:pStyle w:val="Heading1"/>
                        <w:tabs>
                          <w:tab w:val="left" w:pos="9781"/>
                        </w:tabs>
                        <w:rPr>
                          <w:rFonts w:hint="eastAsia"/>
                          <w:sz w:val="22"/>
                          <w:szCs w:val="22"/>
                        </w:rPr>
                      </w:pPr>
                      <w:bookmarkStart w:id="11745" w:name="_Toc41707567"/>
                      <w:bookmarkStart w:id="11746" w:name="_Toc41708010"/>
                      <w:bookmarkStart w:id="11747" w:name="_Toc41708715"/>
                      <w:bookmarkStart w:id="11748" w:name="_Toc45102159"/>
                      <w:bookmarkStart w:id="11749" w:name="_Toc8280523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745"/>
                      <w:bookmarkEnd w:id="11746"/>
                      <w:bookmarkEnd w:id="11747"/>
                      <w:bookmarkEnd w:id="11748"/>
                      <w:bookmarkEnd w:id="11749"/>
                      <w:r w:rsidRPr="001B2C63">
                        <w:rPr>
                          <w:sz w:val="22"/>
                          <w:szCs w:val="22"/>
                        </w:rPr>
                        <w:t xml:space="preserve"> </w:t>
                      </w:r>
                    </w:p>
                    <w:p w14:paraId="281240DB" w14:textId="77777777" w:rsidR="005238B2" w:rsidRPr="001B2C63" w:rsidRDefault="005238B2" w:rsidP="00EB4CD5"/>
                    <w:p w14:paraId="5F4ED478" w14:textId="77777777" w:rsidR="005238B2" w:rsidRPr="001B2C63" w:rsidRDefault="005238B2" w:rsidP="00EB4CD5">
                      <w:pPr>
                        <w:jc w:val="center"/>
                      </w:pPr>
                      <w:r w:rsidRPr="001B2C63">
                        <w:rPr>
                          <w:highlight w:val="yellow"/>
                        </w:rPr>
                        <w:t>Réf:</w:t>
                      </w:r>
                    </w:p>
                    <w:p w14:paraId="6E39E14C" w14:textId="77777777" w:rsidR="005238B2" w:rsidRPr="001B2C63" w:rsidRDefault="005238B2" w:rsidP="00EB4CD5"/>
                    <w:p w14:paraId="3D851B6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679A69F" w14:textId="77777777" w:rsidR="005238B2" w:rsidRPr="001B2C63" w:rsidRDefault="005238B2" w:rsidP="00EB4CD5">
                      <w:pPr>
                        <w:pStyle w:val="Heading1"/>
                        <w:tabs>
                          <w:tab w:val="left" w:pos="9781"/>
                        </w:tabs>
                        <w:rPr>
                          <w:rFonts w:hint="eastAsia"/>
                          <w:sz w:val="22"/>
                          <w:szCs w:val="22"/>
                        </w:rPr>
                      </w:pPr>
                      <w:bookmarkStart w:id="11750" w:name="_Toc41707568"/>
                      <w:bookmarkStart w:id="11751" w:name="_Toc41708011"/>
                      <w:bookmarkStart w:id="11752" w:name="_Toc41708716"/>
                      <w:bookmarkStart w:id="11753" w:name="_Toc45102160"/>
                      <w:bookmarkStart w:id="11754" w:name="_Toc8280523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750"/>
                      <w:bookmarkEnd w:id="11751"/>
                      <w:bookmarkEnd w:id="11752"/>
                      <w:bookmarkEnd w:id="11753"/>
                      <w:bookmarkEnd w:id="11754"/>
                      <w:r w:rsidRPr="001B2C63">
                        <w:rPr>
                          <w:sz w:val="22"/>
                          <w:szCs w:val="22"/>
                        </w:rPr>
                        <w:t xml:space="preserve"> </w:t>
                      </w:r>
                    </w:p>
                    <w:p w14:paraId="73F9F7ED" w14:textId="77777777" w:rsidR="005238B2" w:rsidRPr="001B2C63" w:rsidRDefault="005238B2" w:rsidP="00EB4CD5"/>
                    <w:p w14:paraId="57A93AF4" w14:textId="77777777" w:rsidR="005238B2" w:rsidRPr="001B2C63" w:rsidRDefault="005238B2" w:rsidP="00EB4CD5">
                      <w:pPr>
                        <w:jc w:val="center"/>
                      </w:pPr>
                      <w:r w:rsidRPr="001B2C63">
                        <w:rPr>
                          <w:highlight w:val="yellow"/>
                        </w:rPr>
                        <w:t>Réf:</w:t>
                      </w:r>
                    </w:p>
                    <w:p w14:paraId="12478639" w14:textId="77777777" w:rsidR="005238B2" w:rsidRPr="001B2C63" w:rsidRDefault="005238B2" w:rsidP="00EB4CD5"/>
                    <w:p w14:paraId="5CF4FB8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62DE3C" w14:textId="77777777" w:rsidR="005238B2" w:rsidRPr="001B2C63" w:rsidRDefault="005238B2" w:rsidP="00EB4CD5">
                      <w:pPr>
                        <w:pStyle w:val="Heading1"/>
                        <w:tabs>
                          <w:tab w:val="left" w:pos="9781"/>
                        </w:tabs>
                        <w:rPr>
                          <w:rFonts w:hint="eastAsia"/>
                          <w:sz w:val="22"/>
                          <w:szCs w:val="22"/>
                        </w:rPr>
                      </w:pPr>
                      <w:bookmarkStart w:id="11755" w:name="_Toc41707569"/>
                      <w:bookmarkStart w:id="11756" w:name="_Toc41708012"/>
                      <w:bookmarkStart w:id="11757" w:name="_Toc41708717"/>
                      <w:bookmarkStart w:id="11758" w:name="_Toc45102161"/>
                      <w:bookmarkStart w:id="11759" w:name="_Toc8280523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755"/>
                      <w:bookmarkEnd w:id="11756"/>
                      <w:bookmarkEnd w:id="11757"/>
                      <w:bookmarkEnd w:id="11758"/>
                      <w:bookmarkEnd w:id="11759"/>
                      <w:r w:rsidRPr="001B2C63">
                        <w:rPr>
                          <w:sz w:val="22"/>
                          <w:szCs w:val="22"/>
                        </w:rPr>
                        <w:t xml:space="preserve"> </w:t>
                      </w:r>
                    </w:p>
                    <w:p w14:paraId="14F47C5D" w14:textId="77777777" w:rsidR="005238B2" w:rsidRPr="001B2C63" w:rsidRDefault="005238B2" w:rsidP="00EB4CD5"/>
                    <w:p w14:paraId="0253CA17" w14:textId="77777777" w:rsidR="005238B2" w:rsidRPr="001B2C63" w:rsidRDefault="005238B2" w:rsidP="00EB4CD5">
                      <w:pPr>
                        <w:jc w:val="center"/>
                      </w:pPr>
                      <w:r w:rsidRPr="001B2C63">
                        <w:rPr>
                          <w:highlight w:val="yellow"/>
                        </w:rPr>
                        <w:t>Réf:</w:t>
                      </w:r>
                    </w:p>
                    <w:p w14:paraId="637C80B6" w14:textId="77777777" w:rsidR="005238B2" w:rsidRPr="001B2C63" w:rsidRDefault="005238B2" w:rsidP="00EB4CD5"/>
                    <w:p w14:paraId="3A62B457"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77AD3F80" w14:textId="77777777" w:rsidR="005238B2" w:rsidRPr="001B2C63" w:rsidRDefault="005238B2" w:rsidP="00EB4CD5">
                      <w:pPr>
                        <w:pStyle w:val="Heading1"/>
                        <w:tabs>
                          <w:tab w:val="left" w:pos="9781"/>
                        </w:tabs>
                        <w:rPr>
                          <w:rFonts w:hint="eastAsia"/>
                          <w:sz w:val="22"/>
                          <w:szCs w:val="22"/>
                        </w:rPr>
                      </w:pPr>
                      <w:bookmarkStart w:id="11760" w:name="_Toc41707570"/>
                      <w:bookmarkStart w:id="11761" w:name="_Toc41708013"/>
                      <w:bookmarkStart w:id="11762" w:name="_Toc41708718"/>
                      <w:bookmarkStart w:id="11763" w:name="_Toc45102162"/>
                      <w:bookmarkStart w:id="11764" w:name="_Toc82805234"/>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760"/>
                      <w:bookmarkEnd w:id="11761"/>
                      <w:bookmarkEnd w:id="11762"/>
                      <w:bookmarkEnd w:id="11763"/>
                      <w:bookmarkEnd w:id="11764"/>
                      <w:r w:rsidRPr="001B2C63">
                        <w:rPr>
                          <w:sz w:val="22"/>
                          <w:szCs w:val="22"/>
                        </w:rPr>
                        <w:t xml:space="preserve"> </w:t>
                      </w:r>
                    </w:p>
                    <w:p w14:paraId="4C69FFCB" w14:textId="77777777" w:rsidR="005238B2" w:rsidRPr="001B2C63" w:rsidRDefault="005238B2" w:rsidP="00EB4CD5"/>
                    <w:p w14:paraId="1986F6F9" w14:textId="77777777" w:rsidR="005238B2" w:rsidRPr="001B2C63" w:rsidRDefault="005238B2" w:rsidP="00EB4CD5">
                      <w:pPr>
                        <w:jc w:val="center"/>
                      </w:pPr>
                      <w:r w:rsidRPr="001B2C63">
                        <w:rPr>
                          <w:highlight w:val="yellow"/>
                        </w:rPr>
                        <w:t>Réf:</w:t>
                      </w:r>
                    </w:p>
                    <w:p w14:paraId="69BD7B55" w14:textId="77777777" w:rsidR="005238B2" w:rsidRPr="001B2C63" w:rsidRDefault="005238B2" w:rsidP="00EB4CD5"/>
                    <w:p w14:paraId="253153A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631D75" w14:textId="77777777" w:rsidR="005238B2" w:rsidRPr="001B2C63" w:rsidRDefault="005238B2" w:rsidP="00EB4CD5">
                      <w:pPr>
                        <w:pStyle w:val="Heading1"/>
                        <w:tabs>
                          <w:tab w:val="left" w:pos="9781"/>
                        </w:tabs>
                        <w:rPr>
                          <w:rFonts w:hint="eastAsia"/>
                          <w:sz w:val="22"/>
                          <w:szCs w:val="22"/>
                        </w:rPr>
                      </w:pPr>
                      <w:bookmarkStart w:id="11765" w:name="_Toc41707571"/>
                      <w:bookmarkStart w:id="11766" w:name="_Toc41708014"/>
                      <w:bookmarkStart w:id="11767" w:name="_Toc41708719"/>
                      <w:bookmarkStart w:id="11768" w:name="_Toc45102163"/>
                      <w:bookmarkStart w:id="11769" w:name="_Toc8280523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765"/>
                      <w:bookmarkEnd w:id="11766"/>
                      <w:bookmarkEnd w:id="11767"/>
                      <w:bookmarkEnd w:id="11768"/>
                      <w:bookmarkEnd w:id="11769"/>
                      <w:r w:rsidRPr="001B2C63">
                        <w:rPr>
                          <w:sz w:val="22"/>
                          <w:szCs w:val="22"/>
                        </w:rPr>
                        <w:t xml:space="preserve"> </w:t>
                      </w:r>
                    </w:p>
                    <w:p w14:paraId="256E1202" w14:textId="77777777" w:rsidR="005238B2" w:rsidRPr="001B2C63" w:rsidRDefault="005238B2" w:rsidP="00EB4CD5"/>
                    <w:p w14:paraId="0AB59DFD" w14:textId="77777777" w:rsidR="005238B2" w:rsidRPr="001B2C63" w:rsidRDefault="005238B2" w:rsidP="00EB4CD5">
                      <w:pPr>
                        <w:jc w:val="center"/>
                      </w:pPr>
                      <w:r w:rsidRPr="001B2C63">
                        <w:rPr>
                          <w:highlight w:val="yellow"/>
                        </w:rPr>
                        <w:t>Réf:</w:t>
                      </w:r>
                    </w:p>
                    <w:p w14:paraId="747A9C6B" w14:textId="77777777" w:rsidR="005238B2" w:rsidRPr="001B2C63" w:rsidRDefault="005238B2" w:rsidP="00EB4CD5"/>
                    <w:p w14:paraId="1ECFA6D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404439" w14:textId="77777777" w:rsidR="005238B2" w:rsidRPr="001B2C63" w:rsidRDefault="005238B2" w:rsidP="00EB4CD5">
                      <w:pPr>
                        <w:pStyle w:val="Heading1"/>
                        <w:tabs>
                          <w:tab w:val="left" w:pos="9781"/>
                        </w:tabs>
                        <w:rPr>
                          <w:rFonts w:hint="eastAsia"/>
                          <w:sz w:val="22"/>
                          <w:szCs w:val="22"/>
                        </w:rPr>
                      </w:pPr>
                      <w:bookmarkStart w:id="11770" w:name="_Toc41707572"/>
                      <w:bookmarkStart w:id="11771" w:name="_Toc41708015"/>
                      <w:bookmarkStart w:id="11772" w:name="_Toc41708720"/>
                      <w:bookmarkStart w:id="11773" w:name="_Toc45102164"/>
                      <w:bookmarkStart w:id="11774" w:name="_Toc8280523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770"/>
                      <w:bookmarkEnd w:id="11771"/>
                      <w:bookmarkEnd w:id="11772"/>
                      <w:bookmarkEnd w:id="11773"/>
                      <w:bookmarkEnd w:id="11774"/>
                      <w:r w:rsidRPr="001B2C63">
                        <w:rPr>
                          <w:sz w:val="22"/>
                          <w:szCs w:val="22"/>
                        </w:rPr>
                        <w:t xml:space="preserve"> </w:t>
                      </w:r>
                    </w:p>
                    <w:p w14:paraId="7F86086F" w14:textId="77777777" w:rsidR="005238B2" w:rsidRPr="001B2C63" w:rsidRDefault="005238B2" w:rsidP="00EB4CD5"/>
                    <w:p w14:paraId="53FE8056" w14:textId="77777777" w:rsidR="005238B2" w:rsidRPr="001B2C63" w:rsidRDefault="005238B2" w:rsidP="00EB4CD5">
                      <w:pPr>
                        <w:jc w:val="center"/>
                      </w:pPr>
                      <w:r w:rsidRPr="001B2C63">
                        <w:rPr>
                          <w:highlight w:val="yellow"/>
                        </w:rPr>
                        <w:t>Réf:</w:t>
                      </w:r>
                    </w:p>
                    <w:p w14:paraId="658E4060" w14:textId="77777777" w:rsidR="005238B2" w:rsidRPr="001B2C63" w:rsidRDefault="005238B2" w:rsidP="00EB4CD5"/>
                    <w:p w14:paraId="1D489A9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560368E" w14:textId="77777777" w:rsidR="005238B2" w:rsidRPr="001B2C63" w:rsidRDefault="005238B2" w:rsidP="00EB4CD5">
                      <w:pPr>
                        <w:pStyle w:val="Heading1"/>
                        <w:tabs>
                          <w:tab w:val="left" w:pos="9781"/>
                        </w:tabs>
                        <w:rPr>
                          <w:rFonts w:hint="eastAsia"/>
                          <w:sz w:val="22"/>
                          <w:szCs w:val="22"/>
                        </w:rPr>
                      </w:pPr>
                      <w:bookmarkStart w:id="11775" w:name="_Toc41707573"/>
                      <w:bookmarkStart w:id="11776" w:name="_Toc41708016"/>
                      <w:bookmarkStart w:id="11777" w:name="_Toc41708721"/>
                      <w:bookmarkStart w:id="11778" w:name="_Toc45102165"/>
                      <w:bookmarkStart w:id="11779" w:name="_Toc8280523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775"/>
                      <w:bookmarkEnd w:id="11776"/>
                      <w:bookmarkEnd w:id="11777"/>
                      <w:bookmarkEnd w:id="11778"/>
                      <w:bookmarkEnd w:id="11779"/>
                      <w:r w:rsidRPr="001B2C63">
                        <w:rPr>
                          <w:sz w:val="22"/>
                          <w:szCs w:val="22"/>
                        </w:rPr>
                        <w:t xml:space="preserve"> </w:t>
                      </w:r>
                    </w:p>
                    <w:p w14:paraId="57199DEE" w14:textId="77777777" w:rsidR="005238B2" w:rsidRPr="001B2C63" w:rsidRDefault="005238B2" w:rsidP="00EB4CD5"/>
                    <w:p w14:paraId="0CCCA415" w14:textId="77777777" w:rsidR="005238B2" w:rsidRPr="001B2C63" w:rsidRDefault="005238B2" w:rsidP="00EB4CD5">
                      <w:pPr>
                        <w:jc w:val="center"/>
                      </w:pPr>
                      <w:r w:rsidRPr="001B2C63">
                        <w:rPr>
                          <w:highlight w:val="yellow"/>
                        </w:rPr>
                        <w:t>Réf:</w:t>
                      </w:r>
                    </w:p>
                    <w:p w14:paraId="21BF6D55" w14:textId="77777777" w:rsidR="005238B2" w:rsidRPr="001B2C63" w:rsidRDefault="005238B2" w:rsidP="00EB4CD5"/>
                    <w:p w14:paraId="47D21618"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1A663BE" w14:textId="77777777" w:rsidR="005238B2" w:rsidRPr="001B2C63" w:rsidRDefault="005238B2" w:rsidP="00EB4CD5">
                      <w:pPr>
                        <w:pStyle w:val="Heading1"/>
                        <w:tabs>
                          <w:tab w:val="left" w:pos="9781"/>
                        </w:tabs>
                        <w:rPr>
                          <w:rFonts w:hint="eastAsia"/>
                          <w:sz w:val="22"/>
                          <w:szCs w:val="22"/>
                        </w:rPr>
                      </w:pPr>
                      <w:bookmarkStart w:id="11780" w:name="_Toc41707574"/>
                      <w:bookmarkStart w:id="11781" w:name="_Toc41708017"/>
                      <w:bookmarkStart w:id="11782" w:name="_Toc41708722"/>
                      <w:bookmarkStart w:id="11783" w:name="_Toc45102166"/>
                      <w:bookmarkStart w:id="11784" w:name="_Toc8280523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1780"/>
                      <w:bookmarkEnd w:id="11781"/>
                      <w:bookmarkEnd w:id="11782"/>
                      <w:bookmarkEnd w:id="11783"/>
                      <w:bookmarkEnd w:id="11784"/>
                      <w:r w:rsidRPr="001B2C63">
                        <w:rPr>
                          <w:sz w:val="22"/>
                          <w:szCs w:val="22"/>
                        </w:rPr>
                        <w:t xml:space="preserve"> </w:t>
                      </w:r>
                    </w:p>
                    <w:p w14:paraId="474D65BC" w14:textId="77777777" w:rsidR="005238B2" w:rsidRPr="001B2C63" w:rsidRDefault="005238B2" w:rsidP="00EB4CD5"/>
                    <w:p w14:paraId="7F44C4D8" w14:textId="77777777" w:rsidR="005238B2" w:rsidRPr="001B2C63" w:rsidRDefault="005238B2" w:rsidP="00EB4CD5">
                      <w:pPr>
                        <w:jc w:val="center"/>
                      </w:pPr>
                      <w:r w:rsidRPr="001B2C63">
                        <w:rPr>
                          <w:highlight w:val="yellow"/>
                        </w:rPr>
                        <w:t>Réf:</w:t>
                      </w:r>
                    </w:p>
                    <w:p w14:paraId="0C4093B9" w14:textId="77777777" w:rsidR="005238B2" w:rsidRPr="001B2C63" w:rsidRDefault="005238B2" w:rsidP="00EB4CD5"/>
                    <w:p w14:paraId="246FE06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3015C42" w14:textId="77777777" w:rsidR="005238B2" w:rsidRPr="001B2C63" w:rsidRDefault="005238B2" w:rsidP="00EB4CD5">
                      <w:pPr>
                        <w:pStyle w:val="Heading1"/>
                        <w:tabs>
                          <w:tab w:val="left" w:pos="9781"/>
                        </w:tabs>
                        <w:rPr>
                          <w:rFonts w:hint="eastAsia"/>
                          <w:sz w:val="22"/>
                          <w:szCs w:val="22"/>
                        </w:rPr>
                      </w:pPr>
                      <w:bookmarkStart w:id="11785" w:name="_Toc41707575"/>
                      <w:bookmarkStart w:id="11786" w:name="_Toc41708018"/>
                      <w:bookmarkStart w:id="11787" w:name="_Toc41708723"/>
                      <w:bookmarkStart w:id="11788" w:name="_Toc45102167"/>
                      <w:bookmarkStart w:id="11789" w:name="_Toc8280523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785"/>
                      <w:bookmarkEnd w:id="11786"/>
                      <w:bookmarkEnd w:id="11787"/>
                      <w:bookmarkEnd w:id="11788"/>
                      <w:bookmarkEnd w:id="11789"/>
                      <w:r w:rsidRPr="001B2C63">
                        <w:rPr>
                          <w:sz w:val="22"/>
                          <w:szCs w:val="22"/>
                        </w:rPr>
                        <w:t xml:space="preserve"> </w:t>
                      </w:r>
                    </w:p>
                    <w:p w14:paraId="163D45B1" w14:textId="77777777" w:rsidR="005238B2" w:rsidRPr="001B2C63" w:rsidRDefault="005238B2" w:rsidP="00EB4CD5"/>
                    <w:p w14:paraId="47A75890" w14:textId="77777777" w:rsidR="005238B2" w:rsidRPr="001B2C63" w:rsidRDefault="005238B2" w:rsidP="00EB4CD5">
                      <w:pPr>
                        <w:jc w:val="center"/>
                      </w:pPr>
                      <w:r w:rsidRPr="001B2C63">
                        <w:rPr>
                          <w:highlight w:val="yellow"/>
                        </w:rPr>
                        <w:t>Réf:</w:t>
                      </w:r>
                    </w:p>
                    <w:p w14:paraId="79FD6E2A" w14:textId="77777777" w:rsidR="005238B2" w:rsidRPr="001B2C63" w:rsidRDefault="005238B2" w:rsidP="00EB4CD5"/>
                    <w:p w14:paraId="0A784A0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BBCEDF" w14:textId="77777777" w:rsidR="005238B2" w:rsidRPr="001B2C63" w:rsidRDefault="005238B2" w:rsidP="00EB4CD5">
                      <w:pPr>
                        <w:pStyle w:val="Heading1"/>
                        <w:tabs>
                          <w:tab w:val="left" w:pos="9781"/>
                        </w:tabs>
                        <w:rPr>
                          <w:rFonts w:hint="eastAsia"/>
                          <w:sz w:val="22"/>
                          <w:szCs w:val="22"/>
                        </w:rPr>
                      </w:pPr>
                      <w:bookmarkStart w:id="11790" w:name="_Toc41707576"/>
                      <w:bookmarkStart w:id="11791" w:name="_Toc41708019"/>
                      <w:bookmarkStart w:id="11792" w:name="_Toc41708724"/>
                      <w:bookmarkStart w:id="11793" w:name="_Toc45102168"/>
                      <w:bookmarkStart w:id="11794" w:name="_Toc8280524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790"/>
                      <w:bookmarkEnd w:id="11791"/>
                      <w:bookmarkEnd w:id="11792"/>
                      <w:bookmarkEnd w:id="11793"/>
                      <w:bookmarkEnd w:id="11794"/>
                      <w:r w:rsidRPr="001B2C63">
                        <w:rPr>
                          <w:sz w:val="22"/>
                          <w:szCs w:val="22"/>
                        </w:rPr>
                        <w:t xml:space="preserve"> </w:t>
                      </w:r>
                    </w:p>
                    <w:p w14:paraId="16FC17EE" w14:textId="77777777" w:rsidR="005238B2" w:rsidRPr="001B2C63" w:rsidRDefault="005238B2" w:rsidP="00EB4CD5"/>
                    <w:p w14:paraId="602ED3E9" w14:textId="77777777" w:rsidR="005238B2" w:rsidRPr="001B2C63" w:rsidRDefault="005238B2" w:rsidP="00EB4CD5">
                      <w:pPr>
                        <w:jc w:val="center"/>
                      </w:pPr>
                      <w:r w:rsidRPr="001B2C63">
                        <w:rPr>
                          <w:highlight w:val="yellow"/>
                        </w:rPr>
                        <w:t>Réf:</w:t>
                      </w:r>
                    </w:p>
                    <w:p w14:paraId="7F84724C" w14:textId="77777777" w:rsidR="005238B2" w:rsidRPr="001B2C63" w:rsidRDefault="005238B2" w:rsidP="00EB4CD5"/>
                    <w:p w14:paraId="1721D9F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8B3215D" w14:textId="77777777" w:rsidR="005238B2" w:rsidRPr="001B2C63" w:rsidRDefault="005238B2" w:rsidP="00EB4CD5">
                      <w:pPr>
                        <w:pStyle w:val="Heading1"/>
                        <w:tabs>
                          <w:tab w:val="left" w:pos="9781"/>
                        </w:tabs>
                        <w:rPr>
                          <w:rFonts w:hint="eastAsia"/>
                          <w:sz w:val="22"/>
                          <w:szCs w:val="22"/>
                        </w:rPr>
                      </w:pPr>
                      <w:bookmarkStart w:id="11795" w:name="_Toc41707577"/>
                      <w:bookmarkStart w:id="11796" w:name="_Toc41708020"/>
                      <w:bookmarkStart w:id="11797" w:name="_Toc41708725"/>
                      <w:bookmarkStart w:id="11798" w:name="_Toc45102169"/>
                      <w:bookmarkStart w:id="11799" w:name="_Toc8280524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795"/>
                      <w:bookmarkEnd w:id="11796"/>
                      <w:bookmarkEnd w:id="11797"/>
                      <w:bookmarkEnd w:id="11798"/>
                      <w:bookmarkEnd w:id="11799"/>
                      <w:r w:rsidRPr="001B2C63">
                        <w:rPr>
                          <w:sz w:val="22"/>
                          <w:szCs w:val="22"/>
                        </w:rPr>
                        <w:t xml:space="preserve"> </w:t>
                      </w:r>
                    </w:p>
                    <w:p w14:paraId="5B139758" w14:textId="77777777" w:rsidR="005238B2" w:rsidRPr="001B2C63" w:rsidRDefault="005238B2" w:rsidP="00EB4CD5"/>
                    <w:p w14:paraId="19A1EB67" w14:textId="77777777" w:rsidR="005238B2" w:rsidRPr="00B73BFD" w:rsidRDefault="005238B2" w:rsidP="00EB4CD5">
                      <w:pPr>
                        <w:jc w:val="center"/>
                      </w:pPr>
                      <w:r w:rsidRPr="00B73BFD">
                        <w:rPr>
                          <w:highlight w:val="yellow"/>
                        </w:rPr>
                        <w:t>Réf:</w:t>
                      </w:r>
                    </w:p>
                    <w:p w14:paraId="73D09F7D" w14:textId="77777777" w:rsidR="005238B2" w:rsidRPr="00B73BFD" w:rsidRDefault="005238B2" w:rsidP="00EB4CD5"/>
                    <w:p w14:paraId="25836CC8"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3DF0FD90" w14:textId="77777777" w:rsidR="005238B2" w:rsidRPr="001B2C63" w:rsidRDefault="005238B2" w:rsidP="00EB4CD5">
                      <w:pPr>
                        <w:pStyle w:val="Heading1"/>
                        <w:tabs>
                          <w:tab w:val="left" w:pos="9781"/>
                        </w:tabs>
                        <w:rPr>
                          <w:rFonts w:hint="eastAsia"/>
                          <w:sz w:val="22"/>
                          <w:szCs w:val="22"/>
                        </w:rPr>
                      </w:pPr>
                      <w:bookmarkStart w:id="11800" w:name="_Toc37795145"/>
                      <w:bookmarkStart w:id="11801" w:name="_Toc41707578"/>
                      <w:bookmarkStart w:id="11802" w:name="_Toc41708021"/>
                      <w:bookmarkStart w:id="11803" w:name="_Toc41708726"/>
                      <w:bookmarkStart w:id="11804" w:name="_Toc45102170"/>
                      <w:bookmarkStart w:id="11805" w:name="_Toc82805242"/>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11800"/>
                      <w:bookmarkEnd w:id="11801"/>
                      <w:bookmarkEnd w:id="11802"/>
                      <w:bookmarkEnd w:id="11803"/>
                      <w:bookmarkEnd w:id="11804"/>
                      <w:bookmarkEnd w:id="11805"/>
                      <w:r w:rsidRPr="001B2C63">
                        <w:rPr>
                          <w:sz w:val="22"/>
                          <w:szCs w:val="22"/>
                        </w:rPr>
                        <w:t xml:space="preserve"> </w:t>
                      </w:r>
                    </w:p>
                    <w:p w14:paraId="613C4D09" w14:textId="77777777" w:rsidR="005238B2" w:rsidRPr="001B2C63" w:rsidRDefault="005238B2" w:rsidP="00EB4CD5"/>
                    <w:p w14:paraId="6164364C"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5C83EE41" w14:textId="77777777" w:rsidR="005238B2" w:rsidRPr="001B2C63" w:rsidRDefault="005238B2" w:rsidP="00EB4CD5"/>
                    <w:p w14:paraId="4C581BF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B3693B9" w14:textId="77777777" w:rsidR="005238B2" w:rsidRPr="001B2C63" w:rsidRDefault="005238B2" w:rsidP="00EB4CD5">
                      <w:pPr>
                        <w:pStyle w:val="Heading1"/>
                        <w:tabs>
                          <w:tab w:val="left" w:pos="9781"/>
                        </w:tabs>
                        <w:rPr>
                          <w:rFonts w:hint="eastAsia"/>
                          <w:sz w:val="22"/>
                          <w:szCs w:val="22"/>
                        </w:rPr>
                      </w:pPr>
                      <w:bookmarkStart w:id="11806" w:name="_Toc37795146"/>
                      <w:bookmarkStart w:id="11807" w:name="_Toc41707579"/>
                      <w:bookmarkStart w:id="11808" w:name="_Toc41708022"/>
                      <w:bookmarkStart w:id="11809" w:name="_Toc41708727"/>
                      <w:bookmarkStart w:id="11810" w:name="_Toc45102171"/>
                      <w:bookmarkStart w:id="11811" w:name="_Toc8280524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806"/>
                      <w:bookmarkEnd w:id="11807"/>
                      <w:bookmarkEnd w:id="11808"/>
                      <w:bookmarkEnd w:id="11809"/>
                      <w:bookmarkEnd w:id="11810"/>
                      <w:bookmarkEnd w:id="11811"/>
                      <w:r w:rsidRPr="001B2C63">
                        <w:rPr>
                          <w:sz w:val="22"/>
                          <w:szCs w:val="22"/>
                        </w:rPr>
                        <w:t xml:space="preserve"> </w:t>
                      </w:r>
                    </w:p>
                    <w:p w14:paraId="27CDFFBE" w14:textId="77777777" w:rsidR="005238B2" w:rsidRPr="001B2C63" w:rsidRDefault="005238B2" w:rsidP="00EB4CD5"/>
                    <w:p w14:paraId="24D8E648" w14:textId="77777777" w:rsidR="005238B2" w:rsidRPr="001B2C63" w:rsidRDefault="005238B2" w:rsidP="00EB4CD5">
                      <w:pPr>
                        <w:jc w:val="center"/>
                      </w:pPr>
                      <w:r w:rsidRPr="001B2C63">
                        <w:rPr>
                          <w:highlight w:val="yellow"/>
                        </w:rPr>
                        <w:t>Réf:</w:t>
                      </w:r>
                    </w:p>
                    <w:p w14:paraId="30070BDC" w14:textId="77777777" w:rsidR="005238B2" w:rsidRPr="001B2C63" w:rsidRDefault="005238B2" w:rsidP="00EB4CD5"/>
                    <w:p w14:paraId="195EB72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1A486BD" w14:textId="77777777" w:rsidR="005238B2" w:rsidRPr="001B2C63" w:rsidRDefault="005238B2" w:rsidP="00EB4CD5">
                      <w:pPr>
                        <w:pStyle w:val="Heading1"/>
                        <w:tabs>
                          <w:tab w:val="left" w:pos="9781"/>
                        </w:tabs>
                        <w:rPr>
                          <w:rFonts w:hint="eastAsia"/>
                          <w:sz w:val="22"/>
                          <w:szCs w:val="22"/>
                        </w:rPr>
                      </w:pPr>
                      <w:bookmarkStart w:id="11812" w:name="_Toc37795147"/>
                      <w:bookmarkStart w:id="11813" w:name="_Toc41707580"/>
                      <w:bookmarkStart w:id="11814" w:name="_Toc41708023"/>
                      <w:bookmarkStart w:id="11815" w:name="_Toc41708728"/>
                      <w:bookmarkStart w:id="11816" w:name="_Toc45102172"/>
                      <w:bookmarkStart w:id="11817" w:name="_Toc8280524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812"/>
                      <w:bookmarkEnd w:id="11813"/>
                      <w:bookmarkEnd w:id="11814"/>
                      <w:bookmarkEnd w:id="11815"/>
                      <w:bookmarkEnd w:id="11816"/>
                      <w:bookmarkEnd w:id="11817"/>
                      <w:r w:rsidRPr="001B2C63">
                        <w:rPr>
                          <w:sz w:val="22"/>
                          <w:szCs w:val="22"/>
                        </w:rPr>
                        <w:t xml:space="preserve"> </w:t>
                      </w:r>
                    </w:p>
                    <w:p w14:paraId="7FD1F65E" w14:textId="77777777" w:rsidR="005238B2" w:rsidRPr="001B2C63" w:rsidRDefault="005238B2" w:rsidP="00EB4CD5"/>
                    <w:p w14:paraId="34E58210" w14:textId="77777777" w:rsidR="005238B2" w:rsidRPr="001B2C63" w:rsidRDefault="005238B2" w:rsidP="00EB4CD5">
                      <w:pPr>
                        <w:jc w:val="center"/>
                      </w:pPr>
                      <w:r w:rsidRPr="001B2C63">
                        <w:rPr>
                          <w:highlight w:val="yellow"/>
                        </w:rPr>
                        <w:t>Réf:</w:t>
                      </w:r>
                    </w:p>
                    <w:p w14:paraId="63BB7AD9" w14:textId="77777777" w:rsidR="005238B2" w:rsidRPr="001B2C63" w:rsidRDefault="005238B2" w:rsidP="00EB4CD5"/>
                    <w:p w14:paraId="2A64CB4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7D6FA3E" w14:textId="77777777" w:rsidR="005238B2" w:rsidRPr="001B2C63" w:rsidRDefault="005238B2" w:rsidP="00EB4CD5">
                      <w:pPr>
                        <w:pStyle w:val="Heading1"/>
                        <w:tabs>
                          <w:tab w:val="left" w:pos="9781"/>
                        </w:tabs>
                        <w:rPr>
                          <w:rFonts w:hint="eastAsia"/>
                          <w:sz w:val="22"/>
                          <w:szCs w:val="22"/>
                        </w:rPr>
                      </w:pPr>
                      <w:bookmarkStart w:id="11818" w:name="_Toc37795148"/>
                      <w:bookmarkStart w:id="11819" w:name="_Toc41707581"/>
                      <w:bookmarkStart w:id="11820" w:name="_Toc41708024"/>
                      <w:bookmarkStart w:id="11821" w:name="_Toc41708729"/>
                      <w:bookmarkStart w:id="11822" w:name="_Toc45102173"/>
                      <w:bookmarkStart w:id="11823" w:name="_Toc8280524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818"/>
                      <w:bookmarkEnd w:id="11819"/>
                      <w:bookmarkEnd w:id="11820"/>
                      <w:bookmarkEnd w:id="11821"/>
                      <w:bookmarkEnd w:id="11822"/>
                      <w:bookmarkEnd w:id="11823"/>
                      <w:r w:rsidRPr="001B2C63">
                        <w:rPr>
                          <w:sz w:val="22"/>
                          <w:szCs w:val="22"/>
                        </w:rPr>
                        <w:t xml:space="preserve"> </w:t>
                      </w:r>
                    </w:p>
                    <w:p w14:paraId="0D4B171C" w14:textId="77777777" w:rsidR="005238B2" w:rsidRPr="001B2C63" w:rsidRDefault="005238B2" w:rsidP="00EB4CD5"/>
                    <w:p w14:paraId="14C246F2" w14:textId="77777777" w:rsidR="005238B2" w:rsidRPr="001B2C63" w:rsidRDefault="005238B2" w:rsidP="00EB4CD5">
                      <w:pPr>
                        <w:jc w:val="center"/>
                      </w:pPr>
                      <w:r w:rsidRPr="001B2C63">
                        <w:rPr>
                          <w:highlight w:val="yellow"/>
                        </w:rPr>
                        <w:t>Réf:</w:t>
                      </w:r>
                    </w:p>
                    <w:p w14:paraId="7C28671C" w14:textId="77777777" w:rsidR="005238B2" w:rsidRPr="001B2C63" w:rsidRDefault="005238B2" w:rsidP="00EB4CD5"/>
                    <w:p w14:paraId="35089C0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6567FF4" w14:textId="77777777" w:rsidR="005238B2" w:rsidRPr="001B2C63" w:rsidRDefault="005238B2" w:rsidP="00EB4CD5">
                      <w:pPr>
                        <w:pStyle w:val="Heading1"/>
                        <w:tabs>
                          <w:tab w:val="left" w:pos="9781"/>
                        </w:tabs>
                        <w:rPr>
                          <w:rFonts w:hint="eastAsia"/>
                          <w:sz w:val="22"/>
                          <w:szCs w:val="22"/>
                        </w:rPr>
                      </w:pPr>
                      <w:bookmarkStart w:id="11824" w:name="_Toc37795149"/>
                      <w:bookmarkStart w:id="11825" w:name="_Toc41707582"/>
                      <w:bookmarkStart w:id="11826" w:name="_Toc41708025"/>
                      <w:bookmarkStart w:id="11827" w:name="_Toc41708730"/>
                      <w:bookmarkStart w:id="11828" w:name="_Toc45102174"/>
                      <w:bookmarkStart w:id="11829" w:name="_Toc8280524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1824"/>
                      <w:bookmarkEnd w:id="11825"/>
                      <w:bookmarkEnd w:id="11826"/>
                      <w:bookmarkEnd w:id="11827"/>
                      <w:bookmarkEnd w:id="11828"/>
                      <w:bookmarkEnd w:id="11829"/>
                      <w:r w:rsidRPr="001B2C63">
                        <w:rPr>
                          <w:sz w:val="22"/>
                          <w:szCs w:val="22"/>
                        </w:rPr>
                        <w:t xml:space="preserve"> </w:t>
                      </w:r>
                    </w:p>
                    <w:p w14:paraId="5F776B16" w14:textId="77777777" w:rsidR="005238B2" w:rsidRPr="001B2C63" w:rsidRDefault="005238B2" w:rsidP="00EB4CD5"/>
                    <w:p w14:paraId="035414B8" w14:textId="77777777" w:rsidR="005238B2" w:rsidRPr="001B2C63" w:rsidRDefault="005238B2" w:rsidP="00EB4CD5">
                      <w:pPr>
                        <w:jc w:val="center"/>
                      </w:pPr>
                      <w:r w:rsidRPr="001B2C63">
                        <w:rPr>
                          <w:highlight w:val="yellow"/>
                        </w:rPr>
                        <w:t>Réf:</w:t>
                      </w:r>
                    </w:p>
                    <w:p w14:paraId="4BAB95A2" w14:textId="77777777" w:rsidR="005238B2" w:rsidRPr="001B2C63" w:rsidRDefault="005238B2" w:rsidP="00EB4CD5"/>
                    <w:p w14:paraId="109849F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D593DC0" w14:textId="77777777" w:rsidR="005238B2" w:rsidRPr="001B2C63" w:rsidRDefault="005238B2" w:rsidP="00EB4CD5">
                      <w:pPr>
                        <w:pStyle w:val="Heading1"/>
                        <w:tabs>
                          <w:tab w:val="left" w:pos="9781"/>
                        </w:tabs>
                        <w:rPr>
                          <w:rFonts w:hint="eastAsia"/>
                          <w:sz w:val="22"/>
                          <w:szCs w:val="22"/>
                        </w:rPr>
                      </w:pPr>
                      <w:bookmarkStart w:id="11830" w:name="_Toc37795150"/>
                      <w:bookmarkStart w:id="11831" w:name="_Toc41707583"/>
                      <w:bookmarkStart w:id="11832" w:name="_Toc41708026"/>
                      <w:bookmarkStart w:id="11833" w:name="_Toc41708731"/>
                      <w:bookmarkStart w:id="11834" w:name="_Toc45102175"/>
                      <w:bookmarkStart w:id="11835" w:name="_Toc8280524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830"/>
                      <w:bookmarkEnd w:id="11831"/>
                      <w:bookmarkEnd w:id="11832"/>
                      <w:bookmarkEnd w:id="11833"/>
                      <w:bookmarkEnd w:id="11834"/>
                      <w:bookmarkEnd w:id="11835"/>
                      <w:r w:rsidRPr="001B2C63">
                        <w:rPr>
                          <w:sz w:val="22"/>
                          <w:szCs w:val="22"/>
                        </w:rPr>
                        <w:t xml:space="preserve"> </w:t>
                      </w:r>
                    </w:p>
                    <w:p w14:paraId="23A2C61E" w14:textId="77777777" w:rsidR="005238B2" w:rsidRPr="001B2C63" w:rsidRDefault="005238B2" w:rsidP="00EB4CD5"/>
                    <w:p w14:paraId="36973ECC" w14:textId="77777777" w:rsidR="005238B2" w:rsidRPr="001B2C63" w:rsidRDefault="005238B2" w:rsidP="00EB4CD5">
                      <w:pPr>
                        <w:jc w:val="center"/>
                      </w:pPr>
                      <w:r w:rsidRPr="001B2C63">
                        <w:rPr>
                          <w:highlight w:val="yellow"/>
                        </w:rPr>
                        <w:t>Réf:</w:t>
                      </w:r>
                    </w:p>
                    <w:p w14:paraId="6350E00A" w14:textId="77777777" w:rsidR="005238B2" w:rsidRPr="001B2C63" w:rsidRDefault="005238B2" w:rsidP="00EB4CD5"/>
                    <w:p w14:paraId="30AFC7D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2930FCC" w14:textId="77777777" w:rsidR="005238B2" w:rsidRPr="001B2C63" w:rsidRDefault="005238B2" w:rsidP="00EB4CD5">
                      <w:pPr>
                        <w:pStyle w:val="Heading1"/>
                        <w:tabs>
                          <w:tab w:val="left" w:pos="9781"/>
                        </w:tabs>
                        <w:rPr>
                          <w:rFonts w:hint="eastAsia"/>
                          <w:sz w:val="22"/>
                          <w:szCs w:val="22"/>
                        </w:rPr>
                      </w:pPr>
                      <w:bookmarkStart w:id="11836" w:name="_Toc37795151"/>
                      <w:bookmarkStart w:id="11837" w:name="_Toc41707584"/>
                      <w:bookmarkStart w:id="11838" w:name="_Toc41708027"/>
                      <w:bookmarkStart w:id="11839" w:name="_Toc41708732"/>
                      <w:bookmarkStart w:id="11840" w:name="_Toc45102176"/>
                      <w:bookmarkStart w:id="11841" w:name="_Toc8280524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836"/>
                      <w:bookmarkEnd w:id="11837"/>
                      <w:bookmarkEnd w:id="11838"/>
                      <w:bookmarkEnd w:id="11839"/>
                      <w:bookmarkEnd w:id="11840"/>
                      <w:bookmarkEnd w:id="11841"/>
                      <w:r w:rsidRPr="001B2C63">
                        <w:rPr>
                          <w:sz w:val="22"/>
                          <w:szCs w:val="22"/>
                        </w:rPr>
                        <w:t xml:space="preserve"> </w:t>
                      </w:r>
                    </w:p>
                    <w:p w14:paraId="3ED1ECE3" w14:textId="77777777" w:rsidR="005238B2" w:rsidRPr="001B2C63" w:rsidRDefault="005238B2" w:rsidP="00EB4CD5"/>
                    <w:p w14:paraId="167989E6" w14:textId="77777777" w:rsidR="005238B2" w:rsidRPr="001B2C63" w:rsidRDefault="005238B2" w:rsidP="00EB4CD5">
                      <w:pPr>
                        <w:jc w:val="center"/>
                      </w:pPr>
                      <w:r w:rsidRPr="001B2C63">
                        <w:rPr>
                          <w:highlight w:val="yellow"/>
                        </w:rPr>
                        <w:t>Réf:</w:t>
                      </w:r>
                    </w:p>
                    <w:p w14:paraId="4FABF054" w14:textId="77777777" w:rsidR="005238B2" w:rsidRPr="001B2C63" w:rsidRDefault="005238B2" w:rsidP="00EB4CD5"/>
                    <w:p w14:paraId="122FB41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B1B92B8" w14:textId="77777777" w:rsidR="005238B2" w:rsidRPr="001B2C63" w:rsidRDefault="005238B2" w:rsidP="00EB4CD5">
                      <w:pPr>
                        <w:pStyle w:val="Heading1"/>
                        <w:tabs>
                          <w:tab w:val="left" w:pos="9781"/>
                        </w:tabs>
                        <w:rPr>
                          <w:rFonts w:hint="eastAsia"/>
                          <w:sz w:val="22"/>
                          <w:szCs w:val="22"/>
                        </w:rPr>
                      </w:pPr>
                      <w:bookmarkStart w:id="11842" w:name="_Toc37795152"/>
                      <w:bookmarkStart w:id="11843" w:name="_Toc41707585"/>
                      <w:bookmarkStart w:id="11844" w:name="_Toc41708028"/>
                      <w:bookmarkStart w:id="11845" w:name="_Toc41708733"/>
                      <w:bookmarkStart w:id="11846" w:name="_Toc45102177"/>
                      <w:bookmarkStart w:id="11847" w:name="_Toc8280524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842"/>
                      <w:bookmarkEnd w:id="11843"/>
                      <w:bookmarkEnd w:id="11844"/>
                      <w:bookmarkEnd w:id="11845"/>
                      <w:bookmarkEnd w:id="11846"/>
                      <w:bookmarkEnd w:id="11847"/>
                      <w:r w:rsidRPr="001B2C63">
                        <w:rPr>
                          <w:sz w:val="22"/>
                          <w:szCs w:val="22"/>
                        </w:rPr>
                        <w:t xml:space="preserve"> </w:t>
                      </w:r>
                    </w:p>
                    <w:p w14:paraId="7BD86C90" w14:textId="77777777" w:rsidR="005238B2" w:rsidRPr="001B2C63" w:rsidRDefault="005238B2" w:rsidP="00EB4CD5"/>
                    <w:p w14:paraId="38C9DAB5" w14:textId="77777777" w:rsidR="005238B2" w:rsidRPr="001B2C63" w:rsidRDefault="005238B2" w:rsidP="00EB4CD5">
                      <w:pPr>
                        <w:jc w:val="center"/>
                      </w:pPr>
                      <w:r w:rsidRPr="001B2C63">
                        <w:rPr>
                          <w:highlight w:val="yellow"/>
                        </w:rPr>
                        <w:t>Réf:</w:t>
                      </w:r>
                    </w:p>
                    <w:p w14:paraId="32D8181D" w14:textId="77777777" w:rsidR="005238B2" w:rsidRPr="001B2C63" w:rsidRDefault="005238B2" w:rsidP="00EB4CD5"/>
                    <w:p w14:paraId="2721D984"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58A273A5" w14:textId="77777777" w:rsidR="005238B2" w:rsidRPr="001B2C63" w:rsidRDefault="005238B2" w:rsidP="00EB4CD5">
                      <w:pPr>
                        <w:pStyle w:val="Heading1"/>
                        <w:tabs>
                          <w:tab w:val="left" w:pos="9781"/>
                        </w:tabs>
                        <w:rPr>
                          <w:rFonts w:hint="eastAsia"/>
                          <w:sz w:val="22"/>
                          <w:szCs w:val="22"/>
                        </w:rPr>
                      </w:pPr>
                      <w:bookmarkStart w:id="11848" w:name="_Toc37795153"/>
                      <w:bookmarkStart w:id="11849" w:name="_Toc41707586"/>
                      <w:bookmarkStart w:id="11850" w:name="_Toc41708029"/>
                      <w:bookmarkStart w:id="11851" w:name="_Toc41708734"/>
                      <w:bookmarkStart w:id="11852" w:name="_Toc45102178"/>
                      <w:bookmarkStart w:id="11853" w:name="_Toc82805250"/>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848"/>
                      <w:bookmarkEnd w:id="11849"/>
                      <w:bookmarkEnd w:id="11850"/>
                      <w:bookmarkEnd w:id="11851"/>
                      <w:bookmarkEnd w:id="11852"/>
                      <w:bookmarkEnd w:id="11853"/>
                      <w:r w:rsidRPr="001B2C63">
                        <w:rPr>
                          <w:sz w:val="22"/>
                          <w:szCs w:val="22"/>
                        </w:rPr>
                        <w:t xml:space="preserve"> </w:t>
                      </w:r>
                    </w:p>
                    <w:p w14:paraId="6B3B60D9" w14:textId="77777777" w:rsidR="005238B2" w:rsidRPr="001B2C63" w:rsidRDefault="005238B2" w:rsidP="00EB4CD5"/>
                    <w:p w14:paraId="5FFF51DA" w14:textId="77777777" w:rsidR="005238B2" w:rsidRPr="001B2C63" w:rsidRDefault="005238B2" w:rsidP="00EB4CD5">
                      <w:pPr>
                        <w:jc w:val="center"/>
                      </w:pPr>
                      <w:r w:rsidRPr="001B2C63">
                        <w:rPr>
                          <w:highlight w:val="yellow"/>
                        </w:rPr>
                        <w:t>Réf:</w:t>
                      </w:r>
                    </w:p>
                    <w:p w14:paraId="60F3FD1F" w14:textId="77777777" w:rsidR="005238B2" w:rsidRPr="001B2C63" w:rsidRDefault="005238B2" w:rsidP="00EB4CD5"/>
                    <w:p w14:paraId="0B4281C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7A72C3" w14:textId="77777777" w:rsidR="005238B2" w:rsidRPr="001B2C63" w:rsidRDefault="005238B2" w:rsidP="00EB4CD5">
                      <w:pPr>
                        <w:pStyle w:val="Heading1"/>
                        <w:tabs>
                          <w:tab w:val="left" w:pos="9781"/>
                        </w:tabs>
                        <w:rPr>
                          <w:rFonts w:hint="eastAsia"/>
                          <w:sz w:val="22"/>
                          <w:szCs w:val="22"/>
                        </w:rPr>
                      </w:pPr>
                      <w:bookmarkStart w:id="11854" w:name="_Toc37795154"/>
                      <w:bookmarkStart w:id="11855" w:name="_Toc41707587"/>
                      <w:bookmarkStart w:id="11856" w:name="_Toc41708030"/>
                      <w:bookmarkStart w:id="11857" w:name="_Toc41708735"/>
                      <w:bookmarkStart w:id="11858" w:name="_Toc45102179"/>
                      <w:bookmarkStart w:id="11859" w:name="_Toc8280525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854"/>
                      <w:bookmarkEnd w:id="11855"/>
                      <w:bookmarkEnd w:id="11856"/>
                      <w:bookmarkEnd w:id="11857"/>
                      <w:bookmarkEnd w:id="11858"/>
                      <w:bookmarkEnd w:id="11859"/>
                      <w:r w:rsidRPr="001B2C63">
                        <w:rPr>
                          <w:sz w:val="22"/>
                          <w:szCs w:val="22"/>
                        </w:rPr>
                        <w:t xml:space="preserve"> </w:t>
                      </w:r>
                    </w:p>
                    <w:p w14:paraId="21915BCA" w14:textId="77777777" w:rsidR="005238B2" w:rsidRPr="001B2C63" w:rsidRDefault="005238B2" w:rsidP="00EB4CD5"/>
                    <w:p w14:paraId="607B09A8" w14:textId="77777777" w:rsidR="005238B2" w:rsidRPr="001B2C63" w:rsidRDefault="005238B2" w:rsidP="00EB4CD5">
                      <w:pPr>
                        <w:jc w:val="center"/>
                      </w:pPr>
                      <w:r w:rsidRPr="001B2C63">
                        <w:rPr>
                          <w:highlight w:val="yellow"/>
                        </w:rPr>
                        <w:t>Réf:</w:t>
                      </w:r>
                    </w:p>
                    <w:p w14:paraId="6B2E517D" w14:textId="77777777" w:rsidR="005238B2" w:rsidRPr="001B2C63" w:rsidRDefault="005238B2" w:rsidP="00EB4CD5"/>
                    <w:p w14:paraId="6AF911F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33C7D6" w14:textId="77777777" w:rsidR="005238B2" w:rsidRPr="001B2C63" w:rsidRDefault="005238B2" w:rsidP="00EB4CD5">
                      <w:pPr>
                        <w:pStyle w:val="Heading1"/>
                        <w:tabs>
                          <w:tab w:val="left" w:pos="9781"/>
                        </w:tabs>
                        <w:rPr>
                          <w:rFonts w:hint="eastAsia"/>
                          <w:sz w:val="22"/>
                          <w:szCs w:val="22"/>
                        </w:rPr>
                      </w:pPr>
                      <w:bookmarkStart w:id="11860" w:name="_Toc37795155"/>
                      <w:bookmarkStart w:id="11861" w:name="_Toc41707588"/>
                      <w:bookmarkStart w:id="11862" w:name="_Toc41708031"/>
                      <w:bookmarkStart w:id="11863" w:name="_Toc41708736"/>
                      <w:bookmarkStart w:id="11864" w:name="_Toc45102180"/>
                      <w:bookmarkStart w:id="11865" w:name="_Toc8280525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860"/>
                      <w:bookmarkEnd w:id="11861"/>
                      <w:bookmarkEnd w:id="11862"/>
                      <w:bookmarkEnd w:id="11863"/>
                      <w:bookmarkEnd w:id="11864"/>
                      <w:bookmarkEnd w:id="11865"/>
                      <w:r w:rsidRPr="001B2C63">
                        <w:rPr>
                          <w:sz w:val="22"/>
                          <w:szCs w:val="22"/>
                        </w:rPr>
                        <w:t xml:space="preserve"> </w:t>
                      </w:r>
                    </w:p>
                    <w:p w14:paraId="0D864E1D" w14:textId="77777777" w:rsidR="005238B2" w:rsidRPr="001B2C63" w:rsidRDefault="005238B2" w:rsidP="00EB4CD5"/>
                    <w:p w14:paraId="746F5B44" w14:textId="77777777" w:rsidR="005238B2" w:rsidRPr="001B2C63" w:rsidRDefault="005238B2" w:rsidP="00EB4CD5">
                      <w:pPr>
                        <w:jc w:val="center"/>
                      </w:pPr>
                      <w:r w:rsidRPr="001B2C63">
                        <w:rPr>
                          <w:highlight w:val="yellow"/>
                        </w:rPr>
                        <w:t>Réf:</w:t>
                      </w:r>
                    </w:p>
                    <w:p w14:paraId="6F0D2A66" w14:textId="77777777" w:rsidR="005238B2" w:rsidRPr="001B2C63" w:rsidRDefault="005238B2" w:rsidP="00EB4CD5"/>
                    <w:p w14:paraId="67207E1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914B7C" w14:textId="77777777" w:rsidR="005238B2" w:rsidRPr="001B2C63" w:rsidRDefault="005238B2" w:rsidP="00EB4CD5">
                      <w:pPr>
                        <w:pStyle w:val="Heading1"/>
                        <w:tabs>
                          <w:tab w:val="left" w:pos="9781"/>
                        </w:tabs>
                        <w:rPr>
                          <w:rFonts w:hint="eastAsia"/>
                          <w:sz w:val="22"/>
                          <w:szCs w:val="22"/>
                        </w:rPr>
                      </w:pPr>
                      <w:bookmarkStart w:id="11866" w:name="_Toc37795156"/>
                      <w:bookmarkStart w:id="11867" w:name="_Toc41707589"/>
                      <w:bookmarkStart w:id="11868" w:name="_Toc41708032"/>
                      <w:bookmarkStart w:id="11869" w:name="_Toc41708737"/>
                      <w:bookmarkStart w:id="11870" w:name="_Toc45102181"/>
                      <w:bookmarkStart w:id="11871" w:name="_Toc8280525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866"/>
                      <w:bookmarkEnd w:id="11867"/>
                      <w:bookmarkEnd w:id="11868"/>
                      <w:bookmarkEnd w:id="11869"/>
                      <w:bookmarkEnd w:id="11870"/>
                      <w:bookmarkEnd w:id="11871"/>
                      <w:r w:rsidRPr="001B2C63">
                        <w:rPr>
                          <w:sz w:val="22"/>
                          <w:szCs w:val="22"/>
                        </w:rPr>
                        <w:t xml:space="preserve"> </w:t>
                      </w:r>
                    </w:p>
                    <w:p w14:paraId="3509B0CF" w14:textId="77777777" w:rsidR="005238B2" w:rsidRPr="001B2C63" w:rsidRDefault="005238B2" w:rsidP="00EB4CD5"/>
                    <w:p w14:paraId="4FD0CA18" w14:textId="77777777" w:rsidR="005238B2" w:rsidRPr="001B2C63" w:rsidRDefault="005238B2" w:rsidP="00EB4CD5">
                      <w:pPr>
                        <w:jc w:val="center"/>
                      </w:pPr>
                      <w:r w:rsidRPr="001B2C63">
                        <w:rPr>
                          <w:highlight w:val="yellow"/>
                        </w:rPr>
                        <w:t>Réf:</w:t>
                      </w:r>
                    </w:p>
                    <w:p w14:paraId="17E5CCD8" w14:textId="77777777" w:rsidR="005238B2" w:rsidRPr="001B2C63" w:rsidRDefault="005238B2" w:rsidP="00EB4CD5"/>
                    <w:p w14:paraId="65F030F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A92696A" w14:textId="77777777" w:rsidR="005238B2" w:rsidRPr="001B2C63" w:rsidRDefault="005238B2" w:rsidP="00EB4CD5">
                      <w:pPr>
                        <w:pStyle w:val="Heading1"/>
                        <w:tabs>
                          <w:tab w:val="left" w:pos="9781"/>
                        </w:tabs>
                        <w:rPr>
                          <w:rFonts w:hint="eastAsia"/>
                          <w:sz w:val="22"/>
                          <w:szCs w:val="22"/>
                        </w:rPr>
                      </w:pPr>
                      <w:bookmarkStart w:id="11872" w:name="_Toc37795157"/>
                      <w:bookmarkStart w:id="11873" w:name="_Toc41707590"/>
                      <w:bookmarkStart w:id="11874" w:name="_Toc41708033"/>
                      <w:bookmarkStart w:id="11875" w:name="_Toc41708738"/>
                      <w:bookmarkStart w:id="11876" w:name="_Toc45102182"/>
                      <w:bookmarkStart w:id="11877" w:name="_Toc8280525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1872"/>
                      <w:bookmarkEnd w:id="11873"/>
                      <w:bookmarkEnd w:id="11874"/>
                      <w:bookmarkEnd w:id="11875"/>
                      <w:bookmarkEnd w:id="11876"/>
                      <w:bookmarkEnd w:id="11877"/>
                      <w:r w:rsidRPr="001B2C63">
                        <w:rPr>
                          <w:sz w:val="22"/>
                          <w:szCs w:val="22"/>
                        </w:rPr>
                        <w:t xml:space="preserve"> </w:t>
                      </w:r>
                    </w:p>
                    <w:p w14:paraId="6DE2D581" w14:textId="77777777" w:rsidR="005238B2" w:rsidRPr="001B2C63" w:rsidRDefault="005238B2" w:rsidP="00EB4CD5"/>
                    <w:p w14:paraId="3225B970" w14:textId="77777777" w:rsidR="005238B2" w:rsidRPr="001B2C63" w:rsidRDefault="005238B2" w:rsidP="00EB4CD5">
                      <w:pPr>
                        <w:jc w:val="center"/>
                      </w:pPr>
                      <w:r w:rsidRPr="001B2C63">
                        <w:rPr>
                          <w:highlight w:val="yellow"/>
                        </w:rPr>
                        <w:t>Réf:</w:t>
                      </w:r>
                    </w:p>
                    <w:p w14:paraId="6C47D607" w14:textId="77777777" w:rsidR="005238B2" w:rsidRPr="001B2C63" w:rsidRDefault="005238B2" w:rsidP="00EB4CD5"/>
                    <w:p w14:paraId="1AEAAA4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942B35" w14:textId="77777777" w:rsidR="005238B2" w:rsidRPr="001B2C63" w:rsidRDefault="005238B2" w:rsidP="00EB4CD5">
                      <w:pPr>
                        <w:pStyle w:val="Heading1"/>
                        <w:tabs>
                          <w:tab w:val="left" w:pos="9781"/>
                        </w:tabs>
                        <w:rPr>
                          <w:rFonts w:hint="eastAsia"/>
                          <w:sz w:val="22"/>
                          <w:szCs w:val="22"/>
                        </w:rPr>
                      </w:pPr>
                      <w:bookmarkStart w:id="11878" w:name="_Toc37795158"/>
                      <w:bookmarkStart w:id="11879" w:name="_Toc41707591"/>
                      <w:bookmarkStart w:id="11880" w:name="_Toc41708034"/>
                      <w:bookmarkStart w:id="11881" w:name="_Toc41708739"/>
                      <w:bookmarkStart w:id="11882" w:name="_Toc45102183"/>
                      <w:bookmarkStart w:id="11883" w:name="_Toc8280525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878"/>
                      <w:bookmarkEnd w:id="11879"/>
                      <w:bookmarkEnd w:id="11880"/>
                      <w:bookmarkEnd w:id="11881"/>
                      <w:bookmarkEnd w:id="11882"/>
                      <w:bookmarkEnd w:id="11883"/>
                      <w:r w:rsidRPr="001B2C63">
                        <w:rPr>
                          <w:sz w:val="22"/>
                          <w:szCs w:val="22"/>
                        </w:rPr>
                        <w:t xml:space="preserve"> </w:t>
                      </w:r>
                    </w:p>
                    <w:p w14:paraId="4A4A64EC" w14:textId="77777777" w:rsidR="005238B2" w:rsidRPr="001B2C63" w:rsidRDefault="005238B2" w:rsidP="00EB4CD5"/>
                    <w:p w14:paraId="230E9551" w14:textId="77777777" w:rsidR="005238B2" w:rsidRPr="001B2C63" w:rsidRDefault="005238B2" w:rsidP="00EB4CD5">
                      <w:pPr>
                        <w:jc w:val="center"/>
                      </w:pPr>
                      <w:r w:rsidRPr="001B2C63">
                        <w:rPr>
                          <w:highlight w:val="yellow"/>
                        </w:rPr>
                        <w:t>Réf:</w:t>
                      </w:r>
                    </w:p>
                    <w:p w14:paraId="01830744" w14:textId="77777777" w:rsidR="005238B2" w:rsidRPr="001B2C63" w:rsidRDefault="005238B2" w:rsidP="00EB4CD5"/>
                    <w:p w14:paraId="1ABA701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D6A87D4" w14:textId="77777777" w:rsidR="005238B2" w:rsidRPr="001B2C63" w:rsidRDefault="005238B2" w:rsidP="00EB4CD5">
                      <w:pPr>
                        <w:pStyle w:val="Heading1"/>
                        <w:tabs>
                          <w:tab w:val="left" w:pos="9781"/>
                        </w:tabs>
                        <w:rPr>
                          <w:rFonts w:hint="eastAsia"/>
                          <w:sz w:val="22"/>
                          <w:szCs w:val="22"/>
                        </w:rPr>
                      </w:pPr>
                      <w:bookmarkStart w:id="11884" w:name="_Toc37795159"/>
                      <w:bookmarkStart w:id="11885" w:name="_Toc41707592"/>
                      <w:bookmarkStart w:id="11886" w:name="_Toc41708035"/>
                      <w:bookmarkStart w:id="11887" w:name="_Toc41708740"/>
                      <w:bookmarkStart w:id="11888" w:name="_Toc45102184"/>
                      <w:bookmarkStart w:id="11889" w:name="_Toc8280525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884"/>
                      <w:bookmarkEnd w:id="11885"/>
                      <w:bookmarkEnd w:id="11886"/>
                      <w:bookmarkEnd w:id="11887"/>
                      <w:bookmarkEnd w:id="11888"/>
                      <w:bookmarkEnd w:id="11889"/>
                      <w:r w:rsidRPr="001B2C63">
                        <w:rPr>
                          <w:sz w:val="22"/>
                          <w:szCs w:val="22"/>
                        </w:rPr>
                        <w:t xml:space="preserve"> </w:t>
                      </w:r>
                    </w:p>
                    <w:p w14:paraId="7AE9D02D" w14:textId="77777777" w:rsidR="005238B2" w:rsidRPr="001B2C63" w:rsidRDefault="005238B2" w:rsidP="00EB4CD5"/>
                    <w:p w14:paraId="76E45631" w14:textId="77777777" w:rsidR="005238B2" w:rsidRPr="001B2C63" w:rsidRDefault="005238B2" w:rsidP="00EB4CD5">
                      <w:pPr>
                        <w:jc w:val="center"/>
                      </w:pPr>
                      <w:r w:rsidRPr="001B2C63">
                        <w:rPr>
                          <w:highlight w:val="yellow"/>
                        </w:rPr>
                        <w:t>Réf:</w:t>
                      </w:r>
                    </w:p>
                    <w:p w14:paraId="30CB7BC8" w14:textId="77777777" w:rsidR="005238B2" w:rsidRPr="001B2C63" w:rsidRDefault="005238B2" w:rsidP="00EB4CD5"/>
                    <w:p w14:paraId="0958636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EE92ACD" w14:textId="77777777" w:rsidR="005238B2" w:rsidRPr="001B2C63" w:rsidRDefault="005238B2" w:rsidP="00EB4CD5">
                      <w:pPr>
                        <w:pStyle w:val="Heading1"/>
                        <w:tabs>
                          <w:tab w:val="left" w:pos="9781"/>
                        </w:tabs>
                        <w:rPr>
                          <w:rFonts w:hint="eastAsia"/>
                          <w:sz w:val="22"/>
                          <w:szCs w:val="22"/>
                        </w:rPr>
                      </w:pPr>
                      <w:bookmarkStart w:id="11890" w:name="_Toc37795160"/>
                      <w:bookmarkStart w:id="11891" w:name="_Toc41707593"/>
                      <w:bookmarkStart w:id="11892" w:name="_Toc41708036"/>
                      <w:bookmarkStart w:id="11893" w:name="_Toc41708741"/>
                      <w:bookmarkStart w:id="11894" w:name="_Toc45102185"/>
                      <w:bookmarkStart w:id="11895" w:name="_Toc8280525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890"/>
                      <w:bookmarkEnd w:id="11891"/>
                      <w:bookmarkEnd w:id="11892"/>
                      <w:bookmarkEnd w:id="11893"/>
                      <w:bookmarkEnd w:id="11894"/>
                      <w:bookmarkEnd w:id="11895"/>
                      <w:r w:rsidRPr="001B2C63">
                        <w:rPr>
                          <w:sz w:val="22"/>
                          <w:szCs w:val="22"/>
                        </w:rPr>
                        <w:t xml:space="preserve"> </w:t>
                      </w:r>
                    </w:p>
                    <w:p w14:paraId="721BB48A" w14:textId="77777777" w:rsidR="005238B2" w:rsidRPr="001B2C63" w:rsidRDefault="005238B2" w:rsidP="00EB4CD5"/>
                    <w:p w14:paraId="2BEA0992" w14:textId="77777777" w:rsidR="005238B2" w:rsidRPr="001B2C63" w:rsidRDefault="005238B2" w:rsidP="00EB4CD5">
                      <w:pPr>
                        <w:jc w:val="center"/>
                      </w:pPr>
                      <w:r w:rsidRPr="001B2C63">
                        <w:rPr>
                          <w:highlight w:val="yellow"/>
                        </w:rPr>
                        <w:t>Réf:</w:t>
                      </w:r>
                    </w:p>
                    <w:p w14:paraId="4C7DEE32" w14:textId="77777777" w:rsidR="005238B2" w:rsidRPr="001B2C63" w:rsidRDefault="005238B2" w:rsidP="00EB4CD5"/>
                    <w:p w14:paraId="1627CAEF"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1896" w:name="_Toc37795161"/>
                      <w:bookmarkStart w:id="11897" w:name="_Toc41707594"/>
                      <w:bookmarkStart w:id="11898" w:name="_Toc41708037"/>
                      <w:bookmarkStart w:id="11899" w:name="_Toc41708742"/>
                      <w:bookmarkStart w:id="11900" w:name="_Toc45102186"/>
                      <w:bookmarkStart w:id="11901" w:name="_Toc8280525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1896"/>
                      <w:bookmarkEnd w:id="11897"/>
                      <w:bookmarkEnd w:id="11898"/>
                      <w:bookmarkEnd w:id="11899"/>
                      <w:bookmarkEnd w:id="11900"/>
                      <w:bookmarkEnd w:id="11901"/>
                      <w:r w:rsidRPr="001B2C63">
                        <w:rPr>
                          <w:sz w:val="22"/>
                          <w:szCs w:val="22"/>
                        </w:rPr>
                        <w:t xml:space="preserve"> </w:t>
                      </w:r>
                    </w:p>
                    <w:p w14:paraId="0FA0F357" w14:textId="77777777" w:rsidR="005238B2" w:rsidRPr="001B2C63" w:rsidRDefault="005238B2" w:rsidP="00EB4CD5"/>
                    <w:p w14:paraId="2CA41325" w14:textId="77777777" w:rsidR="005238B2" w:rsidRPr="001B2C63" w:rsidRDefault="005238B2" w:rsidP="00EB4CD5">
                      <w:pPr>
                        <w:jc w:val="center"/>
                      </w:pPr>
                      <w:r w:rsidRPr="001B2C63">
                        <w:rPr>
                          <w:highlight w:val="yellow"/>
                        </w:rPr>
                        <w:t>Réf:</w:t>
                      </w:r>
                    </w:p>
                    <w:p w14:paraId="2D7F314F" w14:textId="77777777" w:rsidR="005238B2" w:rsidRPr="001B2C63" w:rsidRDefault="005238B2" w:rsidP="00EB4CD5"/>
                    <w:p w14:paraId="0393666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8CBB0C4" w14:textId="77777777" w:rsidR="005238B2" w:rsidRPr="001B2C63" w:rsidRDefault="005238B2" w:rsidP="00EB4CD5">
                      <w:pPr>
                        <w:pStyle w:val="Heading1"/>
                        <w:tabs>
                          <w:tab w:val="left" w:pos="9781"/>
                        </w:tabs>
                        <w:rPr>
                          <w:rFonts w:hint="eastAsia"/>
                          <w:sz w:val="22"/>
                          <w:szCs w:val="22"/>
                        </w:rPr>
                      </w:pPr>
                      <w:bookmarkStart w:id="11902" w:name="_Toc37795162"/>
                      <w:bookmarkStart w:id="11903" w:name="_Toc41707595"/>
                      <w:bookmarkStart w:id="11904" w:name="_Toc41708038"/>
                      <w:bookmarkStart w:id="11905" w:name="_Toc41708743"/>
                      <w:bookmarkStart w:id="11906" w:name="_Toc45102187"/>
                      <w:bookmarkStart w:id="11907" w:name="_Toc8280525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902"/>
                      <w:bookmarkEnd w:id="11903"/>
                      <w:bookmarkEnd w:id="11904"/>
                      <w:bookmarkEnd w:id="11905"/>
                      <w:bookmarkEnd w:id="11906"/>
                      <w:bookmarkEnd w:id="11907"/>
                      <w:r w:rsidRPr="001B2C63">
                        <w:rPr>
                          <w:sz w:val="22"/>
                          <w:szCs w:val="22"/>
                        </w:rPr>
                        <w:t xml:space="preserve"> </w:t>
                      </w:r>
                    </w:p>
                    <w:p w14:paraId="49493003" w14:textId="77777777" w:rsidR="005238B2" w:rsidRPr="001B2C63" w:rsidRDefault="005238B2" w:rsidP="00EB4CD5"/>
                    <w:p w14:paraId="17C3B0A5" w14:textId="77777777" w:rsidR="005238B2" w:rsidRPr="001B2C63" w:rsidRDefault="005238B2" w:rsidP="00EB4CD5">
                      <w:pPr>
                        <w:jc w:val="center"/>
                      </w:pPr>
                      <w:r w:rsidRPr="001B2C63">
                        <w:rPr>
                          <w:highlight w:val="yellow"/>
                        </w:rPr>
                        <w:t>Réf:</w:t>
                      </w:r>
                    </w:p>
                    <w:p w14:paraId="495C5D58" w14:textId="77777777" w:rsidR="005238B2" w:rsidRPr="001B2C63" w:rsidRDefault="005238B2" w:rsidP="00EB4CD5"/>
                    <w:p w14:paraId="7775C3A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BE07AFE" w14:textId="77777777" w:rsidR="005238B2" w:rsidRPr="001B2C63" w:rsidRDefault="005238B2" w:rsidP="00EB4CD5">
                      <w:pPr>
                        <w:pStyle w:val="Heading1"/>
                        <w:tabs>
                          <w:tab w:val="left" w:pos="9781"/>
                        </w:tabs>
                        <w:rPr>
                          <w:rFonts w:hint="eastAsia"/>
                          <w:sz w:val="22"/>
                          <w:szCs w:val="22"/>
                        </w:rPr>
                      </w:pPr>
                      <w:bookmarkStart w:id="11908" w:name="_Toc37795163"/>
                      <w:bookmarkStart w:id="11909" w:name="_Toc41707596"/>
                      <w:bookmarkStart w:id="11910" w:name="_Toc41708039"/>
                      <w:bookmarkStart w:id="11911" w:name="_Toc41708744"/>
                      <w:bookmarkStart w:id="11912" w:name="_Toc45102188"/>
                      <w:bookmarkStart w:id="11913" w:name="_Toc8280526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908"/>
                      <w:bookmarkEnd w:id="11909"/>
                      <w:bookmarkEnd w:id="11910"/>
                      <w:bookmarkEnd w:id="11911"/>
                      <w:bookmarkEnd w:id="11912"/>
                      <w:bookmarkEnd w:id="11913"/>
                      <w:r w:rsidRPr="001B2C63">
                        <w:rPr>
                          <w:sz w:val="22"/>
                          <w:szCs w:val="22"/>
                        </w:rPr>
                        <w:t xml:space="preserve"> </w:t>
                      </w:r>
                    </w:p>
                    <w:p w14:paraId="6DDB567C" w14:textId="77777777" w:rsidR="005238B2" w:rsidRPr="001B2C63" w:rsidRDefault="005238B2" w:rsidP="00EB4CD5"/>
                    <w:p w14:paraId="1291C8C3" w14:textId="77777777" w:rsidR="005238B2" w:rsidRPr="001B2C63" w:rsidRDefault="005238B2" w:rsidP="00EB4CD5">
                      <w:pPr>
                        <w:jc w:val="center"/>
                      </w:pPr>
                      <w:r w:rsidRPr="001B2C63">
                        <w:rPr>
                          <w:highlight w:val="yellow"/>
                        </w:rPr>
                        <w:t>Réf:</w:t>
                      </w:r>
                    </w:p>
                    <w:p w14:paraId="7DCFA219" w14:textId="77777777" w:rsidR="005238B2" w:rsidRPr="001B2C63" w:rsidRDefault="005238B2" w:rsidP="00EB4CD5"/>
                    <w:p w14:paraId="218AA14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E5AE980" w14:textId="77777777" w:rsidR="005238B2" w:rsidRPr="001B2C63" w:rsidRDefault="005238B2" w:rsidP="00EB4CD5">
                      <w:pPr>
                        <w:pStyle w:val="Heading1"/>
                        <w:tabs>
                          <w:tab w:val="left" w:pos="9781"/>
                        </w:tabs>
                        <w:rPr>
                          <w:rFonts w:hint="eastAsia"/>
                          <w:sz w:val="22"/>
                          <w:szCs w:val="22"/>
                        </w:rPr>
                      </w:pPr>
                      <w:bookmarkStart w:id="11914" w:name="_Toc37795164"/>
                      <w:bookmarkStart w:id="11915" w:name="_Toc41707597"/>
                      <w:bookmarkStart w:id="11916" w:name="_Toc41708040"/>
                      <w:bookmarkStart w:id="11917" w:name="_Toc41708745"/>
                      <w:bookmarkStart w:id="11918" w:name="_Toc45102189"/>
                      <w:bookmarkStart w:id="11919" w:name="_Toc8280526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914"/>
                      <w:bookmarkEnd w:id="11915"/>
                      <w:bookmarkEnd w:id="11916"/>
                      <w:bookmarkEnd w:id="11917"/>
                      <w:bookmarkEnd w:id="11918"/>
                      <w:bookmarkEnd w:id="11919"/>
                      <w:r w:rsidRPr="001B2C63">
                        <w:rPr>
                          <w:sz w:val="22"/>
                          <w:szCs w:val="22"/>
                        </w:rPr>
                        <w:t xml:space="preserve"> </w:t>
                      </w:r>
                    </w:p>
                    <w:p w14:paraId="60BCCE3B" w14:textId="77777777" w:rsidR="005238B2" w:rsidRPr="001B2C63" w:rsidRDefault="005238B2" w:rsidP="00EB4CD5"/>
                    <w:p w14:paraId="46409B81" w14:textId="77777777" w:rsidR="005238B2" w:rsidRPr="001B2C63" w:rsidRDefault="005238B2" w:rsidP="00EB4CD5">
                      <w:pPr>
                        <w:jc w:val="center"/>
                      </w:pPr>
                      <w:r w:rsidRPr="001B2C63">
                        <w:rPr>
                          <w:highlight w:val="yellow"/>
                        </w:rPr>
                        <w:t>Réf:</w:t>
                      </w:r>
                    </w:p>
                    <w:p w14:paraId="379A772F" w14:textId="77777777" w:rsidR="005238B2" w:rsidRPr="001B2C63" w:rsidRDefault="005238B2" w:rsidP="00EB4CD5"/>
                    <w:p w14:paraId="3BDB1F5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04D26B6" w14:textId="77777777" w:rsidR="005238B2" w:rsidRPr="001B2C63" w:rsidRDefault="005238B2" w:rsidP="00EB4CD5">
                      <w:pPr>
                        <w:pStyle w:val="Heading1"/>
                        <w:tabs>
                          <w:tab w:val="left" w:pos="9781"/>
                        </w:tabs>
                        <w:rPr>
                          <w:rFonts w:hint="eastAsia"/>
                          <w:sz w:val="22"/>
                          <w:szCs w:val="22"/>
                        </w:rPr>
                      </w:pPr>
                      <w:bookmarkStart w:id="11920" w:name="_Toc37795165"/>
                      <w:bookmarkStart w:id="11921" w:name="_Toc41707598"/>
                      <w:bookmarkStart w:id="11922" w:name="_Toc41708041"/>
                      <w:bookmarkStart w:id="11923" w:name="_Toc41708746"/>
                      <w:bookmarkStart w:id="11924" w:name="_Toc45102190"/>
                      <w:bookmarkStart w:id="11925" w:name="_Toc8280526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1920"/>
                      <w:bookmarkEnd w:id="11921"/>
                      <w:bookmarkEnd w:id="11922"/>
                      <w:bookmarkEnd w:id="11923"/>
                      <w:bookmarkEnd w:id="11924"/>
                      <w:bookmarkEnd w:id="11925"/>
                      <w:r w:rsidRPr="001B2C63">
                        <w:rPr>
                          <w:sz w:val="22"/>
                          <w:szCs w:val="22"/>
                        </w:rPr>
                        <w:t xml:space="preserve"> </w:t>
                      </w:r>
                    </w:p>
                    <w:p w14:paraId="0AD30E7B" w14:textId="77777777" w:rsidR="005238B2" w:rsidRPr="001B2C63" w:rsidRDefault="005238B2" w:rsidP="00EB4CD5"/>
                    <w:p w14:paraId="5DDF298C" w14:textId="77777777" w:rsidR="005238B2" w:rsidRPr="001B2C63" w:rsidRDefault="005238B2" w:rsidP="00EB4CD5">
                      <w:pPr>
                        <w:jc w:val="center"/>
                      </w:pPr>
                      <w:r w:rsidRPr="001B2C63">
                        <w:rPr>
                          <w:highlight w:val="yellow"/>
                        </w:rPr>
                        <w:t>Réf:</w:t>
                      </w:r>
                    </w:p>
                    <w:p w14:paraId="5549C7C9" w14:textId="77777777" w:rsidR="005238B2" w:rsidRPr="001B2C63" w:rsidRDefault="005238B2" w:rsidP="00EB4CD5"/>
                    <w:p w14:paraId="0A82416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21344DD" w14:textId="77777777" w:rsidR="005238B2" w:rsidRPr="001B2C63" w:rsidRDefault="005238B2" w:rsidP="00EB4CD5">
                      <w:pPr>
                        <w:pStyle w:val="Heading1"/>
                        <w:tabs>
                          <w:tab w:val="left" w:pos="9781"/>
                        </w:tabs>
                        <w:rPr>
                          <w:rFonts w:hint="eastAsia"/>
                          <w:sz w:val="22"/>
                          <w:szCs w:val="22"/>
                        </w:rPr>
                      </w:pPr>
                      <w:bookmarkStart w:id="11926" w:name="_Toc37795166"/>
                      <w:bookmarkStart w:id="11927" w:name="_Toc41707599"/>
                      <w:bookmarkStart w:id="11928" w:name="_Toc41708042"/>
                      <w:bookmarkStart w:id="11929" w:name="_Toc41708747"/>
                      <w:bookmarkStart w:id="11930" w:name="_Toc45102191"/>
                      <w:bookmarkStart w:id="11931" w:name="_Toc8280526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926"/>
                      <w:bookmarkEnd w:id="11927"/>
                      <w:bookmarkEnd w:id="11928"/>
                      <w:bookmarkEnd w:id="11929"/>
                      <w:bookmarkEnd w:id="11930"/>
                      <w:bookmarkEnd w:id="11931"/>
                      <w:r w:rsidRPr="001B2C63">
                        <w:rPr>
                          <w:sz w:val="22"/>
                          <w:szCs w:val="22"/>
                        </w:rPr>
                        <w:t xml:space="preserve"> </w:t>
                      </w:r>
                    </w:p>
                    <w:p w14:paraId="78459A37" w14:textId="77777777" w:rsidR="005238B2" w:rsidRPr="001B2C63" w:rsidRDefault="005238B2" w:rsidP="00EB4CD5"/>
                    <w:p w14:paraId="213A1835" w14:textId="77777777" w:rsidR="005238B2" w:rsidRPr="001B2C63" w:rsidRDefault="005238B2" w:rsidP="00EB4CD5">
                      <w:pPr>
                        <w:jc w:val="center"/>
                      </w:pPr>
                      <w:r w:rsidRPr="001B2C63">
                        <w:rPr>
                          <w:highlight w:val="yellow"/>
                        </w:rPr>
                        <w:t>Réf:</w:t>
                      </w:r>
                    </w:p>
                    <w:p w14:paraId="4CBF7634" w14:textId="77777777" w:rsidR="005238B2" w:rsidRPr="001B2C63" w:rsidRDefault="005238B2" w:rsidP="00EB4CD5"/>
                    <w:p w14:paraId="682697A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B940D86" w14:textId="77777777" w:rsidR="005238B2" w:rsidRPr="001B2C63" w:rsidRDefault="005238B2" w:rsidP="00EB4CD5">
                      <w:pPr>
                        <w:pStyle w:val="Heading1"/>
                        <w:tabs>
                          <w:tab w:val="left" w:pos="9781"/>
                        </w:tabs>
                        <w:rPr>
                          <w:rFonts w:hint="eastAsia"/>
                          <w:sz w:val="22"/>
                          <w:szCs w:val="22"/>
                        </w:rPr>
                      </w:pPr>
                      <w:bookmarkStart w:id="11932" w:name="_Toc37795167"/>
                      <w:bookmarkStart w:id="11933" w:name="_Toc41707600"/>
                      <w:bookmarkStart w:id="11934" w:name="_Toc41708043"/>
                      <w:bookmarkStart w:id="11935" w:name="_Toc41708748"/>
                      <w:bookmarkStart w:id="11936" w:name="_Toc45102192"/>
                      <w:bookmarkStart w:id="11937" w:name="_Toc8280526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932"/>
                      <w:bookmarkEnd w:id="11933"/>
                      <w:bookmarkEnd w:id="11934"/>
                      <w:bookmarkEnd w:id="11935"/>
                      <w:bookmarkEnd w:id="11936"/>
                      <w:bookmarkEnd w:id="11937"/>
                      <w:r w:rsidRPr="001B2C63">
                        <w:rPr>
                          <w:sz w:val="22"/>
                          <w:szCs w:val="22"/>
                        </w:rPr>
                        <w:t xml:space="preserve"> </w:t>
                      </w:r>
                    </w:p>
                    <w:p w14:paraId="69D7A831" w14:textId="77777777" w:rsidR="005238B2" w:rsidRPr="001B2C63" w:rsidRDefault="005238B2" w:rsidP="00EB4CD5"/>
                    <w:p w14:paraId="115C49D4" w14:textId="77777777" w:rsidR="005238B2" w:rsidRPr="001B2C63" w:rsidRDefault="005238B2" w:rsidP="00EB4CD5">
                      <w:pPr>
                        <w:jc w:val="center"/>
                      </w:pPr>
                      <w:r w:rsidRPr="001B2C63">
                        <w:rPr>
                          <w:highlight w:val="yellow"/>
                        </w:rPr>
                        <w:t>Réf:</w:t>
                      </w:r>
                    </w:p>
                    <w:p w14:paraId="1C88FE51" w14:textId="77777777" w:rsidR="005238B2" w:rsidRPr="001B2C63" w:rsidRDefault="005238B2" w:rsidP="00EB4CD5"/>
                    <w:p w14:paraId="4E913B0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92279A" w14:textId="77777777" w:rsidR="005238B2" w:rsidRPr="001B2C63" w:rsidRDefault="005238B2" w:rsidP="00EB4CD5">
                      <w:pPr>
                        <w:pStyle w:val="Heading1"/>
                        <w:tabs>
                          <w:tab w:val="left" w:pos="9781"/>
                        </w:tabs>
                        <w:rPr>
                          <w:rFonts w:hint="eastAsia"/>
                          <w:sz w:val="22"/>
                          <w:szCs w:val="22"/>
                        </w:rPr>
                      </w:pPr>
                      <w:bookmarkStart w:id="11938" w:name="_Toc37795168"/>
                      <w:bookmarkStart w:id="11939" w:name="_Toc41707601"/>
                      <w:bookmarkStart w:id="11940" w:name="_Toc41708044"/>
                      <w:bookmarkStart w:id="11941" w:name="_Toc41708749"/>
                      <w:bookmarkStart w:id="11942" w:name="_Toc45102193"/>
                      <w:bookmarkStart w:id="11943" w:name="_Toc8280526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938"/>
                      <w:bookmarkEnd w:id="11939"/>
                      <w:bookmarkEnd w:id="11940"/>
                      <w:bookmarkEnd w:id="11941"/>
                      <w:bookmarkEnd w:id="11942"/>
                      <w:bookmarkEnd w:id="11943"/>
                      <w:r w:rsidRPr="001B2C63">
                        <w:rPr>
                          <w:sz w:val="22"/>
                          <w:szCs w:val="22"/>
                        </w:rPr>
                        <w:t xml:space="preserve"> </w:t>
                      </w:r>
                    </w:p>
                    <w:p w14:paraId="6606114A" w14:textId="77777777" w:rsidR="005238B2" w:rsidRPr="001B2C63" w:rsidRDefault="005238B2" w:rsidP="00EB4CD5"/>
                    <w:p w14:paraId="11D235A1" w14:textId="77777777" w:rsidR="005238B2" w:rsidRPr="001B2C63" w:rsidRDefault="005238B2" w:rsidP="00EB4CD5">
                      <w:pPr>
                        <w:jc w:val="center"/>
                      </w:pPr>
                      <w:r w:rsidRPr="001B2C63">
                        <w:rPr>
                          <w:highlight w:val="yellow"/>
                        </w:rPr>
                        <w:t>Réf:</w:t>
                      </w:r>
                    </w:p>
                    <w:p w14:paraId="48600AA0" w14:textId="77777777" w:rsidR="005238B2" w:rsidRPr="001B2C63" w:rsidRDefault="005238B2" w:rsidP="00EB4CD5"/>
                    <w:p w14:paraId="27846B40"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1E1348E6" w14:textId="77777777" w:rsidR="005238B2" w:rsidRPr="001B2C63" w:rsidRDefault="005238B2" w:rsidP="00EB4CD5">
                      <w:pPr>
                        <w:pStyle w:val="Heading1"/>
                        <w:tabs>
                          <w:tab w:val="left" w:pos="9781"/>
                        </w:tabs>
                        <w:rPr>
                          <w:rFonts w:hint="eastAsia"/>
                          <w:sz w:val="22"/>
                          <w:szCs w:val="22"/>
                        </w:rPr>
                      </w:pPr>
                      <w:bookmarkStart w:id="11944" w:name="_Toc37795169"/>
                      <w:bookmarkStart w:id="11945" w:name="_Toc41707602"/>
                      <w:bookmarkStart w:id="11946" w:name="_Toc41708045"/>
                      <w:bookmarkStart w:id="11947" w:name="_Toc41708750"/>
                      <w:bookmarkStart w:id="11948" w:name="_Toc45102194"/>
                      <w:bookmarkStart w:id="11949" w:name="_Toc82805266"/>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944"/>
                      <w:bookmarkEnd w:id="11945"/>
                      <w:bookmarkEnd w:id="11946"/>
                      <w:bookmarkEnd w:id="11947"/>
                      <w:bookmarkEnd w:id="11948"/>
                      <w:bookmarkEnd w:id="11949"/>
                      <w:r w:rsidRPr="001B2C63">
                        <w:rPr>
                          <w:sz w:val="22"/>
                          <w:szCs w:val="22"/>
                        </w:rPr>
                        <w:t xml:space="preserve"> </w:t>
                      </w:r>
                    </w:p>
                    <w:p w14:paraId="64E06071" w14:textId="77777777" w:rsidR="005238B2" w:rsidRPr="001B2C63" w:rsidRDefault="005238B2" w:rsidP="00EB4CD5"/>
                    <w:p w14:paraId="0EE0B46F" w14:textId="77777777" w:rsidR="005238B2" w:rsidRPr="001B2C63" w:rsidRDefault="005238B2" w:rsidP="00EB4CD5">
                      <w:pPr>
                        <w:jc w:val="center"/>
                      </w:pPr>
                      <w:r w:rsidRPr="001B2C63">
                        <w:rPr>
                          <w:highlight w:val="yellow"/>
                        </w:rPr>
                        <w:t>Réf:</w:t>
                      </w:r>
                    </w:p>
                    <w:p w14:paraId="5D76B095" w14:textId="77777777" w:rsidR="005238B2" w:rsidRPr="001B2C63" w:rsidRDefault="005238B2" w:rsidP="00EB4CD5"/>
                    <w:p w14:paraId="2D612F0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56E749" w14:textId="77777777" w:rsidR="005238B2" w:rsidRPr="001B2C63" w:rsidRDefault="005238B2" w:rsidP="00EB4CD5">
                      <w:pPr>
                        <w:pStyle w:val="Heading1"/>
                        <w:tabs>
                          <w:tab w:val="left" w:pos="9781"/>
                        </w:tabs>
                        <w:rPr>
                          <w:rFonts w:hint="eastAsia"/>
                          <w:sz w:val="22"/>
                          <w:szCs w:val="22"/>
                        </w:rPr>
                      </w:pPr>
                      <w:bookmarkStart w:id="11950" w:name="_Toc37795170"/>
                      <w:bookmarkStart w:id="11951" w:name="_Toc41707603"/>
                      <w:bookmarkStart w:id="11952" w:name="_Toc41708046"/>
                      <w:bookmarkStart w:id="11953" w:name="_Toc41708751"/>
                      <w:bookmarkStart w:id="11954" w:name="_Toc45102195"/>
                      <w:bookmarkStart w:id="11955" w:name="_Toc8280526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950"/>
                      <w:bookmarkEnd w:id="11951"/>
                      <w:bookmarkEnd w:id="11952"/>
                      <w:bookmarkEnd w:id="11953"/>
                      <w:bookmarkEnd w:id="11954"/>
                      <w:bookmarkEnd w:id="11955"/>
                      <w:r w:rsidRPr="001B2C63">
                        <w:rPr>
                          <w:sz w:val="22"/>
                          <w:szCs w:val="22"/>
                        </w:rPr>
                        <w:t xml:space="preserve"> </w:t>
                      </w:r>
                    </w:p>
                    <w:p w14:paraId="14F37BAB" w14:textId="77777777" w:rsidR="005238B2" w:rsidRPr="001B2C63" w:rsidRDefault="005238B2" w:rsidP="00EB4CD5"/>
                    <w:p w14:paraId="5BDBFFAC" w14:textId="77777777" w:rsidR="005238B2" w:rsidRPr="001B2C63" w:rsidRDefault="005238B2" w:rsidP="00EB4CD5">
                      <w:pPr>
                        <w:jc w:val="center"/>
                      </w:pPr>
                      <w:r w:rsidRPr="001B2C63">
                        <w:rPr>
                          <w:highlight w:val="yellow"/>
                        </w:rPr>
                        <w:t>Réf:</w:t>
                      </w:r>
                    </w:p>
                    <w:p w14:paraId="21EC5E4D" w14:textId="77777777" w:rsidR="005238B2" w:rsidRPr="001B2C63" w:rsidRDefault="005238B2" w:rsidP="00EB4CD5"/>
                    <w:p w14:paraId="03EA6A4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2FB98AE" w14:textId="77777777" w:rsidR="005238B2" w:rsidRPr="001B2C63" w:rsidRDefault="005238B2" w:rsidP="00EB4CD5">
                      <w:pPr>
                        <w:pStyle w:val="Heading1"/>
                        <w:tabs>
                          <w:tab w:val="left" w:pos="9781"/>
                        </w:tabs>
                        <w:rPr>
                          <w:rFonts w:hint="eastAsia"/>
                          <w:sz w:val="22"/>
                          <w:szCs w:val="22"/>
                        </w:rPr>
                      </w:pPr>
                      <w:bookmarkStart w:id="11956" w:name="_Toc37795171"/>
                      <w:bookmarkStart w:id="11957" w:name="_Toc41707604"/>
                      <w:bookmarkStart w:id="11958" w:name="_Toc41708047"/>
                      <w:bookmarkStart w:id="11959" w:name="_Toc41708752"/>
                      <w:bookmarkStart w:id="11960" w:name="_Toc45102196"/>
                      <w:bookmarkStart w:id="11961" w:name="_Toc8280526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956"/>
                      <w:bookmarkEnd w:id="11957"/>
                      <w:bookmarkEnd w:id="11958"/>
                      <w:bookmarkEnd w:id="11959"/>
                      <w:bookmarkEnd w:id="11960"/>
                      <w:bookmarkEnd w:id="11961"/>
                      <w:r w:rsidRPr="001B2C63">
                        <w:rPr>
                          <w:sz w:val="22"/>
                          <w:szCs w:val="22"/>
                        </w:rPr>
                        <w:t xml:space="preserve"> </w:t>
                      </w:r>
                    </w:p>
                    <w:p w14:paraId="191D2D38" w14:textId="77777777" w:rsidR="005238B2" w:rsidRPr="001B2C63" w:rsidRDefault="005238B2" w:rsidP="00EB4CD5"/>
                    <w:p w14:paraId="0F5C874D" w14:textId="77777777" w:rsidR="005238B2" w:rsidRPr="001B2C63" w:rsidRDefault="005238B2" w:rsidP="00EB4CD5">
                      <w:pPr>
                        <w:jc w:val="center"/>
                      </w:pPr>
                      <w:r w:rsidRPr="001B2C63">
                        <w:rPr>
                          <w:highlight w:val="yellow"/>
                        </w:rPr>
                        <w:t>Réf:</w:t>
                      </w:r>
                    </w:p>
                    <w:p w14:paraId="6BBF5329" w14:textId="77777777" w:rsidR="005238B2" w:rsidRPr="001B2C63" w:rsidRDefault="005238B2" w:rsidP="00EB4CD5"/>
                    <w:p w14:paraId="25E642F5"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DA37C9C" w14:textId="77777777" w:rsidR="005238B2" w:rsidRPr="001B2C63" w:rsidRDefault="005238B2" w:rsidP="00EB4CD5">
                      <w:pPr>
                        <w:pStyle w:val="Heading1"/>
                        <w:tabs>
                          <w:tab w:val="left" w:pos="9781"/>
                        </w:tabs>
                        <w:rPr>
                          <w:rFonts w:hint="eastAsia"/>
                          <w:sz w:val="22"/>
                          <w:szCs w:val="22"/>
                        </w:rPr>
                      </w:pPr>
                      <w:bookmarkStart w:id="11962" w:name="_Toc37795172"/>
                      <w:bookmarkStart w:id="11963" w:name="_Toc41707605"/>
                      <w:bookmarkStart w:id="11964" w:name="_Toc41708048"/>
                      <w:bookmarkStart w:id="11965" w:name="_Toc41708753"/>
                      <w:bookmarkStart w:id="11966" w:name="_Toc45102197"/>
                      <w:bookmarkStart w:id="11967" w:name="_Toc8280526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962"/>
                      <w:bookmarkEnd w:id="11963"/>
                      <w:bookmarkEnd w:id="11964"/>
                      <w:bookmarkEnd w:id="11965"/>
                      <w:bookmarkEnd w:id="11966"/>
                      <w:bookmarkEnd w:id="11967"/>
                      <w:r w:rsidRPr="001B2C63">
                        <w:rPr>
                          <w:sz w:val="22"/>
                          <w:szCs w:val="22"/>
                        </w:rPr>
                        <w:t xml:space="preserve"> </w:t>
                      </w:r>
                    </w:p>
                    <w:p w14:paraId="53F02AB6" w14:textId="77777777" w:rsidR="005238B2" w:rsidRPr="001B2C63" w:rsidRDefault="005238B2" w:rsidP="00EB4CD5"/>
                    <w:p w14:paraId="3FA3713E" w14:textId="77777777" w:rsidR="005238B2" w:rsidRPr="001B2C63" w:rsidRDefault="005238B2" w:rsidP="00EB4CD5">
                      <w:pPr>
                        <w:jc w:val="center"/>
                      </w:pPr>
                      <w:r w:rsidRPr="001B2C63">
                        <w:rPr>
                          <w:highlight w:val="yellow"/>
                        </w:rPr>
                        <w:t>Réf:</w:t>
                      </w:r>
                    </w:p>
                    <w:p w14:paraId="7C3C2B4A" w14:textId="77777777" w:rsidR="005238B2" w:rsidRPr="001B2C63" w:rsidRDefault="005238B2" w:rsidP="00EB4CD5"/>
                    <w:p w14:paraId="2B55B8E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2A476D4" w14:textId="77777777" w:rsidR="005238B2" w:rsidRPr="001B2C63" w:rsidRDefault="005238B2" w:rsidP="00EB4CD5">
                      <w:pPr>
                        <w:pStyle w:val="Heading1"/>
                        <w:tabs>
                          <w:tab w:val="left" w:pos="9781"/>
                        </w:tabs>
                        <w:rPr>
                          <w:rFonts w:hint="eastAsia"/>
                          <w:sz w:val="22"/>
                          <w:szCs w:val="22"/>
                        </w:rPr>
                      </w:pPr>
                      <w:bookmarkStart w:id="11968" w:name="_Toc37795173"/>
                      <w:bookmarkStart w:id="11969" w:name="_Toc41707606"/>
                      <w:bookmarkStart w:id="11970" w:name="_Toc41708049"/>
                      <w:bookmarkStart w:id="11971" w:name="_Toc41708754"/>
                      <w:bookmarkStart w:id="11972" w:name="_Toc45102198"/>
                      <w:bookmarkStart w:id="11973" w:name="_Toc8280527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1968"/>
                      <w:bookmarkEnd w:id="11969"/>
                      <w:bookmarkEnd w:id="11970"/>
                      <w:bookmarkEnd w:id="11971"/>
                      <w:bookmarkEnd w:id="11972"/>
                      <w:bookmarkEnd w:id="11973"/>
                      <w:r w:rsidRPr="001B2C63">
                        <w:rPr>
                          <w:sz w:val="22"/>
                          <w:szCs w:val="22"/>
                        </w:rPr>
                        <w:t xml:space="preserve"> </w:t>
                      </w:r>
                    </w:p>
                    <w:p w14:paraId="4A6F59DD" w14:textId="77777777" w:rsidR="005238B2" w:rsidRPr="001B2C63" w:rsidRDefault="005238B2" w:rsidP="00EB4CD5"/>
                    <w:p w14:paraId="2CD74BA1" w14:textId="77777777" w:rsidR="005238B2" w:rsidRPr="001B2C63" w:rsidRDefault="005238B2" w:rsidP="00EB4CD5">
                      <w:pPr>
                        <w:jc w:val="center"/>
                      </w:pPr>
                      <w:r w:rsidRPr="001B2C63">
                        <w:rPr>
                          <w:highlight w:val="yellow"/>
                        </w:rPr>
                        <w:t>Réf:</w:t>
                      </w:r>
                    </w:p>
                    <w:p w14:paraId="5A7D18E2" w14:textId="77777777" w:rsidR="005238B2" w:rsidRPr="001B2C63" w:rsidRDefault="005238B2" w:rsidP="00EB4CD5"/>
                    <w:p w14:paraId="0C30753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A0C792C" w14:textId="77777777" w:rsidR="005238B2" w:rsidRPr="001B2C63" w:rsidRDefault="005238B2" w:rsidP="00EB4CD5">
                      <w:pPr>
                        <w:pStyle w:val="Heading1"/>
                        <w:tabs>
                          <w:tab w:val="left" w:pos="9781"/>
                        </w:tabs>
                        <w:rPr>
                          <w:rFonts w:hint="eastAsia"/>
                          <w:sz w:val="22"/>
                          <w:szCs w:val="22"/>
                        </w:rPr>
                      </w:pPr>
                      <w:bookmarkStart w:id="11974" w:name="_Toc37795174"/>
                      <w:bookmarkStart w:id="11975" w:name="_Toc41707607"/>
                      <w:bookmarkStart w:id="11976" w:name="_Toc41708050"/>
                      <w:bookmarkStart w:id="11977" w:name="_Toc41708755"/>
                      <w:bookmarkStart w:id="11978" w:name="_Toc45102199"/>
                      <w:bookmarkStart w:id="11979" w:name="_Toc8280527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974"/>
                      <w:bookmarkEnd w:id="11975"/>
                      <w:bookmarkEnd w:id="11976"/>
                      <w:bookmarkEnd w:id="11977"/>
                      <w:bookmarkEnd w:id="11978"/>
                      <w:bookmarkEnd w:id="11979"/>
                      <w:r w:rsidRPr="001B2C63">
                        <w:rPr>
                          <w:sz w:val="22"/>
                          <w:szCs w:val="22"/>
                        </w:rPr>
                        <w:t xml:space="preserve"> </w:t>
                      </w:r>
                    </w:p>
                    <w:p w14:paraId="0B915272" w14:textId="77777777" w:rsidR="005238B2" w:rsidRPr="001B2C63" w:rsidRDefault="005238B2" w:rsidP="00EB4CD5"/>
                    <w:p w14:paraId="6114A180" w14:textId="77777777" w:rsidR="005238B2" w:rsidRPr="001B2C63" w:rsidRDefault="005238B2" w:rsidP="00EB4CD5">
                      <w:pPr>
                        <w:jc w:val="center"/>
                      </w:pPr>
                      <w:r w:rsidRPr="001B2C63">
                        <w:rPr>
                          <w:highlight w:val="yellow"/>
                        </w:rPr>
                        <w:t>Réf:</w:t>
                      </w:r>
                    </w:p>
                    <w:p w14:paraId="6F848D47" w14:textId="77777777" w:rsidR="005238B2" w:rsidRPr="001B2C63" w:rsidRDefault="005238B2" w:rsidP="00EB4CD5"/>
                    <w:p w14:paraId="4B2CDE9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635199" w14:textId="77777777" w:rsidR="005238B2" w:rsidRPr="001B2C63" w:rsidRDefault="005238B2" w:rsidP="00EB4CD5">
                      <w:pPr>
                        <w:pStyle w:val="Heading1"/>
                        <w:tabs>
                          <w:tab w:val="left" w:pos="9781"/>
                        </w:tabs>
                        <w:rPr>
                          <w:rFonts w:hint="eastAsia"/>
                          <w:sz w:val="22"/>
                          <w:szCs w:val="22"/>
                        </w:rPr>
                      </w:pPr>
                      <w:bookmarkStart w:id="11980" w:name="_Toc37795175"/>
                      <w:bookmarkStart w:id="11981" w:name="_Toc41707608"/>
                      <w:bookmarkStart w:id="11982" w:name="_Toc41708051"/>
                      <w:bookmarkStart w:id="11983" w:name="_Toc41708756"/>
                      <w:bookmarkStart w:id="11984" w:name="_Toc45102200"/>
                      <w:bookmarkStart w:id="11985" w:name="_Toc8280527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980"/>
                      <w:bookmarkEnd w:id="11981"/>
                      <w:bookmarkEnd w:id="11982"/>
                      <w:bookmarkEnd w:id="11983"/>
                      <w:bookmarkEnd w:id="11984"/>
                      <w:bookmarkEnd w:id="11985"/>
                      <w:r w:rsidRPr="001B2C63">
                        <w:rPr>
                          <w:sz w:val="22"/>
                          <w:szCs w:val="22"/>
                        </w:rPr>
                        <w:t xml:space="preserve"> </w:t>
                      </w:r>
                    </w:p>
                    <w:p w14:paraId="643E03CA" w14:textId="77777777" w:rsidR="005238B2" w:rsidRPr="001B2C63" w:rsidRDefault="005238B2" w:rsidP="00EB4CD5"/>
                    <w:p w14:paraId="3A2458D7" w14:textId="77777777" w:rsidR="005238B2" w:rsidRPr="001B2C63" w:rsidRDefault="005238B2" w:rsidP="00EB4CD5">
                      <w:pPr>
                        <w:jc w:val="center"/>
                      </w:pPr>
                      <w:r w:rsidRPr="001B2C63">
                        <w:rPr>
                          <w:highlight w:val="yellow"/>
                        </w:rPr>
                        <w:t>Réf:</w:t>
                      </w:r>
                    </w:p>
                    <w:p w14:paraId="1F70FEA2" w14:textId="77777777" w:rsidR="005238B2" w:rsidRPr="001B2C63" w:rsidRDefault="005238B2" w:rsidP="00EB4CD5"/>
                    <w:p w14:paraId="4CE54E1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3F29065" w14:textId="77777777" w:rsidR="005238B2" w:rsidRPr="001B2C63" w:rsidRDefault="005238B2" w:rsidP="00EB4CD5">
                      <w:pPr>
                        <w:pStyle w:val="Heading1"/>
                        <w:tabs>
                          <w:tab w:val="left" w:pos="9781"/>
                        </w:tabs>
                        <w:rPr>
                          <w:rFonts w:hint="eastAsia"/>
                          <w:sz w:val="22"/>
                          <w:szCs w:val="22"/>
                        </w:rPr>
                      </w:pPr>
                      <w:bookmarkStart w:id="11986" w:name="_Toc37795176"/>
                      <w:bookmarkStart w:id="11987" w:name="_Toc41707609"/>
                      <w:bookmarkStart w:id="11988" w:name="_Toc41708052"/>
                      <w:bookmarkStart w:id="11989" w:name="_Toc41708757"/>
                      <w:bookmarkStart w:id="11990" w:name="_Toc45102201"/>
                      <w:bookmarkStart w:id="11991" w:name="_Toc8280527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986"/>
                      <w:bookmarkEnd w:id="11987"/>
                      <w:bookmarkEnd w:id="11988"/>
                      <w:bookmarkEnd w:id="11989"/>
                      <w:bookmarkEnd w:id="11990"/>
                      <w:bookmarkEnd w:id="11991"/>
                      <w:r w:rsidRPr="001B2C63">
                        <w:rPr>
                          <w:sz w:val="22"/>
                          <w:szCs w:val="22"/>
                        </w:rPr>
                        <w:t xml:space="preserve"> </w:t>
                      </w:r>
                    </w:p>
                    <w:p w14:paraId="5B9A2EB5" w14:textId="77777777" w:rsidR="005238B2" w:rsidRPr="001B2C63" w:rsidRDefault="005238B2" w:rsidP="00EB4CD5"/>
                    <w:p w14:paraId="44FEC28D" w14:textId="77777777" w:rsidR="005238B2" w:rsidRPr="00B73BFD" w:rsidRDefault="005238B2" w:rsidP="00EB4CD5">
                      <w:pPr>
                        <w:jc w:val="center"/>
                      </w:pPr>
                      <w:r w:rsidRPr="00B73BFD">
                        <w:rPr>
                          <w:highlight w:val="yellow"/>
                        </w:rPr>
                        <w:t>Réf:</w:t>
                      </w:r>
                    </w:p>
                    <w:p w14:paraId="7C7A6B2B" w14:textId="77777777" w:rsidR="005238B2" w:rsidRPr="00B73BFD" w:rsidRDefault="005238B2" w:rsidP="00EB4CD5"/>
                    <w:p w14:paraId="7F6E498D"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4508AD05" w14:textId="77777777" w:rsidR="005238B2" w:rsidRPr="001B2C63" w:rsidRDefault="005238B2" w:rsidP="00EB4CD5">
                      <w:pPr>
                        <w:pStyle w:val="Heading1"/>
                        <w:tabs>
                          <w:tab w:val="left" w:pos="9781"/>
                        </w:tabs>
                        <w:rPr>
                          <w:rFonts w:hint="eastAsia"/>
                          <w:sz w:val="22"/>
                          <w:szCs w:val="22"/>
                        </w:rPr>
                      </w:pPr>
                      <w:bookmarkStart w:id="11992" w:name="_Toc37387225"/>
                      <w:bookmarkStart w:id="11993" w:name="_Toc37795177"/>
                      <w:bookmarkStart w:id="11994" w:name="_Toc41707610"/>
                      <w:bookmarkStart w:id="11995" w:name="_Toc41708053"/>
                      <w:bookmarkStart w:id="11996" w:name="_Toc41708758"/>
                      <w:bookmarkStart w:id="11997" w:name="_Toc45102202"/>
                      <w:bookmarkStart w:id="11998" w:name="_Toc82805274"/>
                      <w:r w:rsidRPr="00BE0E74">
                        <w:rPr>
                          <w:sz w:val="24"/>
                        </w:rPr>
                        <w:t>Selection</w:t>
                      </w:r>
                      <w:r w:rsidRPr="00BE0E74">
                        <w:t xml:space="preserve"> </w:t>
                      </w:r>
                      <w:r w:rsidRPr="001B2C63">
                        <w:rPr>
                          <w:sz w:val="22"/>
                          <w:szCs w:val="22"/>
                        </w:rPr>
                        <w:t>d’un Prestataire chargé d’anim</w:t>
                      </w:r>
                      <w:r>
                        <w:rPr>
                          <w:sz w:val="22"/>
                          <w:szCs w:val="22"/>
                        </w:rPr>
                        <w:t>er</w:t>
                      </w:r>
                      <w:r w:rsidRPr="001B2C63">
                        <w:rPr>
                          <w:sz w:val="22"/>
                          <w:szCs w:val="22"/>
                        </w:rPr>
                        <w:t xml:space="preserve"> une campagne de communication pour la  sensibilisation des acteurs sur la Santé Animale pour le compte de MCA – Niger</w:t>
                      </w:r>
                      <w:bookmarkEnd w:id="11992"/>
                      <w:bookmarkEnd w:id="11993"/>
                      <w:bookmarkEnd w:id="11994"/>
                      <w:bookmarkEnd w:id="11995"/>
                      <w:bookmarkEnd w:id="11996"/>
                      <w:bookmarkEnd w:id="11997"/>
                      <w:bookmarkEnd w:id="11998"/>
                      <w:r w:rsidRPr="001B2C63">
                        <w:rPr>
                          <w:sz w:val="22"/>
                          <w:szCs w:val="22"/>
                        </w:rPr>
                        <w:t xml:space="preserve"> </w:t>
                      </w:r>
                    </w:p>
                    <w:p w14:paraId="78E269F6" w14:textId="77777777" w:rsidR="005238B2" w:rsidRPr="001B2C63" w:rsidRDefault="005238B2" w:rsidP="00EB4CD5"/>
                    <w:p w14:paraId="2107F7B5" w14:textId="77777777" w:rsidR="005238B2" w:rsidRPr="001B2C63" w:rsidRDefault="005238B2" w:rsidP="00EB4CD5">
                      <w:pPr>
                        <w:jc w:val="center"/>
                      </w:pPr>
                      <w:r w:rsidRPr="00071979">
                        <w:t>Réf:</w:t>
                      </w:r>
                      <w:r w:rsidRPr="001B2C63">
                        <w:t xml:space="preserve"> </w:t>
                      </w:r>
                      <w:r w:rsidRPr="001D2A13">
                        <w:t>CR/PRAPS/3/</w:t>
                      </w:r>
                      <w:r>
                        <w:t>CB/</w:t>
                      </w:r>
                      <w:r w:rsidRPr="001D2A13">
                        <w:t>095/19</w:t>
                      </w:r>
                    </w:p>
                    <w:p w14:paraId="49B69F9D" w14:textId="77777777" w:rsidR="005238B2" w:rsidRPr="001B2C63" w:rsidRDefault="005238B2" w:rsidP="00EB4CD5"/>
                    <w:p w14:paraId="7E16211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00BED5" w14:textId="77777777" w:rsidR="005238B2" w:rsidRPr="001B2C63" w:rsidRDefault="005238B2" w:rsidP="00EB4CD5">
                      <w:pPr>
                        <w:pStyle w:val="Heading1"/>
                        <w:tabs>
                          <w:tab w:val="left" w:pos="9781"/>
                        </w:tabs>
                        <w:rPr>
                          <w:rFonts w:hint="eastAsia"/>
                          <w:sz w:val="22"/>
                          <w:szCs w:val="22"/>
                        </w:rPr>
                      </w:pPr>
                      <w:bookmarkStart w:id="11999" w:name="_Toc37387226"/>
                      <w:bookmarkStart w:id="12000" w:name="_Toc37795178"/>
                      <w:bookmarkStart w:id="12001" w:name="_Toc41707611"/>
                      <w:bookmarkStart w:id="12002" w:name="_Toc41708054"/>
                      <w:bookmarkStart w:id="12003" w:name="_Toc41708759"/>
                      <w:bookmarkStart w:id="12004" w:name="_Toc45102203"/>
                      <w:bookmarkStart w:id="12005" w:name="_Toc8280527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1999"/>
                      <w:bookmarkEnd w:id="12000"/>
                      <w:bookmarkEnd w:id="12001"/>
                      <w:bookmarkEnd w:id="12002"/>
                      <w:bookmarkEnd w:id="12003"/>
                      <w:bookmarkEnd w:id="12004"/>
                      <w:bookmarkEnd w:id="12005"/>
                      <w:r w:rsidRPr="001B2C63">
                        <w:rPr>
                          <w:sz w:val="22"/>
                          <w:szCs w:val="22"/>
                        </w:rPr>
                        <w:t xml:space="preserve"> </w:t>
                      </w:r>
                    </w:p>
                    <w:p w14:paraId="61A5C9DE" w14:textId="77777777" w:rsidR="005238B2" w:rsidRPr="001B2C63" w:rsidRDefault="005238B2" w:rsidP="00EB4CD5"/>
                    <w:p w14:paraId="303E3758" w14:textId="77777777" w:rsidR="005238B2" w:rsidRPr="001B2C63" w:rsidRDefault="005238B2" w:rsidP="00EB4CD5">
                      <w:pPr>
                        <w:jc w:val="center"/>
                      </w:pPr>
                      <w:r w:rsidRPr="001B2C63">
                        <w:rPr>
                          <w:highlight w:val="yellow"/>
                        </w:rPr>
                        <w:t>Réf:</w:t>
                      </w:r>
                    </w:p>
                    <w:p w14:paraId="5DDE01CF" w14:textId="77777777" w:rsidR="005238B2" w:rsidRPr="001B2C63" w:rsidRDefault="005238B2" w:rsidP="00EB4CD5"/>
                    <w:p w14:paraId="28F8500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9239AC6" w14:textId="77777777" w:rsidR="005238B2" w:rsidRPr="001B2C63" w:rsidRDefault="005238B2" w:rsidP="00EB4CD5">
                      <w:pPr>
                        <w:pStyle w:val="Heading1"/>
                        <w:tabs>
                          <w:tab w:val="left" w:pos="9781"/>
                        </w:tabs>
                        <w:rPr>
                          <w:rFonts w:hint="eastAsia"/>
                          <w:sz w:val="22"/>
                          <w:szCs w:val="22"/>
                        </w:rPr>
                      </w:pPr>
                      <w:bookmarkStart w:id="12006" w:name="_Toc37387227"/>
                      <w:bookmarkStart w:id="12007" w:name="_Toc37795179"/>
                      <w:bookmarkStart w:id="12008" w:name="_Toc41707612"/>
                      <w:bookmarkStart w:id="12009" w:name="_Toc41708055"/>
                      <w:bookmarkStart w:id="12010" w:name="_Toc41708760"/>
                      <w:bookmarkStart w:id="12011" w:name="_Toc45102204"/>
                      <w:bookmarkStart w:id="12012" w:name="_Toc8280527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006"/>
                      <w:bookmarkEnd w:id="12007"/>
                      <w:bookmarkEnd w:id="12008"/>
                      <w:bookmarkEnd w:id="12009"/>
                      <w:bookmarkEnd w:id="12010"/>
                      <w:bookmarkEnd w:id="12011"/>
                      <w:bookmarkEnd w:id="12012"/>
                      <w:r w:rsidRPr="001B2C63">
                        <w:rPr>
                          <w:sz w:val="22"/>
                          <w:szCs w:val="22"/>
                        </w:rPr>
                        <w:t xml:space="preserve"> </w:t>
                      </w:r>
                    </w:p>
                    <w:p w14:paraId="45F58388" w14:textId="77777777" w:rsidR="005238B2" w:rsidRPr="001B2C63" w:rsidRDefault="005238B2" w:rsidP="00EB4CD5"/>
                    <w:p w14:paraId="76C3DDEE" w14:textId="77777777" w:rsidR="005238B2" w:rsidRPr="001B2C63" w:rsidRDefault="005238B2" w:rsidP="00EB4CD5">
                      <w:pPr>
                        <w:jc w:val="center"/>
                      </w:pPr>
                      <w:r w:rsidRPr="001B2C63">
                        <w:rPr>
                          <w:highlight w:val="yellow"/>
                        </w:rPr>
                        <w:t>Réf:</w:t>
                      </w:r>
                    </w:p>
                    <w:p w14:paraId="5325F862" w14:textId="77777777" w:rsidR="005238B2" w:rsidRPr="001B2C63" w:rsidRDefault="005238B2" w:rsidP="00EB4CD5"/>
                    <w:p w14:paraId="72B6AA6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4B52E34" w14:textId="77777777" w:rsidR="005238B2" w:rsidRPr="001B2C63" w:rsidRDefault="005238B2" w:rsidP="00EB4CD5">
                      <w:pPr>
                        <w:pStyle w:val="Heading1"/>
                        <w:tabs>
                          <w:tab w:val="left" w:pos="9781"/>
                        </w:tabs>
                        <w:rPr>
                          <w:rFonts w:hint="eastAsia"/>
                          <w:sz w:val="22"/>
                          <w:szCs w:val="22"/>
                        </w:rPr>
                      </w:pPr>
                      <w:bookmarkStart w:id="12013" w:name="_Toc37387228"/>
                      <w:bookmarkStart w:id="12014" w:name="_Toc37795180"/>
                      <w:bookmarkStart w:id="12015" w:name="_Toc41707613"/>
                      <w:bookmarkStart w:id="12016" w:name="_Toc41708056"/>
                      <w:bookmarkStart w:id="12017" w:name="_Toc41708761"/>
                      <w:bookmarkStart w:id="12018" w:name="_Toc45102205"/>
                      <w:bookmarkStart w:id="12019" w:name="_Toc8280527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013"/>
                      <w:bookmarkEnd w:id="12014"/>
                      <w:bookmarkEnd w:id="12015"/>
                      <w:bookmarkEnd w:id="12016"/>
                      <w:bookmarkEnd w:id="12017"/>
                      <w:bookmarkEnd w:id="12018"/>
                      <w:bookmarkEnd w:id="12019"/>
                      <w:r w:rsidRPr="001B2C63">
                        <w:rPr>
                          <w:sz w:val="22"/>
                          <w:szCs w:val="22"/>
                        </w:rPr>
                        <w:t xml:space="preserve"> </w:t>
                      </w:r>
                    </w:p>
                    <w:p w14:paraId="15BA5EA1" w14:textId="77777777" w:rsidR="005238B2" w:rsidRPr="001B2C63" w:rsidRDefault="005238B2" w:rsidP="00EB4CD5"/>
                    <w:p w14:paraId="29CD02E2" w14:textId="77777777" w:rsidR="005238B2" w:rsidRPr="001B2C63" w:rsidRDefault="005238B2" w:rsidP="00EB4CD5">
                      <w:pPr>
                        <w:jc w:val="center"/>
                      </w:pPr>
                      <w:r w:rsidRPr="001B2C63">
                        <w:rPr>
                          <w:highlight w:val="yellow"/>
                        </w:rPr>
                        <w:t>Réf:</w:t>
                      </w:r>
                    </w:p>
                    <w:p w14:paraId="38F45B03" w14:textId="77777777" w:rsidR="005238B2" w:rsidRPr="001B2C63" w:rsidRDefault="005238B2" w:rsidP="00EB4CD5"/>
                    <w:p w14:paraId="115463C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D855D8D" w14:textId="77777777" w:rsidR="005238B2" w:rsidRPr="001B2C63" w:rsidRDefault="005238B2" w:rsidP="00EB4CD5">
                      <w:pPr>
                        <w:pStyle w:val="Heading1"/>
                        <w:tabs>
                          <w:tab w:val="left" w:pos="9781"/>
                        </w:tabs>
                        <w:rPr>
                          <w:rFonts w:hint="eastAsia"/>
                          <w:sz w:val="22"/>
                          <w:szCs w:val="22"/>
                        </w:rPr>
                      </w:pPr>
                      <w:bookmarkStart w:id="12020" w:name="_Toc37387229"/>
                      <w:bookmarkStart w:id="12021" w:name="_Toc37795181"/>
                      <w:bookmarkStart w:id="12022" w:name="_Toc41707614"/>
                      <w:bookmarkStart w:id="12023" w:name="_Toc41708057"/>
                      <w:bookmarkStart w:id="12024" w:name="_Toc41708762"/>
                      <w:bookmarkStart w:id="12025" w:name="_Toc45102206"/>
                      <w:bookmarkStart w:id="12026" w:name="_Toc82805278"/>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2020"/>
                      <w:bookmarkEnd w:id="12021"/>
                      <w:bookmarkEnd w:id="12022"/>
                      <w:bookmarkEnd w:id="12023"/>
                      <w:bookmarkEnd w:id="12024"/>
                      <w:bookmarkEnd w:id="12025"/>
                      <w:bookmarkEnd w:id="12026"/>
                      <w:r w:rsidRPr="001B2C63">
                        <w:rPr>
                          <w:sz w:val="22"/>
                          <w:szCs w:val="22"/>
                        </w:rPr>
                        <w:t xml:space="preserve"> </w:t>
                      </w:r>
                    </w:p>
                    <w:p w14:paraId="3062DF43" w14:textId="77777777" w:rsidR="005238B2" w:rsidRPr="001B2C63" w:rsidRDefault="005238B2" w:rsidP="00EB4CD5"/>
                    <w:p w14:paraId="5C1BDCB0" w14:textId="77777777" w:rsidR="005238B2" w:rsidRPr="001B2C63" w:rsidRDefault="005238B2" w:rsidP="00EB4CD5">
                      <w:pPr>
                        <w:jc w:val="center"/>
                      </w:pPr>
                      <w:r w:rsidRPr="001B2C63">
                        <w:rPr>
                          <w:highlight w:val="yellow"/>
                        </w:rPr>
                        <w:t>Réf:</w:t>
                      </w:r>
                    </w:p>
                    <w:p w14:paraId="33EE337D" w14:textId="77777777" w:rsidR="005238B2" w:rsidRPr="001B2C63" w:rsidRDefault="005238B2" w:rsidP="00EB4CD5"/>
                    <w:p w14:paraId="543A1D4C"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5482D31C" w14:textId="77777777" w:rsidR="005238B2" w:rsidRPr="001B2C63" w:rsidRDefault="005238B2" w:rsidP="00EB4CD5">
                      <w:pPr>
                        <w:pStyle w:val="Heading1"/>
                        <w:tabs>
                          <w:tab w:val="left" w:pos="9781"/>
                        </w:tabs>
                        <w:rPr>
                          <w:rFonts w:hint="eastAsia"/>
                          <w:sz w:val="22"/>
                          <w:szCs w:val="22"/>
                        </w:rPr>
                      </w:pPr>
                      <w:bookmarkStart w:id="12027" w:name="_Toc37387230"/>
                      <w:bookmarkStart w:id="12028" w:name="_Toc37795182"/>
                      <w:bookmarkStart w:id="12029" w:name="_Toc41707615"/>
                      <w:bookmarkStart w:id="12030" w:name="_Toc41708058"/>
                      <w:bookmarkStart w:id="12031" w:name="_Toc41708763"/>
                      <w:bookmarkStart w:id="12032" w:name="_Toc45102207"/>
                      <w:bookmarkStart w:id="12033" w:name="_Toc8280527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027"/>
                      <w:bookmarkEnd w:id="12028"/>
                      <w:bookmarkEnd w:id="12029"/>
                      <w:bookmarkEnd w:id="12030"/>
                      <w:bookmarkEnd w:id="12031"/>
                      <w:bookmarkEnd w:id="12032"/>
                      <w:bookmarkEnd w:id="12033"/>
                      <w:r w:rsidRPr="001B2C63">
                        <w:rPr>
                          <w:sz w:val="22"/>
                          <w:szCs w:val="22"/>
                        </w:rPr>
                        <w:t xml:space="preserve"> </w:t>
                      </w:r>
                    </w:p>
                    <w:p w14:paraId="39E9C598" w14:textId="77777777" w:rsidR="005238B2" w:rsidRPr="001B2C63" w:rsidRDefault="005238B2" w:rsidP="00EB4CD5"/>
                    <w:p w14:paraId="584E2BB0" w14:textId="77777777" w:rsidR="005238B2" w:rsidRPr="001B2C63" w:rsidRDefault="005238B2" w:rsidP="00EB4CD5">
                      <w:pPr>
                        <w:jc w:val="center"/>
                      </w:pPr>
                      <w:r w:rsidRPr="001B2C63">
                        <w:rPr>
                          <w:highlight w:val="yellow"/>
                        </w:rPr>
                        <w:t>Réf:</w:t>
                      </w:r>
                    </w:p>
                    <w:p w14:paraId="49EEE61D" w14:textId="77777777" w:rsidR="005238B2" w:rsidRPr="001B2C63" w:rsidRDefault="005238B2" w:rsidP="00EB4CD5"/>
                    <w:p w14:paraId="6CFEC4F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4D64CA9" w14:textId="77777777" w:rsidR="005238B2" w:rsidRPr="001B2C63" w:rsidRDefault="005238B2" w:rsidP="00EB4CD5">
                      <w:pPr>
                        <w:pStyle w:val="Heading1"/>
                        <w:tabs>
                          <w:tab w:val="left" w:pos="9781"/>
                        </w:tabs>
                        <w:rPr>
                          <w:rFonts w:hint="eastAsia"/>
                          <w:sz w:val="22"/>
                          <w:szCs w:val="22"/>
                        </w:rPr>
                      </w:pPr>
                      <w:bookmarkStart w:id="12034" w:name="_Toc37387231"/>
                      <w:bookmarkStart w:id="12035" w:name="_Toc37795183"/>
                      <w:bookmarkStart w:id="12036" w:name="_Toc41707616"/>
                      <w:bookmarkStart w:id="12037" w:name="_Toc41708059"/>
                      <w:bookmarkStart w:id="12038" w:name="_Toc41708764"/>
                      <w:bookmarkStart w:id="12039" w:name="_Toc45102208"/>
                      <w:bookmarkStart w:id="12040" w:name="_Toc8280528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034"/>
                      <w:bookmarkEnd w:id="12035"/>
                      <w:bookmarkEnd w:id="12036"/>
                      <w:bookmarkEnd w:id="12037"/>
                      <w:bookmarkEnd w:id="12038"/>
                      <w:bookmarkEnd w:id="12039"/>
                      <w:bookmarkEnd w:id="12040"/>
                      <w:r w:rsidRPr="001B2C63">
                        <w:rPr>
                          <w:sz w:val="22"/>
                          <w:szCs w:val="22"/>
                        </w:rPr>
                        <w:t xml:space="preserve"> </w:t>
                      </w:r>
                    </w:p>
                    <w:p w14:paraId="2C47B3A8" w14:textId="77777777" w:rsidR="005238B2" w:rsidRPr="001B2C63" w:rsidRDefault="005238B2" w:rsidP="00EB4CD5"/>
                    <w:p w14:paraId="55C3F9B7" w14:textId="77777777" w:rsidR="005238B2" w:rsidRPr="001B2C63" w:rsidRDefault="005238B2" w:rsidP="00EB4CD5">
                      <w:pPr>
                        <w:jc w:val="center"/>
                      </w:pPr>
                      <w:r w:rsidRPr="001B2C63">
                        <w:rPr>
                          <w:highlight w:val="yellow"/>
                        </w:rPr>
                        <w:t>Réf:</w:t>
                      </w:r>
                    </w:p>
                    <w:p w14:paraId="5A4FB879" w14:textId="77777777" w:rsidR="005238B2" w:rsidRPr="001B2C63" w:rsidRDefault="005238B2" w:rsidP="00EB4CD5"/>
                    <w:p w14:paraId="3F64CF6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974726A" w14:textId="77777777" w:rsidR="005238B2" w:rsidRPr="001B2C63" w:rsidRDefault="005238B2" w:rsidP="00EB4CD5">
                      <w:pPr>
                        <w:pStyle w:val="Heading1"/>
                        <w:tabs>
                          <w:tab w:val="left" w:pos="9781"/>
                        </w:tabs>
                        <w:rPr>
                          <w:rFonts w:hint="eastAsia"/>
                          <w:sz w:val="22"/>
                          <w:szCs w:val="22"/>
                        </w:rPr>
                      </w:pPr>
                      <w:bookmarkStart w:id="12041" w:name="_Toc37387232"/>
                      <w:bookmarkStart w:id="12042" w:name="_Toc37795184"/>
                      <w:bookmarkStart w:id="12043" w:name="_Toc41707617"/>
                      <w:bookmarkStart w:id="12044" w:name="_Toc41708060"/>
                      <w:bookmarkStart w:id="12045" w:name="_Toc41708765"/>
                      <w:bookmarkStart w:id="12046" w:name="_Toc45102209"/>
                      <w:bookmarkStart w:id="12047" w:name="_Toc8280528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041"/>
                      <w:bookmarkEnd w:id="12042"/>
                      <w:bookmarkEnd w:id="12043"/>
                      <w:bookmarkEnd w:id="12044"/>
                      <w:bookmarkEnd w:id="12045"/>
                      <w:bookmarkEnd w:id="12046"/>
                      <w:bookmarkEnd w:id="12047"/>
                      <w:r w:rsidRPr="001B2C63">
                        <w:rPr>
                          <w:sz w:val="22"/>
                          <w:szCs w:val="22"/>
                        </w:rPr>
                        <w:t xml:space="preserve"> </w:t>
                      </w:r>
                    </w:p>
                    <w:p w14:paraId="23560C80" w14:textId="77777777" w:rsidR="005238B2" w:rsidRPr="001B2C63" w:rsidRDefault="005238B2" w:rsidP="00EB4CD5"/>
                    <w:p w14:paraId="372A429F" w14:textId="77777777" w:rsidR="005238B2" w:rsidRPr="001B2C63" w:rsidRDefault="005238B2" w:rsidP="00EB4CD5">
                      <w:pPr>
                        <w:jc w:val="center"/>
                      </w:pPr>
                      <w:r w:rsidRPr="001B2C63">
                        <w:rPr>
                          <w:highlight w:val="yellow"/>
                        </w:rPr>
                        <w:t>Réf:</w:t>
                      </w:r>
                    </w:p>
                    <w:p w14:paraId="6B4AA979" w14:textId="77777777" w:rsidR="005238B2" w:rsidRPr="001B2C63" w:rsidRDefault="005238B2" w:rsidP="00EB4CD5"/>
                    <w:p w14:paraId="2A546D63"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3F52E22" w14:textId="77777777" w:rsidR="005238B2" w:rsidRPr="001B2C63" w:rsidRDefault="005238B2" w:rsidP="00EB4CD5">
                      <w:pPr>
                        <w:pStyle w:val="Heading1"/>
                        <w:tabs>
                          <w:tab w:val="left" w:pos="9781"/>
                        </w:tabs>
                        <w:rPr>
                          <w:rFonts w:hint="eastAsia"/>
                          <w:sz w:val="22"/>
                          <w:szCs w:val="22"/>
                        </w:rPr>
                      </w:pPr>
                      <w:bookmarkStart w:id="12048" w:name="_Toc37387233"/>
                      <w:bookmarkStart w:id="12049" w:name="_Toc37795185"/>
                      <w:bookmarkStart w:id="12050" w:name="_Toc41707618"/>
                      <w:bookmarkStart w:id="12051" w:name="_Toc41708061"/>
                      <w:bookmarkStart w:id="12052" w:name="_Toc41708766"/>
                      <w:bookmarkStart w:id="12053" w:name="_Toc45102210"/>
                      <w:bookmarkStart w:id="12054" w:name="_Toc82805282"/>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048"/>
                      <w:bookmarkEnd w:id="12049"/>
                      <w:bookmarkEnd w:id="12050"/>
                      <w:bookmarkEnd w:id="12051"/>
                      <w:bookmarkEnd w:id="12052"/>
                      <w:bookmarkEnd w:id="12053"/>
                      <w:bookmarkEnd w:id="12054"/>
                      <w:r w:rsidRPr="001B2C63">
                        <w:rPr>
                          <w:sz w:val="22"/>
                          <w:szCs w:val="22"/>
                        </w:rPr>
                        <w:t xml:space="preserve"> </w:t>
                      </w:r>
                    </w:p>
                    <w:p w14:paraId="6FF7868C" w14:textId="77777777" w:rsidR="005238B2" w:rsidRPr="001B2C63" w:rsidRDefault="005238B2" w:rsidP="00EB4CD5"/>
                    <w:p w14:paraId="05F18B8B" w14:textId="77777777" w:rsidR="005238B2" w:rsidRPr="001B2C63" w:rsidRDefault="005238B2" w:rsidP="00EB4CD5">
                      <w:pPr>
                        <w:jc w:val="center"/>
                      </w:pPr>
                      <w:r w:rsidRPr="001B2C63">
                        <w:rPr>
                          <w:highlight w:val="yellow"/>
                        </w:rPr>
                        <w:t>Réf:</w:t>
                      </w:r>
                    </w:p>
                    <w:p w14:paraId="1E830F84" w14:textId="77777777" w:rsidR="005238B2" w:rsidRPr="001B2C63" w:rsidRDefault="005238B2" w:rsidP="00EB4CD5"/>
                    <w:p w14:paraId="24F70163"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2FD02EA" w14:textId="77777777" w:rsidR="005238B2" w:rsidRPr="001B2C63" w:rsidRDefault="005238B2" w:rsidP="00EB4CD5">
                      <w:pPr>
                        <w:pStyle w:val="Heading1"/>
                        <w:tabs>
                          <w:tab w:val="left" w:pos="9781"/>
                        </w:tabs>
                        <w:rPr>
                          <w:rFonts w:hint="eastAsia"/>
                          <w:sz w:val="22"/>
                          <w:szCs w:val="22"/>
                        </w:rPr>
                      </w:pPr>
                      <w:bookmarkStart w:id="12055" w:name="_Toc37387234"/>
                      <w:bookmarkStart w:id="12056" w:name="_Toc37795186"/>
                      <w:bookmarkStart w:id="12057" w:name="_Toc41707619"/>
                      <w:bookmarkStart w:id="12058" w:name="_Toc41708062"/>
                      <w:bookmarkStart w:id="12059" w:name="_Toc41708767"/>
                      <w:bookmarkStart w:id="12060" w:name="_Toc45102211"/>
                      <w:bookmarkStart w:id="12061" w:name="_Toc8280528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055"/>
                      <w:bookmarkEnd w:id="12056"/>
                      <w:bookmarkEnd w:id="12057"/>
                      <w:bookmarkEnd w:id="12058"/>
                      <w:bookmarkEnd w:id="12059"/>
                      <w:bookmarkEnd w:id="12060"/>
                      <w:bookmarkEnd w:id="12061"/>
                      <w:r w:rsidRPr="001B2C63">
                        <w:rPr>
                          <w:sz w:val="22"/>
                          <w:szCs w:val="22"/>
                        </w:rPr>
                        <w:t xml:space="preserve"> </w:t>
                      </w:r>
                    </w:p>
                    <w:p w14:paraId="2F659D95" w14:textId="77777777" w:rsidR="005238B2" w:rsidRPr="001B2C63" w:rsidRDefault="005238B2" w:rsidP="00EB4CD5"/>
                    <w:p w14:paraId="685B170C" w14:textId="77777777" w:rsidR="005238B2" w:rsidRPr="001B2C63" w:rsidRDefault="005238B2" w:rsidP="00EB4CD5">
                      <w:pPr>
                        <w:jc w:val="center"/>
                      </w:pPr>
                      <w:r w:rsidRPr="001B2C63">
                        <w:rPr>
                          <w:highlight w:val="yellow"/>
                        </w:rPr>
                        <w:t>Réf:</w:t>
                      </w:r>
                    </w:p>
                    <w:p w14:paraId="099010DD" w14:textId="77777777" w:rsidR="005238B2" w:rsidRPr="001B2C63" w:rsidRDefault="005238B2" w:rsidP="00EB4CD5"/>
                    <w:p w14:paraId="76E3982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4519812" w14:textId="77777777" w:rsidR="005238B2" w:rsidRPr="001B2C63" w:rsidRDefault="005238B2" w:rsidP="00EB4CD5">
                      <w:pPr>
                        <w:pStyle w:val="Heading1"/>
                        <w:tabs>
                          <w:tab w:val="left" w:pos="9781"/>
                        </w:tabs>
                        <w:rPr>
                          <w:rFonts w:hint="eastAsia"/>
                          <w:sz w:val="22"/>
                          <w:szCs w:val="22"/>
                        </w:rPr>
                      </w:pPr>
                      <w:bookmarkStart w:id="12062" w:name="_Toc37387235"/>
                      <w:bookmarkStart w:id="12063" w:name="_Toc37795187"/>
                      <w:bookmarkStart w:id="12064" w:name="_Toc41707620"/>
                      <w:bookmarkStart w:id="12065" w:name="_Toc41708063"/>
                      <w:bookmarkStart w:id="12066" w:name="_Toc41708768"/>
                      <w:bookmarkStart w:id="12067" w:name="_Toc45102212"/>
                      <w:bookmarkStart w:id="12068" w:name="_Toc8280528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062"/>
                      <w:bookmarkEnd w:id="12063"/>
                      <w:bookmarkEnd w:id="12064"/>
                      <w:bookmarkEnd w:id="12065"/>
                      <w:bookmarkEnd w:id="12066"/>
                      <w:bookmarkEnd w:id="12067"/>
                      <w:bookmarkEnd w:id="12068"/>
                      <w:r w:rsidRPr="001B2C63">
                        <w:rPr>
                          <w:sz w:val="22"/>
                          <w:szCs w:val="22"/>
                        </w:rPr>
                        <w:t xml:space="preserve"> </w:t>
                      </w:r>
                    </w:p>
                    <w:p w14:paraId="19439421" w14:textId="77777777" w:rsidR="005238B2" w:rsidRPr="001B2C63" w:rsidRDefault="005238B2" w:rsidP="00EB4CD5"/>
                    <w:p w14:paraId="50966232" w14:textId="77777777" w:rsidR="005238B2" w:rsidRPr="001B2C63" w:rsidRDefault="005238B2" w:rsidP="00EB4CD5">
                      <w:pPr>
                        <w:jc w:val="center"/>
                      </w:pPr>
                      <w:r w:rsidRPr="001B2C63">
                        <w:rPr>
                          <w:highlight w:val="yellow"/>
                        </w:rPr>
                        <w:t>Réf:</w:t>
                      </w:r>
                    </w:p>
                    <w:p w14:paraId="3441F873" w14:textId="77777777" w:rsidR="005238B2" w:rsidRPr="001B2C63" w:rsidRDefault="005238B2" w:rsidP="00EB4CD5"/>
                    <w:p w14:paraId="61E516E9"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CACDF42" w14:textId="77777777" w:rsidR="005238B2" w:rsidRPr="001B2C63" w:rsidRDefault="005238B2" w:rsidP="00EB4CD5">
                      <w:pPr>
                        <w:pStyle w:val="Heading1"/>
                        <w:tabs>
                          <w:tab w:val="left" w:pos="9781"/>
                        </w:tabs>
                        <w:rPr>
                          <w:rFonts w:hint="eastAsia"/>
                          <w:sz w:val="22"/>
                          <w:szCs w:val="22"/>
                        </w:rPr>
                      </w:pPr>
                      <w:bookmarkStart w:id="12069" w:name="_Toc37387236"/>
                      <w:bookmarkStart w:id="12070" w:name="_Toc37795188"/>
                      <w:bookmarkStart w:id="12071" w:name="_Toc41707621"/>
                      <w:bookmarkStart w:id="12072" w:name="_Toc41708064"/>
                      <w:bookmarkStart w:id="12073" w:name="_Toc41708769"/>
                      <w:bookmarkStart w:id="12074" w:name="_Toc45102213"/>
                      <w:bookmarkStart w:id="12075" w:name="_Toc8280528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069"/>
                      <w:bookmarkEnd w:id="12070"/>
                      <w:bookmarkEnd w:id="12071"/>
                      <w:bookmarkEnd w:id="12072"/>
                      <w:bookmarkEnd w:id="12073"/>
                      <w:bookmarkEnd w:id="12074"/>
                      <w:bookmarkEnd w:id="12075"/>
                      <w:r w:rsidRPr="001B2C63">
                        <w:rPr>
                          <w:sz w:val="22"/>
                          <w:szCs w:val="22"/>
                        </w:rPr>
                        <w:t xml:space="preserve"> </w:t>
                      </w:r>
                    </w:p>
                    <w:p w14:paraId="7EFDAF0E" w14:textId="77777777" w:rsidR="005238B2" w:rsidRPr="001B2C63" w:rsidRDefault="005238B2" w:rsidP="00EB4CD5"/>
                    <w:p w14:paraId="6531A23F" w14:textId="77777777" w:rsidR="005238B2" w:rsidRPr="001B2C63" w:rsidRDefault="005238B2" w:rsidP="00EB4CD5">
                      <w:pPr>
                        <w:jc w:val="center"/>
                      </w:pPr>
                      <w:r w:rsidRPr="001B2C63">
                        <w:rPr>
                          <w:highlight w:val="yellow"/>
                        </w:rPr>
                        <w:t>Réf:</w:t>
                      </w:r>
                    </w:p>
                    <w:p w14:paraId="3C2A35F6" w14:textId="77777777" w:rsidR="005238B2" w:rsidRPr="001B2C63" w:rsidRDefault="005238B2" w:rsidP="00EB4CD5"/>
                    <w:p w14:paraId="3A64E77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C11D7C4" w14:textId="77777777" w:rsidR="005238B2" w:rsidRPr="001B2C63" w:rsidRDefault="005238B2" w:rsidP="00EB4CD5">
                      <w:pPr>
                        <w:pStyle w:val="Heading1"/>
                        <w:tabs>
                          <w:tab w:val="left" w:pos="9781"/>
                        </w:tabs>
                        <w:rPr>
                          <w:rFonts w:hint="eastAsia"/>
                          <w:sz w:val="22"/>
                          <w:szCs w:val="22"/>
                        </w:rPr>
                      </w:pPr>
                      <w:bookmarkStart w:id="12076" w:name="_Toc37387237"/>
                      <w:bookmarkStart w:id="12077" w:name="_Toc37795189"/>
                      <w:bookmarkStart w:id="12078" w:name="_Toc41707622"/>
                      <w:bookmarkStart w:id="12079" w:name="_Toc41708065"/>
                      <w:bookmarkStart w:id="12080" w:name="_Toc41708770"/>
                      <w:bookmarkStart w:id="12081" w:name="_Toc45102214"/>
                      <w:bookmarkStart w:id="12082" w:name="_Toc82805286"/>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2076"/>
                      <w:bookmarkEnd w:id="12077"/>
                      <w:bookmarkEnd w:id="12078"/>
                      <w:bookmarkEnd w:id="12079"/>
                      <w:bookmarkEnd w:id="12080"/>
                      <w:bookmarkEnd w:id="12081"/>
                      <w:bookmarkEnd w:id="12082"/>
                      <w:r w:rsidRPr="001B2C63">
                        <w:rPr>
                          <w:sz w:val="22"/>
                          <w:szCs w:val="22"/>
                        </w:rPr>
                        <w:t xml:space="preserve"> </w:t>
                      </w:r>
                    </w:p>
                    <w:p w14:paraId="638F51DE" w14:textId="77777777" w:rsidR="005238B2" w:rsidRPr="001B2C63" w:rsidRDefault="005238B2" w:rsidP="00EB4CD5"/>
                    <w:p w14:paraId="0C449F6C" w14:textId="77777777" w:rsidR="005238B2" w:rsidRPr="001B2C63" w:rsidRDefault="005238B2" w:rsidP="00EB4CD5">
                      <w:pPr>
                        <w:jc w:val="center"/>
                      </w:pPr>
                      <w:r w:rsidRPr="001B2C63">
                        <w:rPr>
                          <w:highlight w:val="yellow"/>
                        </w:rPr>
                        <w:t>Réf:</w:t>
                      </w:r>
                    </w:p>
                    <w:p w14:paraId="3FA4A9AF" w14:textId="77777777" w:rsidR="005238B2" w:rsidRPr="001B2C63" w:rsidRDefault="005238B2" w:rsidP="00EB4CD5"/>
                    <w:p w14:paraId="2B0E61F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1CFF2FA" w14:textId="77777777" w:rsidR="005238B2" w:rsidRPr="001B2C63" w:rsidRDefault="005238B2" w:rsidP="00EB4CD5">
                      <w:pPr>
                        <w:pStyle w:val="Heading1"/>
                        <w:tabs>
                          <w:tab w:val="left" w:pos="9781"/>
                        </w:tabs>
                        <w:rPr>
                          <w:rFonts w:hint="eastAsia"/>
                          <w:sz w:val="22"/>
                          <w:szCs w:val="22"/>
                        </w:rPr>
                      </w:pPr>
                      <w:bookmarkStart w:id="12083" w:name="_Toc37387238"/>
                      <w:bookmarkStart w:id="12084" w:name="_Toc37795190"/>
                      <w:bookmarkStart w:id="12085" w:name="_Toc41707623"/>
                      <w:bookmarkStart w:id="12086" w:name="_Toc41708066"/>
                      <w:bookmarkStart w:id="12087" w:name="_Toc41708771"/>
                      <w:bookmarkStart w:id="12088" w:name="_Toc45102215"/>
                      <w:bookmarkStart w:id="12089" w:name="_Toc8280528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083"/>
                      <w:bookmarkEnd w:id="12084"/>
                      <w:bookmarkEnd w:id="12085"/>
                      <w:bookmarkEnd w:id="12086"/>
                      <w:bookmarkEnd w:id="12087"/>
                      <w:bookmarkEnd w:id="12088"/>
                      <w:bookmarkEnd w:id="12089"/>
                      <w:r w:rsidRPr="001B2C63">
                        <w:rPr>
                          <w:sz w:val="22"/>
                          <w:szCs w:val="22"/>
                        </w:rPr>
                        <w:t xml:space="preserve"> </w:t>
                      </w:r>
                    </w:p>
                    <w:p w14:paraId="01A942E8" w14:textId="77777777" w:rsidR="005238B2" w:rsidRPr="001B2C63" w:rsidRDefault="005238B2" w:rsidP="00EB4CD5"/>
                    <w:p w14:paraId="557868D7" w14:textId="77777777" w:rsidR="005238B2" w:rsidRPr="001B2C63" w:rsidRDefault="005238B2" w:rsidP="00EB4CD5">
                      <w:pPr>
                        <w:jc w:val="center"/>
                      </w:pPr>
                      <w:r w:rsidRPr="001B2C63">
                        <w:rPr>
                          <w:highlight w:val="yellow"/>
                        </w:rPr>
                        <w:t>Réf:</w:t>
                      </w:r>
                    </w:p>
                    <w:p w14:paraId="075AE08B" w14:textId="77777777" w:rsidR="005238B2" w:rsidRPr="001B2C63" w:rsidRDefault="005238B2" w:rsidP="00EB4CD5"/>
                    <w:p w14:paraId="4464EAA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E8B8878" w14:textId="77777777" w:rsidR="005238B2" w:rsidRPr="001B2C63" w:rsidRDefault="005238B2" w:rsidP="00EB4CD5">
                      <w:pPr>
                        <w:pStyle w:val="Heading1"/>
                        <w:tabs>
                          <w:tab w:val="left" w:pos="9781"/>
                        </w:tabs>
                        <w:rPr>
                          <w:rFonts w:hint="eastAsia"/>
                          <w:sz w:val="22"/>
                          <w:szCs w:val="22"/>
                        </w:rPr>
                      </w:pPr>
                      <w:bookmarkStart w:id="12090" w:name="_Toc37387239"/>
                      <w:bookmarkStart w:id="12091" w:name="_Toc37795191"/>
                      <w:bookmarkStart w:id="12092" w:name="_Toc41707624"/>
                      <w:bookmarkStart w:id="12093" w:name="_Toc41708067"/>
                      <w:bookmarkStart w:id="12094" w:name="_Toc41708772"/>
                      <w:bookmarkStart w:id="12095" w:name="_Toc45102216"/>
                      <w:bookmarkStart w:id="12096" w:name="_Toc82805288"/>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090"/>
                      <w:bookmarkEnd w:id="12091"/>
                      <w:bookmarkEnd w:id="12092"/>
                      <w:bookmarkEnd w:id="12093"/>
                      <w:bookmarkEnd w:id="12094"/>
                      <w:bookmarkEnd w:id="12095"/>
                      <w:bookmarkEnd w:id="12096"/>
                      <w:r w:rsidRPr="001B2C63">
                        <w:rPr>
                          <w:sz w:val="22"/>
                          <w:szCs w:val="22"/>
                        </w:rPr>
                        <w:t xml:space="preserve"> </w:t>
                      </w:r>
                    </w:p>
                    <w:p w14:paraId="79FF6870" w14:textId="77777777" w:rsidR="005238B2" w:rsidRPr="001B2C63" w:rsidRDefault="005238B2" w:rsidP="00EB4CD5"/>
                    <w:p w14:paraId="565692D6" w14:textId="77777777" w:rsidR="005238B2" w:rsidRPr="001B2C63" w:rsidRDefault="005238B2" w:rsidP="00EB4CD5">
                      <w:pPr>
                        <w:jc w:val="center"/>
                      </w:pPr>
                      <w:r w:rsidRPr="001B2C63">
                        <w:rPr>
                          <w:highlight w:val="yellow"/>
                        </w:rPr>
                        <w:t>Réf:</w:t>
                      </w:r>
                    </w:p>
                    <w:p w14:paraId="524C0936" w14:textId="77777777" w:rsidR="005238B2" w:rsidRPr="001B2C63" w:rsidRDefault="005238B2" w:rsidP="00EB4CD5"/>
                    <w:p w14:paraId="4A0A44E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702BF38" w14:textId="77777777" w:rsidR="005238B2" w:rsidRPr="001B2C63" w:rsidRDefault="005238B2" w:rsidP="00EB4CD5">
                      <w:pPr>
                        <w:pStyle w:val="Heading1"/>
                        <w:tabs>
                          <w:tab w:val="left" w:pos="9781"/>
                        </w:tabs>
                        <w:rPr>
                          <w:rFonts w:hint="eastAsia"/>
                          <w:sz w:val="22"/>
                          <w:szCs w:val="22"/>
                        </w:rPr>
                      </w:pPr>
                      <w:bookmarkStart w:id="12097" w:name="_Toc37387240"/>
                      <w:bookmarkStart w:id="12098" w:name="_Toc37795192"/>
                      <w:bookmarkStart w:id="12099" w:name="_Toc41707625"/>
                      <w:bookmarkStart w:id="12100" w:name="_Toc41708068"/>
                      <w:bookmarkStart w:id="12101" w:name="_Toc41708773"/>
                      <w:bookmarkStart w:id="12102" w:name="_Toc45102217"/>
                      <w:bookmarkStart w:id="12103" w:name="_Toc8280528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097"/>
                      <w:bookmarkEnd w:id="12098"/>
                      <w:bookmarkEnd w:id="12099"/>
                      <w:bookmarkEnd w:id="12100"/>
                      <w:bookmarkEnd w:id="12101"/>
                      <w:bookmarkEnd w:id="12102"/>
                      <w:bookmarkEnd w:id="12103"/>
                      <w:r w:rsidRPr="001B2C63">
                        <w:rPr>
                          <w:sz w:val="22"/>
                          <w:szCs w:val="22"/>
                        </w:rPr>
                        <w:t xml:space="preserve"> </w:t>
                      </w:r>
                    </w:p>
                    <w:p w14:paraId="0F6E84A3" w14:textId="77777777" w:rsidR="005238B2" w:rsidRPr="001B2C63" w:rsidRDefault="005238B2" w:rsidP="00EB4CD5"/>
                    <w:p w14:paraId="1DE32B06" w14:textId="77777777" w:rsidR="005238B2" w:rsidRPr="001B2C63" w:rsidRDefault="005238B2" w:rsidP="00EB4CD5">
                      <w:pPr>
                        <w:jc w:val="center"/>
                      </w:pPr>
                      <w:r w:rsidRPr="001B2C63">
                        <w:rPr>
                          <w:highlight w:val="yellow"/>
                        </w:rPr>
                        <w:t>Réf:</w:t>
                      </w:r>
                    </w:p>
                    <w:p w14:paraId="2EF6356F" w14:textId="77777777" w:rsidR="005238B2" w:rsidRPr="001B2C63" w:rsidRDefault="005238B2" w:rsidP="00EB4CD5"/>
                    <w:p w14:paraId="366CBC44" w14:textId="77777777" w:rsidR="005238B2" w:rsidRPr="001B2C63" w:rsidRDefault="005238B2" w:rsidP="00EB4CD5">
                      <w:pPr>
                        <w:pStyle w:val="Heading1"/>
                        <w:tabs>
                          <w:tab w:val="left" w:pos="9781"/>
                        </w:tabs>
                        <w:rPr>
                          <w:rFonts w:hint="eastAsia"/>
                          <w:sz w:val="22"/>
                          <w:szCs w:val="22"/>
                        </w:rPr>
                      </w:pPr>
                      <w:r w:rsidRPr="00A444F2">
                        <w:rPr>
                          <w:rFonts w:ascii="Garamond" w:hAnsi="Garamond"/>
                        </w:rPr>
                        <w:t xml:space="preserve"> </w:t>
                      </w:r>
                      <w:r>
                        <w:t xml:space="preserve"> </w:t>
                      </w:r>
                      <w:bookmarkStart w:id="12104" w:name="_Toc37387241"/>
                      <w:bookmarkStart w:id="12105" w:name="_Toc37795193"/>
                      <w:bookmarkStart w:id="12106" w:name="_Toc41707626"/>
                      <w:bookmarkStart w:id="12107" w:name="_Toc41708069"/>
                      <w:bookmarkStart w:id="12108" w:name="_Toc41708774"/>
                      <w:bookmarkStart w:id="12109" w:name="_Toc45102218"/>
                      <w:bookmarkStart w:id="12110" w:name="_Toc82805290"/>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2104"/>
                      <w:bookmarkEnd w:id="12105"/>
                      <w:bookmarkEnd w:id="12106"/>
                      <w:bookmarkEnd w:id="12107"/>
                      <w:bookmarkEnd w:id="12108"/>
                      <w:bookmarkEnd w:id="12109"/>
                      <w:bookmarkEnd w:id="12110"/>
                      <w:r w:rsidRPr="001B2C63">
                        <w:rPr>
                          <w:sz w:val="22"/>
                          <w:szCs w:val="22"/>
                        </w:rPr>
                        <w:t xml:space="preserve"> </w:t>
                      </w:r>
                    </w:p>
                    <w:p w14:paraId="047F477C" w14:textId="77777777" w:rsidR="005238B2" w:rsidRPr="001B2C63" w:rsidRDefault="005238B2" w:rsidP="00EB4CD5"/>
                    <w:p w14:paraId="21E61E2A" w14:textId="77777777" w:rsidR="005238B2" w:rsidRPr="001B2C63" w:rsidRDefault="005238B2" w:rsidP="00EB4CD5">
                      <w:pPr>
                        <w:jc w:val="center"/>
                      </w:pPr>
                      <w:r w:rsidRPr="001B2C63">
                        <w:rPr>
                          <w:highlight w:val="yellow"/>
                        </w:rPr>
                        <w:t>Réf:</w:t>
                      </w:r>
                    </w:p>
                    <w:p w14:paraId="141FFAFE" w14:textId="77777777" w:rsidR="005238B2" w:rsidRPr="001B2C63" w:rsidRDefault="005238B2" w:rsidP="00EB4CD5"/>
                    <w:p w14:paraId="29EC8B90"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2B2CA02" w14:textId="77777777" w:rsidR="005238B2" w:rsidRPr="001B2C63" w:rsidRDefault="005238B2" w:rsidP="00EB4CD5">
                      <w:pPr>
                        <w:pStyle w:val="Heading1"/>
                        <w:tabs>
                          <w:tab w:val="left" w:pos="9781"/>
                        </w:tabs>
                        <w:rPr>
                          <w:rFonts w:hint="eastAsia"/>
                          <w:sz w:val="22"/>
                          <w:szCs w:val="22"/>
                        </w:rPr>
                      </w:pPr>
                      <w:bookmarkStart w:id="12111" w:name="_Toc37387242"/>
                      <w:bookmarkStart w:id="12112" w:name="_Toc37795194"/>
                      <w:bookmarkStart w:id="12113" w:name="_Toc41707627"/>
                      <w:bookmarkStart w:id="12114" w:name="_Toc41708070"/>
                      <w:bookmarkStart w:id="12115" w:name="_Toc41708775"/>
                      <w:bookmarkStart w:id="12116" w:name="_Toc45102219"/>
                      <w:bookmarkStart w:id="12117" w:name="_Toc8280529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111"/>
                      <w:bookmarkEnd w:id="12112"/>
                      <w:bookmarkEnd w:id="12113"/>
                      <w:bookmarkEnd w:id="12114"/>
                      <w:bookmarkEnd w:id="12115"/>
                      <w:bookmarkEnd w:id="12116"/>
                      <w:bookmarkEnd w:id="12117"/>
                      <w:r w:rsidRPr="001B2C63">
                        <w:rPr>
                          <w:sz w:val="22"/>
                          <w:szCs w:val="22"/>
                        </w:rPr>
                        <w:t xml:space="preserve"> </w:t>
                      </w:r>
                    </w:p>
                    <w:p w14:paraId="4FFC9F7E" w14:textId="77777777" w:rsidR="005238B2" w:rsidRPr="001B2C63" w:rsidRDefault="005238B2" w:rsidP="00EB4CD5"/>
                    <w:p w14:paraId="297F8CDA" w14:textId="77777777" w:rsidR="005238B2" w:rsidRPr="001B2C63" w:rsidRDefault="005238B2" w:rsidP="00EB4CD5">
                      <w:pPr>
                        <w:jc w:val="center"/>
                      </w:pPr>
                      <w:r w:rsidRPr="001B2C63">
                        <w:rPr>
                          <w:highlight w:val="yellow"/>
                        </w:rPr>
                        <w:t>Réf:</w:t>
                      </w:r>
                    </w:p>
                    <w:p w14:paraId="1D4B4623" w14:textId="77777777" w:rsidR="005238B2" w:rsidRPr="001B2C63" w:rsidRDefault="005238B2" w:rsidP="00EB4CD5"/>
                    <w:p w14:paraId="6BCE765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A9FE331" w14:textId="77777777" w:rsidR="005238B2" w:rsidRPr="001B2C63" w:rsidRDefault="005238B2" w:rsidP="00EB4CD5">
                      <w:pPr>
                        <w:pStyle w:val="Heading1"/>
                        <w:tabs>
                          <w:tab w:val="left" w:pos="9781"/>
                        </w:tabs>
                        <w:rPr>
                          <w:rFonts w:hint="eastAsia"/>
                          <w:sz w:val="22"/>
                          <w:szCs w:val="22"/>
                        </w:rPr>
                      </w:pPr>
                      <w:bookmarkStart w:id="12118" w:name="_Toc37387243"/>
                      <w:bookmarkStart w:id="12119" w:name="_Toc37795195"/>
                      <w:bookmarkStart w:id="12120" w:name="_Toc41707628"/>
                      <w:bookmarkStart w:id="12121" w:name="_Toc41708071"/>
                      <w:bookmarkStart w:id="12122" w:name="_Toc41708776"/>
                      <w:bookmarkStart w:id="12123" w:name="_Toc45102220"/>
                      <w:bookmarkStart w:id="12124" w:name="_Toc82805292"/>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118"/>
                      <w:bookmarkEnd w:id="12119"/>
                      <w:bookmarkEnd w:id="12120"/>
                      <w:bookmarkEnd w:id="12121"/>
                      <w:bookmarkEnd w:id="12122"/>
                      <w:bookmarkEnd w:id="12123"/>
                      <w:bookmarkEnd w:id="12124"/>
                      <w:r w:rsidRPr="001B2C63">
                        <w:rPr>
                          <w:sz w:val="22"/>
                          <w:szCs w:val="22"/>
                        </w:rPr>
                        <w:t xml:space="preserve"> </w:t>
                      </w:r>
                    </w:p>
                    <w:p w14:paraId="12DBB023" w14:textId="77777777" w:rsidR="005238B2" w:rsidRPr="001B2C63" w:rsidRDefault="005238B2" w:rsidP="00EB4CD5"/>
                    <w:p w14:paraId="1100E052" w14:textId="77777777" w:rsidR="005238B2" w:rsidRPr="001B2C63" w:rsidRDefault="005238B2" w:rsidP="00EB4CD5">
                      <w:pPr>
                        <w:jc w:val="center"/>
                      </w:pPr>
                      <w:r w:rsidRPr="001B2C63">
                        <w:rPr>
                          <w:highlight w:val="yellow"/>
                        </w:rPr>
                        <w:t>Réf:</w:t>
                      </w:r>
                    </w:p>
                    <w:p w14:paraId="69AA66B4" w14:textId="77777777" w:rsidR="005238B2" w:rsidRPr="001B2C63" w:rsidRDefault="005238B2" w:rsidP="00EB4CD5"/>
                    <w:p w14:paraId="4932FB14"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43D7197D" w14:textId="77777777" w:rsidR="005238B2" w:rsidRPr="001B2C63" w:rsidRDefault="005238B2" w:rsidP="00EB4CD5">
                      <w:pPr>
                        <w:pStyle w:val="Heading1"/>
                        <w:tabs>
                          <w:tab w:val="left" w:pos="9781"/>
                        </w:tabs>
                        <w:rPr>
                          <w:rFonts w:hint="eastAsia"/>
                          <w:sz w:val="22"/>
                          <w:szCs w:val="22"/>
                        </w:rPr>
                      </w:pPr>
                      <w:bookmarkStart w:id="12125" w:name="_Toc37387244"/>
                      <w:bookmarkStart w:id="12126" w:name="_Toc37795196"/>
                      <w:bookmarkStart w:id="12127" w:name="_Toc41707629"/>
                      <w:bookmarkStart w:id="12128" w:name="_Toc41708072"/>
                      <w:bookmarkStart w:id="12129" w:name="_Toc41708777"/>
                      <w:bookmarkStart w:id="12130" w:name="_Toc45102221"/>
                      <w:bookmarkStart w:id="12131" w:name="_Toc8280529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125"/>
                      <w:bookmarkEnd w:id="12126"/>
                      <w:bookmarkEnd w:id="12127"/>
                      <w:bookmarkEnd w:id="12128"/>
                      <w:bookmarkEnd w:id="12129"/>
                      <w:bookmarkEnd w:id="12130"/>
                      <w:bookmarkEnd w:id="12131"/>
                      <w:r w:rsidRPr="001B2C63">
                        <w:rPr>
                          <w:sz w:val="22"/>
                          <w:szCs w:val="22"/>
                        </w:rPr>
                        <w:t xml:space="preserve"> </w:t>
                      </w:r>
                    </w:p>
                    <w:p w14:paraId="2DF9A77A" w14:textId="77777777" w:rsidR="005238B2" w:rsidRPr="001B2C63" w:rsidRDefault="005238B2" w:rsidP="00EB4CD5"/>
                    <w:p w14:paraId="5D9ACFB5" w14:textId="77777777" w:rsidR="005238B2" w:rsidRPr="001B2C63" w:rsidRDefault="005238B2" w:rsidP="00EB4CD5">
                      <w:pPr>
                        <w:jc w:val="center"/>
                      </w:pPr>
                      <w:r w:rsidRPr="001B2C63">
                        <w:rPr>
                          <w:highlight w:val="yellow"/>
                        </w:rPr>
                        <w:t>Réf:</w:t>
                      </w:r>
                    </w:p>
                    <w:p w14:paraId="171F2B2C" w14:textId="77777777" w:rsidR="005238B2" w:rsidRPr="001B2C63" w:rsidRDefault="005238B2" w:rsidP="00EB4CD5"/>
                    <w:p w14:paraId="21C7F75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0F68EC4C" w14:textId="77777777" w:rsidR="005238B2" w:rsidRPr="001B2C63" w:rsidRDefault="005238B2" w:rsidP="00EB4CD5">
                      <w:pPr>
                        <w:pStyle w:val="Heading1"/>
                        <w:tabs>
                          <w:tab w:val="left" w:pos="9781"/>
                        </w:tabs>
                        <w:rPr>
                          <w:rFonts w:hint="eastAsia"/>
                          <w:sz w:val="22"/>
                          <w:szCs w:val="22"/>
                        </w:rPr>
                      </w:pPr>
                      <w:bookmarkStart w:id="12132" w:name="_Toc37387245"/>
                      <w:bookmarkStart w:id="12133" w:name="_Toc37795197"/>
                      <w:bookmarkStart w:id="12134" w:name="_Toc41707630"/>
                      <w:bookmarkStart w:id="12135" w:name="_Toc41708073"/>
                      <w:bookmarkStart w:id="12136" w:name="_Toc41708778"/>
                      <w:bookmarkStart w:id="12137" w:name="_Toc45102222"/>
                      <w:bookmarkStart w:id="12138" w:name="_Toc82805294"/>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2132"/>
                      <w:bookmarkEnd w:id="12133"/>
                      <w:bookmarkEnd w:id="12134"/>
                      <w:bookmarkEnd w:id="12135"/>
                      <w:bookmarkEnd w:id="12136"/>
                      <w:bookmarkEnd w:id="12137"/>
                      <w:bookmarkEnd w:id="12138"/>
                      <w:r w:rsidRPr="001B2C63">
                        <w:rPr>
                          <w:sz w:val="22"/>
                          <w:szCs w:val="22"/>
                        </w:rPr>
                        <w:t xml:space="preserve"> </w:t>
                      </w:r>
                    </w:p>
                    <w:p w14:paraId="473DE6B7" w14:textId="77777777" w:rsidR="005238B2" w:rsidRPr="001B2C63" w:rsidRDefault="005238B2" w:rsidP="00EB4CD5"/>
                    <w:p w14:paraId="2CC8E2C8" w14:textId="77777777" w:rsidR="005238B2" w:rsidRPr="001B2C63" w:rsidRDefault="005238B2" w:rsidP="00EB4CD5">
                      <w:pPr>
                        <w:jc w:val="center"/>
                      </w:pPr>
                      <w:r w:rsidRPr="001B2C63">
                        <w:rPr>
                          <w:highlight w:val="yellow"/>
                        </w:rPr>
                        <w:t>Réf:</w:t>
                      </w:r>
                    </w:p>
                    <w:p w14:paraId="31B0E681" w14:textId="77777777" w:rsidR="005238B2" w:rsidRPr="001B2C63" w:rsidRDefault="005238B2" w:rsidP="00EB4CD5"/>
                    <w:p w14:paraId="6A87A027"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7017E855" w14:textId="77777777" w:rsidR="005238B2" w:rsidRPr="001B2C63" w:rsidRDefault="005238B2" w:rsidP="00EB4CD5">
                      <w:pPr>
                        <w:pStyle w:val="Heading1"/>
                        <w:tabs>
                          <w:tab w:val="left" w:pos="9781"/>
                        </w:tabs>
                        <w:rPr>
                          <w:rFonts w:hint="eastAsia"/>
                          <w:sz w:val="22"/>
                          <w:szCs w:val="22"/>
                        </w:rPr>
                      </w:pPr>
                      <w:bookmarkStart w:id="12139" w:name="_Toc37387246"/>
                      <w:bookmarkStart w:id="12140" w:name="_Toc37795198"/>
                      <w:bookmarkStart w:id="12141" w:name="_Toc41707631"/>
                      <w:bookmarkStart w:id="12142" w:name="_Toc41708074"/>
                      <w:bookmarkStart w:id="12143" w:name="_Toc41708779"/>
                      <w:bookmarkStart w:id="12144" w:name="_Toc45102223"/>
                      <w:bookmarkStart w:id="12145" w:name="_Toc8280529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139"/>
                      <w:bookmarkEnd w:id="12140"/>
                      <w:bookmarkEnd w:id="12141"/>
                      <w:bookmarkEnd w:id="12142"/>
                      <w:bookmarkEnd w:id="12143"/>
                      <w:bookmarkEnd w:id="12144"/>
                      <w:bookmarkEnd w:id="12145"/>
                      <w:r w:rsidRPr="001B2C63">
                        <w:rPr>
                          <w:sz w:val="22"/>
                          <w:szCs w:val="22"/>
                        </w:rPr>
                        <w:t xml:space="preserve"> </w:t>
                      </w:r>
                    </w:p>
                    <w:p w14:paraId="603901DC" w14:textId="77777777" w:rsidR="005238B2" w:rsidRPr="001B2C63" w:rsidRDefault="005238B2" w:rsidP="00EB4CD5"/>
                    <w:p w14:paraId="06092DDE" w14:textId="77777777" w:rsidR="005238B2" w:rsidRPr="001B2C63" w:rsidRDefault="005238B2" w:rsidP="00EB4CD5">
                      <w:pPr>
                        <w:jc w:val="center"/>
                      </w:pPr>
                      <w:r w:rsidRPr="001B2C63">
                        <w:rPr>
                          <w:highlight w:val="yellow"/>
                        </w:rPr>
                        <w:t>Réf:</w:t>
                      </w:r>
                    </w:p>
                    <w:p w14:paraId="29314211" w14:textId="77777777" w:rsidR="005238B2" w:rsidRPr="001B2C63" w:rsidRDefault="005238B2" w:rsidP="00EB4CD5"/>
                    <w:p w14:paraId="61C0444A"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2808BAFA" w14:textId="77777777" w:rsidR="005238B2" w:rsidRPr="001B2C63" w:rsidRDefault="005238B2" w:rsidP="00EB4CD5">
                      <w:pPr>
                        <w:pStyle w:val="Heading1"/>
                        <w:tabs>
                          <w:tab w:val="left" w:pos="9781"/>
                        </w:tabs>
                        <w:rPr>
                          <w:rFonts w:hint="eastAsia"/>
                          <w:sz w:val="22"/>
                          <w:szCs w:val="22"/>
                        </w:rPr>
                      </w:pPr>
                      <w:bookmarkStart w:id="12146" w:name="_Toc37387247"/>
                      <w:bookmarkStart w:id="12147" w:name="_Toc37795199"/>
                      <w:bookmarkStart w:id="12148" w:name="_Toc41707632"/>
                      <w:bookmarkStart w:id="12149" w:name="_Toc41708075"/>
                      <w:bookmarkStart w:id="12150" w:name="_Toc41708780"/>
                      <w:bookmarkStart w:id="12151" w:name="_Toc45102224"/>
                      <w:bookmarkStart w:id="12152" w:name="_Toc82805296"/>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146"/>
                      <w:bookmarkEnd w:id="12147"/>
                      <w:bookmarkEnd w:id="12148"/>
                      <w:bookmarkEnd w:id="12149"/>
                      <w:bookmarkEnd w:id="12150"/>
                      <w:bookmarkEnd w:id="12151"/>
                      <w:bookmarkEnd w:id="12152"/>
                      <w:r w:rsidRPr="001B2C63">
                        <w:rPr>
                          <w:sz w:val="22"/>
                          <w:szCs w:val="22"/>
                        </w:rPr>
                        <w:t xml:space="preserve"> </w:t>
                      </w:r>
                    </w:p>
                    <w:p w14:paraId="71F9D877" w14:textId="77777777" w:rsidR="005238B2" w:rsidRPr="001B2C63" w:rsidRDefault="005238B2" w:rsidP="00EB4CD5"/>
                    <w:p w14:paraId="18F250A8" w14:textId="77777777" w:rsidR="005238B2" w:rsidRPr="001B2C63" w:rsidRDefault="005238B2" w:rsidP="00EB4CD5">
                      <w:pPr>
                        <w:jc w:val="center"/>
                      </w:pPr>
                      <w:r w:rsidRPr="001B2C63">
                        <w:rPr>
                          <w:highlight w:val="yellow"/>
                        </w:rPr>
                        <w:t>Réf:</w:t>
                      </w:r>
                    </w:p>
                    <w:p w14:paraId="230D0796" w14:textId="77777777" w:rsidR="005238B2" w:rsidRPr="001B2C63" w:rsidRDefault="005238B2" w:rsidP="00EB4CD5"/>
                    <w:p w14:paraId="45E8D511"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042C346" w14:textId="77777777" w:rsidR="005238B2" w:rsidRPr="001B2C63" w:rsidRDefault="005238B2" w:rsidP="00EB4CD5">
                      <w:pPr>
                        <w:pStyle w:val="Heading1"/>
                        <w:tabs>
                          <w:tab w:val="left" w:pos="9781"/>
                        </w:tabs>
                        <w:rPr>
                          <w:rFonts w:hint="eastAsia"/>
                          <w:sz w:val="22"/>
                          <w:szCs w:val="22"/>
                        </w:rPr>
                      </w:pPr>
                      <w:bookmarkStart w:id="12153" w:name="_Toc37387248"/>
                      <w:bookmarkStart w:id="12154" w:name="_Toc37795200"/>
                      <w:bookmarkStart w:id="12155" w:name="_Toc41707633"/>
                      <w:bookmarkStart w:id="12156" w:name="_Toc41708076"/>
                      <w:bookmarkStart w:id="12157" w:name="_Toc41708781"/>
                      <w:bookmarkStart w:id="12158" w:name="_Toc45102225"/>
                      <w:bookmarkStart w:id="12159" w:name="_Toc82805297"/>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153"/>
                      <w:bookmarkEnd w:id="12154"/>
                      <w:bookmarkEnd w:id="12155"/>
                      <w:bookmarkEnd w:id="12156"/>
                      <w:bookmarkEnd w:id="12157"/>
                      <w:bookmarkEnd w:id="12158"/>
                      <w:bookmarkEnd w:id="12159"/>
                      <w:r w:rsidRPr="001B2C63">
                        <w:rPr>
                          <w:sz w:val="22"/>
                          <w:szCs w:val="22"/>
                        </w:rPr>
                        <w:t xml:space="preserve"> </w:t>
                      </w:r>
                    </w:p>
                    <w:p w14:paraId="6C49FC97" w14:textId="77777777" w:rsidR="005238B2" w:rsidRPr="001B2C63" w:rsidRDefault="005238B2" w:rsidP="00EB4CD5"/>
                    <w:p w14:paraId="6D6C147B" w14:textId="77777777" w:rsidR="005238B2" w:rsidRPr="001B2C63" w:rsidRDefault="005238B2" w:rsidP="00EB4CD5">
                      <w:pPr>
                        <w:jc w:val="center"/>
                      </w:pPr>
                      <w:r w:rsidRPr="001B2C63">
                        <w:rPr>
                          <w:highlight w:val="yellow"/>
                        </w:rPr>
                        <w:t>Réf:</w:t>
                      </w:r>
                    </w:p>
                    <w:p w14:paraId="665A949D" w14:textId="77777777" w:rsidR="005238B2" w:rsidRPr="001B2C63" w:rsidRDefault="005238B2" w:rsidP="00EB4CD5"/>
                    <w:p w14:paraId="3C043476" w14:textId="77777777" w:rsidR="005238B2" w:rsidRDefault="005238B2" w:rsidP="00EB4CD5">
                      <w:pPr>
                        <w:pStyle w:val="Heading1"/>
                        <w:tabs>
                          <w:tab w:val="left" w:pos="9781"/>
                        </w:tabs>
                        <w:rPr>
                          <w:rFonts w:hint="eastAsia"/>
                        </w:rPr>
                      </w:pPr>
                      <w:r w:rsidRPr="00A444F2">
                        <w:rPr>
                          <w:rFonts w:ascii="Garamond" w:hAnsi="Garamond"/>
                        </w:rPr>
                        <w:t xml:space="preserve"> </w:t>
                      </w:r>
                      <w:r>
                        <w:t xml:space="preserve"> </w:t>
                      </w:r>
                    </w:p>
                    <w:p w14:paraId="085D5C27" w14:textId="77777777" w:rsidR="005238B2" w:rsidRPr="001B2C63" w:rsidRDefault="005238B2" w:rsidP="00EB4CD5">
                      <w:pPr>
                        <w:pStyle w:val="Heading1"/>
                        <w:tabs>
                          <w:tab w:val="left" w:pos="9781"/>
                        </w:tabs>
                        <w:rPr>
                          <w:rFonts w:hint="eastAsia"/>
                          <w:sz w:val="22"/>
                          <w:szCs w:val="22"/>
                        </w:rPr>
                      </w:pPr>
                      <w:bookmarkStart w:id="12160" w:name="_Toc37387249"/>
                      <w:bookmarkStart w:id="12161" w:name="_Toc37795201"/>
                      <w:bookmarkStart w:id="12162" w:name="_Toc41707634"/>
                      <w:bookmarkStart w:id="12163" w:name="_Toc41708077"/>
                      <w:bookmarkStart w:id="12164" w:name="_Toc41708782"/>
                      <w:bookmarkStart w:id="12165" w:name="_Toc45102226"/>
                      <w:bookmarkStart w:id="12166" w:name="_Toc82805298"/>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160"/>
                      <w:bookmarkEnd w:id="12161"/>
                      <w:bookmarkEnd w:id="12162"/>
                      <w:bookmarkEnd w:id="12163"/>
                      <w:bookmarkEnd w:id="12164"/>
                      <w:bookmarkEnd w:id="12165"/>
                      <w:bookmarkEnd w:id="12166"/>
                      <w:r w:rsidRPr="001B2C63">
                        <w:rPr>
                          <w:sz w:val="22"/>
                          <w:szCs w:val="22"/>
                        </w:rPr>
                        <w:t xml:space="preserve"> </w:t>
                      </w:r>
                    </w:p>
                    <w:p w14:paraId="00A4EA03" w14:textId="77777777" w:rsidR="005238B2" w:rsidRPr="001B2C63" w:rsidRDefault="005238B2" w:rsidP="00EB4CD5"/>
                    <w:p w14:paraId="51B21E26" w14:textId="77777777" w:rsidR="005238B2" w:rsidRPr="001B2C63" w:rsidRDefault="005238B2" w:rsidP="00EB4CD5">
                      <w:pPr>
                        <w:jc w:val="center"/>
                      </w:pPr>
                      <w:r w:rsidRPr="001B2C63">
                        <w:rPr>
                          <w:highlight w:val="yellow"/>
                        </w:rPr>
                        <w:t>Réf:</w:t>
                      </w:r>
                    </w:p>
                    <w:p w14:paraId="393B8653" w14:textId="77777777" w:rsidR="005238B2" w:rsidRPr="001B2C63" w:rsidRDefault="005238B2" w:rsidP="00EB4CD5"/>
                    <w:p w14:paraId="3B9D006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1248E77" w14:textId="77777777" w:rsidR="005238B2" w:rsidRPr="001B2C63" w:rsidRDefault="005238B2" w:rsidP="00EB4CD5">
                      <w:pPr>
                        <w:pStyle w:val="Heading1"/>
                        <w:tabs>
                          <w:tab w:val="left" w:pos="9781"/>
                        </w:tabs>
                        <w:rPr>
                          <w:rFonts w:hint="eastAsia"/>
                          <w:sz w:val="22"/>
                          <w:szCs w:val="22"/>
                        </w:rPr>
                      </w:pPr>
                      <w:bookmarkStart w:id="12167" w:name="_Toc37387250"/>
                      <w:bookmarkStart w:id="12168" w:name="_Toc37795202"/>
                      <w:bookmarkStart w:id="12169" w:name="_Toc41707635"/>
                      <w:bookmarkStart w:id="12170" w:name="_Toc41708078"/>
                      <w:bookmarkStart w:id="12171" w:name="_Toc41708783"/>
                      <w:bookmarkStart w:id="12172" w:name="_Toc45102227"/>
                      <w:bookmarkStart w:id="12173" w:name="_Toc82805299"/>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167"/>
                      <w:bookmarkEnd w:id="12168"/>
                      <w:bookmarkEnd w:id="12169"/>
                      <w:bookmarkEnd w:id="12170"/>
                      <w:bookmarkEnd w:id="12171"/>
                      <w:bookmarkEnd w:id="12172"/>
                      <w:bookmarkEnd w:id="12173"/>
                      <w:r w:rsidRPr="001B2C63">
                        <w:rPr>
                          <w:sz w:val="22"/>
                          <w:szCs w:val="22"/>
                        </w:rPr>
                        <w:t xml:space="preserve"> </w:t>
                      </w:r>
                    </w:p>
                    <w:p w14:paraId="427A1D0F" w14:textId="77777777" w:rsidR="005238B2" w:rsidRPr="001B2C63" w:rsidRDefault="005238B2" w:rsidP="00EB4CD5"/>
                    <w:p w14:paraId="61B99A45" w14:textId="77777777" w:rsidR="005238B2" w:rsidRPr="001B2C63" w:rsidRDefault="005238B2" w:rsidP="00EB4CD5">
                      <w:pPr>
                        <w:jc w:val="center"/>
                      </w:pPr>
                      <w:r w:rsidRPr="001B2C63">
                        <w:rPr>
                          <w:highlight w:val="yellow"/>
                        </w:rPr>
                        <w:t>Réf:</w:t>
                      </w:r>
                    </w:p>
                    <w:p w14:paraId="28603065" w14:textId="77777777" w:rsidR="005238B2" w:rsidRPr="001B2C63" w:rsidRDefault="005238B2" w:rsidP="00EB4CD5"/>
                    <w:p w14:paraId="0D2D58AE"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1FAFB15A" w14:textId="77777777" w:rsidR="005238B2" w:rsidRPr="001B2C63" w:rsidRDefault="005238B2" w:rsidP="00EB4CD5">
                      <w:pPr>
                        <w:pStyle w:val="Heading1"/>
                        <w:tabs>
                          <w:tab w:val="left" w:pos="9781"/>
                        </w:tabs>
                        <w:rPr>
                          <w:rFonts w:hint="eastAsia"/>
                          <w:sz w:val="22"/>
                          <w:szCs w:val="22"/>
                        </w:rPr>
                      </w:pPr>
                      <w:bookmarkStart w:id="12174" w:name="_Toc37387251"/>
                      <w:bookmarkStart w:id="12175" w:name="_Toc37795203"/>
                      <w:bookmarkStart w:id="12176" w:name="_Toc41707636"/>
                      <w:bookmarkStart w:id="12177" w:name="_Toc41708079"/>
                      <w:bookmarkStart w:id="12178" w:name="_Toc41708784"/>
                      <w:bookmarkStart w:id="12179" w:name="_Toc45102228"/>
                      <w:bookmarkStart w:id="12180" w:name="_Toc82805300"/>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174"/>
                      <w:bookmarkEnd w:id="12175"/>
                      <w:bookmarkEnd w:id="12176"/>
                      <w:bookmarkEnd w:id="12177"/>
                      <w:bookmarkEnd w:id="12178"/>
                      <w:bookmarkEnd w:id="12179"/>
                      <w:bookmarkEnd w:id="12180"/>
                      <w:r w:rsidRPr="001B2C63">
                        <w:rPr>
                          <w:sz w:val="22"/>
                          <w:szCs w:val="22"/>
                        </w:rPr>
                        <w:t xml:space="preserve"> </w:t>
                      </w:r>
                    </w:p>
                    <w:p w14:paraId="32338EA1" w14:textId="77777777" w:rsidR="005238B2" w:rsidRPr="001B2C63" w:rsidRDefault="005238B2" w:rsidP="00EB4CD5"/>
                    <w:p w14:paraId="7EF39485" w14:textId="77777777" w:rsidR="005238B2" w:rsidRPr="001B2C63" w:rsidRDefault="005238B2" w:rsidP="00EB4CD5">
                      <w:pPr>
                        <w:jc w:val="center"/>
                      </w:pPr>
                      <w:r w:rsidRPr="001B2C63">
                        <w:rPr>
                          <w:highlight w:val="yellow"/>
                        </w:rPr>
                        <w:t>Réf:</w:t>
                      </w:r>
                    </w:p>
                    <w:p w14:paraId="6195B0F2" w14:textId="77777777" w:rsidR="005238B2" w:rsidRPr="001B2C63" w:rsidRDefault="005238B2" w:rsidP="00EB4CD5"/>
                    <w:p w14:paraId="46B20CDB"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7A3F856" w14:textId="77777777" w:rsidR="005238B2" w:rsidRPr="001B2C63" w:rsidRDefault="005238B2" w:rsidP="00EB4CD5">
                      <w:pPr>
                        <w:pStyle w:val="Heading1"/>
                        <w:tabs>
                          <w:tab w:val="left" w:pos="9781"/>
                        </w:tabs>
                        <w:rPr>
                          <w:rFonts w:hint="eastAsia"/>
                          <w:sz w:val="22"/>
                          <w:szCs w:val="22"/>
                        </w:rPr>
                      </w:pPr>
                      <w:bookmarkStart w:id="12181" w:name="_Toc37387252"/>
                      <w:bookmarkStart w:id="12182" w:name="_Toc37795204"/>
                      <w:bookmarkStart w:id="12183" w:name="_Toc41707637"/>
                      <w:bookmarkStart w:id="12184" w:name="_Toc41708080"/>
                      <w:bookmarkStart w:id="12185" w:name="_Toc41708785"/>
                      <w:bookmarkStart w:id="12186" w:name="_Toc45102229"/>
                      <w:bookmarkStart w:id="12187" w:name="_Toc82805301"/>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181"/>
                      <w:bookmarkEnd w:id="12182"/>
                      <w:bookmarkEnd w:id="12183"/>
                      <w:bookmarkEnd w:id="12184"/>
                      <w:bookmarkEnd w:id="12185"/>
                      <w:bookmarkEnd w:id="12186"/>
                      <w:bookmarkEnd w:id="12187"/>
                      <w:r w:rsidRPr="001B2C63">
                        <w:rPr>
                          <w:sz w:val="22"/>
                          <w:szCs w:val="22"/>
                        </w:rPr>
                        <w:t xml:space="preserve"> </w:t>
                      </w:r>
                    </w:p>
                    <w:p w14:paraId="287ADFB9" w14:textId="77777777" w:rsidR="005238B2" w:rsidRPr="001B2C63" w:rsidRDefault="005238B2" w:rsidP="00EB4CD5"/>
                    <w:p w14:paraId="0CE585F1" w14:textId="77777777" w:rsidR="005238B2" w:rsidRPr="001B2C63" w:rsidRDefault="005238B2" w:rsidP="00EB4CD5">
                      <w:pPr>
                        <w:jc w:val="center"/>
                      </w:pPr>
                      <w:r w:rsidRPr="001B2C63">
                        <w:rPr>
                          <w:highlight w:val="yellow"/>
                        </w:rPr>
                        <w:t>Réf:</w:t>
                      </w:r>
                    </w:p>
                    <w:p w14:paraId="5C5017D6" w14:textId="77777777" w:rsidR="005238B2" w:rsidRPr="001B2C63" w:rsidRDefault="005238B2" w:rsidP="00EB4CD5"/>
                    <w:p w14:paraId="07AF49CF"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AAF2E3D" w14:textId="77777777" w:rsidR="005238B2" w:rsidRPr="001B2C63" w:rsidRDefault="005238B2" w:rsidP="00EB4CD5">
                      <w:pPr>
                        <w:pStyle w:val="Heading1"/>
                        <w:tabs>
                          <w:tab w:val="left" w:pos="9781"/>
                        </w:tabs>
                        <w:rPr>
                          <w:rFonts w:hint="eastAsia"/>
                          <w:sz w:val="22"/>
                          <w:szCs w:val="22"/>
                        </w:rPr>
                      </w:pPr>
                      <w:bookmarkStart w:id="12188" w:name="_Toc37387253"/>
                      <w:bookmarkStart w:id="12189" w:name="_Toc37795205"/>
                      <w:bookmarkStart w:id="12190" w:name="_Toc41707638"/>
                      <w:bookmarkStart w:id="12191" w:name="_Toc41708081"/>
                      <w:bookmarkStart w:id="12192" w:name="_Toc41708786"/>
                      <w:bookmarkStart w:id="12193" w:name="_Toc45102230"/>
                      <w:bookmarkStart w:id="12194" w:name="_Toc82805302"/>
                      <w:r w:rsidRPr="001B2C63">
                        <w:rPr>
                          <w:rFonts w:ascii="Garamond" w:hAnsi="Garamond"/>
                          <w:sz w:val="22"/>
                          <w:szCs w:val="22"/>
                        </w:rPr>
                        <w:t>Termes De Référence pour la sélection d’un Prestataire chargé d’animé une campagne de communication  pour la  sensibilisation des acteurs sur la Santé Animale</w:t>
                      </w:r>
                      <w:r w:rsidRPr="001B2C63">
                        <w:rPr>
                          <w:sz w:val="22"/>
                          <w:szCs w:val="22"/>
                        </w:rPr>
                        <w:t>Niger</w:t>
                      </w:r>
                      <w:bookmarkEnd w:id="12188"/>
                      <w:bookmarkEnd w:id="12189"/>
                      <w:bookmarkEnd w:id="12190"/>
                      <w:bookmarkEnd w:id="12191"/>
                      <w:bookmarkEnd w:id="12192"/>
                      <w:bookmarkEnd w:id="12193"/>
                      <w:bookmarkEnd w:id="12194"/>
                      <w:r w:rsidRPr="001B2C63">
                        <w:rPr>
                          <w:sz w:val="22"/>
                          <w:szCs w:val="22"/>
                        </w:rPr>
                        <w:t xml:space="preserve"> </w:t>
                      </w:r>
                    </w:p>
                    <w:p w14:paraId="5D8DC229" w14:textId="77777777" w:rsidR="005238B2" w:rsidRPr="001B2C63" w:rsidRDefault="005238B2" w:rsidP="00EB4CD5"/>
                    <w:p w14:paraId="225E7D3B" w14:textId="77777777" w:rsidR="005238B2" w:rsidRPr="001B2C63" w:rsidRDefault="005238B2" w:rsidP="00EB4CD5">
                      <w:pPr>
                        <w:jc w:val="center"/>
                      </w:pPr>
                      <w:r w:rsidRPr="001B2C63">
                        <w:rPr>
                          <w:highlight w:val="yellow"/>
                        </w:rPr>
                        <w:t>Réf:</w:t>
                      </w:r>
                    </w:p>
                    <w:p w14:paraId="1DF70E36" w14:textId="77777777" w:rsidR="005238B2" w:rsidRPr="001B2C63" w:rsidRDefault="005238B2" w:rsidP="00EB4CD5"/>
                    <w:p w14:paraId="29E8F5ED"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692F4370" w14:textId="77777777" w:rsidR="005238B2" w:rsidRPr="001B2C63" w:rsidRDefault="005238B2" w:rsidP="00EB4CD5">
                      <w:pPr>
                        <w:pStyle w:val="Heading1"/>
                        <w:tabs>
                          <w:tab w:val="left" w:pos="9781"/>
                        </w:tabs>
                        <w:rPr>
                          <w:rFonts w:hint="eastAsia"/>
                          <w:sz w:val="22"/>
                          <w:szCs w:val="22"/>
                        </w:rPr>
                      </w:pPr>
                      <w:bookmarkStart w:id="12195" w:name="_Toc37387254"/>
                      <w:bookmarkStart w:id="12196" w:name="_Toc37795206"/>
                      <w:bookmarkStart w:id="12197" w:name="_Toc41707639"/>
                      <w:bookmarkStart w:id="12198" w:name="_Toc41708082"/>
                      <w:bookmarkStart w:id="12199" w:name="_Toc41708787"/>
                      <w:bookmarkStart w:id="12200" w:name="_Toc45102231"/>
                      <w:bookmarkStart w:id="12201" w:name="_Toc82805303"/>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195"/>
                      <w:bookmarkEnd w:id="12196"/>
                      <w:bookmarkEnd w:id="12197"/>
                      <w:bookmarkEnd w:id="12198"/>
                      <w:bookmarkEnd w:id="12199"/>
                      <w:bookmarkEnd w:id="12200"/>
                      <w:bookmarkEnd w:id="12201"/>
                      <w:r w:rsidRPr="001B2C63">
                        <w:rPr>
                          <w:sz w:val="22"/>
                          <w:szCs w:val="22"/>
                        </w:rPr>
                        <w:t xml:space="preserve"> </w:t>
                      </w:r>
                    </w:p>
                    <w:p w14:paraId="553AFE52" w14:textId="77777777" w:rsidR="005238B2" w:rsidRPr="001B2C63" w:rsidRDefault="005238B2" w:rsidP="00EB4CD5"/>
                    <w:p w14:paraId="533B7970" w14:textId="77777777" w:rsidR="005238B2" w:rsidRPr="001B2C63" w:rsidRDefault="005238B2" w:rsidP="00EB4CD5">
                      <w:pPr>
                        <w:jc w:val="center"/>
                      </w:pPr>
                      <w:r w:rsidRPr="001B2C63">
                        <w:rPr>
                          <w:highlight w:val="yellow"/>
                        </w:rPr>
                        <w:t>Réf:</w:t>
                      </w:r>
                    </w:p>
                    <w:p w14:paraId="2BAE9BE0" w14:textId="77777777" w:rsidR="005238B2" w:rsidRPr="001B2C63" w:rsidRDefault="005238B2" w:rsidP="00EB4CD5"/>
                    <w:p w14:paraId="649EA036"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752E88" w14:textId="77777777" w:rsidR="005238B2" w:rsidRPr="001B2C63" w:rsidRDefault="005238B2" w:rsidP="00EB4CD5">
                      <w:pPr>
                        <w:pStyle w:val="Heading1"/>
                        <w:tabs>
                          <w:tab w:val="left" w:pos="9781"/>
                        </w:tabs>
                        <w:rPr>
                          <w:rFonts w:hint="eastAsia"/>
                          <w:sz w:val="22"/>
                          <w:szCs w:val="22"/>
                        </w:rPr>
                      </w:pPr>
                      <w:bookmarkStart w:id="12202" w:name="_Toc37387255"/>
                      <w:bookmarkStart w:id="12203" w:name="_Toc37795207"/>
                      <w:bookmarkStart w:id="12204" w:name="_Toc41707640"/>
                      <w:bookmarkStart w:id="12205" w:name="_Toc41708083"/>
                      <w:bookmarkStart w:id="12206" w:name="_Toc41708788"/>
                      <w:bookmarkStart w:id="12207" w:name="_Toc45102232"/>
                      <w:bookmarkStart w:id="12208" w:name="_Toc82805304"/>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202"/>
                      <w:bookmarkEnd w:id="12203"/>
                      <w:bookmarkEnd w:id="12204"/>
                      <w:bookmarkEnd w:id="12205"/>
                      <w:bookmarkEnd w:id="12206"/>
                      <w:bookmarkEnd w:id="12207"/>
                      <w:bookmarkEnd w:id="12208"/>
                      <w:r w:rsidRPr="001B2C63">
                        <w:rPr>
                          <w:sz w:val="22"/>
                          <w:szCs w:val="22"/>
                        </w:rPr>
                        <w:t xml:space="preserve"> </w:t>
                      </w:r>
                    </w:p>
                    <w:p w14:paraId="0E86D500" w14:textId="77777777" w:rsidR="005238B2" w:rsidRPr="001B2C63" w:rsidRDefault="005238B2" w:rsidP="00EB4CD5"/>
                    <w:p w14:paraId="65A62050" w14:textId="77777777" w:rsidR="005238B2" w:rsidRPr="001B2C63" w:rsidRDefault="005238B2" w:rsidP="00EB4CD5">
                      <w:pPr>
                        <w:jc w:val="center"/>
                      </w:pPr>
                      <w:r w:rsidRPr="001B2C63">
                        <w:rPr>
                          <w:highlight w:val="yellow"/>
                        </w:rPr>
                        <w:t>Réf:</w:t>
                      </w:r>
                    </w:p>
                    <w:p w14:paraId="3132898F" w14:textId="77777777" w:rsidR="005238B2" w:rsidRPr="001B2C63" w:rsidRDefault="005238B2" w:rsidP="00EB4CD5"/>
                    <w:p w14:paraId="7AD40D62" w14:textId="77777777" w:rsidR="005238B2" w:rsidRDefault="005238B2" w:rsidP="00EB4CD5">
                      <w:pPr>
                        <w:pStyle w:val="Heading1"/>
                        <w:tabs>
                          <w:tab w:val="left" w:pos="9781"/>
                        </w:tabs>
                        <w:rPr>
                          <w:rFonts w:ascii="Garamond" w:hAnsi="Garamond"/>
                        </w:rPr>
                      </w:pPr>
                      <w:r w:rsidRPr="00A444F2">
                        <w:rPr>
                          <w:rFonts w:ascii="Garamond" w:hAnsi="Garamond"/>
                        </w:rPr>
                        <w:t xml:space="preserve"> </w:t>
                      </w:r>
                    </w:p>
                    <w:p w14:paraId="34127205" w14:textId="77777777" w:rsidR="005238B2" w:rsidRPr="001B2C63" w:rsidRDefault="005238B2" w:rsidP="00EB4CD5">
                      <w:pPr>
                        <w:pStyle w:val="Heading1"/>
                        <w:tabs>
                          <w:tab w:val="left" w:pos="9781"/>
                        </w:tabs>
                        <w:rPr>
                          <w:rFonts w:hint="eastAsia"/>
                          <w:sz w:val="22"/>
                          <w:szCs w:val="22"/>
                        </w:rPr>
                      </w:pPr>
                      <w:bookmarkStart w:id="12209" w:name="_Toc37387256"/>
                      <w:bookmarkStart w:id="12210" w:name="_Toc37795208"/>
                      <w:bookmarkStart w:id="12211" w:name="_Toc41707641"/>
                      <w:bookmarkStart w:id="12212" w:name="_Toc41708084"/>
                      <w:bookmarkStart w:id="12213" w:name="_Toc41708789"/>
                      <w:bookmarkStart w:id="12214" w:name="_Toc45102233"/>
                      <w:bookmarkStart w:id="12215" w:name="_Toc82805305"/>
                      <w:r w:rsidRPr="001B2C63">
                        <w:rPr>
                          <w:rFonts w:ascii="Garamond" w:hAnsi="Garamond"/>
                          <w:sz w:val="22"/>
                          <w:szCs w:val="22"/>
                        </w:rPr>
                        <w:t>Termes De Référence pour la sélection d’un Prestataire chargé d’animé une campagne de communication  pour la  sensibilisation des acteurs sur la Santé Animale</w:t>
                      </w:r>
                      <w:r>
                        <w:t xml:space="preserve"> </w:t>
                      </w:r>
                      <w:r w:rsidRPr="00BE0E74">
                        <w:rPr>
                          <w:sz w:val="24"/>
                        </w:rPr>
                        <w:t>Selection</w:t>
                      </w:r>
                      <w:r w:rsidRPr="00BE0E74">
                        <w:t xml:space="preserve"> </w:t>
                      </w:r>
                      <w:r w:rsidRPr="001B2C63">
                        <w:rPr>
                          <w:sz w:val="22"/>
                          <w:szCs w:val="22"/>
                        </w:rPr>
                        <w:t>d’un Prestataire chargé d’animé une campagne de communication  pour la  sensibilisation des acteurs sur la Santé Animale pour le compte de MCA – Niger</w:t>
                      </w:r>
                      <w:bookmarkEnd w:id="12209"/>
                      <w:bookmarkEnd w:id="12210"/>
                      <w:bookmarkEnd w:id="12211"/>
                      <w:bookmarkEnd w:id="12212"/>
                      <w:bookmarkEnd w:id="12213"/>
                      <w:bookmarkEnd w:id="12214"/>
                      <w:bookmarkEnd w:id="12215"/>
                      <w:r w:rsidRPr="001B2C63">
                        <w:rPr>
                          <w:sz w:val="22"/>
                          <w:szCs w:val="22"/>
                        </w:rPr>
                        <w:t xml:space="preserve"> </w:t>
                      </w:r>
                    </w:p>
                    <w:p w14:paraId="42AD08C0" w14:textId="77777777" w:rsidR="005238B2" w:rsidRPr="001B2C63" w:rsidRDefault="005238B2" w:rsidP="00EB4CD5"/>
                    <w:p w14:paraId="03358CEA" w14:textId="77777777" w:rsidR="005238B2" w:rsidRPr="00BE0E74" w:rsidRDefault="005238B2" w:rsidP="00EB4CD5">
                      <w:pPr>
                        <w:jc w:val="center"/>
                      </w:pPr>
                      <w:r w:rsidRPr="00BE0E74">
                        <w:rPr>
                          <w:highlight w:val="yellow"/>
                        </w:rPr>
                        <w:t>Réf:</w:t>
                      </w:r>
                    </w:p>
                  </w:txbxContent>
                </v:textbox>
              </v:shape>
            </w:pict>
          </mc:Fallback>
        </mc:AlternateContent>
      </w:r>
    </w:p>
    <w:p w14:paraId="4366E5A0" w14:textId="77777777" w:rsidR="00EB4CD5" w:rsidRPr="004F0F23" w:rsidRDefault="00EB4CD5" w:rsidP="0040224B">
      <w:pPr>
        <w:widowControl w:val="0"/>
        <w:numPr>
          <w:ilvl w:val="0"/>
          <w:numId w:val="93"/>
        </w:numPr>
        <w:autoSpaceDE w:val="0"/>
        <w:autoSpaceDN w:val="0"/>
        <w:spacing w:after="0" w:line="240" w:lineRule="auto"/>
        <w:ind w:left="960" w:right="973" w:firstLine="0"/>
        <w:jc w:val="center"/>
        <w:outlineLvl w:val="4"/>
        <w:rPr>
          <w:rFonts w:asciiTheme="majorBidi" w:hAnsiTheme="majorBidi" w:cstheme="majorBidi"/>
          <w:bCs/>
          <w:szCs w:val="24"/>
          <w:lang w:eastAsia="fr-FR" w:bidi="fr-FR"/>
        </w:rPr>
      </w:pPr>
    </w:p>
    <w:p w14:paraId="5D8410E0" w14:textId="77777777" w:rsidR="00EB4CD5" w:rsidRPr="004F0F23" w:rsidRDefault="00EB4CD5" w:rsidP="0040224B">
      <w:pPr>
        <w:widowControl w:val="0"/>
        <w:numPr>
          <w:ilvl w:val="0"/>
          <w:numId w:val="93"/>
        </w:numPr>
        <w:autoSpaceDE w:val="0"/>
        <w:autoSpaceDN w:val="0"/>
        <w:spacing w:after="0" w:line="240" w:lineRule="auto"/>
        <w:ind w:left="960" w:right="973" w:firstLine="0"/>
        <w:jc w:val="center"/>
        <w:outlineLvl w:val="4"/>
        <w:rPr>
          <w:rFonts w:asciiTheme="majorBidi" w:hAnsiTheme="majorBidi" w:cstheme="majorBidi"/>
          <w:bCs/>
          <w:szCs w:val="24"/>
          <w:lang w:eastAsia="fr-FR" w:bidi="fr-FR"/>
        </w:rPr>
      </w:pPr>
    </w:p>
    <w:p w14:paraId="2E8854D7" w14:textId="77777777" w:rsidR="00EB4CD5" w:rsidRPr="004F0F23" w:rsidRDefault="00EB4CD5" w:rsidP="00EB4CD5">
      <w:pPr>
        <w:spacing w:after="0"/>
        <w:rPr>
          <w:rFonts w:asciiTheme="majorBidi" w:hAnsiTheme="majorBidi" w:cstheme="majorBidi"/>
          <w:szCs w:val="24"/>
          <w:lang w:eastAsia="fr-FR" w:bidi="fr-FR"/>
        </w:rPr>
      </w:pPr>
    </w:p>
    <w:p w14:paraId="3F2B926C" w14:textId="77777777" w:rsidR="00EB4CD5" w:rsidRPr="004F0F23" w:rsidRDefault="00EB4CD5" w:rsidP="00EB4CD5">
      <w:pPr>
        <w:spacing w:after="0"/>
        <w:rPr>
          <w:rFonts w:asciiTheme="majorBidi" w:hAnsiTheme="majorBidi" w:cstheme="majorBidi"/>
          <w:b/>
          <w:bCs/>
          <w:szCs w:val="24"/>
        </w:rPr>
      </w:pPr>
    </w:p>
    <w:p w14:paraId="059D1CAB" w14:textId="77777777" w:rsidR="00EB4CD5" w:rsidRPr="004F0F23" w:rsidRDefault="00EB4CD5" w:rsidP="00EB4CD5">
      <w:pPr>
        <w:jc w:val="center"/>
        <w:rPr>
          <w:rFonts w:asciiTheme="majorBidi" w:hAnsiTheme="majorBidi" w:cstheme="majorBidi"/>
          <w:b/>
          <w:bCs/>
          <w:szCs w:val="24"/>
        </w:rPr>
      </w:pPr>
    </w:p>
    <w:p w14:paraId="77618104" w14:textId="77777777" w:rsidR="00EB4CD5" w:rsidRPr="004F0F23" w:rsidRDefault="00EB4CD5" w:rsidP="00EB4CD5">
      <w:pPr>
        <w:jc w:val="center"/>
        <w:rPr>
          <w:rFonts w:asciiTheme="majorBidi" w:hAnsiTheme="majorBidi" w:cstheme="majorBidi"/>
          <w:b/>
          <w:bCs/>
          <w:szCs w:val="24"/>
        </w:rPr>
      </w:pPr>
    </w:p>
    <w:p w14:paraId="729F7FCB" w14:textId="77777777" w:rsidR="00EB4CD5" w:rsidRPr="004F0F23" w:rsidRDefault="00EB4CD5" w:rsidP="00EB4CD5">
      <w:pPr>
        <w:jc w:val="center"/>
        <w:rPr>
          <w:rFonts w:asciiTheme="majorBidi" w:hAnsiTheme="majorBidi" w:cstheme="majorBidi"/>
          <w:b/>
          <w:bCs/>
          <w:szCs w:val="24"/>
        </w:rPr>
      </w:pPr>
    </w:p>
    <w:p w14:paraId="6BF68CFF" w14:textId="77777777" w:rsidR="00EB4CD5" w:rsidRPr="004F0F23" w:rsidRDefault="00EB4CD5" w:rsidP="00EB4CD5">
      <w:pPr>
        <w:pStyle w:val="Text"/>
        <w:rPr>
          <w:rFonts w:asciiTheme="majorBidi" w:hAnsiTheme="majorBidi" w:cstheme="majorBidi"/>
          <w:b/>
          <w:szCs w:val="24"/>
          <w:u w:val="single"/>
        </w:rPr>
      </w:pPr>
    </w:p>
    <w:p w14:paraId="6C8C1562" w14:textId="77777777" w:rsidR="00EB4CD5" w:rsidRPr="004F0F23" w:rsidRDefault="00EB4CD5" w:rsidP="00EB4CD5">
      <w:pPr>
        <w:jc w:val="center"/>
        <w:rPr>
          <w:rFonts w:asciiTheme="majorBidi" w:hAnsiTheme="majorBidi" w:cstheme="majorBidi"/>
          <w:b/>
          <w:bCs/>
          <w:szCs w:val="24"/>
        </w:rPr>
      </w:pPr>
    </w:p>
    <w:p w14:paraId="551D4F74" w14:textId="77777777" w:rsidR="00EB4CD5" w:rsidRDefault="00EB4CD5" w:rsidP="00EB4CD5">
      <w:pPr>
        <w:pStyle w:val="Text"/>
        <w:spacing w:before="0" w:after="0"/>
        <w:jc w:val="center"/>
        <w:rPr>
          <w:rFonts w:asciiTheme="majorBidi" w:hAnsiTheme="majorBidi" w:cstheme="majorBidi"/>
          <w:b/>
          <w:sz w:val="28"/>
          <w:u w:val="single"/>
        </w:rPr>
      </w:pPr>
    </w:p>
    <w:p w14:paraId="607E02E9" w14:textId="77777777" w:rsidR="00EB4CD5" w:rsidRPr="00710E32" w:rsidRDefault="001475AF" w:rsidP="00EB4CD5">
      <w:pPr>
        <w:autoSpaceDE w:val="0"/>
        <w:autoSpaceDN w:val="0"/>
        <w:adjustRightInd w:val="0"/>
        <w:spacing w:line="360" w:lineRule="auto"/>
        <w:jc w:val="center"/>
        <w:rPr>
          <w:b/>
          <w:bCs/>
          <w:color w:val="090B08"/>
        </w:rPr>
      </w:pPr>
      <w:r>
        <w:rPr>
          <w:b/>
          <w:bCs/>
          <w:color w:val="090B08"/>
        </w:rPr>
        <w:t xml:space="preserve"> DAO : </w:t>
      </w:r>
      <w:r w:rsidR="00EB4CD5" w:rsidRPr="00710E32">
        <w:rPr>
          <w:b/>
          <w:bCs/>
          <w:color w:val="090B08"/>
        </w:rPr>
        <w:t>CR/CRA&amp;PRAPS/CB/223/21</w:t>
      </w:r>
      <w:r w:rsidR="000E550E">
        <w:rPr>
          <w:b/>
          <w:bCs/>
          <w:color w:val="090B08"/>
        </w:rPr>
        <w:t xml:space="preserve"> </w:t>
      </w:r>
    </w:p>
    <w:p w14:paraId="5D428274" w14:textId="77777777" w:rsidR="00EB4CD5" w:rsidRDefault="00EB4CD5" w:rsidP="00EB4CD5">
      <w:pPr>
        <w:pStyle w:val="Text"/>
        <w:spacing w:before="0" w:after="0"/>
        <w:jc w:val="center"/>
        <w:rPr>
          <w:rFonts w:asciiTheme="majorBidi" w:hAnsiTheme="majorBidi" w:cstheme="majorBidi"/>
          <w:b/>
          <w:sz w:val="28"/>
          <w:u w:val="single"/>
        </w:rPr>
      </w:pPr>
    </w:p>
    <w:p w14:paraId="5B9385DD" w14:textId="77777777" w:rsidR="00EB4CD5" w:rsidRDefault="00EB4CD5" w:rsidP="00EB4CD5">
      <w:pPr>
        <w:pStyle w:val="Text"/>
        <w:spacing w:before="0" w:after="0"/>
        <w:jc w:val="center"/>
        <w:rPr>
          <w:rFonts w:asciiTheme="majorBidi" w:hAnsiTheme="majorBidi" w:cstheme="majorBidi"/>
          <w:b/>
          <w:sz w:val="28"/>
          <w:u w:val="single"/>
        </w:rPr>
      </w:pPr>
    </w:p>
    <w:p w14:paraId="45835470" w14:textId="77777777" w:rsidR="00EB4CD5" w:rsidRDefault="00EB4CD5" w:rsidP="00EB4CD5">
      <w:pPr>
        <w:pStyle w:val="Text"/>
        <w:spacing w:before="0" w:after="0"/>
        <w:jc w:val="center"/>
        <w:rPr>
          <w:rFonts w:asciiTheme="majorBidi" w:hAnsiTheme="majorBidi" w:cstheme="majorBidi"/>
          <w:b/>
          <w:sz w:val="28"/>
          <w:u w:val="single"/>
        </w:rPr>
      </w:pPr>
    </w:p>
    <w:p w14:paraId="5A4B2EC4" w14:textId="77777777" w:rsidR="00EB4CD5" w:rsidRDefault="00EB4CD5" w:rsidP="00EB4CD5">
      <w:pPr>
        <w:pStyle w:val="Text"/>
        <w:spacing w:before="0" w:after="0"/>
        <w:jc w:val="center"/>
        <w:rPr>
          <w:rFonts w:asciiTheme="majorBidi" w:hAnsiTheme="majorBidi" w:cstheme="majorBidi"/>
          <w:b/>
          <w:sz w:val="28"/>
          <w:u w:val="single"/>
        </w:rPr>
      </w:pPr>
    </w:p>
    <w:p w14:paraId="114E0C7E" w14:textId="77777777" w:rsidR="00EB4CD5" w:rsidRDefault="00EB4CD5" w:rsidP="00EB4CD5">
      <w:pPr>
        <w:pStyle w:val="Text"/>
        <w:spacing w:before="0" w:after="0"/>
        <w:jc w:val="center"/>
        <w:rPr>
          <w:rFonts w:asciiTheme="majorBidi" w:hAnsiTheme="majorBidi" w:cstheme="majorBidi"/>
          <w:b/>
          <w:sz w:val="28"/>
          <w:u w:val="single"/>
        </w:rPr>
      </w:pPr>
    </w:p>
    <w:p w14:paraId="7A41F7D7" w14:textId="77777777" w:rsidR="00EB4CD5" w:rsidRDefault="00EB4CD5" w:rsidP="00EB4CD5">
      <w:pPr>
        <w:pStyle w:val="Text"/>
        <w:spacing w:before="0" w:after="0"/>
        <w:jc w:val="center"/>
        <w:rPr>
          <w:rFonts w:asciiTheme="majorBidi" w:hAnsiTheme="majorBidi" w:cstheme="majorBidi"/>
          <w:b/>
          <w:sz w:val="28"/>
          <w:u w:val="single"/>
        </w:rPr>
      </w:pPr>
    </w:p>
    <w:p w14:paraId="4FCDEA8A" w14:textId="77777777" w:rsidR="00EB4CD5" w:rsidRPr="001B1B8D" w:rsidRDefault="00EB4CD5" w:rsidP="00EB4CD5">
      <w:pPr>
        <w:pStyle w:val="Text"/>
        <w:spacing w:before="0" w:after="0"/>
        <w:jc w:val="center"/>
        <w:rPr>
          <w:rFonts w:asciiTheme="majorBidi" w:hAnsiTheme="majorBidi" w:cstheme="majorBidi"/>
          <w:b/>
          <w:sz w:val="28"/>
          <w:u w:val="single"/>
        </w:rPr>
      </w:pPr>
      <w:r w:rsidRPr="001B1B8D">
        <w:rPr>
          <w:rFonts w:asciiTheme="majorBidi" w:hAnsiTheme="majorBidi" w:cstheme="majorBidi"/>
          <w:b/>
          <w:sz w:val="28"/>
          <w:u w:val="single"/>
        </w:rPr>
        <w:t>Lettre d’invitation à soumissionner</w:t>
      </w:r>
    </w:p>
    <w:p w14:paraId="29AB9EA7" w14:textId="77777777" w:rsidR="00EB4CD5" w:rsidRPr="001B1B8D" w:rsidRDefault="00EB4CD5" w:rsidP="00EB4CD5">
      <w:pPr>
        <w:pStyle w:val="Text"/>
        <w:spacing w:before="0" w:after="0"/>
        <w:jc w:val="center"/>
        <w:rPr>
          <w:rFonts w:asciiTheme="majorBidi" w:hAnsiTheme="majorBidi" w:cstheme="majorBidi"/>
          <w:b/>
          <w:sz w:val="28"/>
        </w:rPr>
      </w:pPr>
    </w:p>
    <w:p w14:paraId="37F24370" w14:textId="01B19107" w:rsidR="00EB4CD5" w:rsidRPr="00841843" w:rsidRDefault="00EB4CD5" w:rsidP="00EB4CD5">
      <w:pPr>
        <w:spacing w:after="0"/>
        <w:jc w:val="right"/>
        <w:rPr>
          <w:rFonts w:asciiTheme="majorBidi" w:hAnsiTheme="majorBidi" w:cstheme="majorBidi"/>
          <w:b/>
          <w:bCs/>
          <w:szCs w:val="24"/>
          <w:lang w:eastAsia="fr-FR" w:bidi="fr-FR"/>
        </w:rPr>
      </w:pPr>
      <w:r w:rsidRPr="00841843">
        <w:rPr>
          <w:rFonts w:asciiTheme="majorBidi" w:hAnsiTheme="majorBidi" w:cstheme="majorBidi"/>
          <w:b/>
          <w:bCs/>
          <w:szCs w:val="24"/>
        </w:rPr>
        <w:t xml:space="preserve">Niamey, le </w:t>
      </w:r>
      <w:r w:rsidR="00120072">
        <w:rPr>
          <w:rFonts w:asciiTheme="majorBidi" w:hAnsiTheme="majorBidi" w:cstheme="majorBidi"/>
          <w:b/>
          <w:bCs/>
          <w:szCs w:val="24"/>
          <w:lang w:eastAsia="fr-FR" w:bidi="fr-FR"/>
        </w:rPr>
        <w:t>10</w:t>
      </w:r>
      <w:r w:rsidR="005238B2" w:rsidRPr="005238B2">
        <w:rPr>
          <w:rFonts w:asciiTheme="majorBidi" w:hAnsiTheme="majorBidi" w:cstheme="majorBidi"/>
          <w:b/>
          <w:bCs/>
          <w:szCs w:val="24"/>
          <w:lang w:eastAsia="fr-FR" w:bidi="fr-FR"/>
        </w:rPr>
        <w:t xml:space="preserve"> décembre 2021</w:t>
      </w:r>
    </w:p>
    <w:p w14:paraId="6411E033" w14:textId="77777777" w:rsidR="00EB4CD5" w:rsidRPr="001B1B8D" w:rsidRDefault="00EB4CD5" w:rsidP="00EB4CD5">
      <w:pPr>
        <w:spacing w:after="0"/>
        <w:rPr>
          <w:rFonts w:asciiTheme="majorBidi" w:hAnsiTheme="majorBidi" w:cstheme="majorBidi"/>
          <w:b/>
        </w:rPr>
      </w:pPr>
    </w:p>
    <w:p w14:paraId="1CD2ED6E" w14:textId="77777777" w:rsidR="00EB4CD5" w:rsidRPr="00841843" w:rsidRDefault="00EB4CD5" w:rsidP="00EB4CD5">
      <w:pPr>
        <w:pStyle w:val="AppliTwo"/>
        <w:ind w:left="900" w:hanging="900"/>
        <w:jc w:val="both"/>
        <w:rPr>
          <w:rFonts w:asciiTheme="majorBidi" w:hAnsiTheme="majorBidi"/>
          <w:b/>
          <w:bCs/>
          <w:color w:val="090B08"/>
          <w:sz w:val="23"/>
          <w:szCs w:val="23"/>
        </w:rPr>
      </w:pPr>
      <w:r w:rsidRPr="00000294">
        <w:rPr>
          <w:b/>
          <w:bCs/>
          <w:sz w:val="28"/>
        </w:rPr>
        <w:t>Objet</w:t>
      </w:r>
      <w:r w:rsidRPr="00000294">
        <w:rPr>
          <w:b/>
          <w:bCs/>
        </w:rPr>
        <w:t xml:space="preserve"> </w:t>
      </w:r>
      <w:r w:rsidRPr="001B1B8D">
        <w:t xml:space="preserve">: </w:t>
      </w:r>
      <w:r w:rsidRPr="00E44490">
        <w:rPr>
          <w:b/>
          <w:bCs/>
          <w:color w:val="090B08"/>
        </w:rPr>
        <w:t xml:space="preserve">Sélection d'un Prestataire de services </w:t>
      </w:r>
      <w:r w:rsidRPr="00E44490">
        <w:rPr>
          <w:b/>
          <w:bCs/>
        </w:rPr>
        <w:t xml:space="preserve">chargé de l’accompagnement technique de proximité et de l’opérationnalisation des Commissions Foncières de Base (COFOB) et </w:t>
      </w:r>
      <w:r w:rsidR="00F3012F" w:rsidRPr="00E44490">
        <w:rPr>
          <w:b/>
          <w:bCs/>
        </w:rPr>
        <w:t>des Commissions</w:t>
      </w:r>
      <w:r w:rsidRPr="00E44490">
        <w:rPr>
          <w:b/>
          <w:bCs/>
        </w:rPr>
        <w:t xml:space="preserve"> Foncières Communales (COFOCOM) dans la zone du Projet de Communautés Résilientes au Climat (CRC) du Programme Compact du Niger pour </w:t>
      </w:r>
      <w:r w:rsidRPr="00E44490">
        <w:rPr>
          <w:rFonts w:asciiTheme="majorBidi" w:hAnsiTheme="majorBidi"/>
          <w:b/>
          <w:bCs/>
          <w:color w:val="090B08"/>
          <w:sz w:val="23"/>
          <w:szCs w:val="23"/>
        </w:rPr>
        <w:t>les Activités CRA et PRAPS dans les régions de Dosso, Maradi, Taboua et Tillabéry</w:t>
      </w:r>
    </w:p>
    <w:p w14:paraId="62EB53D3" w14:textId="77777777" w:rsidR="00EB4CD5" w:rsidRDefault="00EB4CD5" w:rsidP="00EB4CD5">
      <w:pPr>
        <w:autoSpaceDE w:val="0"/>
        <w:autoSpaceDN w:val="0"/>
        <w:adjustRightInd w:val="0"/>
        <w:spacing w:after="0"/>
        <w:ind w:left="990" w:hanging="140"/>
        <w:rPr>
          <w:rFonts w:asciiTheme="majorBidi" w:hAnsiTheme="majorBidi"/>
          <w:b/>
          <w:bCs/>
          <w:color w:val="090B08"/>
          <w:sz w:val="23"/>
          <w:szCs w:val="23"/>
        </w:rPr>
      </w:pPr>
      <w:r w:rsidRPr="00841843">
        <w:rPr>
          <w:rFonts w:asciiTheme="majorBidi" w:hAnsiTheme="majorBidi"/>
          <w:b/>
          <w:bCs/>
          <w:color w:val="090B08"/>
          <w:sz w:val="23"/>
          <w:szCs w:val="23"/>
        </w:rPr>
        <w:t>Réf : CR/CRA&amp;PRAPS/CB/223/21</w:t>
      </w:r>
    </w:p>
    <w:p w14:paraId="78FBAEB3" w14:textId="77777777" w:rsidR="00EB4CD5" w:rsidRPr="00841843" w:rsidRDefault="00EB4CD5" w:rsidP="00EB4CD5">
      <w:pPr>
        <w:autoSpaceDE w:val="0"/>
        <w:autoSpaceDN w:val="0"/>
        <w:adjustRightInd w:val="0"/>
        <w:spacing w:after="0"/>
        <w:rPr>
          <w:rFonts w:asciiTheme="majorBidi" w:hAnsiTheme="majorBidi"/>
          <w:b/>
          <w:bCs/>
          <w:color w:val="090B08"/>
          <w:sz w:val="23"/>
          <w:szCs w:val="23"/>
        </w:rPr>
      </w:pPr>
    </w:p>
    <w:p w14:paraId="6A69FC31" w14:textId="77777777" w:rsidR="00EB4CD5" w:rsidRPr="001B1B8D" w:rsidRDefault="00EB4CD5" w:rsidP="00EB4CD5">
      <w:pPr>
        <w:spacing w:after="0"/>
        <w:rPr>
          <w:rFonts w:asciiTheme="majorBidi" w:hAnsiTheme="majorBidi" w:cstheme="majorBidi"/>
        </w:rPr>
      </w:pPr>
      <w:r w:rsidRPr="001B1B8D">
        <w:rPr>
          <w:rFonts w:asciiTheme="majorBidi" w:hAnsiTheme="majorBidi" w:cstheme="majorBidi"/>
        </w:rPr>
        <w:t>Madame, Monsieur,</w:t>
      </w:r>
    </w:p>
    <w:p w14:paraId="7EFCC4AE" w14:textId="77777777" w:rsidR="00EB4CD5" w:rsidRDefault="00EB4CD5" w:rsidP="00EB4CD5">
      <w:pPr>
        <w:spacing w:after="0"/>
        <w:rPr>
          <w:rFonts w:asciiTheme="majorBidi" w:hAnsiTheme="majorBidi" w:cstheme="majorBidi"/>
        </w:rPr>
      </w:pPr>
      <w:r w:rsidRPr="001B1B8D">
        <w:rPr>
          <w:rFonts w:asciiTheme="majorBidi" w:hAnsiTheme="majorBidi" w:cstheme="majorBidi"/>
        </w:rPr>
        <w:t>Les États-Unis d’Amérique, agissant par l’intermédiaire de la Millennium</w:t>
      </w:r>
      <w:r w:rsidRPr="00FB353B">
        <w:rPr>
          <w:rFonts w:asciiTheme="majorBidi" w:hAnsiTheme="majorBidi"/>
        </w:rPr>
        <w:t xml:space="preserve"> Challenge Corporation (« MCC </w:t>
      </w:r>
      <w:r w:rsidRPr="001B1B8D">
        <w:rPr>
          <w:rFonts w:asciiTheme="majorBidi" w:hAnsiTheme="majorBidi" w:cstheme="majorBidi"/>
        </w:rPr>
        <w:t>») et le Gouvernement du Niger (le « Gouvernement ») ont signé un Compact en vue d’une assistance au titre du Millennium Challenge Account pour un montant d’environ 437 US (le « Financement MCC ») afin de contribuer à la réduction de la pauvreté par la croissance économique au Niger, (le « Compact »). Le Gouvernement, agissant par l’intermédiaire du Millennium Challenge Account du Niger, (l’« Entité MCA » ou « l’Acheteur »), entend utiliser une partie du Financement MCC pour effectuer</w:t>
      </w:r>
      <w:r w:rsidRPr="00FB353B">
        <w:rPr>
          <w:rFonts w:asciiTheme="majorBidi" w:hAnsiTheme="majorBidi"/>
        </w:rPr>
        <w:t xml:space="preserve"> des </w:t>
      </w:r>
      <w:r w:rsidRPr="001B1B8D">
        <w:rPr>
          <w:rFonts w:asciiTheme="majorBidi" w:hAnsiTheme="majorBidi" w:cstheme="majorBidi"/>
        </w:rPr>
        <w:t>paiements autorisés en vertu du contrat pour lequel est émise la présente Invitation à soumissionner (« IAS »).  Tous paiements effectués par l’Entité MCA au titre du contrat proposé seront soumis, à tous égards, aux termes et conditions du Compact et des documents connexes, y compris aux restrictions sur l’utilisation et le décaissement du Financement MCC. Aucune partie autre que le Gouvernement et l’Entité MCA ne peut se prévaloir du Compact ni prétendre au produit du Financement MCC. Le Compact et les documents s’y rapportant sont disponibles sur le site web de la MCC (</w:t>
      </w:r>
      <w:hyperlink r:id="rId12" w:history="1">
        <w:r w:rsidRPr="001B1B8D">
          <w:rPr>
            <w:rStyle w:val="Hyperlink"/>
            <w:rFonts w:asciiTheme="majorBidi" w:hAnsiTheme="majorBidi" w:cstheme="majorBidi"/>
          </w:rPr>
          <w:t>www.mcc.gov</w:t>
        </w:r>
      </w:hyperlink>
      <w:r w:rsidRPr="001B1B8D">
        <w:rPr>
          <w:rFonts w:asciiTheme="majorBidi" w:hAnsiTheme="majorBidi" w:cstheme="majorBidi"/>
        </w:rPr>
        <w:t xml:space="preserve">) et sur le site web de l’Entité MCA </w:t>
      </w:r>
      <w:hyperlink r:id="rId13" w:history="1">
        <w:r w:rsidRPr="001B1B8D">
          <w:rPr>
            <w:rStyle w:val="Hyperlink"/>
            <w:rFonts w:asciiTheme="majorBidi" w:hAnsiTheme="majorBidi" w:cstheme="majorBidi"/>
          </w:rPr>
          <w:t>www.mcaniger.ne</w:t>
        </w:r>
      </w:hyperlink>
      <w:r w:rsidRPr="001B1B8D">
        <w:rPr>
          <w:rFonts w:asciiTheme="majorBidi" w:hAnsiTheme="majorBidi" w:cstheme="majorBidi"/>
        </w:rPr>
        <w:t xml:space="preserve">. </w:t>
      </w:r>
    </w:p>
    <w:p w14:paraId="42124218" w14:textId="77777777" w:rsidR="00EB4CD5" w:rsidRPr="001B1B8D" w:rsidRDefault="00EB4CD5" w:rsidP="00EB4CD5">
      <w:pPr>
        <w:spacing w:after="0"/>
        <w:rPr>
          <w:rFonts w:asciiTheme="majorBidi" w:hAnsiTheme="majorBidi" w:cstheme="majorBidi"/>
        </w:rPr>
      </w:pPr>
    </w:p>
    <w:p w14:paraId="517E685C" w14:textId="77777777" w:rsidR="00EB4CD5" w:rsidRDefault="00EB4CD5" w:rsidP="00EB4CD5">
      <w:pPr>
        <w:spacing w:after="0"/>
        <w:rPr>
          <w:rFonts w:asciiTheme="majorBidi" w:hAnsiTheme="majorBidi" w:cstheme="majorBidi"/>
        </w:rPr>
      </w:pPr>
      <w:r w:rsidRPr="001B1B8D">
        <w:rPr>
          <w:rFonts w:asciiTheme="majorBidi" w:hAnsiTheme="majorBidi" w:cstheme="majorBidi"/>
        </w:rPr>
        <w:t>Le programme du Compact comprend deux projets :</w:t>
      </w:r>
    </w:p>
    <w:p w14:paraId="797682DC" w14:textId="77777777" w:rsidR="00EB4CD5" w:rsidRPr="001B1B8D" w:rsidRDefault="00EB4CD5" w:rsidP="00EB4CD5">
      <w:pPr>
        <w:spacing w:after="0"/>
        <w:rPr>
          <w:rFonts w:asciiTheme="majorBidi" w:hAnsiTheme="majorBidi" w:cstheme="majorBidi"/>
        </w:rPr>
      </w:pPr>
    </w:p>
    <w:p w14:paraId="52873246" w14:textId="77777777" w:rsidR="00EB4CD5" w:rsidRPr="001B1B8D" w:rsidRDefault="00EB4CD5" w:rsidP="00EB4CD5">
      <w:pPr>
        <w:spacing w:after="0"/>
        <w:rPr>
          <w:rFonts w:asciiTheme="majorBidi" w:hAnsiTheme="majorBidi" w:cstheme="majorBidi"/>
          <w:b/>
        </w:rPr>
      </w:pPr>
      <w:r w:rsidRPr="001B1B8D">
        <w:rPr>
          <w:rFonts w:asciiTheme="majorBidi" w:hAnsiTheme="majorBidi" w:cstheme="majorBidi"/>
          <w:b/>
        </w:rPr>
        <w:t>Projet d’irrigation et d’accès aux marchés</w:t>
      </w:r>
    </w:p>
    <w:p w14:paraId="27A0871D" w14:textId="77777777" w:rsidR="00EB4CD5" w:rsidRPr="001B1B8D" w:rsidRDefault="00EB4CD5" w:rsidP="00EB4CD5">
      <w:pPr>
        <w:spacing w:after="0"/>
        <w:rPr>
          <w:rFonts w:asciiTheme="majorBidi" w:hAnsiTheme="majorBidi" w:cstheme="majorBidi"/>
        </w:rPr>
      </w:pPr>
      <w:r w:rsidRPr="001B1B8D">
        <w:rPr>
          <w:rFonts w:asciiTheme="majorBidi" w:hAnsiTheme="majorBidi" w:cstheme="majorBidi"/>
        </w:rPr>
        <w:t>Ce projet améliorera l’irrigation dans les régions de Dosso et Tahoua du Niger, y compris la réhabilitation d’un système d’irrigation à grande échelle et le développement d’un nouveau système à grande échelle, afin d’augmenter les rendements des produits agricoles et leur commercialisation. Il fournira un soutien technique aux agriculteurs et à leurs organisations en améliorant l’accès aux intrants, au marketing et aux services post-récolte et à valeur ajoutée.</w:t>
      </w:r>
    </w:p>
    <w:p w14:paraId="546C3BA6" w14:textId="77777777" w:rsidR="00EB4CD5" w:rsidRDefault="00EB4CD5" w:rsidP="00EB4CD5">
      <w:pPr>
        <w:spacing w:after="0"/>
        <w:rPr>
          <w:rFonts w:asciiTheme="majorBidi" w:hAnsiTheme="majorBidi" w:cstheme="majorBidi"/>
        </w:rPr>
      </w:pPr>
      <w:r w:rsidRPr="001B1B8D">
        <w:rPr>
          <w:rFonts w:asciiTheme="majorBidi" w:hAnsiTheme="majorBidi" w:cstheme="majorBidi"/>
        </w:rPr>
        <w:t>En outre, le projet permettra de 1) réhabiliter les réseaux routiers pour améliorer considérablement l’accès au marché 2) soutenir les politiques et les réformes institutionnelles, y compris une réforme du secteur des engrais, l’élaboration d’un plan national de gestion de l’eau, l’élaboration d’un plan de gestion des ressources naturelles, le renforcement de la propriété et des droits fonciers et le renforcement de la capacité statistique de l’Institut National des statistiques et des ministères clés.</w:t>
      </w:r>
    </w:p>
    <w:p w14:paraId="57394085" w14:textId="77777777" w:rsidR="00EB4CD5" w:rsidRDefault="00EB4CD5" w:rsidP="00EB4CD5">
      <w:pPr>
        <w:spacing w:after="0"/>
        <w:rPr>
          <w:rFonts w:asciiTheme="majorBidi" w:hAnsiTheme="majorBidi" w:cstheme="majorBidi"/>
          <w:b/>
        </w:rPr>
      </w:pPr>
      <w:r w:rsidRPr="001B1B8D">
        <w:rPr>
          <w:rFonts w:asciiTheme="majorBidi" w:hAnsiTheme="majorBidi" w:cstheme="majorBidi"/>
          <w:b/>
        </w:rPr>
        <w:lastRenderedPageBreak/>
        <w:t>Projet des communautés résilientes au climat (CRC)</w:t>
      </w:r>
    </w:p>
    <w:p w14:paraId="4A6D19C3" w14:textId="77777777" w:rsidR="00EB4CD5" w:rsidRPr="001B1B8D" w:rsidRDefault="00EB4CD5" w:rsidP="00EB4CD5">
      <w:pPr>
        <w:spacing w:after="0"/>
        <w:rPr>
          <w:rFonts w:asciiTheme="majorBidi" w:hAnsiTheme="majorBidi" w:cstheme="majorBidi"/>
          <w:b/>
        </w:rPr>
      </w:pPr>
    </w:p>
    <w:p w14:paraId="568239CF" w14:textId="77777777" w:rsidR="00EB4CD5" w:rsidRDefault="00EB4CD5" w:rsidP="00EB4CD5">
      <w:pPr>
        <w:spacing w:after="0"/>
        <w:rPr>
          <w:rFonts w:asciiTheme="majorBidi" w:hAnsiTheme="majorBidi" w:cstheme="majorBidi"/>
        </w:rPr>
      </w:pPr>
      <w:r w:rsidRPr="001B1B8D">
        <w:rPr>
          <w:rFonts w:asciiTheme="majorBidi" w:hAnsiTheme="majorBidi" w:cstheme="majorBidi"/>
        </w:rPr>
        <w:t xml:space="preserve">Ce projet vise à augmenter les revenus des familles tributaires de l’agriculture et de l’élevage à petite échelle dans les communes rurales éligibles du Niger en améliorant la productivité des cultures et du bétail, en gérant durablement les ressources naturelles essentielles à la productivité, en augmentant les revenus des entreprises agricoles et les ventes sur les marchés cibles. Le projet CRC sera mis en œuvre en parallèle avec la Banque Mondiale en coordination avec les unités de coordination des programmes PASEC et PRAPS situées au Ministère de l’Agriculture et de l’Élevage. MCA-Niger aura du personnel dans les unités régionales pour la supervision quotidienne de la mise en œuvre des activités du CRC. </w:t>
      </w:r>
    </w:p>
    <w:p w14:paraId="5CF0B096" w14:textId="77777777" w:rsidR="00EB4CD5" w:rsidRPr="001B1B8D" w:rsidRDefault="00EB4CD5" w:rsidP="00EB4CD5">
      <w:pPr>
        <w:spacing w:after="0"/>
        <w:rPr>
          <w:rFonts w:asciiTheme="majorBidi" w:hAnsiTheme="majorBidi" w:cstheme="majorBidi"/>
        </w:rPr>
      </w:pPr>
    </w:p>
    <w:p w14:paraId="18B34409" w14:textId="77777777" w:rsidR="00EB4CD5" w:rsidRPr="001B1B8D" w:rsidRDefault="00EB4CD5" w:rsidP="00EB4CD5">
      <w:pPr>
        <w:autoSpaceDE w:val="0"/>
        <w:autoSpaceDN w:val="0"/>
        <w:adjustRightInd w:val="0"/>
        <w:spacing w:after="0"/>
        <w:rPr>
          <w:rFonts w:asciiTheme="majorBidi" w:hAnsiTheme="majorBidi" w:cstheme="majorBidi"/>
        </w:rPr>
      </w:pPr>
      <w:r w:rsidRPr="001B1B8D">
        <w:rPr>
          <w:rFonts w:asciiTheme="majorBidi" w:hAnsiTheme="majorBidi" w:cstheme="majorBidi"/>
        </w:rPr>
        <w:t>La présente</w:t>
      </w:r>
      <w:r>
        <w:rPr>
          <w:rFonts w:asciiTheme="majorBidi" w:hAnsiTheme="majorBidi" w:cstheme="majorBidi"/>
        </w:rPr>
        <w:t xml:space="preserve"> invitation à soumissionner </w:t>
      </w:r>
      <w:r w:rsidRPr="001B1B8D">
        <w:rPr>
          <w:rFonts w:asciiTheme="majorBidi" w:hAnsiTheme="majorBidi" w:cstheme="majorBidi"/>
        </w:rPr>
        <w:t xml:space="preserve">vient compléter l’Avis général de </w:t>
      </w:r>
      <w:r w:rsidRPr="00FB353B">
        <w:rPr>
          <w:rFonts w:asciiTheme="majorBidi" w:hAnsiTheme="majorBidi"/>
        </w:rPr>
        <w:t xml:space="preserve">Passation de Marchés </w:t>
      </w:r>
      <w:r w:rsidRPr="001B1B8D">
        <w:rPr>
          <w:rFonts w:asciiTheme="majorBidi" w:hAnsiTheme="majorBidi" w:cstheme="majorBidi"/>
        </w:rPr>
        <w:t>qui a été publié sur les sites de MCA-Niger, dgMarket et UNDB le 28 juillet 2021.</w:t>
      </w:r>
    </w:p>
    <w:p w14:paraId="3045C312" w14:textId="77777777" w:rsidR="00EB4CD5" w:rsidRDefault="00EB4CD5" w:rsidP="00EB4CD5">
      <w:pPr>
        <w:autoSpaceDE w:val="0"/>
        <w:autoSpaceDN w:val="0"/>
        <w:adjustRightInd w:val="0"/>
        <w:spacing w:after="0"/>
        <w:rPr>
          <w:rFonts w:asciiTheme="majorBidi" w:hAnsiTheme="majorBidi" w:cstheme="majorBidi"/>
          <w:b/>
          <w:color w:val="090B08"/>
          <w:sz w:val="23"/>
          <w:szCs w:val="23"/>
        </w:rPr>
      </w:pPr>
      <w:r w:rsidRPr="001B1B8D">
        <w:rPr>
          <w:rFonts w:asciiTheme="majorBidi" w:hAnsiTheme="majorBidi" w:cstheme="majorBidi"/>
        </w:rPr>
        <w:t xml:space="preserve">MCA-Niger invite les entités éligibles (« Soumissionnaires ») à soumettre leur offre </w:t>
      </w:r>
      <w:r w:rsidRPr="002A5DC5">
        <w:rPr>
          <w:rFonts w:asciiTheme="majorBidi" w:hAnsiTheme="majorBidi" w:cstheme="majorBidi"/>
        </w:rPr>
        <w:t>uniquement par voie électronique</w:t>
      </w:r>
      <w:r w:rsidRPr="001B1B8D">
        <w:rPr>
          <w:rFonts w:asciiTheme="majorBidi" w:hAnsiTheme="majorBidi" w:cstheme="majorBidi"/>
        </w:rPr>
        <w:t xml:space="preserve"> pour</w:t>
      </w:r>
      <w:r>
        <w:rPr>
          <w:rFonts w:asciiTheme="majorBidi" w:hAnsiTheme="majorBidi" w:cstheme="majorBidi"/>
        </w:rPr>
        <w:t xml:space="preserve"> la</w:t>
      </w:r>
      <w:r w:rsidRPr="001B1B8D">
        <w:rPr>
          <w:rFonts w:asciiTheme="majorBidi" w:hAnsiTheme="majorBidi" w:cstheme="majorBidi"/>
        </w:rPr>
        <w:t xml:space="preserve"> </w:t>
      </w:r>
      <w:r w:rsidRPr="00E44490">
        <w:rPr>
          <w:b/>
          <w:bCs/>
          <w:color w:val="090B08"/>
        </w:rPr>
        <w:t xml:space="preserve">Sélection d'un Prestataire de services </w:t>
      </w:r>
      <w:r w:rsidRPr="00E44490">
        <w:rPr>
          <w:b/>
          <w:bCs/>
        </w:rPr>
        <w:t xml:space="preserve">chargé de l’accompagnement technique de proximité et de l’opérationnalisation des Commissions Foncières de Base (COFOB) et des  Commissions Foncières Communales (COFOCOM) dans la zone du Projet de Communautés Résilientes au Climat (CRC) du Programme Compact du Niger pour </w:t>
      </w:r>
      <w:r w:rsidRPr="00E44490">
        <w:rPr>
          <w:rFonts w:asciiTheme="majorBidi" w:hAnsiTheme="majorBidi"/>
          <w:b/>
          <w:bCs/>
          <w:color w:val="090B08"/>
          <w:sz w:val="23"/>
          <w:szCs w:val="23"/>
        </w:rPr>
        <w:t>les Activités CRA et PRAPS dans les régions de Dosso, Maradi, Taboua et Tillabéry</w:t>
      </w:r>
      <w:r w:rsidRPr="00E44490">
        <w:rPr>
          <w:rFonts w:asciiTheme="majorBidi" w:hAnsiTheme="majorBidi" w:cstheme="majorBidi"/>
          <w:b/>
          <w:color w:val="090B08"/>
          <w:sz w:val="23"/>
          <w:szCs w:val="23"/>
        </w:rPr>
        <w:t>.</w:t>
      </w:r>
    </w:p>
    <w:p w14:paraId="7F594D0C" w14:textId="77777777" w:rsidR="00EB4CD5" w:rsidRPr="001B1B8D" w:rsidRDefault="00EB4CD5" w:rsidP="00EB4CD5">
      <w:pPr>
        <w:autoSpaceDE w:val="0"/>
        <w:autoSpaceDN w:val="0"/>
        <w:adjustRightInd w:val="0"/>
        <w:spacing w:after="0"/>
        <w:rPr>
          <w:rFonts w:asciiTheme="majorBidi" w:hAnsiTheme="majorBidi" w:cstheme="majorBidi"/>
          <w:b/>
        </w:rPr>
      </w:pPr>
    </w:p>
    <w:p w14:paraId="1FEDB874" w14:textId="77777777" w:rsidR="00EB4CD5" w:rsidRPr="00FB353B" w:rsidRDefault="00EB4CD5" w:rsidP="00EB4CD5">
      <w:pPr>
        <w:spacing w:after="0"/>
        <w:rPr>
          <w:rFonts w:asciiTheme="majorBidi" w:hAnsiTheme="majorBidi"/>
        </w:rPr>
      </w:pPr>
      <w:r w:rsidRPr="001B1B8D">
        <w:rPr>
          <w:rFonts w:asciiTheme="majorBidi" w:hAnsiTheme="majorBidi" w:cstheme="majorBidi"/>
        </w:rPr>
        <w:t>De plus amples informations sur ces</w:t>
      </w:r>
      <w:r w:rsidRPr="00FB353B">
        <w:rPr>
          <w:rFonts w:asciiTheme="majorBidi" w:hAnsiTheme="majorBidi"/>
        </w:rPr>
        <w:t xml:space="preserve"> Services autres que Services de Conseil</w:t>
      </w:r>
      <w:r>
        <w:rPr>
          <w:rFonts w:asciiTheme="majorBidi" w:hAnsiTheme="majorBidi"/>
        </w:rPr>
        <w:t>s</w:t>
      </w:r>
      <w:r w:rsidRPr="00FB353B">
        <w:rPr>
          <w:rFonts w:asciiTheme="majorBidi" w:hAnsiTheme="majorBidi"/>
        </w:rPr>
        <w:t xml:space="preserve"> </w:t>
      </w:r>
      <w:r w:rsidRPr="001B1B8D">
        <w:rPr>
          <w:rFonts w:asciiTheme="majorBidi" w:hAnsiTheme="majorBidi" w:cstheme="majorBidi"/>
        </w:rPr>
        <w:t>sont données dans</w:t>
      </w:r>
      <w:r w:rsidRPr="00FB353B">
        <w:rPr>
          <w:rFonts w:asciiTheme="majorBidi" w:hAnsiTheme="majorBidi"/>
        </w:rPr>
        <w:t xml:space="preserve"> la </w:t>
      </w:r>
      <w:r>
        <w:rPr>
          <w:rFonts w:asciiTheme="majorBidi" w:hAnsiTheme="majorBidi"/>
        </w:rPr>
        <w:t xml:space="preserve">description </w:t>
      </w:r>
      <w:r w:rsidRPr="001B1B8D">
        <w:rPr>
          <w:rFonts w:asciiTheme="majorBidi" w:hAnsiTheme="majorBidi" w:cstheme="majorBidi"/>
        </w:rPr>
        <w:t>des services qui figure dans le</w:t>
      </w:r>
      <w:r w:rsidRPr="00FB353B">
        <w:rPr>
          <w:rFonts w:asciiTheme="majorBidi" w:hAnsiTheme="majorBidi"/>
        </w:rPr>
        <w:t xml:space="preserve"> Dossier d’Appel d’Offres </w:t>
      </w:r>
      <w:r w:rsidRPr="001B1B8D">
        <w:rPr>
          <w:rFonts w:asciiTheme="majorBidi" w:hAnsiTheme="majorBidi" w:cstheme="majorBidi"/>
        </w:rPr>
        <w:t xml:space="preserve">joint à la présente IAS « le Dossier d’Appel d’Offres »).       </w:t>
      </w:r>
    </w:p>
    <w:p w14:paraId="7DC9ED9D" w14:textId="77777777" w:rsidR="00EB4CD5" w:rsidRDefault="00EB4CD5" w:rsidP="00EB4CD5">
      <w:pPr>
        <w:spacing w:after="0"/>
        <w:rPr>
          <w:rFonts w:asciiTheme="majorBidi" w:hAnsiTheme="majorBidi"/>
        </w:rPr>
      </w:pPr>
    </w:p>
    <w:p w14:paraId="46AD9812" w14:textId="77777777" w:rsidR="00EB4CD5" w:rsidRDefault="00EB4CD5" w:rsidP="00EB4CD5">
      <w:pPr>
        <w:spacing w:after="0"/>
        <w:rPr>
          <w:rFonts w:asciiTheme="majorBidi" w:hAnsiTheme="majorBidi" w:cstheme="majorBidi"/>
        </w:rPr>
      </w:pPr>
      <w:r w:rsidRPr="00FB353B">
        <w:rPr>
          <w:rFonts w:asciiTheme="majorBidi" w:hAnsiTheme="majorBidi"/>
        </w:rPr>
        <w:t xml:space="preserve">La </w:t>
      </w:r>
      <w:r w:rsidRPr="001B1B8D">
        <w:rPr>
          <w:rFonts w:asciiTheme="majorBidi" w:hAnsiTheme="majorBidi" w:cstheme="majorBidi"/>
        </w:rPr>
        <w:t>présente IAS</w:t>
      </w:r>
      <w:r w:rsidRPr="00FB353B">
        <w:rPr>
          <w:rFonts w:asciiTheme="majorBidi" w:hAnsiTheme="majorBidi"/>
        </w:rPr>
        <w:t xml:space="preserve"> est </w:t>
      </w:r>
      <w:r w:rsidRPr="001B1B8D">
        <w:rPr>
          <w:rFonts w:asciiTheme="majorBidi" w:hAnsiTheme="majorBidi" w:cstheme="majorBidi"/>
        </w:rPr>
        <w:t xml:space="preserve">ouverte aux </w:t>
      </w:r>
      <w:r>
        <w:rPr>
          <w:rFonts w:asciiTheme="majorBidi" w:hAnsiTheme="majorBidi" w:cstheme="majorBidi"/>
        </w:rPr>
        <w:t>entités</w:t>
      </w:r>
      <w:r w:rsidRPr="001B1B8D">
        <w:rPr>
          <w:rFonts w:asciiTheme="majorBidi" w:hAnsiTheme="majorBidi" w:cstheme="majorBidi"/>
        </w:rPr>
        <w:t xml:space="preserve"> éligibles souhaitant y participer. Sous réserve des restrictions énoncées dans le DAO, les opérateurs éligibles peuvent s’associer à d’autres soumissionnaires en vue d’optimiser leur capacité à exécuter le contrat</w:t>
      </w:r>
      <w:r w:rsidRPr="00FB353B">
        <w:rPr>
          <w:rFonts w:asciiTheme="majorBidi" w:hAnsiTheme="majorBidi"/>
        </w:rPr>
        <w:t xml:space="preserve"> avec </w:t>
      </w:r>
      <w:r w:rsidRPr="001B1B8D">
        <w:rPr>
          <w:rFonts w:asciiTheme="majorBidi" w:hAnsiTheme="majorBidi" w:cstheme="majorBidi"/>
        </w:rPr>
        <w:t>succès.</w:t>
      </w:r>
    </w:p>
    <w:p w14:paraId="0CAFC415" w14:textId="77777777" w:rsidR="00EB4CD5" w:rsidRPr="001B1B8D" w:rsidRDefault="00EB4CD5" w:rsidP="00EB4CD5">
      <w:pPr>
        <w:spacing w:after="0"/>
        <w:rPr>
          <w:rFonts w:asciiTheme="majorBidi" w:hAnsiTheme="majorBidi" w:cstheme="majorBidi"/>
        </w:rPr>
      </w:pPr>
    </w:p>
    <w:p w14:paraId="4E020F6D" w14:textId="77777777" w:rsidR="00EB4CD5" w:rsidRDefault="00EB4CD5" w:rsidP="00EB4CD5">
      <w:pPr>
        <w:autoSpaceDE w:val="0"/>
        <w:autoSpaceDN w:val="0"/>
        <w:adjustRightInd w:val="0"/>
        <w:spacing w:after="0"/>
        <w:rPr>
          <w:rFonts w:asciiTheme="majorBidi" w:hAnsiTheme="majorBidi" w:cstheme="majorBidi"/>
        </w:rPr>
      </w:pPr>
      <w:r w:rsidRPr="001B1B8D">
        <w:rPr>
          <w:rFonts w:asciiTheme="majorBidi" w:hAnsiTheme="majorBidi" w:cstheme="majorBidi"/>
        </w:rPr>
        <w:t>L’objectif principal de la</w:t>
      </w:r>
      <w:r>
        <w:rPr>
          <w:rFonts w:asciiTheme="majorBidi" w:hAnsiTheme="majorBidi" w:cstheme="majorBidi"/>
        </w:rPr>
        <w:t xml:space="preserve"> </w:t>
      </w:r>
      <w:r w:rsidR="00F3012F">
        <w:rPr>
          <w:rFonts w:asciiTheme="majorBidi" w:hAnsiTheme="majorBidi" w:cstheme="majorBidi"/>
        </w:rPr>
        <w:t>prestation</w:t>
      </w:r>
      <w:r w:rsidR="00F3012F" w:rsidRPr="001B1B8D">
        <w:rPr>
          <w:rFonts w:asciiTheme="majorBidi" w:hAnsiTheme="majorBidi" w:cstheme="majorBidi"/>
        </w:rPr>
        <w:t xml:space="preserve"> vise</w:t>
      </w:r>
      <w:r w:rsidRPr="001B1B8D">
        <w:rPr>
          <w:rFonts w:asciiTheme="majorBidi" w:hAnsiTheme="majorBidi" w:cstheme="majorBidi"/>
        </w:rPr>
        <w:t xml:space="preserve"> à </w:t>
      </w:r>
      <w:r>
        <w:rPr>
          <w:rFonts w:asciiTheme="majorBidi" w:hAnsiTheme="majorBidi" w:cstheme="majorBidi"/>
        </w:rPr>
        <w:t xml:space="preserve">renforcer les capacités opérationnelles des structures locales de gestion foncière des communes d’intervention </w:t>
      </w:r>
      <w:r w:rsidRPr="001B1B8D">
        <w:rPr>
          <w:rFonts w:asciiTheme="majorBidi" w:hAnsiTheme="majorBidi" w:cstheme="majorBidi"/>
        </w:rPr>
        <w:t>du Projet CRC (</w:t>
      </w:r>
      <w:r>
        <w:rPr>
          <w:rFonts w:asciiTheme="majorBidi" w:hAnsiTheme="majorBidi" w:cstheme="majorBidi"/>
        </w:rPr>
        <w:t>sur les a</w:t>
      </w:r>
      <w:r w:rsidRPr="001B1B8D">
        <w:rPr>
          <w:rFonts w:asciiTheme="majorBidi" w:hAnsiTheme="majorBidi" w:cstheme="majorBidi"/>
        </w:rPr>
        <w:t>ctivité</w:t>
      </w:r>
      <w:r>
        <w:rPr>
          <w:rFonts w:asciiTheme="majorBidi" w:hAnsiTheme="majorBidi" w:cstheme="majorBidi"/>
        </w:rPr>
        <w:t>s</w:t>
      </w:r>
      <w:r w:rsidRPr="001B1B8D">
        <w:rPr>
          <w:rFonts w:asciiTheme="majorBidi" w:hAnsiTheme="majorBidi" w:cstheme="majorBidi"/>
        </w:rPr>
        <w:t xml:space="preserve"> CRA et PRAPS). </w:t>
      </w:r>
    </w:p>
    <w:p w14:paraId="4016B279" w14:textId="77777777" w:rsidR="00EB4CD5" w:rsidRPr="001B1B8D" w:rsidRDefault="00EB4CD5" w:rsidP="00EB4CD5">
      <w:pPr>
        <w:spacing w:after="0"/>
        <w:rPr>
          <w:rFonts w:asciiTheme="majorBidi" w:hAnsiTheme="majorBidi" w:cstheme="majorBidi"/>
        </w:rPr>
      </w:pPr>
    </w:p>
    <w:p w14:paraId="41C998AF" w14:textId="59146E60" w:rsidR="000E550E" w:rsidRDefault="00EB4CD5" w:rsidP="000E550E">
      <w:pPr>
        <w:spacing w:after="0"/>
        <w:rPr>
          <w:rFonts w:asciiTheme="majorBidi" w:hAnsiTheme="majorBidi" w:cstheme="majorBidi"/>
        </w:rPr>
      </w:pPr>
      <w:r w:rsidRPr="00C0185E">
        <w:rPr>
          <w:rFonts w:asciiTheme="majorBidi" w:hAnsiTheme="majorBidi" w:cstheme="majorBidi"/>
          <w:bCs/>
        </w:rPr>
        <w:t xml:space="preserve">Un Prestataire de services sera sélectionné </w:t>
      </w:r>
      <w:r w:rsidR="004F0838">
        <w:rPr>
          <w:rFonts w:asciiTheme="majorBidi" w:hAnsiTheme="majorBidi" w:cstheme="majorBidi"/>
          <w:b/>
        </w:rPr>
        <w:t>suivant</w:t>
      </w:r>
      <w:r w:rsidR="00FF059A">
        <w:rPr>
          <w:rFonts w:asciiTheme="majorBidi" w:hAnsiTheme="majorBidi" w:cstheme="majorBidi"/>
          <w:b/>
        </w:rPr>
        <w:t xml:space="preserve"> la procédure ouverte d’appel d’offres et d’une</w:t>
      </w:r>
      <w:r w:rsidR="004F0838" w:rsidRPr="0045280C">
        <w:rPr>
          <w:rFonts w:asciiTheme="majorBidi" w:hAnsiTheme="majorBidi" w:cstheme="majorBidi"/>
          <w:b/>
        </w:rPr>
        <w:t xml:space="preserve"> </w:t>
      </w:r>
      <w:r w:rsidR="004F0838" w:rsidRPr="0045280C">
        <w:rPr>
          <w:rFonts w:cs="Times New Roman"/>
          <w:b/>
          <w:bCs/>
          <w:iCs w:val="0"/>
          <w:sz w:val="22"/>
        </w:rPr>
        <w:t xml:space="preserve">Sélection fondée sur </w:t>
      </w:r>
      <w:r w:rsidR="004F0838">
        <w:rPr>
          <w:rFonts w:cs="Times New Roman"/>
          <w:b/>
          <w:bCs/>
          <w:iCs w:val="0"/>
          <w:sz w:val="22"/>
        </w:rPr>
        <w:t xml:space="preserve">la </w:t>
      </w:r>
      <w:r w:rsidR="005238B2">
        <w:rPr>
          <w:rFonts w:cs="Times New Roman"/>
          <w:b/>
          <w:bCs/>
          <w:iCs w:val="0"/>
          <w:sz w:val="22"/>
        </w:rPr>
        <w:t>Qualité et</w:t>
      </w:r>
      <w:r w:rsidR="004F0838">
        <w:rPr>
          <w:rFonts w:cs="Times New Roman"/>
          <w:b/>
          <w:bCs/>
          <w:iCs w:val="0"/>
          <w:sz w:val="22"/>
        </w:rPr>
        <w:t xml:space="preserve"> </w:t>
      </w:r>
      <w:r w:rsidR="004F0838" w:rsidRPr="0045280C">
        <w:rPr>
          <w:rFonts w:cs="Times New Roman"/>
          <w:b/>
          <w:bCs/>
          <w:iCs w:val="0"/>
          <w:sz w:val="22"/>
        </w:rPr>
        <w:t>l</w:t>
      </w:r>
      <w:r w:rsidR="004F0838">
        <w:rPr>
          <w:rFonts w:cs="Times New Roman"/>
          <w:b/>
          <w:bCs/>
          <w:iCs w:val="0"/>
          <w:sz w:val="22"/>
        </w:rPr>
        <w:t>e</w:t>
      </w:r>
      <w:r w:rsidR="004F0838" w:rsidRPr="0045280C">
        <w:rPr>
          <w:rFonts w:cs="Times New Roman"/>
          <w:b/>
          <w:bCs/>
          <w:iCs w:val="0"/>
          <w:sz w:val="22"/>
        </w:rPr>
        <w:t xml:space="preserve"> </w:t>
      </w:r>
      <w:r w:rsidR="000C004B">
        <w:rPr>
          <w:rFonts w:cs="Times New Roman"/>
          <w:b/>
          <w:bCs/>
          <w:iCs w:val="0"/>
          <w:sz w:val="22"/>
        </w:rPr>
        <w:t>Prix</w:t>
      </w:r>
      <w:r w:rsidR="004F0838" w:rsidRPr="0045280C">
        <w:rPr>
          <w:rFonts w:cs="Times New Roman"/>
          <w:b/>
          <w:bCs/>
          <w:iCs w:val="0"/>
          <w:sz w:val="22"/>
        </w:rPr>
        <w:t xml:space="preserve"> </w:t>
      </w:r>
      <w:r w:rsidR="004F0838" w:rsidRPr="0045280C">
        <w:rPr>
          <w:rFonts w:cs="Times New Roman"/>
          <w:iCs w:val="0"/>
          <w:sz w:val="22"/>
        </w:rPr>
        <w:t xml:space="preserve">ou </w:t>
      </w:r>
      <w:r w:rsidR="004F0838" w:rsidRPr="0045280C">
        <w:rPr>
          <w:rFonts w:cs="Times New Roman"/>
          <w:b/>
          <w:bCs/>
          <w:iCs w:val="0"/>
          <w:sz w:val="22"/>
        </w:rPr>
        <w:t>Q</w:t>
      </w:r>
      <w:r w:rsidR="000C004B">
        <w:rPr>
          <w:rFonts w:cs="Times New Roman"/>
          <w:b/>
          <w:bCs/>
          <w:iCs w:val="0"/>
          <w:sz w:val="22"/>
        </w:rPr>
        <w:t>P</w:t>
      </w:r>
      <w:r w:rsidR="004F0838" w:rsidRPr="0045280C">
        <w:rPr>
          <w:rFonts w:cs="Times New Roman"/>
          <w:b/>
          <w:bCs/>
          <w:iCs w:val="0"/>
          <w:sz w:val="22"/>
        </w:rPr>
        <w:t>BS</w:t>
      </w:r>
      <w:r w:rsidR="004F0838" w:rsidRPr="00C0185E">
        <w:rPr>
          <w:rFonts w:asciiTheme="majorBidi" w:hAnsiTheme="majorBidi" w:cstheme="majorBidi"/>
          <w:bCs/>
        </w:rPr>
        <w:t xml:space="preserve"> </w:t>
      </w:r>
      <w:r w:rsidRPr="00C0185E">
        <w:rPr>
          <w:rFonts w:asciiTheme="majorBidi" w:hAnsiTheme="majorBidi" w:cstheme="majorBidi"/>
          <w:bCs/>
        </w:rPr>
        <w:t>dont la procédure d’évaluation est décrite dans le présent Dossier d’Appel d’Offres</w:t>
      </w:r>
      <w:r>
        <w:rPr>
          <w:rFonts w:ascii="Calibri" w:eastAsia="Calibri" w:hAnsi="Calibri" w:cs="Calibri"/>
        </w:rPr>
        <w:t xml:space="preserve"> </w:t>
      </w:r>
      <w:r w:rsidRPr="001B1B8D">
        <w:rPr>
          <w:rFonts w:asciiTheme="majorBidi" w:hAnsiTheme="majorBidi" w:cstheme="majorBidi"/>
        </w:rPr>
        <w:t>conformément aux «</w:t>
      </w:r>
      <w:r w:rsidRPr="00FB353B">
        <w:rPr>
          <w:rFonts w:asciiTheme="majorBidi" w:hAnsiTheme="majorBidi"/>
        </w:rPr>
        <w:t xml:space="preserve"> Directives relatives à la Passation des marchés du Programme de la MCC </w:t>
      </w:r>
      <w:r w:rsidRPr="001B1B8D">
        <w:rPr>
          <w:rFonts w:asciiTheme="majorBidi" w:hAnsiTheme="majorBidi" w:cstheme="majorBidi"/>
        </w:rPr>
        <w:t>» disponibles sur le site web</w:t>
      </w:r>
      <w:r w:rsidRPr="00FB353B">
        <w:rPr>
          <w:rFonts w:asciiTheme="majorBidi" w:hAnsiTheme="majorBidi"/>
        </w:rPr>
        <w:t xml:space="preserve"> de la MCC </w:t>
      </w:r>
      <w:r w:rsidRPr="001B1B8D">
        <w:rPr>
          <w:rFonts w:asciiTheme="majorBidi" w:hAnsiTheme="majorBidi" w:cstheme="majorBidi"/>
        </w:rPr>
        <w:t>(</w:t>
      </w:r>
      <w:hyperlink r:id="rId14" w:history="1">
        <w:r w:rsidRPr="00FB353B">
          <w:rPr>
            <w:rStyle w:val="Hyperlink"/>
            <w:rFonts w:asciiTheme="majorBidi" w:hAnsiTheme="majorBidi"/>
          </w:rPr>
          <w:t>www.mcc.gov/ppg</w:t>
        </w:r>
      </w:hyperlink>
      <w:r w:rsidRPr="001B1B8D">
        <w:rPr>
          <w:rFonts w:asciiTheme="majorBidi" w:hAnsiTheme="majorBidi" w:cstheme="majorBidi"/>
        </w:rPr>
        <w:t>). Le processus de sélection, tel que décrit, comprend l’examen et la vérification des qualifications et des performances passées ainsi qu’un contrôle des références du Soumissionnaire, avant l’adjudication du contrat.</w:t>
      </w:r>
      <w:r w:rsidR="000E550E">
        <w:rPr>
          <w:rFonts w:asciiTheme="majorBidi" w:hAnsiTheme="majorBidi" w:cstheme="majorBidi"/>
        </w:rPr>
        <w:t xml:space="preserve"> </w:t>
      </w:r>
    </w:p>
    <w:p w14:paraId="6DF34B69" w14:textId="77777777" w:rsidR="000E550E" w:rsidRDefault="000E550E" w:rsidP="000E550E">
      <w:pPr>
        <w:spacing w:after="0"/>
        <w:rPr>
          <w:rFonts w:asciiTheme="majorBidi" w:hAnsiTheme="majorBidi" w:cstheme="majorBidi"/>
        </w:rPr>
      </w:pPr>
    </w:p>
    <w:p w14:paraId="29A0F32E" w14:textId="77777777" w:rsidR="000E550E" w:rsidRPr="001B1B8D" w:rsidRDefault="000E550E" w:rsidP="000E550E">
      <w:pPr>
        <w:spacing w:after="0"/>
        <w:rPr>
          <w:rFonts w:asciiTheme="majorBidi" w:hAnsiTheme="majorBidi" w:cstheme="majorBidi"/>
        </w:rPr>
      </w:pPr>
      <w:r w:rsidRPr="001B1B8D">
        <w:rPr>
          <w:rFonts w:asciiTheme="majorBidi" w:hAnsiTheme="majorBidi" w:cstheme="majorBidi"/>
        </w:rPr>
        <w:t>Le présent Dossier d’Appel d’Offres comprend les sections suivantes :</w:t>
      </w:r>
    </w:p>
    <w:p w14:paraId="1E9E0541" w14:textId="77777777" w:rsidR="000E550E" w:rsidRPr="001B1B8D" w:rsidRDefault="000E550E" w:rsidP="000E550E">
      <w:pPr>
        <w:pStyle w:val="CharChar"/>
        <w:numPr>
          <w:ilvl w:val="0"/>
          <w:numId w:val="0"/>
        </w:numPr>
        <w:spacing w:before="120" w:after="120"/>
        <w:jc w:val="both"/>
        <w:rPr>
          <w:rFonts w:asciiTheme="majorBidi" w:hAnsiTheme="majorBidi" w:cstheme="majorBidi"/>
        </w:rPr>
      </w:pPr>
    </w:p>
    <w:p w14:paraId="2F3C446A" w14:textId="77777777" w:rsidR="000E550E" w:rsidRPr="005322D5" w:rsidRDefault="000E550E" w:rsidP="000E550E">
      <w:pPr>
        <w:spacing w:after="120" w:line="240" w:lineRule="auto"/>
        <w:rPr>
          <w:rFonts w:cs="Times New Roman"/>
          <w:b/>
          <w:szCs w:val="24"/>
        </w:rPr>
      </w:pPr>
      <w:r>
        <w:rPr>
          <w:b/>
          <w:szCs w:val="24"/>
        </w:rPr>
        <w:t>PREMIÈRE PARTIE - PROCEDURES DE SELECTION</w:t>
      </w:r>
    </w:p>
    <w:p w14:paraId="36195A05" w14:textId="77777777" w:rsidR="000E550E" w:rsidRPr="000030C5" w:rsidRDefault="000E550E" w:rsidP="000E550E">
      <w:pPr>
        <w:spacing w:after="120" w:line="240" w:lineRule="auto"/>
        <w:ind w:left="426"/>
        <w:rPr>
          <w:rFonts w:cs="Times New Roman"/>
          <w:b/>
          <w:szCs w:val="24"/>
        </w:rPr>
      </w:pPr>
      <w:r>
        <w:rPr>
          <w:b/>
          <w:szCs w:val="24"/>
        </w:rPr>
        <w:t xml:space="preserve">Section I </w:t>
      </w:r>
      <w:r>
        <w:rPr>
          <w:b/>
          <w:szCs w:val="24"/>
        </w:rPr>
        <w:tab/>
      </w:r>
      <w:r>
        <w:rPr>
          <w:b/>
          <w:szCs w:val="24"/>
        </w:rPr>
        <w:tab/>
      </w:r>
      <w:r>
        <w:rPr>
          <w:b/>
          <w:szCs w:val="24"/>
        </w:rPr>
        <w:tab/>
        <w:t>Instructions aux Soumissionnaires (« IS »)</w:t>
      </w:r>
    </w:p>
    <w:p w14:paraId="059F3E8C" w14:textId="77777777" w:rsidR="000E550E" w:rsidRPr="005322D5" w:rsidRDefault="000E550E" w:rsidP="000E550E">
      <w:pPr>
        <w:spacing w:after="120" w:line="240" w:lineRule="auto"/>
        <w:ind w:left="851"/>
        <w:rPr>
          <w:rFonts w:cs="Times New Roman"/>
          <w:szCs w:val="24"/>
        </w:rPr>
      </w:pPr>
      <w:r>
        <w:t>Cette section fournit des informations pour aider les Soumissionnaires potentiels à préparer leurs Offres</w:t>
      </w:r>
      <w:r w:rsidR="00FA2036">
        <w:t xml:space="preserve"> </w:t>
      </w:r>
      <w:r>
        <w:t xml:space="preserve">; et décrit les procédures de soumission, d’ouverture, d’évaluation des Offres et d’adjudication des Contrats. </w:t>
      </w:r>
      <w:r>
        <w:rPr>
          <w:b/>
          <w:bCs/>
          <w:szCs w:val="24"/>
        </w:rPr>
        <w:t>Les dispositions de cette section ne peuvent pas être modifiées.</w:t>
      </w:r>
    </w:p>
    <w:p w14:paraId="492F3456" w14:textId="77777777" w:rsidR="000E550E" w:rsidRPr="00364B50" w:rsidRDefault="000E550E" w:rsidP="000E550E">
      <w:pPr>
        <w:spacing w:after="120" w:line="240" w:lineRule="auto"/>
        <w:ind w:left="426"/>
        <w:rPr>
          <w:rFonts w:cs="Times New Roman"/>
          <w:b/>
          <w:szCs w:val="24"/>
        </w:rPr>
      </w:pPr>
      <w:r>
        <w:rPr>
          <w:b/>
          <w:szCs w:val="24"/>
        </w:rPr>
        <w:t xml:space="preserve">Section II </w:t>
      </w:r>
      <w:r>
        <w:rPr>
          <w:b/>
          <w:szCs w:val="24"/>
        </w:rPr>
        <w:tab/>
      </w:r>
      <w:r>
        <w:rPr>
          <w:b/>
          <w:szCs w:val="24"/>
        </w:rPr>
        <w:tab/>
      </w:r>
      <w:r>
        <w:rPr>
          <w:b/>
          <w:szCs w:val="24"/>
        </w:rPr>
        <w:tab/>
        <w:t>Données Particulières de l'Appel d'Offres (« DPAO »)</w:t>
      </w:r>
    </w:p>
    <w:p w14:paraId="32F798EA" w14:textId="77777777" w:rsidR="000E550E" w:rsidRPr="00191D00" w:rsidRDefault="000E550E" w:rsidP="000E550E">
      <w:pPr>
        <w:spacing w:after="120" w:line="240" w:lineRule="auto"/>
        <w:ind w:left="851"/>
        <w:rPr>
          <w:rFonts w:cs="Times New Roman"/>
          <w:b/>
          <w:bCs/>
          <w:szCs w:val="24"/>
        </w:rPr>
      </w:pPr>
      <w:r>
        <w:t xml:space="preserve">Cette section énonce les exigences spécifiques à la présente procédure d’Appel d’Offres et complète les informations qui figurent à la Section I - Instructions aux Soumissionnaires. </w:t>
      </w:r>
      <w:r>
        <w:rPr>
          <w:b/>
          <w:bCs/>
          <w:szCs w:val="24"/>
        </w:rPr>
        <w:t>Les dispositions de cette section doivent être adaptées aux exigences de chaque procédure.</w:t>
      </w:r>
    </w:p>
    <w:p w14:paraId="5FB22265" w14:textId="77777777" w:rsidR="000E550E" w:rsidRPr="00364B50" w:rsidRDefault="000E550E" w:rsidP="000E550E">
      <w:pPr>
        <w:spacing w:after="120" w:line="240" w:lineRule="auto"/>
        <w:ind w:left="426"/>
        <w:rPr>
          <w:rFonts w:cs="Times New Roman"/>
          <w:b/>
          <w:szCs w:val="24"/>
        </w:rPr>
      </w:pPr>
      <w:r>
        <w:rPr>
          <w:b/>
          <w:szCs w:val="24"/>
        </w:rPr>
        <w:t>Section III</w:t>
      </w:r>
      <w:r>
        <w:rPr>
          <w:b/>
          <w:szCs w:val="24"/>
        </w:rPr>
        <w:tab/>
      </w:r>
      <w:r>
        <w:rPr>
          <w:b/>
          <w:szCs w:val="24"/>
        </w:rPr>
        <w:tab/>
      </w:r>
      <w:r>
        <w:rPr>
          <w:b/>
          <w:szCs w:val="24"/>
        </w:rPr>
        <w:tab/>
        <w:t>Critères de Qualification et d’Evaluation</w:t>
      </w:r>
    </w:p>
    <w:p w14:paraId="4FDE7147" w14:textId="77777777" w:rsidR="000E550E" w:rsidRPr="00191D00" w:rsidRDefault="000E550E" w:rsidP="000E550E">
      <w:pPr>
        <w:spacing w:after="120" w:line="240" w:lineRule="auto"/>
        <w:ind w:left="851"/>
        <w:rPr>
          <w:rFonts w:cs="Times New Roman"/>
          <w:b/>
          <w:bCs/>
          <w:szCs w:val="24"/>
        </w:rPr>
      </w:pPr>
      <w:r>
        <w:t xml:space="preserve">Cette section précise les critères qui serviront à évaluer les Offres et à sélectionner le Soumissionnaire retenu pour exécuter le contrat. </w:t>
      </w:r>
      <w:r>
        <w:rPr>
          <w:b/>
          <w:bCs/>
          <w:szCs w:val="24"/>
        </w:rPr>
        <w:t>Les dispositions de cette section doivent être adaptées aux exigences de chaque procédure.</w:t>
      </w:r>
    </w:p>
    <w:p w14:paraId="23ACA2E9" w14:textId="77777777" w:rsidR="000E550E" w:rsidRPr="00364B50" w:rsidRDefault="000E550E" w:rsidP="000E550E">
      <w:pPr>
        <w:spacing w:after="120" w:line="240" w:lineRule="auto"/>
        <w:ind w:left="426"/>
        <w:rPr>
          <w:rFonts w:cs="Times New Roman"/>
          <w:b/>
          <w:szCs w:val="24"/>
        </w:rPr>
      </w:pPr>
      <w:r>
        <w:rPr>
          <w:b/>
          <w:szCs w:val="24"/>
        </w:rPr>
        <w:t>Section IV</w:t>
      </w:r>
      <w:r>
        <w:rPr>
          <w:b/>
          <w:szCs w:val="24"/>
        </w:rPr>
        <w:tab/>
      </w:r>
      <w:r>
        <w:rPr>
          <w:b/>
          <w:szCs w:val="24"/>
        </w:rPr>
        <w:tab/>
      </w:r>
      <w:r>
        <w:rPr>
          <w:b/>
          <w:szCs w:val="24"/>
        </w:rPr>
        <w:tab/>
        <w:t>Formulaires d'Offre</w:t>
      </w:r>
    </w:p>
    <w:p w14:paraId="30F290A0" w14:textId="77777777" w:rsidR="000E550E" w:rsidRPr="00A734FD" w:rsidRDefault="000E550E" w:rsidP="000E550E">
      <w:pPr>
        <w:spacing w:after="120" w:line="240" w:lineRule="auto"/>
        <w:ind w:left="851"/>
        <w:rPr>
          <w:rFonts w:cs="Times New Roman"/>
          <w:b/>
          <w:bCs/>
          <w:szCs w:val="24"/>
        </w:rPr>
      </w:pPr>
      <w:r>
        <w:t xml:space="preserve">Cette section comporte les formulaires qui doivent être complétés par les Soumissionnaires et soumis dans le cadre de leur Offre. </w:t>
      </w:r>
      <w:r>
        <w:rPr>
          <w:b/>
          <w:bCs/>
          <w:szCs w:val="24"/>
        </w:rPr>
        <w:t>Les textes des Formulaires de cette section peuvent être adaptés aux exigences de chaque procédure.</w:t>
      </w:r>
    </w:p>
    <w:p w14:paraId="64A304A4" w14:textId="77777777" w:rsidR="000E550E" w:rsidRPr="005322D5" w:rsidRDefault="000E550E" w:rsidP="000E550E">
      <w:pPr>
        <w:spacing w:after="120" w:line="240" w:lineRule="auto"/>
        <w:rPr>
          <w:rFonts w:cs="Times New Roman"/>
          <w:b/>
          <w:szCs w:val="24"/>
        </w:rPr>
      </w:pPr>
      <w:r>
        <w:rPr>
          <w:b/>
          <w:szCs w:val="24"/>
        </w:rPr>
        <w:t>DEUXIÈME PARTIE – SPECIFICATIONS DES SERVICES</w:t>
      </w:r>
    </w:p>
    <w:p w14:paraId="5CF60276" w14:textId="77777777" w:rsidR="000E550E" w:rsidRPr="00364B50" w:rsidRDefault="000E550E" w:rsidP="000E550E">
      <w:pPr>
        <w:spacing w:after="120" w:line="240" w:lineRule="auto"/>
        <w:ind w:left="426"/>
        <w:rPr>
          <w:rFonts w:cs="Times New Roman"/>
          <w:b/>
          <w:szCs w:val="24"/>
        </w:rPr>
      </w:pPr>
      <w:r>
        <w:rPr>
          <w:b/>
          <w:szCs w:val="24"/>
        </w:rPr>
        <w:t>Section V</w:t>
      </w:r>
      <w:r>
        <w:rPr>
          <w:b/>
          <w:szCs w:val="24"/>
        </w:rPr>
        <w:tab/>
        <w:t>Calendrier des activités</w:t>
      </w:r>
    </w:p>
    <w:p w14:paraId="64C93E82" w14:textId="77777777" w:rsidR="000E550E" w:rsidRPr="005322D5" w:rsidRDefault="000E550E" w:rsidP="000E550E">
      <w:pPr>
        <w:spacing w:after="120" w:line="240" w:lineRule="auto"/>
        <w:ind w:left="851"/>
        <w:rPr>
          <w:rFonts w:cs="Times New Roman"/>
          <w:szCs w:val="24"/>
        </w:rPr>
      </w:pPr>
      <w:r>
        <w:t>Cette section contient la liste détaillée des Services autres que les Services de Conseil, les Calendriers de Livraison et d’Achèvement, les Spécifications Techniques ainsi que les Plans et Dessins Techniques qui décrivent les Services autres que les Services de Conseil à fournir.</w:t>
      </w:r>
    </w:p>
    <w:p w14:paraId="176FF2AC" w14:textId="77777777" w:rsidR="000E550E" w:rsidRPr="005322D5" w:rsidRDefault="000E550E" w:rsidP="000E550E">
      <w:pPr>
        <w:spacing w:after="120" w:line="240" w:lineRule="auto"/>
        <w:rPr>
          <w:rFonts w:cs="Times New Roman"/>
          <w:b/>
          <w:szCs w:val="24"/>
        </w:rPr>
      </w:pPr>
      <w:r>
        <w:rPr>
          <w:b/>
          <w:szCs w:val="24"/>
        </w:rPr>
        <w:t>TROISIEME PARTIE – DOCUMENTS CONTRACTUELS</w:t>
      </w:r>
    </w:p>
    <w:p w14:paraId="3CBD641C" w14:textId="77777777" w:rsidR="000E550E" w:rsidRPr="00364B50" w:rsidRDefault="000E550E" w:rsidP="000E550E">
      <w:pPr>
        <w:spacing w:after="120" w:line="240" w:lineRule="auto"/>
        <w:ind w:left="426"/>
        <w:rPr>
          <w:rFonts w:cs="Times New Roman"/>
          <w:b/>
          <w:szCs w:val="24"/>
        </w:rPr>
      </w:pPr>
      <w:r>
        <w:rPr>
          <w:b/>
          <w:szCs w:val="24"/>
        </w:rPr>
        <w:t xml:space="preserve">Section VI </w:t>
      </w:r>
      <w:r>
        <w:rPr>
          <w:b/>
          <w:szCs w:val="24"/>
        </w:rPr>
        <w:tab/>
        <w:t xml:space="preserve">   </w:t>
      </w:r>
      <w:r>
        <w:rPr>
          <w:b/>
          <w:szCs w:val="24"/>
        </w:rPr>
        <w:tab/>
      </w:r>
      <w:r>
        <w:rPr>
          <w:b/>
          <w:szCs w:val="24"/>
        </w:rPr>
        <w:tab/>
        <w:t>Conditions Générales du Contrat (« CGC »)</w:t>
      </w:r>
    </w:p>
    <w:p w14:paraId="48B665C8" w14:textId="77777777" w:rsidR="000E550E" w:rsidRPr="00A43621" w:rsidRDefault="000E550E" w:rsidP="000E550E">
      <w:pPr>
        <w:spacing w:after="120" w:line="240" w:lineRule="auto"/>
        <w:ind w:left="851"/>
        <w:rPr>
          <w:rFonts w:cs="Times New Roman"/>
          <w:b/>
          <w:bCs/>
          <w:szCs w:val="24"/>
        </w:rPr>
      </w:pPr>
      <w:r>
        <w:t xml:space="preserve">Cette section comporte les clauses des Conditions Générales du Contrat. </w:t>
      </w:r>
      <w:r>
        <w:rPr>
          <w:b/>
          <w:bCs/>
          <w:szCs w:val="24"/>
        </w:rPr>
        <w:t>Les dispositions des clauses des Conditions Générales du Contrat de cette Section ne peuvent pas être modifiées.</w:t>
      </w:r>
    </w:p>
    <w:p w14:paraId="186B7ACE" w14:textId="77777777" w:rsidR="000E550E" w:rsidRPr="00364B50" w:rsidRDefault="000E550E" w:rsidP="000E550E">
      <w:pPr>
        <w:spacing w:after="120" w:line="240" w:lineRule="auto"/>
        <w:ind w:left="426"/>
        <w:rPr>
          <w:rFonts w:cs="Times New Roman"/>
          <w:b/>
          <w:szCs w:val="24"/>
        </w:rPr>
      </w:pPr>
      <w:r>
        <w:rPr>
          <w:b/>
          <w:szCs w:val="24"/>
        </w:rPr>
        <w:t>Section VII</w:t>
      </w:r>
      <w:r>
        <w:rPr>
          <w:b/>
          <w:szCs w:val="24"/>
        </w:rPr>
        <w:tab/>
        <w:t xml:space="preserve">Conditions Particulières du Contrat (“CPC”) </w:t>
      </w:r>
    </w:p>
    <w:p w14:paraId="6E52FFCF" w14:textId="77777777" w:rsidR="000E550E" w:rsidRDefault="000E550E" w:rsidP="000E550E">
      <w:pPr>
        <w:spacing w:after="120" w:line="240" w:lineRule="auto"/>
        <w:ind w:left="851"/>
        <w:rPr>
          <w:b/>
          <w:bCs/>
          <w:szCs w:val="24"/>
        </w:rPr>
      </w:pPr>
      <w:r>
        <w:t>Cette section contient le formulaire comprenant les Clauses contractuelles qui complètent les CGC et qui doivent être respectées par le Maître d'ouvrage pour chaque passation de marchés de Services autres que les Services de Conseil.</w:t>
      </w:r>
      <w:r>
        <w:rPr>
          <w:b/>
          <w:bCs/>
          <w:szCs w:val="24"/>
        </w:rPr>
        <w:t xml:space="preserve"> Le texte et les dispositions de cette section ne peuvent être modifiés que dans des circonstances exceptionnelles, et sous réserve de l'approbation préalable de la MCC. </w:t>
      </w:r>
      <w:r w:rsidR="00F3012F">
        <w:rPr>
          <w:b/>
          <w:bCs/>
          <w:szCs w:val="24"/>
        </w:rPr>
        <w:t>Le</w:t>
      </w:r>
      <w:r>
        <w:rPr>
          <w:b/>
          <w:bCs/>
          <w:szCs w:val="24"/>
        </w:rPr>
        <w:t xml:space="preserve"> Maître d'ouvrage peut prévoir des conditions supplémentaires spécifiques au projet, soumises à l'approbation préalable de la MCC, si nécessaire.</w:t>
      </w:r>
    </w:p>
    <w:p w14:paraId="012C9347" w14:textId="77777777" w:rsidR="00F3012F" w:rsidRPr="00A734FD" w:rsidRDefault="00F3012F" w:rsidP="000E550E">
      <w:pPr>
        <w:spacing w:after="120" w:line="240" w:lineRule="auto"/>
        <w:ind w:left="851"/>
        <w:rPr>
          <w:rFonts w:cs="Times New Roman"/>
          <w:b/>
          <w:bCs/>
          <w:szCs w:val="24"/>
        </w:rPr>
      </w:pPr>
    </w:p>
    <w:p w14:paraId="261AADA3" w14:textId="77777777" w:rsidR="000E550E" w:rsidRPr="00364B50" w:rsidRDefault="000E550E" w:rsidP="000E550E">
      <w:pPr>
        <w:spacing w:after="120" w:line="240" w:lineRule="auto"/>
        <w:rPr>
          <w:rFonts w:cs="Times New Roman"/>
          <w:b/>
          <w:szCs w:val="24"/>
        </w:rPr>
      </w:pPr>
      <w:r>
        <w:rPr>
          <w:b/>
          <w:szCs w:val="24"/>
        </w:rPr>
        <w:lastRenderedPageBreak/>
        <w:t>Section VIII</w:t>
      </w:r>
      <w:r>
        <w:rPr>
          <w:b/>
          <w:szCs w:val="24"/>
        </w:rPr>
        <w:tab/>
      </w:r>
      <w:r>
        <w:rPr>
          <w:b/>
          <w:szCs w:val="24"/>
        </w:rPr>
        <w:tab/>
      </w:r>
      <w:r>
        <w:rPr>
          <w:b/>
          <w:szCs w:val="24"/>
        </w:rPr>
        <w:tab/>
      </w:r>
      <w:r>
        <w:rPr>
          <w:b/>
          <w:szCs w:val="24"/>
        </w:rPr>
        <w:tab/>
        <w:t>Formulaires Contractuels et Annexes</w:t>
      </w:r>
    </w:p>
    <w:p w14:paraId="68840B73" w14:textId="77777777" w:rsidR="000E550E" w:rsidRDefault="000E550E" w:rsidP="000E550E">
      <w:pPr>
        <w:spacing w:after="120" w:line="240" w:lineRule="auto"/>
        <w:ind w:left="851"/>
        <w:rPr>
          <w:rFonts w:cs="Times New Roman"/>
          <w:szCs w:val="24"/>
        </w:rPr>
      </w:pPr>
      <w:r>
        <w:t xml:space="preserve">Cette section comporte les formulaires et les annexes à envoyer au Soumissionnaire retenu. </w:t>
      </w:r>
    </w:p>
    <w:p w14:paraId="2CB819D3" w14:textId="4005677A" w:rsidR="000E550E" w:rsidRPr="001B1B8D" w:rsidRDefault="000E550E" w:rsidP="000E550E">
      <w:pPr>
        <w:pStyle w:val="CharChar"/>
        <w:numPr>
          <w:ilvl w:val="0"/>
          <w:numId w:val="0"/>
        </w:numPr>
        <w:spacing w:before="120" w:after="120"/>
        <w:jc w:val="both"/>
        <w:rPr>
          <w:rFonts w:asciiTheme="majorBidi" w:hAnsiTheme="majorBidi" w:cstheme="majorBidi"/>
        </w:rPr>
      </w:pPr>
      <w:r w:rsidRPr="001B1B8D">
        <w:rPr>
          <w:rFonts w:asciiTheme="majorBidi" w:hAnsiTheme="majorBidi" w:cstheme="majorBidi"/>
        </w:rPr>
        <w:t xml:space="preserve">Il convient de relever qu’une conférence préalable à la soumission des offres </w:t>
      </w:r>
      <w:r w:rsidRPr="001B1B8D">
        <w:rPr>
          <w:rFonts w:asciiTheme="majorBidi" w:hAnsiTheme="majorBidi" w:cstheme="majorBidi"/>
          <w:b/>
          <w:bCs/>
        </w:rPr>
        <w:t xml:space="preserve">se tiendra le </w:t>
      </w:r>
      <w:r w:rsidR="005238B2" w:rsidRPr="005238B2">
        <w:rPr>
          <w:rFonts w:asciiTheme="majorBidi" w:hAnsiTheme="majorBidi" w:cstheme="majorBidi"/>
          <w:b/>
          <w:bCs/>
        </w:rPr>
        <w:t>2</w:t>
      </w:r>
      <w:r w:rsidR="00E950C0">
        <w:rPr>
          <w:rFonts w:asciiTheme="majorBidi" w:hAnsiTheme="majorBidi" w:cstheme="majorBidi"/>
          <w:b/>
          <w:bCs/>
        </w:rPr>
        <w:t>4</w:t>
      </w:r>
      <w:r w:rsidR="005238B2" w:rsidRPr="005238B2">
        <w:rPr>
          <w:rFonts w:asciiTheme="majorBidi" w:hAnsiTheme="majorBidi" w:cstheme="majorBidi"/>
          <w:b/>
          <w:bCs/>
        </w:rPr>
        <w:t xml:space="preserve"> DECEMBRE</w:t>
      </w:r>
      <w:r w:rsidRPr="005238B2">
        <w:rPr>
          <w:rFonts w:asciiTheme="majorBidi" w:hAnsiTheme="majorBidi" w:cstheme="majorBidi"/>
          <w:b/>
          <w:bCs/>
        </w:rPr>
        <w:t xml:space="preserve"> 2021 à 10H 00 par audio conférence</w:t>
      </w:r>
      <w:r w:rsidRPr="001B1B8D">
        <w:rPr>
          <w:rFonts w:asciiTheme="majorBidi" w:hAnsiTheme="majorBidi" w:cstheme="majorBidi"/>
        </w:rPr>
        <w:t xml:space="preserve"> comme indiqué dans les Données Particulières de l’Appel d’Offres (« DPAO»), Section II du présent DAO </w:t>
      </w:r>
    </w:p>
    <w:p w14:paraId="2DC38A1F" w14:textId="77777777" w:rsidR="000E550E" w:rsidRPr="001B1B8D" w:rsidRDefault="000E550E" w:rsidP="000E550E">
      <w:pPr>
        <w:pStyle w:val="CharChar"/>
        <w:numPr>
          <w:ilvl w:val="0"/>
          <w:numId w:val="0"/>
        </w:numPr>
        <w:spacing w:before="120" w:after="120"/>
        <w:jc w:val="both"/>
        <w:rPr>
          <w:rFonts w:asciiTheme="majorBidi" w:hAnsiTheme="majorBidi" w:cstheme="majorBidi"/>
          <w:color w:val="000000" w:themeColor="text1"/>
        </w:rPr>
      </w:pPr>
    </w:p>
    <w:p w14:paraId="41969244" w14:textId="11736B18" w:rsidR="000E550E" w:rsidRPr="001B1B8D" w:rsidRDefault="000E550E" w:rsidP="000E550E">
      <w:pPr>
        <w:pStyle w:val="CharChar"/>
        <w:numPr>
          <w:ilvl w:val="0"/>
          <w:numId w:val="0"/>
        </w:numPr>
        <w:spacing w:before="120" w:after="120"/>
        <w:jc w:val="both"/>
        <w:rPr>
          <w:rFonts w:asciiTheme="majorBidi" w:hAnsiTheme="majorBidi" w:cstheme="majorBidi"/>
        </w:rPr>
      </w:pPr>
      <w:r w:rsidRPr="001B1B8D">
        <w:rPr>
          <w:rFonts w:asciiTheme="majorBidi" w:hAnsiTheme="majorBidi" w:cstheme="majorBidi"/>
          <w:color w:val="000000" w:themeColor="text1"/>
        </w:rPr>
        <w:t xml:space="preserve">Les Offres doivent être envoyées </w:t>
      </w:r>
      <w:r w:rsidRPr="001B1B8D">
        <w:rPr>
          <w:rFonts w:asciiTheme="majorBidi" w:hAnsiTheme="majorBidi" w:cstheme="majorBidi"/>
        </w:rPr>
        <w:t xml:space="preserve">de la manière indiquée au point IS 24.1 des DPAO au plus tard </w:t>
      </w:r>
      <w:r w:rsidRPr="005238B2">
        <w:rPr>
          <w:rFonts w:asciiTheme="majorBidi" w:hAnsiTheme="majorBidi" w:cstheme="majorBidi"/>
        </w:rPr>
        <w:t>le</w:t>
      </w:r>
      <w:r w:rsidRPr="005238B2">
        <w:rPr>
          <w:rFonts w:asciiTheme="majorBidi" w:hAnsiTheme="majorBidi" w:cstheme="majorBidi"/>
          <w:b/>
          <w:bCs/>
        </w:rPr>
        <w:t xml:space="preserve"> </w:t>
      </w:r>
      <w:r w:rsidR="005238B2" w:rsidRPr="005238B2">
        <w:rPr>
          <w:rFonts w:asciiTheme="majorBidi" w:hAnsiTheme="majorBidi" w:cstheme="majorBidi"/>
          <w:b/>
          <w:bCs/>
        </w:rPr>
        <w:t xml:space="preserve">20 JANVIER </w:t>
      </w:r>
      <w:r w:rsidRPr="005238B2">
        <w:rPr>
          <w:rFonts w:asciiTheme="majorBidi" w:hAnsiTheme="majorBidi" w:cstheme="majorBidi"/>
          <w:b/>
          <w:bCs/>
        </w:rPr>
        <w:t xml:space="preserve"> 202</w:t>
      </w:r>
      <w:r w:rsidR="005238B2" w:rsidRPr="005238B2">
        <w:rPr>
          <w:rFonts w:asciiTheme="majorBidi" w:hAnsiTheme="majorBidi" w:cstheme="majorBidi"/>
          <w:b/>
          <w:bCs/>
        </w:rPr>
        <w:t>2</w:t>
      </w:r>
      <w:r w:rsidRPr="005238B2">
        <w:rPr>
          <w:rFonts w:asciiTheme="majorBidi" w:hAnsiTheme="majorBidi" w:cstheme="majorBidi"/>
          <w:b/>
          <w:bCs/>
        </w:rPr>
        <w:t xml:space="preserve"> à 10 heures, heures de Niamey.</w:t>
      </w:r>
      <w:r w:rsidRPr="001B1B8D" w:rsidDel="00E33AC7">
        <w:rPr>
          <w:rFonts w:asciiTheme="majorBidi" w:hAnsiTheme="majorBidi" w:cstheme="majorBidi"/>
          <w:b/>
          <w:bCs/>
        </w:rPr>
        <w:t xml:space="preserve"> </w:t>
      </w:r>
      <w:r w:rsidRPr="001B1B8D">
        <w:rPr>
          <w:rFonts w:asciiTheme="majorBidi" w:hAnsiTheme="majorBidi" w:cstheme="majorBidi"/>
        </w:rPr>
        <w:t xml:space="preserve"> </w:t>
      </w:r>
    </w:p>
    <w:p w14:paraId="48760DB9" w14:textId="77777777" w:rsidR="000E550E" w:rsidRPr="001B1B8D" w:rsidRDefault="000E550E" w:rsidP="000E550E">
      <w:pPr>
        <w:tabs>
          <w:tab w:val="num" w:pos="0"/>
        </w:tabs>
        <w:rPr>
          <w:rFonts w:asciiTheme="majorBidi" w:hAnsiTheme="majorBidi" w:cstheme="majorBidi"/>
          <w:color w:val="000000" w:themeColor="text1"/>
        </w:rPr>
      </w:pPr>
    </w:p>
    <w:p w14:paraId="73F955EF" w14:textId="77777777" w:rsidR="000E550E" w:rsidRPr="001B1B8D" w:rsidRDefault="000E550E" w:rsidP="000E550E">
      <w:pPr>
        <w:tabs>
          <w:tab w:val="num" w:pos="0"/>
        </w:tabs>
        <w:rPr>
          <w:rFonts w:asciiTheme="majorBidi" w:hAnsiTheme="majorBidi" w:cstheme="majorBidi"/>
        </w:rPr>
      </w:pPr>
      <w:r w:rsidRPr="001B1B8D">
        <w:rPr>
          <w:rFonts w:asciiTheme="majorBidi" w:hAnsiTheme="majorBidi" w:cstheme="majorBidi"/>
        </w:rPr>
        <w:t>Les Offres seront évaluées par un Comité d’évaluation technique composé d’experts qualifiés. L'évaluation comprendra dans un premier temps l’évaluation technique de la capacité des Soumissionnaires à s’acquitter de leurs obligations au titre du contrat et, dans un deuxième temps, l’évaluation de l'Offre Financière des Soumissionnaires avec les prix proposés conformément à la Section III. Critères de Qualification et d’Évaluation.</w:t>
      </w:r>
    </w:p>
    <w:p w14:paraId="3F62A8F6" w14:textId="77777777" w:rsidR="000E550E" w:rsidRPr="001B1B8D" w:rsidRDefault="000E550E" w:rsidP="000E550E">
      <w:pPr>
        <w:pStyle w:val="LIBBulletedText"/>
        <w:numPr>
          <w:ilvl w:val="0"/>
          <w:numId w:val="0"/>
        </w:numPr>
        <w:spacing w:before="120" w:after="120"/>
        <w:rPr>
          <w:rFonts w:asciiTheme="majorBidi" w:hAnsiTheme="majorBidi" w:cstheme="majorBidi"/>
        </w:rPr>
      </w:pPr>
      <w:r w:rsidRPr="001B1B8D">
        <w:rPr>
          <w:rFonts w:asciiTheme="majorBidi" w:hAnsiTheme="majorBidi" w:cstheme="majorBidi"/>
        </w:rPr>
        <w:t xml:space="preserve">Il convient de noter que seules les Offres transmises par voie électronique (Dropbox) </w:t>
      </w:r>
      <w:r w:rsidRPr="001B1B8D">
        <w:rPr>
          <w:rFonts w:asciiTheme="majorBidi" w:hAnsiTheme="majorBidi" w:cstheme="majorBidi"/>
          <w:bCs/>
        </w:rPr>
        <w:t>seront</w:t>
      </w:r>
      <w:r w:rsidRPr="001B1B8D">
        <w:rPr>
          <w:rFonts w:asciiTheme="majorBidi" w:hAnsiTheme="majorBidi" w:cstheme="majorBidi"/>
          <w:b/>
        </w:rPr>
        <w:t xml:space="preserve"> </w:t>
      </w:r>
      <w:r w:rsidRPr="001B1B8D">
        <w:rPr>
          <w:rFonts w:asciiTheme="majorBidi" w:hAnsiTheme="majorBidi" w:cstheme="majorBidi"/>
        </w:rPr>
        <w:t>acceptées.</w:t>
      </w:r>
    </w:p>
    <w:p w14:paraId="46F8B803" w14:textId="77777777" w:rsidR="000E550E" w:rsidRPr="001B1B8D" w:rsidRDefault="000E550E" w:rsidP="000E550E">
      <w:pPr>
        <w:pStyle w:val="LIBBulletedText"/>
        <w:numPr>
          <w:ilvl w:val="0"/>
          <w:numId w:val="0"/>
        </w:numPr>
        <w:spacing w:before="120"/>
        <w:rPr>
          <w:rFonts w:asciiTheme="majorBidi" w:hAnsiTheme="majorBidi" w:cstheme="majorBidi"/>
        </w:rPr>
      </w:pPr>
    </w:p>
    <w:p w14:paraId="4EB83257" w14:textId="77777777" w:rsidR="000E550E" w:rsidRPr="001B1B8D" w:rsidRDefault="000E550E" w:rsidP="000E550E">
      <w:pPr>
        <w:tabs>
          <w:tab w:val="num" w:pos="0"/>
        </w:tabs>
        <w:rPr>
          <w:rFonts w:asciiTheme="majorBidi" w:hAnsiTheme="majorBidi" w:cstheme="majorBidi"/>
        </w:rPr>
      </w:pPr>
      <w:r w:rsidRPr="001B1B8D">
        <w:rPr>
          <w:rFonts w:asciiTheme="majorBidi" w:hAnsiTheme="majorBidi" w:cstheme="majorBidi"/>
        </w:rPr>
        <w:t>Veuillez agréer, Madame/Monsieur l’assurance de ma considération distinguée,</w:t>
      </w:r>
    </w:p>
    <w:p w14:paraId="0B7018FD" w14:textId="77777777" w:rsidR="000E550E" w:rsidRPr="00B72EE6" w:rsidRDefault="000E550E" w:rsidP="000E550E">
      <w:pPr>
        <w:rPr>
          <w:rFonts w:asciiTheme="majorBidi" w:hAnsiTheme="majorBidi"/>
          <w:b/>
        </w:rPr>
      </w:pPr>
      <w:r w:rsidRPr="001B1B8D">
        <w:rPr>
          <w:rFonts w:asciiTheme="majorBidi" w:hAnsiTheme="majorBidi" w:cstheme="majorBidi"/>
          <w:b/>
          <w:bCs/>
        </w:rPr>
        <w:t>Agent</w:t>
      </w:r>
      <w:r w:rsidRPr="00B72EE6">
        <w:rPr>
          <w:rFonts w:asciiTheme="majorBidi" w:hAnsiTheme="majorBidi"/>
          <w:b/>
        </w:rPr>
        <w:t xml:space="preserve"> de Passation </w:t>
      </w:r>
      <w:r w:rsidRPr="001B1B8D">
        <w:rPr>
          <w:rFonts w:asciiTheme="majorBidi" w:hAnsiTheme="majorBidi" w:cstheme="majorBidi"/>
          <w:b/>
          <w:bCs/>
        </w:rPr>
        <w:t>des</w:t>
      </w:r>
      <w:r w:rsidRPr="00B72EE6">
        <w:rPr>
          <w:rFonts w:asciiTheme="majorBidi" w:hAnsiTheme="majorBidi"/>
          <w:b/>
        </w:rPr>
        <w:t xml:space="preserve"> Marchés</w:t>
      </w:r>
      <w:r w:rsidRPr="001B1B8D">
        <w:rPr>
          <w:rFonts w:asciiTheme="majorBidi" w:hAnsiTheme="majorBidi" w:cstheme="majorBidi"/>
          <w:b/>
          <w:bCs/>
        </w:rPr>
        <w:t xml:space="preserve"> du MCA-Niger,</w:t>
      </w:r>
    </w:p>
    <w:p w14:paraId="667B4C2B" w14:textId="77777777" w:rsidR="000E550E" w:rsidRPr="001B1B8D" w:rsidRDefault="000E550E" w:rsidP="000E550E">
      <w:pPr>
        <w:rPr>
          <w:rStyle w:val="Hyperlink"/>
          <w:rFonts w:asciiTheme="majorBidi" w:hAnsiTheme="majorBidi" w:cstheme="majorBidi"/>
          <w:b/>
          <w:bCs/>
        </w:rPr>
      </w:pPr>
      <w:r w:rsidRPr="001B1B8D">
        <w:rPr>
          <w:rFonts w:asciiTheme="majorBidi" w:hAnsiTheme="majorBidi" w:cstheme="majorBidi"/>
          <w:b/>
          <w:bCs/>
        </w:rPr>
        <w:t>Email :</w:t>
      </w:r>
      <w:r w:rsidRPr="001B1B8D">
        <w:rPr>
          <w:rFonts w:asciiTheme="majorBidi" w:hAnsiTheme="majorBidi" w:cstheme="majorBidi"/>
          <w:b/>
          <w:bCs/>
          <w:i/>
        </w:rPr>
        <w:t xml:space="preserve"> </w:t>
      </w:r>
      <w:hyperlink r:id="rId15" w:history="1">
        <w:r w:rsidRPr="001B1B8D">
          <w:rPr>
            <w:rStyle w:val="Hyperlink"/>
            <w:rFonts w:asciiTheme="majorBidi" w:hAnsiTheme="majorBidi" w:cstheme="majorBidi"/>
            <w:b/>
            <w:bCs/>
          </w:rPr>
          <w:t>mcanigerpa@cardno.com</w:t>
        </w:r>
      </w:hyperlink>
      <w:r w:rsidRPr="001B1B8D">
        <w:rPr>
          <w:rFonts w:asciiTheme="majorBidi" w:hAnsiTheme="majorBidi" w:cstheme="majorBidi"/>
          <w:b/>
          <w:bCs/>
        </w:rPr>
        <w:t xml:space="preserve">  </w:t>
      </w:r>
      <w:r w:rsidRPr="007F00C4">
        <w:rPr>
          <w:rFonts w:asciiTheme="majorBidi" w:hAnsiTheme="majorBidi" w:cstheme="majorBidi"/>
        </w:rPr>
        <w:t>avec copie à</w:t>
      </w:r>
      <w:r w:rsidRPr="001B1B8D">
        <w:rPr>
          <w:rFonts w:asciiTheme="majorBidi" w:hAnsiTheme="majorBidi" w:cstheme="majorBidi"/>
          <w:b/>
          <w:bCs/>
        </w:rPr>
        <w:t xml:space="preserve"> </w:t>
      </w:r>
      <w:hyperlink r:id="rId16" w:history="1">
        <w:r w:rsidRPr="001B1B8D">
          <w:rPr>
            <w:rStyle w:val="Hyperlink"/>
            <w:rFonts w:asciiTheme="majorBidi" w:hAnsiTheme="majorBidi" w:cstheme="majorBidi"/>
            <w:b/>
            <w:bCs/>
          </w:rPr>
          <w:t>procurement@mcaniger.ne</w:t>
        </w:r>
      </w:hyperlink>
    </w:p>
    <w:p w14:paraId="2325F88C" w14:textId="77777777" w:rsidR="000E550E" w:rsidRPr="001B1B8D" w:rsidRDefault="000E550E" w:rsidP="000E550E">
      <w:pPr>
        <w:rPr>
          <w:rStyle w:val="Hyperlink"/>
          <w:rFonts w:asciiTheme="majorBidi" w:hAnsiTheme="majorBidi" w:cstheme="majorBidi"/>
          <w:b/>
          <w:bCs/>
        </w:rPr>
      </w:pPr>
      <w:r w:rsidRPr="001B1B8D">
        <w:rPr>
          <w:rFonts w:asciiTheme="majorBidi" w:hAnsiTheme="majorBidi" w:cstheme="majorBidi"/>
        </w:rPr>
        <w:t xml:space="preserve">Boulevard Mali Béro en face du lycée Bosso Niamey – Niger Site web de l’Entité MCA : </w:t>
      </w:r>
      <w:hyperlink r:id="rId17" w:history="1">
        <w:r w:rsidRPr="001B1B8D">
          <w:rPr>
            <w:rStyle w:val="Hyperlink"/>
            <w:rFonts w:asciiTheme="majorBidi" w:hAnsiTheme="majorBidi" w:cstheme="majorBidi"/>
            <w:b/>
          </w:rPr>
          <w:t>www.mcaniger.ne</w:t>
        </w:r>
      </w:hyperlink>
      <w:r w:rsidRPr="001B1B8D">
        <w:rPr>
          <w:rFonts w:asciiTheme="majorBidi" w:hAnsiTheme="majorBidi" w:cstheme="majorBidi"/>
          <w:b/>
        </w:rPr>
        <w:t xml:space="preserve"> </w:t>
      </w:r>
    </w:p>
    <w:p w14:paraId="02BCCE0F" w14:textId="77777777" w:rsidR="000E550E" w:rsidRPr="001B1B8D" w:rsidRDefault="000E550E" w:rsidP="000E550E">
      <w:pPr>
        <w:rPr>
          <w:rStyle w:val="Hyperlink"/>
          <w:rFonts w:asciiTheme="majorBidi" w:hAnsiTheme="majorBidi" w:cstheme="majorBidi"/>
          <w:b/>
          <w:bCs/>
        </w:rPr>
      </w:pPr>
    </w:p>
    <w:p w14:paraId="2039B599" w14:textId="77777777" w:rsidR="001B1665" w:rsidRDefault="001B1665">
      <w:pPr>
        <w:jc w:val="left"/>
        <w:rPr>
          <w:b/>
          <w:sz w:val="32"/>
          <w:szCs w:val="24"/>
        </w:rPr>
      </w:pPr>
      <w:r>
        <w:rPr>
          <w:b/>
          <w:sz w:val="32"/>
          <w:szCs w:val="24"/>
        </w:rPr>
        <w:br w:type="page"/>
      </w:r>
    </w:p>
    <w:p w14:paraId="60F85F23" w14:textId="77777777" w:rsidR="001B1665" w:rsidRPr="00E71E13" w:rsidRDefault="001B1665" w:rsidP="001B1665">
      <w:pPr>
        <w:pStyle w:val="Heading1"/>
        <w:tabs>
          <w:tab w:val="left" w:pos="1915"/>
          <w:tab w:val="left" w:pos="2267"/>
          <w:tab w:val="left" w:pos="3125"/>
          <w:tab w:val="center" w:pos="4680"/>
        </w:tabs>
        <w:spacing w:before="4080" w:line="240" w:lineRule="auto"/>
        <w:rPr>
          <w:rFonts w:hint="eastAsia"/>
          <w:bCs w:val="0"/>
          <w:color w:val="000000" w:themeColor="text1"/>
          <w:szCs w:val="52"/>
        </w:rPr>
      </w:pPr>
      <w:bookmarkStart w:id="6131" w:name="_Toc55948376"/>
      <w:bookmarkStart w:id="6132" w:name="_Toc55949927"/>
      <w:bookmarkStart w:id="6133" w:name="_Toc58401165"/>
      <w:bookmarkStart w:id="6134" w:name="_Toc58402006"/>
      <w:bookmarkStart w:id="6135" w:name="_Toc58404032"/>
      <w:bookmarkStart w:id="6136" w:name="_Toc71804550"/>
      <w:r>
        <w:rPr>
          <w:bCs w:val="0"/>
          <w:color w:val="000000" w:themeColor="text1"/>
          <w:szCs w:val="52"/>
        </w:rPr>
        <w:lastRenderedPageBreak/>
        <w:t xml:space="preserve">PREMIÈRE PARTIE </w:t>
      </w:r>
      <w:r>
        <w:rPr>
          <w:bCs w:val="0"/>
          <w:color w:val="000000" w:themeColor="text1"/>
          <w:szCs w:val="52"/>
        </w:rPr>
        <w:tab/>
        <w:t xml:space="preserve"> </w:t>
      </w:r>
      <w:r>
        <w:rPr>
          <w:bCs w:val="0"/>
          <w:color w:val="000000" w:themeColor="text1"/>
          <w:szCs w:val="52"/>
        </w:rPr>
        <w:br/>
        <w:t>PROCEDURES DE SELECTION</w:t>
      </w:r>
      <w:bookmarkEnd w:id="6131"/>
      <w:bookmarkEnd w:id="6132"/>
      <w:bookmarkEnd w:id="6133"/>
      <w:bookmarkEnd w:id="6134"/>
      <w:bookmarkEnd w:id="6135"/>
      <w:bookmarkEnd w:id="6136"/>
    </w:p>
    <w:p w14:paraId="3366A72B" w14:textId="77777777" w:rsidR="001B1665" w:rsidRDefault="001B1665">
      <w:pPr>
        <w:jc w:val="left"/>
        <w:rPr>
          <w:b/>
          <w:sz w:val="32"/>
          <w:szCs w:val="24"/>
        </w:rPr>
      </w:pPr>
    </w:p>
    <w:p w14:paraId="0427F437" w14:textId="77777777" w:rsidR="001B1665" w:rsidRPr="001B1665" w:rsidRDefault="000E550E">
      <w:pPr>
        <w:jc w:val="left"/>
        <w:rPr>
          <w:color w:val="000000" w:themeColor="text1"/>
        </w:rPr>
      </w:pPr>
      <w:bookmarkStart w:id="6137" w:name="_Toc55247665"/>
      <w:bookmarkStart w:id="6138" w:name="_Toc55247858"/>
      <w:bookmarkStart w:id="6139" w:name="_Toc55249071"/>
      <w:bookmarkStart w:id="6140" w:name="_Toc55254248"/>
      <w:bookmarkStart w:id="6141" w:name="_Toc55255942"/>
      <w:bookmarkStart w:id="6142" w:name="_Toc55895963"/>
      <w:bookmarkStart w:id="6143" w:name="_Toc55898342"/>
      <w:bookmarkStart w:id="6144" w:name="_Toc55899378"/>
      <w:bookmarkStart w:id="6145" w:name="_Toc55901750"/>
      <w:bookmarkStart w:id="6146" w:name="_Toc55902339"/>
      <w:r>
        <w:rPr>
          <w:color w:val="000000" w:themeColor="text1"/>
        </w:rPr>
        <w:br w:type="page"/>
      </w:r>
    </w:p>
    <w:bookmarkEnd w:id="20"/>
    <w:bookmarkEnd w:id="21"/>
    <w:bookmarkEnd w:id="22"/>
    <w:bookmarkEnd w:id="23"/>
    <w:bookmarkEnd w:id="24"/>
    <w:bookmarkEnd w:id="25"/>
    <w:bookmarkEnd w:id="26"/>
    <w:bookmarkEnd w:id="27"/>
    <w:bookmarkEnd w:id="28"/>
    <w:bookmarkEnd w:id="6137"/>
    <w:bookmarkEnd w:id="6138"/>
    <w:bookmarkEnd w:id="6139"/>
    <w:bookmarkEnd w:id="6140"/>
    <w:bookmarkEnd w:id="6141"/>
    <w:bookmarkEnd w:id="6142"/>
    <w:bookmarkEnd w:id="6143"/>
    <w:bookmarkEnd w:id="6144"/>
    <w:bookmarkEnd w:id="6145"/>
    <w:bookmarkEnd w:id="6146"/>
    <w:p w14:paraId="0BD0A26C" w14:textId="77777777" w:rsidR="001D0F84" w:rsidRDefault="001D0F84" w:rsidP="00A734FD">
      <w:pPr>
        <w:spacing w:line="240" w:lineRule="auto"/>
        <w:jc w:val="left"/>
        <w:sectPr w:rsidR="001D0F84" w:rsidSect="00D42D8A">
          <w:headerReference w:type="default" r:id="rId18"/>
          <w:footerReference w:type="default" r:id="rId19"/>
          <w:pgSz w:w="12240" w:h="15840" w:code="1"/>
          <w:pgMar w:top="1094" w:right="1440" w:bottom="1440" w:left="1440" w:header="426" w:footer="851" w:gutter="0"/>
          <w:cols w:space="720"/>
          <w:docGrid w:linePitch="360"/>
        </w:sectPr>
      </w:pPr>
    </w:p>
    <w:p w14:paraId="5DF3C4CD" w14:textId="77777777" w:rsidR="004764EB" w:rsidRPr="00F54A1A" w:rsidRDefault="004225B2" w:rsidP="003222F7">
      <w:pPr>
        <w:pStyle w:val="Heading2"/>
        <w:rPr>
          <w:rFonts w:hint="eastAsia"/>
        </w:rPr>
      </w:pPr>
      <w:bookmarkStart w:id="6147" w:name="_Toc55122913"/>
      <w:bookmarkStart w:id="6148" w:name="_Toc55123730"/>
      <w:bookmarkStart w:id="6149" w:name="_Toc55124393"/>
      <w:bookmarkStart w:id="6150" w:name="_Toc55132441"/>
      <w:bookmarkStart w:id="6151" w:name="_Toc55140769"/>
      <w:bookmarkStart w:id="6152" w:name="_Toc55142395"/>
      <w:bookmarkStart w:id="6153" w:name="_Toc55153309"/>
      <w:bookmarkStart w:id="6154" w:name="_Toc55163371"/>
      <w:bookmarkStart w:id="6155" w:name="_Toc55165383"/>
      <w:bookmarkStart w:id="6156" w:name="_Toc55241614"/>
      <w:bookmarkStart w:id="6157" w:name="_Toc55241802"/>
      <w:bookmarkStart w:id="6158" w:name="_Toc55241962"/>
      <w:bookmarkStart w:id="6159" w:name="_Toc55242507"/>
      <w:bookmarkStart w:id="6160" w:name="_Toc55243181"/>
      <w:bookmarkStart w:id="6161" w:name="_Toc55247666"/>
      <w:bookmarkStart w:id="6162" w:name="_Toc55247859"/>
      <w:bookmarkStart w:id="6163" w:name="_Toc55249072"/>
      <w:bookmarkStart w:id="6164" w:name="_Toc55254249"/>
      <w:bookmarkStart w:id="6165" w:name="_Toc55254695"/>
      <w:bookmarkStart w:id="6166" w:name="_Toc55255146"/>
      <w:bookmarkStart w:id="6167" w:name="_Toc55255299"/>
      <w:bookmarkStart w:id="6168" w:name="_Toc55255943"/>
      <w:bookmarkStart w:id="6169" w:name="_Toc55850999"/>
      <w:bookmarkStart w:id="6170" w:name="_Toc55895964"/>
      <w:bookmarkStart w:id="6171" w:name="_Toc55898343"/>
      <w:bookmarkStart w:id="6172" w:name="_Toc55899379"/>
      <w:bookmarkStart w:id="6173" w:name="_Toc55901751"/>
      <w:bookmarkStart w:id="6174" w:name="_Toc55902340"/>
      <w:bookmarkStart w:id="6175" w:name="_Toc55948377"/>
      <w:bookmarkStart w:id="6176" w:name="_Toc55949928"/>
      <w:bookmarkStart w:id="6177" w:name="_Toc58401166"/>
      <w:bookmarkStart w:id="6178" w:name="_Toc58402007"/>
      <w:bookmarkStart w:id="6179" w:name="_Toc58404033"/>
      <w:bookmarkStart w:id="6180" w:name="_Toc71804551"/>
      <w:r>
        <w:lastRenderedPageBreak/>
        <w:t>Section I. Instructions aux Soumissionnaires</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p>
    <w:p w14:paraId="6BD1D5D2" w14:textId="77777777" w:rsidR="009013E1" w:rsidRDefault="00E4516D" w:rsidP="00B515B0">
      <w:pPr>
        <w:pStyle w:val="TOCHeading"/>
        <w:rPr>
          <w:rFonts w:hint="eastAsia"/>
          <w:sz w:val="36"/>
          <w:szCs w:val="36"/>
        </w:rPr>
      </w:pPr>
      <w:r>
        <w:rPr>
          <w:sz w:val="36"/>
          <w:szCs w:val="36"/>
        </w:rPr>
        <w:t>Table des matières</w:t>
      </w:r>
    </w:p>
    <w:p w14:paraId="6C04C1F6" w14:textId="02644E86" w:rsidR="000E550E" w:rsidRPr="009A5978" w:rsidRDefault="00A73564" w:rsidP="009A5978">
      <w:pPr>
        <w:pStyle w:val="TOC1"/>
        <w:rPr>
          <w:rStyle w:val="Hyperlink"/>
          <w:b w:val="0"/>
          <w:bCs w:val="0"/>
          <w:caps w:val="0"/>
          <w:color w:val="auto"/>
        </w:rPr>
      </w:pPr>
      <w:hyperlink w:anchor="_Toc71804550" w:history="1">
        <w:r w:rsidR="000E550E" w:rsidRPr="009A5978">
          <w:rPr>
            <w:rStyle w:val="Hyperlink"/>
            <w:b w:val="0"/>
            <w:bCs w:val="0"/>
            <w:caps w:val="0"/>
            <w:color w:val="auto"/>
          </w:rPr>
          <w:t xml:space="preserve">PREMIÈRE PARTIE </w:t>
        </w:r>
        <w:r w:rsidR="000E550E" w:rsidRPr="009A5978">
          <w:rPr>
            <w:rStyle w:val="Hyperlink"/>
            <w:b w:val="0"/>
            <w:bCs w:val="0"/>
            <w:caps w:val="0"/>
            <w:color w:val="auto"/>
          </w:rPr>
          <w:tab/>
          <w:t xml:space="preserve">  PROCEDURES DE SELECTION</w:t>
        </w:r>
        <w:r w:rsidR="000E550E" w:rsidRPr="009A5978">
          <w:rPr>
            <w:rStyle w:val="Hyperlink"/>
            <w:b w:val="0"/>
            <w:bCs w:val="0"/>
            <w:caps w:val="0"/>
            <w:webHidden/>
            <w:color w:val="auto"/>
          </w:rPr>
          <w:tab/>
        </w:r>
        <w:r w:rsidR="000E550E" w:rsidRPr="009A5978">
          <w:rPr>
            <w:rStyle w:val="Hyperlink"/>
            <w:b w:val="0"/>
            <w:bCs w:val="0"/>
            <w:caps w:val="0"/>
            <w:webHidden/>
            <w:color w:val="auto"/>
          </w:rPr>
          <w:fldChar w:fldCharType="begin"/>
        </w:r>
        <w:r w:rsidR="000E550E" w:rsidRPr="009A5978">
          <w:rPr>
            <w:rStyle w:val="Hyperlink"/>
            <w:b w:val="0"/>
            <w:bCs w:val="0"/>
            <w:caps w:val="0"/>
            <w:webHidden/>
            <w:color w:val="auto"/>
          </w:rPr>
          <w:instrText xml:space="preserve"> PAGEREF _Toc71804550 \h </w:instrText>
        </w:r>
        <w:r w:rsidR="000E550E" w:rsidRPr="009A5978">
          <w:rPr>
            <w:rStyle w:val="Hyperlink"/>
            <w:b w:val="0"/>
            <w:bCs w:val="0"/>
            <w:caps w:val="0"/>
            <w:webHidden/>
            <w:color w:val="auto"/>
          </w:rPr>
        </w:r>
        <w:r w:rsidR="000E550E" w:rsidRPr="009A5978">
          <w:rPr>
            <w:rStyle w:val="Hyperlink"/>
            <w:b w:val="0"/>
            <w:bCs w:val="0"/>
            <w:caps w:val="0"/>
            <w:webHidden/>
            <w:color w:val="auto"/>
          </w:rPr>
          <w:fldChar w:fldCharType="separate"/>
        </w:r>
        <w:r w:rsidR="002B5A1E">
          <w:rPr>
            <w:rStyle w:val="Hyperlink"/>
            <w:b w:val="0"/>
            <w:bCs w:val="0"/>
            <w:caps w:val="0"/>
            <w:webHidden/>
            <w:color w:val="auto"/>
          </w:rPr>
          <w:t>6</w:t>
        </w:r>
        <w:r w:rsidR="000E550E" w:rsidRPr="009A5978">
          <w:rPr>
            <w:rStyle w:val="Hyperlink"/>
            <w:b w:val="0"/>
            <w:bCs w:val="0"/>
            <w:caps w:val="0"/>
            <w:webHidden/>
            <w:color w:val="auto"/>
          </w:rPr>
          <w:fldChar w:fldCharType="end"/>
        </w:r>
      </w:hyperlink>
    </w:p>
    <w:p w14:paraId="0D91F122" w14:textId="5D2514B7" w:rsidR="000E550E" w:rsidRPr="009A5978" w:rsidRDefault="00A73564" w:rsidP="000E550E">
      <w:pPr>
        <w:pStyle w:val="TOC2"/>
        <w:rPr>
          <w:rStyle w:val="Hyperlink"/>
          <w:smallCaps w:val="0"/>
          <w:color w:val="auto"/>
          <w:szCs w:val="18"/>
        </w:rPr>
      </w:pPr>
      <w:hyperlink w:anchor="_Toc71804551" w:history="1">
        <w:r w:rsidR="000E550E" w:rsidRPr="009A5978">
          <w:rPr>
            <w:rStyle w:val="Hyperlink"/>
            <w:smallCaps w:val="0"/>
            <w:color w:val="auto"/>
            <w:szCs w:val="18"/>
          </w:rPr>
          <w:t>Section I. Instructions aux Soumissionnaires</w:t>
        </w:r>
        <w:r w:rsidR="000E550E" w:rsidRPr="009A5978">
          <w:rPr>
            <w:rStyle w:val="Hyperlink"/>
            <w:smallCaps w:val="0"/>
            <w:webHidden/>
            <w:color w:val="auto"/>
            <w:szCs w:val="18"/>
          </w:rPr>
          <w:tab/>
        </w:r>
        <w:r w:rsidR="000E550E" w:rsidRPr="009A5978">
          <w:rPr>
            <w:rStyle w:val="Hyperlink"/>
            <w:smallCaps w:val="0"/>
            <w:webHidden/>
            <w:color w:val="auto"/>
            <w:szCs w:val="18"/>
          </w:rPr>
          <w:fldChar w:fldCharType="begin"/>
        </w:r>
        <w:r w:rsidR="000E550E" w:rsidRPr="009A5978">
          <w:rPr>
            <w:rStyle w:val="Hyperlink"/>
            <w:smallCaps w:val="0"/>
            <w:webHidden/>
            <w:color w:val="auto"/>
            <w:szCs w:val="18"/>
          </w:rPr>
          <w:instrText xml:space="preserve"> PAGEREF _Toc71804551 \h </w:instrText>
        </w:r>
        <w:r w:rsidR="000E550E" w:rsidRPr="009A5978">
          <w:rPr>
            <w:rStyle w:val="Hyperlink"/>
            <w:smallCaps w:val="0"/>
            <w:webHidden/>
            <w:color w:val="auto"/>
            <w:szCs w:val="18"/>
          </w:rPr>
        </w:r>
        <w:r w:rsidR="000E550E" w:rsidRPr="009A5978">
          <w:rPr>
            <w:rStyle w:val="Hyperlink"/>
            <w:smallCaps w:val="0"/>
            <w:webHidden/>
            <w:color w:val="auto"/>
            <w:szCs w:val="18"/>
          </w:rPr>
          <w:fldChar w:fldCharType="separate"/>
        </w:r>
        <w:r w:rsidR="002B5A1E">
          <w:rPr>
            <w:rStyle w:val="Hyperlink"/>
            <w:smallCaps w:val="0"/>
            <w:webHidden/>
            <w:color w:val="auto"/>
            <w:szCs w:val="18"/>
          </w:rPr>
          <w:t>7</w:t>
        </w:r>
        <w:r w:rsidR="000E550E" w:rsidRPr="009A5978">
          <w:rPr>
            <w:rStyle w:val="Hyperlink"/>
            <w:smallCaps w:val="0"/>
            <w:webHidden/>
            <w:color w:val="auto"/>
            <w:szCs w:val="18"/>
          </w:rPr>
          <w:fldChar w:fldCharType="end"/>
        </w:r>
      </w:hyperlink>
    </w:p>
    <w:p w14:paraId="32DC5515" w14:textId="7298867F" w:rsidR="006E19E4" w:rsidRPr="009A5978" w:rsidRDefault="00B10F02" w:rsidP="00C44A77">
      <w:pPr>
        <w:pStyle w:val="TOC4"/>
        <w:rPr>
          <w:rStyle w:val="Hyperlink"/>
          <w:color w:val="auto"/>
        </w:rPr>
      </w:pPr>
      <w:r w:rsidRPr="009A5978">
        <w:rPr>
          <w:rStyle w:val="Hyperlink"/>
          <w:color w:val="auto"/>
        </w:rPr>
        <w:fldChar w:fldCharType="begin"/>
      </w:r>
      <w:r w:rsidRPr="009A5978">
        <w:rPr>
          <w:rStyle w:val="Hyperlink"/>
          <w:color w:val="auto"/>
        </w:rPr>
        <w:instrText xml:space="preserve"> TOC \h \z \t "Heading 3ITB,3,Heading 4ITB,4" </w:instrText>
      </w:r>
      <w:r w:rsidRPr="009A5978">
        <w:rPr>
          <w:rStyle w:val="Hyperlink"/>
          <w:color w:val="auto"/>
        </w:rPr>
        <w:fldChar w:fldCharType="separate"/>
      </w:r>
      <w:hyperlink w:anchor="_Toc82801128" w:history="1">
        <w:r w:rsidR="006E19E4" w:rsidRPr="009A5978">
          <w:rPr>
            <w:rStyle w:val="Hyperlink"/>
            <w:color w:val="auto"/>
          </w:rPr>
          <w:t>A.</w:t>
        </w:r>
        <w:r w:rsidR="006E19E4" w:rsidRPr="009A5978">
          <w:rPr>
            <w:rStyle w:val="Hyperlink"/>
            <w:color w:val="auto"/>
          </w:rPr>
          <w:tab/>
          <w:t>Généralités</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28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9</w:t>
        </w:r>
        <w:r w:rsidR="006E19E4" w:rsidRPr="009A5978">
          <w:rPr>
            <w:rStyle w:val="Hyperlink"/>
            <w:webHidden/>
            <w:color w:val="auto"/>
          </w:rPr>
          <w:fldChar w:fldCharType="end"/>
        </w:r>
      </w:hyperlink>
    </w:p>
    <w:p w14:paraId="49B8D527" w14:textId="606CBB0F" w:rsidR="006E19E4" w:rsidRPr="009A5978" w:rsidRDefault="00A73564" w:rsidP="00C44A77">
      <w:pPr>
        <w:pStyle w:val="TOC4"/>
        <w:rPr>
          <w:rStyle w:val="Hyperlink"/>
          <w:color w:val="auto"/>
        </w:rPr>
      </w:pPr>
      <w:hyperlink w:anchor="_Toc82801129" w:history="1">
        <w:r w:rsidR="006E19E4" w:rsidRPr="009A5978">
          <w:rPr>
            <w:rStyle w:val="Hyperlink"/>
            <w:color w:val="auto"/>
          </w:rPr>
          <w:t>1.</w:t>
        </w:r>
        <w:r w:rsidR="006E19E4" w:rsidRPr="009A5978">
          <w:rPr>
            <w:rStyle w:val="Hyperlink"/>
            <w:color w:val="auto"/>
          </w:rPr>
          <w:tab/>
          <w:t>Portée de l’Offre</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29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12</w:t>
        </w:r>
        <w:r w:rsidR="006E19E4" w:rsidRPr="009A5978">
          <w:rPr>
            <w:rStyle w:val="Hyperlink"/>
            <w:webHidden/>
            <w:color w:val="auto"/>
          </w:rPr>
          <w:fldChar w:fldCharType="end"/>
        </w:r>
      </w:hyperlink>
    </w:p>
    <w:p w14:paraId="52D620CB" w14:textId="46511148" w:rsidR="006E19E4" w:rsidRPr="009A5978" w:rsidRDefault="00A73564" w:rsidP="00C44A77">
      <w:pPr>
        <w:pStyle w:val="TOC4"/>
        <w:rPr>
          <w:rStyle w:val="Hyperlink"/>
          <w:color w:val="auto"/>
        </w:rPr>
      </w:pPr>
      <w:hyperlink w:anchor="_Toc82801130" w:history="1">
        <w:r w:rsidR="006E19E4" w:rsidRPr="009A5978">
          <w:rPr>
            <w:rStyle w:val="Hyperlink"/>
            <w:color w:val="auto"/>
          </w:rPr>
          <w:t>2.</w:t>
        </w:r>
        <w:r w:rsidR="006E19E4" w:rsidRPr="009A5978">
          <w:rPr>
            <w:rStyle w:val="Hyperlink"/>
            <w:color w:val="auto"/>
          </w:rPr>
          <w:tab/>
          <w:t>Origine des Fonds</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30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12</w:t>
        </w:r>
        <w:r w:rsidR="006E19E4" w:rsidRPr="009A5978">
          <w:rPr>
            <w:rStyle w:val="Hyperlink"/>
            <w:webHidden/>
            <w:color w:val="auto"/>
          </w:rPr>
          <w:fldChar w:fldCharType="end"/>
        </w:r>
      </w:hyperlink>
    </w:p>
    <w:p w14:paraId="7BB4ED99" w14:textId="2F10C109" w:rsidR="006E19E4" w:rsidRPr="009A5978" w:rsidRDefault="00A73564" w:rsidP="00C44A77">
      <w:pPr>
        <w:pStyle w:val="TOC4"/>
        <w:rPr>
          <w:rStyle w:val="Hyperlink"/>
          <w:color w:val="auto"/>
        </w:rPr>
      </w:pPr>
      <w:hyperlink w:anchor="_Toc82801131" w:history="1">
        <w:r w:rsidR="006E19E4" w:rsidRPr="009A5978">
          <w:rPr>
            <w:rStyle w:val="Hyperlink"/>
            <w:color w:val="auto"/>
          </w:rPr>
          <w:t>3.</w:t>
        </w:r>
        <w:r w:rsidR="006E19E4" w:rsidRPr="009A5978">
          <w:rPr>
            <w:rStyle w:val="Hyperlink"/>
            <w:color w:val="auto"/>
          </w:rPr>
          <w:tab/>
          <w:t>Fraude et corruption</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31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13</w:t>
        </w:r>
        <w:r w:rsidR="006E19E4" w:rsidRPr="009A5978">
          <w:rPr>
            <w:rStyle w:val="Hyperlink"/>
            <w:webHidden/>
            <w:color w:val="auto"/>
          </w:rPr>
          <w:fldChar w:fldCharType="end"/>
        </w:r>
      </w:hyperlink>
    </w:p>
    <w:p w14:paraId="670C0F53" w14:textId="30CA53DB" w:rsidR="006E19E4" w:rsidRPr="009A5978" w:rsidRDefault="00A73564" w:rsidP="00C44A77">
      <w:pPr>
        <w:pStyle w:val="TOC4"/>
        <w:rPr>
          <w:rStyle w:val="Hyperlink"/>
          <w:color w:val="auto"/>
        </w:rPr>
      </w:pPr>
      <w:hyperlink w:anchor="_Toc82801132" w:history="1">
        <w:r w:rsidR="006E19E4" w:rsidRPr="009A5978">
          <w:rPr>
            <w:rStyle w:val="Hyperlink"/>
            <w:color w:val="auto"/>
          </w:rPr>
          <w:t>4.</w:t>
        </w:r>
        <w:r w:rsidR="006E19E4" w:rsidRPr="009A5978">
          <w:rPr>
            <w:rStyle w:val="Hyperlink"/>
            <w:color w:val="auto"/>
          </w:rPr>
          <w:tab/>
          <w:t>Exigences environnementales et sociales</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32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15</w:t>
        </w:r>
        <w:r w:rsidR="006E19E4" w:rsidRPr="009A5978">
          <w:rPr>
            <w:rStyle w:val="Hyperlink"/>
            <w:webHidden/>
            <w:color w:val="auto"/>
          </w:rPr>
          <w:fldChar w:fldCharType="end"/>
        </w:r>
      </w:hyperlink>
    </w:p>
    <w:p w14:paraId="54B4D006" w14:textId="5CFFCD60" w:rsidR="006E19E4" w:rsidRPr="009A5978" w:rsidRDefault="00A73564" w:rsidP="00C44A77">
      <w:pPr>
        <w:pStyle w:val="TOC4"/>
        <w:rPr>
          <w:rStyle w:val="Hyperlink"/>
          <w:color w:val="auto"/>
        </w:rPr>
      </w:pPr>
      <w:hyperlink w:anchor="_Toc82801133" w:history="1">
        <w:r w:rsidR="006E19E4" w:rsidRPr="009A5978">
          <w:rPr>
            <w:rStyle w:val="Hyperlink"/>
            <w:color w:val="auto"/>
          </w:rPr>
          <w:t>5.</w:t>
        </w:r>
        <w:r w:rsidR="006E19E4" w:rsidRPr="009A5978">
          <w:rPr>
            <w:rStyle w:val="Hyperlink"/>
            <w:color w:val="auto"/>
          </w:rPr>
          <w:tab/>
          <w:t>Éligibilité des Soumissionnaires</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33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16</w:t>
        </w:r>
        <w:r w:rsidR="006E19E4" w:rsidRPr="009A5978">
          <w:rPr>
            <w:rStyle w:val="Hyperlink"/>
            <w:webHidden/>
            <w:color w:val="auto"/>
          </w:rPr>
          <w:fldChar w:fldCharType="end"/>
        </w:r>
      </w:hyperlink>
    </w:p>
    <w:p w14:paraId="379D4D19" w14:textId="5C76CD64" w:rsidR="006E19E4" w:rsidRPr="009A5978" w:rsidRDefault="00A73564" w:rsidP="00C44A77">
      <w:pPr>
        <w:pStyle w:val="TOC4"/>
        <w:rPr>
          <w:rStyle w:val="Hyperlink"/>
          <w:color w:val="auto"/>
        </w:rPr>
      </w:pPr>
      <w:hyperlink w:anchor="_Toc82801134" w:history="1">
        <w:r w:rsidR="006E19E4" w:rsidRPr="009A5978">
          <w:rPr>
            <w:rStyle w:val="Hyperlink"/>
            <w:color w:val="auto"/>
          </w:rPr>
          <w:t>6.</w:t>
        </w:r>
        <w:r w:rsidR="006E19E4" w:rsidRPr="009A5978">
          <w:rPr>
            <w:rStyle w:val="Hyperlink"/>
            <w:color w:val="auto"/>
          </w:rPr>
          <w:tab/>
          <w:t>Les Biens, le Matériel, les Équipements et les Services répondant aux critères requis</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34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21</w:t>
        </w:r>
        <w:r w:rsidR="006E19E4" w:rsidRPr="009A5978">
          <w:rPr>
            <w:rStyle w:val="Hyperlink"/>
            <w:webHidden/>
            <w:color w:val="auto"/>
          </w:rPr>
          <w:fldChar w:fldCharType="end"/>
        </w:r>
      </w:hyperlink>
    </w:p>
    <w:p w14:paraId="28A38689" w14:textId="54B25649" w:rsidR="006E19E4" w:rsidRPr="009A5978" w:rsidRDefault="00A73564" w:rsidP="00C44A77">
      <w:pPr>
        <w:pStyle w:val="TOC4"/>
        <w:rPr>
          <w:rStyle w:val="Hyperlink"/>
          <w:color w:val="auto"/>
        </w:rPr>
      </w:pPr>
      <w:hyperlink w:anchor="_Toc82801135" w:history="1">
        <w:r w:rsidR="006E19E4" w:rsidRPr="009A5978">
          <w:rPr>
            <w:rStyle w:val="Hyperlink"/>
            <w:color w:val="auto"/>
          </w:rPr>
          <w:t>B.</w:t>
        </w:r>
        <w:r w:rsidR="006E19E4" w:rsidRPr="009A5978">
          <w:rPr>
            <w:rStyle w:val="Hyperlink"/>
            <w:color w:val="auto"/>
          </w:rPr>
          <w:tab/>
          <w:t>Dossier d’Appel d’Offres</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35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22</w:t>
        </w:r>
        <w:r w:rsidR="006E19E4" w:rsidRPr="009A5978">
          <w:rPr>
            <w:rStyle w:val="Hyperlink"/>
            <w:webHidden/>
            <w:color w:val="auto"/>
          </w:rPr>
          <w:fldChar w:fldCharType="end"/>
        </w:r>
      </w:hyperlink>
    </w:p>
    <w:p w14:paraId="246CF011" w14:textId="58A50A01" w:rsidR="006E19E4" w:rsidRPr="009A5978" w:rsidRDefault="00A73564" w:rsidP="00C44A77">
      <w:pPr>
        <w:pStyle w:val="TOC4"/>
        <w:rPr>
          <w:rStyle w:val="Hyperlink"/>
          <w:color w:val="auto"/>
        </w:rPr>
      </w:pPr>
      <w:hyperlink w:anchor="_Toc82801136" w:history="1">
        <w:r w:rsidR="006E19E4" w:rsidRPr="009A5978">
          <w:rPr>
            <w:rStyle w:val="Hyperlink"/>
            <w:color w:val="auto"/>
          </w:rPr>
          <w:t>7.</w:t>
        </w:r>
        <w:r w:rsidR="006E19E4" w:rsidRPr="009A5978">
          <w:rPr>
            <w:rStyle w:val="Hyperlink"/>
            <w:color w:val="auto"/>
          </w:rPr>
          <w:tab/>
          <w:t>Sections du Dossier d’Appel d’Offres</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36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22</w:t>
        </w:r>
        <w:r w:rsidR="006E19E4" w:rsidRPr="009A5978">
          <w:rPr>
            <w:rStyle w:val="Hyperlink"/>
            <w:webHidden/>
            <w:color w:val="auto"/>
          </w:rPr>
          <w:fldChar w:fldCharType="end"/>
        </w:r>
      </w:hyperlink>
    </w:p>
    <w:p w14:paraId="02427BCB" w14:textId="4E7DC03F" w:rsidR="006E19E4" w:rsidRPr="009A5978" w:rsidRDefault="00A73564" w:rsidP="00C44A77">
      <w:pPr>
        <w:pStyle w:val="TOC4"/>
        <w:rPr>
          <w:rStyle w:val="Hyperlink"/>
          <w:color w:val="auto"/>
        </w:rPr>
      </w:pPr>
      <w:hyperlink w:anchor="_Toc82801137" w:history="1">
        <w:r w:rsidR="006E19E4" w:rsidRPr="009A5978">
          <w:rPr>
            <w:rStyle w:val="Hyperlink"/>
            <w:color w:val="auto"/>
          </w:rPr>
          <w:t>8.</w:t>
        </w:r>
        <w:r w:rsidR="006E19E4" w:rsidRPr="009A5978">
          <w:rPr>
            <w:rStyle w:val="Hyperlink"/>
            <w:color w:val="auto"/>
          </w:rPr>
          <w:tab/>
          <w:t>Éclaircissements concernant le Dossier d’Appel d’Offres</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37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22</w:t>
        </w:r>
        <w:r w:rsidR="006E19E4" w:rsidRPr="009A5978">
          <w:rPr>
            <w:rStyle w:val="Hyperlink"/>
            <w:webHidden/>
            <w:color w:val="auto"/>
          </w:rPr>
          <w:fldChar w:fldCharType="end"/>
        </w:r>
      </w:hyperlink>
    </w:p>
    <w:p w14:paraId="4B93D663" w14:textId="494522B4" w:rsidR="006E19E4" w:rsidRPr="009A5978" w:rsidRDefault="00A73564" w:rsidP="00C44A77">
      <w:pPr>
        <w:pStyle w:val="TOC4"/>
        <w:rPr>
          <w:rStyle w:val="Hyperlink"/>
          <w:color w:val="auto"/>
        </w:rPr>
      </w:pPr>
      <w:hyperlink w:anchor="_Toc82801138" w:history="1">
        <w:r w:rsidR="006E19E4" w:rsidRPr="009A5978">
          <w:rPr>
            <w:rStyle w:val="Hyperlink"/>
            <w:color w:val="auto"/>
          </w:rPr>
          <w:t>9.</w:t>
        </w:r>
        <w:r w:rsidR="006E19E4" w:rsidRPr="009A5978">
          <w:rPr>
            <w:rStyle w:val="Hyperlink"/>
            <w:color w:val="auto"/>
          </w:rPr>
          <w:tab/>
          <w:t>Modification du Dossier d’Appel d’Offres</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38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23</w:t>
        </w:r>
        <w:r w:rsidR="006E19E4" w:rsidRPr="009A5978">
          <w:rPr>
            <w:rStyle w:val="Hyperlink"/>
            <w:webHidden/>
            <w:color w:val="auto"/>
          </w:rPr>
          <w:fldChar w:fldCharType="end"/>
        </w:r>
      </w:hyperlink>
    </w:p>
    <w:p w14:paraId="0194844A" w14:textId="7C5129DB" w:rsidR="006E19E4" w:rsidRPr="009A5978" w:rsidRDefault="00A73564" w:rsidP="00C44A77">
      <w:pPr>
        <w:pStyle w:val="TOC4"/>
        <w:rPr>
          <w:rStyle w:val="Hyperlink"/>
          <w:color w:val="auto"/>
        </w:rPr>
      </w:pPr>
      <w:hyperlink w:anchor="_Toc82801139" w:history="1">
        <w:r w:rsidR="006E19E4" w:rsidRPr="009A5978">
          <w:rPr>
            <w:rStyle w:val="Hyperlink"/>
            <w:color w:val="auto"/>
          </w:rPr>
          <w:t>C.</w:t>
        </w:r>
        <w:r w:rsidR="006E19E4" w:rsidRPr="009A5978">
          <w:rPr>
            <w:rStyle w:val="Hyperlink"/>
            <w:color w:val="auto"/>
          </w:rPr>
          <w:tab/>
          <w:t>Préparation des Offres</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39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24</w:t>
        </w:r>
        <w:r w:rsidR="006E19E4" w:rsidRPr="009A5978">
          <w:rPr>
            <w:rStyle w:val="Hyperlink"/>
            <w:webHidden/>
            <w:color w:val="auto"/>
          </w:rPr>
          <w:fldChar w:fldCharType="end"/>
        </w:r>
      </w:hyperlink>
    </w:p>
    <w:p w14:paraId="39A3B9B7" w14:textId="50BFA7ED" w:rsidR="006E19E4" w:rsidRPr="009A5978" w:rsidRDefault="00A73564" w:rsidP="00C44A77">
      <w:pPr>
        <w:pStyle w:val="TOC4"/>
        <w:rPr>
          <w:rStyle w:val="Hyperlink"/>
          <w:color w:val="auto"/>
        </w:rPr>
      </w:pPr>
      <w:hyperlink w:anchor="_Toc82801140" w:history="1">
        <w:r w:rsidR="006E19E4" w:rsidRPr="009A5978">
          <w:rPr>
            <w:rStyle w:val="Hyperlink"/>
            <w:color w:val="auto"/>
          </w:rPr>
          <w:t>10.</w:t>
        </w:r>
        <w:r w:rsidR="006E19E4" w:rsidRPr="009A5978">
          <w:rPr>
            <w:rStyle w:val="Hyperlink"/>
            <w:color w:val="auto"/>
          </w:rPr>
          <w:tab/>
          <w:t>Frais de préparation de l’Offre</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40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24</w:t>
        </w:r>
        <w:r w:rsidR="006E19E4" w:rsidRPr="009A5978">
          <w:rPr>
            <w:rStyle w:val="Hyperlink"/>
            <w:webHidden/>
            <w:color w:val="auto"/>
          </w:rPr>
          <w:fldChar w:fldCharType="end"/>
        </w:r>
      </w:hyperlink>
    </w:p>
    <w:p w14:paraId="5918691D" w14:textId="639A0231" w:rsidR="006E19E4" w:rsidRPr="009A5978" w:rsidRDefault="00A73564" w:rsidP="00C44A77">
      <w:pPr>
        <w:pStyle w:val="TOC4"/>
        <w:rPr>
          <w:rStyle w:val="Hyperlink"/>
          <w:color w:val="auto"/>
        </w:rPr>
      </w:pPr>
      <w:hyperlink w:anchor="_Toc82801141" w:history="1">
        <w:r w:rsidR="006E19E4" w:rsidRPr="009A5978">
          <w:rPr>
            <w:rStyle w:val="Hyperlink"/>
            <w:color w:val="auto"/>
          </w:rPr>
          <w:t>11.</w:t>
        </w:r>
        <w:r w:rsidR="006E19E4" w:rsidRPr="009A5978">
          <w:rPr>
            <w:rStyle w:val="Hyperlink"/>
            <w:color w:val="auto"/>
          </w:rPr>
          <w:tab/>
          <w:t>Langue de l’Offre</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41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24</w:t>
        </w:r>
        <w:r w:rsidR="006E19E4" w:rsidRPr="009A5978">
          <w:rPr>
            <w:rStyle w:val="Hyperlink"/>
            <w:webHidden/>
            <w:color w:val="auto"/>
          </w:rPr>
          <w:fldChar w:fldCharType="end"/>
        </w:r>
      </w:hyperlink>
    </w:p>
    <w:p w14:paraId="1885555B" w14:textId="2652FC80" w:rsidR="006E19E4" w:rsidRPr="009A5978" w:rsidRDefault="00A73564" w:rsidP="00C44A77">
      <w:pPr>
        <w:pStyle w:val="TOC4"/>
        <w:rPr>
          <w:rStyle w:val="Hyperlink"/>
          <w:color w:val="auto"/>
        </w:rPr>
      </w:pPr>
      <w:hyperlink w:anchor="_Toc82801142" w:history="1">
        <w:r w:rsidR="006E19E4" w:rsidRPr="009A5978">
          <w:rPr>
            <w:rStyle w:val="Hyperlink"/>
            <w:color w:val="auto"/>
          </w:rPr>
          <w:t>12.</w:t>
        </w:r>
        <w:r w:rsidR="006E19E4" w:rsidRPr="009A5978">
          <w:rPr>
            <w:rStyle w:val="Hyperlink"/>
            <w:color w:val="auto"/>
          </w:rPr>
          <w:tab/>
          <w:t>Composition de l’Offre</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42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24</w:t>
        </w:r>
        <w:r w:rsidR="006E19E4" w:rsidRPr="009A5978">
          <w:rPr>
            <w:rStyle w:val="Hyperlink"/>
            <w:webHidden/>
            <w:color w:val="auto"/>
          </w:rPr>
          <w:fldChar w:fldCharType="end"/>
        </w:r>
      </w:hyperlink>
    </w:p>
    <w:p w14:paraId="4E28330A" w14:textId="58AD8727" w:rsidR="006E19E4" w:rsidRPr="009A5978" w:rsidRDefault="00A73564" w:rsidP="00C44A77">
      <w:pPr>
        <w:pStyle w:val="TOC4"/>
        <w:rPr>
          <w:rStyle w:val="Hyperlink"/>
          <w:color w:val="auto"/>
        </w:rPr>
      </w:pPr>
      <w:hyperlink w:anchor="_Toc82801143" w:history="1">
        <w:r w:rsidR="006E19E4" w:rsidRPr="009A5978">
          <w:rPr>
            <w:rStyle w:val="Hyperlink"/>
            <w:color w:val="auto"/>
          </w:rPr>
          <w:t>13.</w:t>
        </w:r>
        <w:r w:rsidR="006E19E4" w:rsidRPr="009A5978">
          <w:rPr>
            <w:rStyle w:val="Hyperlink"/>
            <w:color w:val="auto"/>
          </w:rPr>
          <w:tab/>
          <w:t>Lettres de soumission de l’Offre Technique et de l’Offre Financière et le Bordereau des prix</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43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25</w:t>
        </w:r>
        <w:r w:rsidR="006E19E4" w:rsidRPr="009A5978">
          <w:rPr>
            <w:rStyle w:val="Hyperlink"/>
            <w:webHidden/>
            <w:color w:val="auto"/>
          </w:rPr>
          <w:fldChar w:fldCharType="end"/>
        </w:r>
      </w:hyperlink>
    </w:p>
    <w:p w14:paraId="773ADC33" w14:textId="1426B60B" w:rsidR="006E19E4" w:rsidRPr="009A5978" w:rsidRDefault="00A73564" w:rsidP="00C44A77">
      <w:pPr>
        <w:pStyle w:val="TOC4"/>
        <w:rPr>
          <w:rStyle w:val="Hyperlink"/>
          <w:color w:val="auto"/>
        </w:rPr>
      </w:pPr>
      <w:hyperlink w:anchor="_Toc82801144" w:history="1">
        <w:r w:rsidR="006E19E4" w:rsidRPr="009A5978">
          <w:rPr>
            <w:rStyle w:val="Hyperlink"/>
            <w:color w:val="auto"/>
          </w:rPr>
          <w:t>14.</w:t>
        </w:r>
        <w:r w:rsidR="006E19E4" w:rsidRPr="009A5978">
          <w:rPr>
            <w:rStyle w:val="Hyperlink"/>
            <w:color w:val="auto"/>
          </w:rPr>
          <w:tab/>
          <w:t>Offres alternatives</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44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25</w:t>
        </w:r>
        <w:r w:rsidR="006E19E4" w:rsidRPr="009A5978">
          <w:rPr>
            <w:rStyle w:val="Hyperlink"/>
            <w:webHidden/>
            <w:color w:val="auto"/>
          </w:rPr>
          <w:fldChar w:fldCharType="end"/>
        </w:r>
      </w:hyperlink>
    </w:p>
    <w:p w14:paraId="281E7B01" w14:textId="2C22736D" w:rsidR="006E19E4" w:rsidRPr="009A5978" w:rsidRDefault="00A73564" w:rsidP="00C44A77">
      <w:pPr>
        <w:pStyle w:val="TOC4"/>
        <w:rPr>
          <w:rStyle w:val="Hyperlink"/>
          <w:color w:val="auto"/>
        </w:rPr>
      </w:pPr>
      <w:hyperlink w:anchor="_Toc82801145" w:history="1">
        <w:r w:rsidR="006E19E4" w:rsidRPr="009A5978">
          <w:rPr>
            <w:rStyle w:val="Hyperlink"/>
            <w:color w:val="auto"/>
          </w:rPr>
          <w:t>15.</w:t>
        </w:r>
        <w:r w:rsidR="006E19E4" w:rsidRPr="009A5978">
          <w:rPr>
            <w:rStyle w:val="Hyperlink"/>
            <w:color w:val="auto"/>
          </w:rPr>
          <w:tab/>
          <w:t>Prix de l’Offre et Rabais</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45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25</w:t>
        </w:r>
        <w:r w:rsidR="006E19E4" w:rsidRPr="009A5978">
          <w:rPr>
            <w:rStyle w:val="Hyperlink"/>
            <w:webHidden/>
            <w:color w:val="auto"/>
          </w:rPr>
          <w:fldChar w:fldCharType="end"/>
        </w:r>
      </w:hyperlink>
    </w:p>
    <w:p w14:paraId="34618D30" w14:textId="40B2F59D" w:rsidR="006E19E4" w:rsidRPr="009A5978" w:rsidRDefault="00A73564" w:rsidP="00C44A77">
      <w:pPr>
        <w:pStyle w:val="TOC4"/>
        <w:rPr>
          <w:rStyle w:val="Hyperlink"/>
          <w:color w:val="auto"/>
        </w:rPr>
      </w:pPr>
      <w:hyperlink w:anchor="_Toc82801146" w:history="1">
        <w:r w:rsidR="006E19E4" w:rsidRPr="009A5978">
          <w:rPr>
            <w:rStyle w:val="Hyperlink"/>
            <w:color w:val="auto"/>
          </w:rPr>
          <w:t>16.</w:t>
        </w:r>
        <w:r w:rsidR="006E19E4" w:rsidRPr="009A5978">
          <w:rPr>
            <w:rStyle w:val="Hyperlink"/>
            <w:color w:val="auto"/>
          </w:rPr>
          <w:tab/>
          <w:t>Monnaies de l’Offre et de Paiement</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46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26</w:t>
        </w:r>
        <w:r w:rsidR="006E19E4" w:rsidRPr="009A5978">
          <w:rPr>
            <w:rStyle w:val="Hyperlink"/>
            <w:webHidden/>
            <w:color w:val="auto"/>
          </w:rPr>
          <w:fldChar w:fldCharType="end"/>
        </w:r>
      </w:hyperlink>
    </w:p>
    <w:p w14:paraId="1D722A47" w14:textId="2C8559C9" w:rsidR="006E19E4" w:rsidRPr="009A5978" w:rsidRDefault="00A73564" w:rsidP="00C44A77">
      <w:pPr>
        <w:pStyle w:val="TOC4"/>
        <w:rPr>
          <w:rStyle w:val="Hyperlink"/>
          <w:color w:val="auto"/>
        </w:rPr>
      </w:pPr>
      <w:hyperlink w:anchor="_Toc82801147" w:history="1">
        <w:r w:rsidR="006E19E4" w:rsidRPr="009A5978">
          <w:rPr>
            <w:rStyle w:val="Hyperlink"/>
            <w:color w:val="auto"/>
          </w:rPr>
          <w:t>17.</w:t>
        </w:r>
        <w:r w:rsidR="006E19E4" w:rsidRPr="009A5978">
          <w:rPr>
            <w:rStyle w:val="Hyperlink"/>
            <w:color w:val="auto"/>
          </w:rPr>
          <w:tab/>
          <w:t>Documents établissant l’éligibilité du Soumissionnaire</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47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26</w:t>
        </w:r>
        <w:r w:rsidR="006E19E4" w:rsidRPr="009A5978">
          <w:rPr>
            <w:rStyle w:val="Hyperlink"/>
            <w:webHidden/>
            <w:color w:val="auto"/>
          </w:rPr>
          <w:fldChar w:fldCharType="end"/>
        </w:r>
      </w:hyperlink>
    </w:p>
    <w:p w14:paraId="3FCCB657" w14:textId="12D22E04" w:rsidR="006E19E4" w:rsidRPr="009A5978" w:rsidRDefault="00A73564" w:rsidP="00C44A77">
      <w:pPr>
        <w:pStyle w:val="TOC4"/>
        <w:rPr>
          <w:rStyle w:val="Hyperlink"/>
          <w:color w:val="auto"/>
        </w:rPr>
      </w:pPr>
      <w:hyperlink w:anchor="_Toc82801148" w:history="1">
        <w:r w:rsidR="006E19E4" w:rsidRPr="009A5978">
          <w:rPr>
            <w:rStyle w:val="Hyperlink"/>
            <w:color w:val="auto"/>
          </w:rPr>
          <w:t>18.</w:t>
        </w:r>
        <w:r w:rsidR="006E19E4" w:rsidRPr="009A5978">
          <w:rPr>
            <w:rStyle w:val="Hyperlink"/>
            <w:color w:val="auto"/>
          </w:rPr>
          <w:tab/>
          <w:t>Documents établissant l’éligibilité des Services autres que les Services de Conseil</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48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26</w:t>
        </w:r>
        <w:r w:rsidR="006E19E4" w:rsidRPr="009A5978">
          <w:rPr>
            <w:rStyle w:val="Hyperlink"/>
            <w:webHidden/>
            <w:color w:val="auto"/>
          </w:rPr>
          <w:fldChar w:fldCharType="end"/>
        </w:r>
      </w:hyperlink>
    </w:p>
    <w:p w14:paraId="2B7C0B90" w14:textId="243C198F" w:rsidR="006E19E4" w:rsidRPr="009A5978" w:rsidRDefault="00A73564" w:rsidP="00C44A77">
      <w:pPr>
        <w:pStyle w:val="TOC4"/>
        <w:rPr>
          <w:rStyle w:val="Hyperlink"/>
          <w:color w:val="auto"/>
        </w:rPr>
      </w:pPr>
      <w:hyperlink w:anchor="_Toc82801149" w:history="1">
        <w:r w:rsidR="006E19E4" w:rsidRPr="009A5978">
          <w:rPr>
            <w:rStyle w:val="Hyperlink"/>
            <w:color w:val="auto"/>
          </w:rPr>
          <w:t>19.</w:t>
        </w:r>
        <w:r w:rsidR="006E19E4" w:rsidRPr="009A5978">
          <w:rPr>
            <w:rStyle w:val="Hyperlink"/>
            <w:color w:val="auto"/>
          </w:rPr>
          <w:tab/>
          <w:t>Documents établissant la conformité des Services autres que les Services de Conseil</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49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27</w:t>
        </w:r>
        <w:r w:rsidR="006E19E4" w:rsidRPr="009A5978">
          <w:rPr>
            <w:rStyle w:val="Hyperlink"/>
            <w:webHidden/>
            <w:color w:val="auto"/>
          </w:rPr>
          <w:fldChar w:fldCharType="end"/>
        </w:r>
      </w:hyperlink>
    </w:p>
    <w:p w14:paraId="50D452A0" w14:textId="30AD4F14" w:rsidR="006E19E4" w:rsidRPr="009A5978" w:rsidRDefault="00A73564" w:rsidP="00C44A77">
      <w:pPr>
        <w:pStyle w:val="TOC4"/>
        <w:rPr>
          <w:rStyle w:val="Hyperlink"/>
          <w:color w:val="auto"/>
        </w:rPr>
      </w:pPr>
      <w:hyperlink w:anchor="_Toc82801150" w:history="1">
        <w:r w:rsidR="006E19E4" w:rsidRPr="009A5978">
          <w:rPr>
            <w:rStyle w:val="Hyperlink"/>
            <w:color w:val="auto"/>
          </w:rPr>
          <w:t>20.</w:t>
        </w:r>
        <w:r w:rsidR="006E19E4" w:rsidRPr="009A5978">
          <w:rPr>
            <w:rStyle w:val="Hyperlink"/>
            <w:color w:val="auto"/>
          </w:rPr>
          <w:tab/>
          <w:t>Documents établissant les qualifications du Soumissionnaire</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50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28</w:t>
        </w:r>
        <w:r w:rsidR="006E19E4" w:rsidRPr="009A5978">
          <w:rPr>
            <w:rStyle w:val="Hyperlink"/>
            <w:webHidden/>
            <w:color w:val="auto"/>
          </w:rPr>
          <w:fldChar w:fldCharType="end"/>
        </w:r>
      </w:hyperlink>
    </w:p>
    <w:p w14:paraId="7C72B09E" w14:textId="03BF7ABA" w:rsidR="006E19E4" w:rsidRPr="009A5978" w:rsidRDefault="00A73564" w:rsidP="00C44A77">
      <w:pPr>
        <w:pStyle w:val="TOC4"/>
        <w:rPr>
          <w:rStyle w:val="Hyperlink"/>
          <w:color w:val="auto"/>
        </w:rPr>
      </w:pPr>
      <w:hyperlink w:anchor="_Toc82801151" w:history="1">
        <w:r w:rsidR="006E19E4" w:rsidRPr="009A5978">
          <w:rPr>
            <w:rStyle w:val="Hyperlink"/>
            <w:color w:val="auto"/>
          </w:rPr>
          <w:t>21.</w:t>
        </w:r>
        <w:r w:rsidR="006E19E4" w:rsidRPr="009A5978">
          <w:rPr>
            <w:rStyle w:val="Hyperlink"/>
            <w:color w:val="auto"/>
          </w:rPr>
          <w:tab/>
          <w:t>Durée de validité des Offres</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51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28</w:t>
        </w:r>
        <w:r w:rsidR="006E19E4" w:rsidRPr="009A5978">
          <w:rPr>
            <w:rStyle w:val="Hyperlink"/>
            <w:webHidden/>
            <w:color w:val="auto"/>
          </w:rPr>
          <w:fldChar w:fldCharType="end"/>
        </w:r>
      </w:hyperlink>
    </w:p>
    <w:p w14:paraId="56EE9E33" w14:textId="63D3D77B" w:rsidR="006E19E4" w:rsidRPr="009A5978" w:rsidRDefault="00A73564" w:rsidP="00C44A77">
      <w:pPr>
        <w:pStyle w:val="TOC4"/>
        <w:rPr>
          <w:rStyle w:val="Hyperlink"/>
          <w:color w:val="auto"/>
        </w:rPr>
      </w:pPr>
      <w:hyperlink w:anchor="_Toc82801152" w:history="1">
        <w:r w:rsidR="006E19E4" w:rsidRPr="009A5978">
          <w:rPr>
            <w:rStyle w:val="Hyperlink"/>
            <w:color w:val="auto"/>
          </w:rPr>
          <w:t>22.</w:t>
        </w:r>
        <w:r w:rsidR="006E19E4" w:rsidRPr="009A5978">
          <w:rPr>
            <w:rStyle w:val="Hyperlink"/>
            <w:color w:val="auto"/>
          </w:rPr>
          <w:tab/>
          <w:t>Garantie d’Offre</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52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28</w:t>
        </w:r>
        <w:r w:rsidR="006E19E4" w:rsidRPr="009A5978">
          <w:rPr>
            <w:rStyle w:val="Hyperlink"/>
            <w:webHidden/>
            <w:color w:val="auto"/>
          </w:rPr>
          <w:fldChar w:fldCharType="end"/>
        </w:r>
      </w:hyperlink>
    </w:p>
    <w:p w14:paraId="1B37EDA9" w14:textId="50FE8670" w:rsidR="006E19E4" w:rsidRPr="009A5978" w:rsidRDefault="00A73564" w:rsidP="00C44A77">
      <w:pPr>
        <w:pStyle w:val="TOC4"/>
        <w:rPr>
          <w:rStyle w:val="Hyperlink"/>
          <w:color w:val="auto"/>
        </w:rPr>
      </w:pPr>
      <w:hyperlink w:anchor="_Toc82801153" w:history="1">
        <w:r w:rsidR="006E19E4" w:rsidRPr="009A5978">
          <w:rPr>
            <w:rStyle w:val="Hyperlink"/>
            <w:color w:val="auto"/>
          </w:rPr>
          <w:t>23.</w:t>
        </w:r>
        <w:r w:rsidR="006E19E4" w:rsidRPr="009A5978">
          <w:rPr>
            <w:rStyle w:val="Hyperlink"/>
            <w:color w:val="auto"/>
          </w:rPr>
          <w:tab/>
          <w:t>Présentation et signature de l’Offre</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53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30</w:t>
        </w:r>
        <w:r w:rsidR="006E19E4" w:rsidRPr="009A5978">
          <w:rPr>
            <w:rStyle w:val="Hyperlink"/>
            <w:webHidden/>
            <w:color w:val="auto"/>
          </w:rPr>
          <w:fldChar w:fldCharType="end"/>
        </w:r>
      </w:hyperlink>
    </w:p>
    <w:p w14:paraId="4BA52BC9" w14:textId="4F786116" w:rsidR="006E19E4" w:rsidRPr="009A5978" w:rsidRDefault="00A73564" w:rsidP="00C44A77">
      <w:pPr>
        <w:pStyle w:val="TOC4"/>
        <w:rPr>
          <w:rStyle w:val="Hyperlink"/>
          <w:color w:val="auto"/>
        </w:rPr>
      </w:pPr>
      <w:hyperlink w:anchor="_Toc82801154" w:history="1">
        <w:r w:rsidR="006E19E4" w:rsidRPr="009A5978">
          <w:rPr>
            <w:rStyle w:val="Hyperlink"/>
            <w:color w:val="auto"/>
          </w:rPr>
          <w:t>D.</w:t>
        </w:r>
        <w:r w:rsidR="006E19E4" w:rsidRPr="009A5978">
          <w:rPr>
            <w:rStyle w:val="Hyperlink"/>
            <w:color w:val="auto"/>
          </w:rPr>
          <w:tab/>
          <w:t>Soumission des Offres et ouverture des plis</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54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30</w:t>
        </w:r>
        <w:r w:rsidR="006E19E4" w:rsidRPr="009A5978">
          <w:rPr>
            <w:rStyle w:val="Hyperlink"/>
            <w:webHidden/>
            <w:color w:val="auto"/>
          </w:rPr>
          <w:fldChar w:fldCharType="end"/>
        </w:r>
      </w:hyperlink>
    </w:p>
    <w:p w14:paraId="1A8D8B20" w14:textId="58316022" w:rsidR="006E19E4" w:rsidRPr="009A5978" w:rsidRDefault="00A73564" w:rsidP="00C44A77">
      <w:pPr>
        <w:pStyle w:val="TOC4"/>
        <w:rPr>
          <w:rStyle w:val="Hyperlink"/>
          <w:color w:val="auto"/>
        </w:rPr>
      </w:pPr>
      <w:hyperlink w:anchor="_Toc82801155" w:history="1">
        <w:r w:rsidR="006E19E4" w:rsidRPr="009A5978">
          <w:rPr>
            <w:rStyle w:val="Hyperlink"/>
            <w:color w:val="auto"/>
          </w:rPr>
          <w:t>24.</w:t>
        </w:r>
        <w:r w:rsidR="006E19E4" w:rsidRPr="009A5978">
          <w:rPr>
            <w:rStyle w:val="Hyperlink"/>
            <w:color w:val="auto"/>
          </w:rPr>
          <w:tab/>
          <w:t>Soumission des Offres</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55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30</w:t>
        </w:r>
        <w:r w:rsidR="006E19E4" w:rsidRPr="009A5978">
          <w:rPr>
            <w:rStyle w:val="Hyperlink"/>
            <w:webHidden/>
            <w:color w:val="auto"/>
          </w:rPr>
          <w:fldChar w:fldCharType="end"/>
        </w:r>
      </w:hyperlink>
    </w:p>
    <w:p w14:paraId="431EFA94" w14:textId="7941DBB4" w:rsidR="006E19E4" w:rsidRPr="009A5978" w:rsidRDefault="00A73564" w:rsidP="00C44A77">
      <w:pPr>
        <w:pStyle w:val="TOC4"/>
        <w:rPr>
          <w:rStyle w:val="Hyperlink"/>
          <w:color w:val="auto"/>
        </w:rPr>
      </w:pPr>
      <w:hyperlink w:anchor="_Toc82801156" w:history="1">
        <w:r w:rsidR="006E19E4" w:rsidRPr="009A5978">
          <w:rPr>
            <w:rStyle w:val="Hyperlink"/>
            <w:color w:val="auto"/>
          </w:rPr>
          <w:t>25.</w:t>
        </w:r>
        <w:r w:rsidR="006E19E4" w:rsidRPr="009A5978">
          <w:rPr>
            <w:rStyle w:val="Hyperlink"/>
            <w:color w:val="auto"/>
          </w:rPr>
          <w:tab/>
          <w:t>Date limite de soumission des Offres</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56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34</w:t>
        </w:r>
        <w:r w:rsidR="006E19E4" w:rsidRPr="009A5978">
          <w:rPr>
            <w:rStyle w:val="Hyperlink"/>
            <w:webHidden/>
            <w:color w:val="auto"/>
          </w:rPr>
          <w:fldChar w:fldCharType="end"/>
        </w:r>
      </w:hyperlink>
    </w:p>
    <w:p w14:paraId="167FE333" w14:textId="6E96830C" w:rsidR="006E19E4" w:rsidRPr="009A5978" w:rsidRDefault="00A73564" w:rsidP="00C44A77">
      <w:pPr>
        <w:pStyle w:val="TOC4"/>
        <w:rPr>
          <w:rStyle w:val="Hyperlink"/>
          <w:color w:val="auto"/>
        </w:rPr>
      </w:pPr>
      <w:hyperlink w:anchor="_Toc82801157" w:history="1">
        <w:r w:rsidR="006E19E4" w:rsidRPr="009A5978">
          <w:rPr>
            <w:rStyle w:val="Hyperlink"/>
            <w:color w:val="auto"/>
          </w:rPr>
          <w:t>26.</w:t>
        </w:r>
        <w:r w:rsidR="006E19E4" w:rsidRPr="009A5978">
          <w:rPr>
            <w:rStyle w:val="Hyperlink"/>
            <w:color w:val="auto"/>
          </w:rPr>
          <w:tab/>
          <w:t>Offres hors délai</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57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34</w:t>
        </w:r>
        <w:r w:rsidR="006E19E4" w:rsidRPr="009A5978">
          <w:rPr>
            <w:rStyle w:val="Hyperlink"/>
            <w:webHidden/>
            <w:color w:val="auto"/>
          </w:rPr>
          <w:fldChar w:fldCharType="end"/>
        </w:r>
      </w:hyperlink>
    </w:p>
    <w:p w14:paraId="433BD06D" w14:textId="1F2E4A8A" w:rsidR="006E19E4" w:rsidRPr="009A5978" w:rsidRDefault="00A73564" w:rsidP="00C44A77">
      <w:pPr>
        <w:pStyle w:val="TOC4"/>
        <w:rPr>
          <w:rStyle w:val="Hyperlink"/>
          <w:color w:val="auto"/>
        </w:rPr>
      </w:pPr>
      <w:hyperlink w:anchor="_Toc82801158" w:history="1">
        <w:r w:rsidR="006E19E4" w:rsidRPr="009A5978">
          <w:rPr>
            <w:rStyle w:val="Hyperlink"/>
            <w:color w:val="auto"/>
          </w:rPr>
          <w:t>27.</w:t>
        </w:r>
        <w:r w:rsidR="006E19E4" w:rsidRPr="009A5978">
          <w:rPr>
            <w:rStyle w:val="Hyperlink"/>
            <w:color w:val="auto"/>
          </w:rPr>
          <w:tab/>
          <w:t>Retrait, remplacement et modification de l’Offre</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58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34</w:t>
        </w:r>
        <w:r w:rsidR="006E19E4" w:rsidRPr="009A5978">
          <w:rPr>
            <w:rStyle w:val="Hyperlink"/>
            <w:webHidden/>
            <w:color w:val="auto"/>
          </w:rPr>
          <w:fldChar w:fldCharType="end"/>
        </w:r>
      </w:hyperlink>
    </w:p>
    <w:p w14:paraId="68B7C893" w14:textId="4DEE4841" w:rsidR="006E19E4" w:rsidRPr="009A5978" w:rsidRDefault="00A73564" w:rsidP="00C44A77">
      <w:pPr>
        <w:pStyle w:val="TOC4"/>
        <w:rPr>
          <w:rStyle w:val="Hyperlink"/>
          <w:color w:val="auto"/>
        </w:rPr>
      </w:pPr>
      <w:hyperlink w:anchor="_Toc82801159" w:history="1">
        <w:r w:rsidR="006E19E4" w:rsidRPr="009A5978">
          <w:rPr>
            <w:rStyle w:val="Hyperlink"/>
            <w:color w:val="auto"/>
          </w:rPr>
          <w:t>28.</w:t>
        </w:r>
        <w:r w:rsidR="006E19E4" w:rsidRPr="009A5978">
          <w:rPr>
            <w:rStyle w:val="Hyperlink"/>
            <w:color w:val="auto"/>
          </w:rPr>
          <w:tab/>
          <w:t>Ouverture des Offres</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59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35</w:t>
        </w:r>
        <w:r w:rsidR="006E19E4" w:rsidRPr="009A5978">
          <w:rPr>
            <w:rStyle w:val="Hyperlink"/>
            <w:webHidden/>
            <w:color w:val="auto"/>
          </w:rPr>
          <w:fldChar w:fldCharType="end"/>
        </w:r>
      </w:hyperlink>
    </w:p>
    <w:p w14:paraId="6D96AD94" w14:textId="4956C153" w:rsidR="006E19E4" w:rsidRPr="009A5978" w:rsidRDefault="00A73564" w:rsidP="00C44A77">
      <w:pPr>
        <w:pStyle w:val="TOC4"/>
        <w:rPr>
          <w:rStyle w:val="Hyperlink"/>
          <w:color w:val="auto"/>
        </w:rPr>
      </w:pPr>
      <w:hyperlink w:anchor="_Toc82801160" w:history="1">
        <w:r w:rsidR="006E19E4" w:rsidRPr="009A5978">
          <w:rPr>
            <w:rStyle w:val="Hyperlink"/>
            <w:color w:val="auto"/>
          </w:rPr>
          <w:t>E.</w:t>
        </w:r>
        <w:r w:rsidR="006E19E4" w:rsidRPr="009A5978">
          <w:rPr>
            <w:rStyle w:val="Hyperlink"/>
            <w:color w:val="auto"/>
          </w:rPr>
          <w:tab/>
          <w:t>Évaluation des Offres</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60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36</w:t>
        </w:r>
        <w:r w:rsidR="006E19E4" w:rsidRPr="009A5978">
          <w:rPr>
            <w:rStyle w:val="Hyperlink"/>
            <w:webHidden/>
            <w:color w:val="auto"/>
          </w:rPr>
          <w:fldChar w:fldCharType="end"/>
        </w:r>
      </w:hyperlink>
    </w:p>
    <w:p w14:paraId="488E0279" w14:textId="20437395" w:rsidR="006E19E4" w:rsidRPr="009A5978" w:rsidRDefault="00A73564" w:rsidP="00C44A77">
      <w:pPr>
        <w:pStyle w:val="TOC4"/>
        <w:rPr>
          <w:rStyle w:val="Hyperlink"/>
          <w:color w:val="auto"/>
        </w:rPr>
      </w:pPr>
      <w:hyperlink w:anchor="_Toc82801161" w:history="1">
        <w:r w:rsidR="006E19E4" w:rsidRPr="009A5978">
          <w:rPr>
            <w:rStyle w:val="Hyperlink"/>
            <w:color w:val="auto"/>
          </w:rPr>
          <w:t>29.</w:t>
        </w:r>
        <w:r w:rsidR="006E19E4" w:rsidRPr="009A5978">
          <w:rPr>
            <w:rStyle w:val="Hyperlink"/>
            <w:color w:val="auto"/>
          </w:rPr>
          <w:tab/>
          <w:t>Confidentialité</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61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36</w:t>
        </w:r>
        <w:r w:rsidR="006E19E4" w:rsidRPr="009A5978">
          <w:rPr>
            <w:rStyle w:val="Hyperlink"/>
            <w:webHidden/>
            <w:color w:val="auto"/>
          </w:rPr>
          <w:fldChar w:fldCharType="end"/>
        </w:r>
      </w:hyperlink>
    </w:p>
    <w:p w14:paraId="0B01B19B" w14:textId="56B5DA38" w:rsidR="006E19E4" w:rsidRPr="009A5978" w:rsidRDefault="00A73564" w:rsidP="00C44A77">
      <w:pPr>
        <w:pStyle w:val="TOC4"/>
        <w:rPr>
          <w:rStyle w:val="Hyperlink"/>
          <w:color w:val="auto"/>
        </w:rPr>
      </w:pPr>
      <w:hyperlink w:anchor="_Toc82801162" w:history="1">
        <w:r w:rsidR="006E19E4" w:rsidRPr="009A5978">
          <w:rPr>
            <w:rStyle w:val="Hyperlink"/>
            <w:color w:val="auto"/>
          </w:rPr>
          <w:t>30.</w:t>
        </w:r>
        <w:r w:rsidR="006E19E4" w:rsidRPr="009A5978">
          <w:rPr>
            <w:rStyle w:val="Hyperlink"/>
            <w:color w:val="auto"/>
          </w:rPr>
          <w:tab/>
          <w:t>Éclaircissements concernant les Offres</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62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37</w:t>
        </w:r>
        <w:r w:rsidR="006E19E4" w:rsidRPr="009A5978">
          <w:rPr>
            <w:rStyle w:val="Hyperlink"/>
            <w:webHidden/>
            <w:color w:val="auto"/>
          </w:rPr>
          <w:fldChar w:fldCharType="end"/>
        </w:r>
      </w:hyperlink>
    </w:p>
    <w:p w14:paraId="5B072C06" w14:textId="19816DF0" w:rsidR="006E19E4" w:rsidRPr="009A5978" w:rsidRDefault="00A73564" w:rsidP="00C44A77">
      <w:pPr>
        <w:pStyle w:val="TOC4"/>
        <w:rPr>
          <w:rStyle w:val="Hyperlink"/>
          <w:color w:val="auto"/>
        </w:rPr>
      </w:pPr>
      <w:hyperlink w:anchor="_Toc82801163" w:history="1">
        <w:r w:rsidR="006E19E4" w:rsidRPr="009A5978">
          <w:rPr>
            <w:rStyle w:val="Hyperlink"/>
            <w:color w:val="auto"/>
          </w:rPr>
          <w:t>31.</w:t>
        </w:r>
        <w:r w:rsidR="006E19E4" w:rsidRPr="009A5978">
          <w:rPr>
            <w:rStyle w:val="Hyperlink"/>
            <w:color w:val="auto"/>
          </w:rPr>
          <w:tab/>
          <w:t>Évaluation des Offres Techniques</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63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37</w:t>
        </w:r>
        <w:r w:rsidR="006E19E4" w:rsidRPr="009A5978">
          <w:rPr>
            <w:rStyle w:val="Hyperlink"/>
            <w:webHidden/>
            <w:color w:val="auto"/>
          </w:rPr>
          <w:fldChar w:fldCharType="end"/>
        </w:r>
      </w:hyperlink>
    </w:p>
    <w:p w14:paraId="3D30BC2B" w14:textId="156350A1" w:rsidR="006E19E4" w:rsidRPr="009A5978" w:rsidRDefault="00A73564" w:rsidP="00C44A77">
      <w:pPr>
        <w:pStyle w:val="TOC4"/>
        <w:rPr>
          <w:rStyle w:val="Hyperlink"/>
          <w:color w:val="auto"/>
        </w:rPr>
      </w:pPr>
      <w:hyperlink w:anchor="_Toc82801164" w:history="1">
        <w:r w:rsidR="006E19E4" w:rsidRPr="009A5978">
          <w:rPr>
            <w:rStyle w:val="Hyperlink"/>
            <w:color w:val="auto"/>
          </w:rPr>
          <w:t>32.</w:t>
        </w:r>
        <w:r w:rsidR="006E19E4" w:rsidRPr="009A5978">
          <w:rPr>
            <w:rStyle w:val="Hyperlink"/>
            <w:color w:val="auto"/>
          </w:rPr>
          <w:tab/>
          <w:t>Ouverture et évaluation des Offres financières Erreurs arithmétiques</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64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39</w:t>
        </w:r>
        <w:r w:rsidR="006E19E4" w:rsidRPr="009A5978">
          <w:rPr>
            <w:rStyle w:val="Hyperlink"/>
            <w:webHidden/>
            <w:color w:val="auto"/>
          </w:rPr>
          <w:fldChar w:fldCharType="end"/>
        </w:r>
      </w:hyperlink>
    </w:p>
    <w:p w14:paraId="11AF9D3C" w14:textId="1E18EC0F" w:rsidR="006E19E4" w:rsidRPr="009A5978" w:rsidRDefault="00A73564" w:rsidP="00C44A77">
      <w:pPr>
        <w:pStyle w:val="TOC4"/>
        <w:rPr>
          <w:rStyle w:val="Hyperlink"/>
          <w:color w:val="auto"/>
        </w:rPr>
      </w:pPr>
      <w:hyperlink w:anchor="_Toc82801165" w:history="1">
        <w:r w:rsidR="006E19E4" w:rsidRPr="009A5978">
          <w:rPr>
            <w:rStyle w:val="Hyperlink"/>
            <w:color w:val="auto"/>
          </w:rPr>
          <w:t>33.</w:t>
        </w:r>
        <w:r w:rsidR="006E19E4" w:rsidRPr="009A5978">
          <w:rPr>
            <w:rStyle w:val="Hyperlink"/>
            <w:color w:val="auto"/>
          </w:rPr>
          <w:tab/>
          <w:t>Caractère raisonnable du prix de l’Offre</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65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40</w:t>
        </w:r>
        <w:r w:rsidR="006E19E4" w:rsidRPr="009A5978">
          <w:rPr>
            <w:rStyle w:val="Hyperlink"/>
            <w:webHidden/>
            <w:color w:val="auto"/>
          </w:rPr>
          <w:fldChar w:fldCharType="end"/>
        </w:r>
      </w:hyperlink>
    </w:p>
    <w:p w14:paraId="192FB195" w14:textId="3D24BE70" w:rsidR="006E19E4" w:rsidRPr="009A5978" w:rsidRDefault="00A73564" w:rsidP="00C44A77">
      <w:pPr>
        <w:pStyle w:val="TOC4"/>
        <w:rPr>
          <w:rStyle w:val="Hyperlink"/>
          <w:color w:val="auto"/>
        </w:rPr>
      </w:pPr>
      <w:hyperlink w:anchor="_Toc82801166" w:history="1">
        <w:r w:rsidR="006E19E4" w:rsidRPr="009A5978">
          <w:rPr>
            <w:rStyle w:val="Hyperlink"/>
            <w:color w:val="auto"/>
          </w:rPr>
          <w:t>34.</w:t>
        </w:r>
        <w:r w:rsidR="006E19E4" w:rsidRPr="009A5978">
          <w:rPr>
            <w:rStyle w:val="Hyperlink"/>
            <w:color w:val="auto"/>
          </w:rPr>
          <w:tab/>
          <w:t>Absence de marge de préférence</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66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41</w:t>
        </w:r>
        <w:r w:rsidR="006E19E4" w:rsidRPr="009A5978">
          <w:rPr>
            <w:rStyle w:val="Hyperlink"/>
            <w:webHidden/>
            <w:color w:val="auto"/>
          </w:rPr>
          <w:fldChar w:fldCharType="end"/>
        </w:r>
      </w:hyperlink>
    </w:p>
    <w:p w14:paraId="55BC701A" w14:textId="45AA9100" w:rsidR="006E19E4" w:rsidRPr="009A5978" w:rsidRDefault="00A73564" w:rsidP="00C44A77">
      <w:pPr>
        <w:pStyle w:val="TOC4"/>
        <w:rPr>
          <w:rStyle w:val="Hyperlink"/>
          <w:color w:val="auto"/>
        </w:rPr>
      </w:pPr>
      <w:hyperlink w:anchor="_Toc82801167" w:history="1">
        <w:r w:rsidR="006E19E4" w:rsidRPr="009A5978">
          <w:rPr>
            <w:rStyle w:val="Hyperlink"/>
            <w:color w:val="auto"/>
          </w:rPr>
          <w:t>35.</w:t>
        </w:r>
        <w:r w:rsidR="006E19E4" w:rsidRPr="009A5978">
          <w:rPr>
            <w:rStyle w:val="Hyperlink"/>
            <w:color w:val="auto"/>
          </w:rPr>
          <w:tab/>
          <w:t>Vérification des performances passées et des références du Soumissionnaire</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67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41</w:t>
        </w:r>
        <w:r w:rsidR="006E19E4" w:rsidRPr="009A5978">
          <w:rPr>
            <w:rStyle w:val="Hyperlink"/>
            <w:webHidden/>
            <w:color w:val="auto"/>
          </w:rPr>
          <w:fldChar w:fldCharType="end"/>
        </w:r>
      </w:hyperlink>
    </w:p>
    <w:p w14:paraId="39258085" w14:textId="3B897D53" w:rsidR="006E19E4" w:rsidRPr="009A5978" w:rsidRDefault="00A73564" w:rsidP="00C44A77">
      <w:pPr>
        <w:pStyle w:val="TOC4"/>
        <w:rPr>
          <w:rStyle w:val="Hyperlink"/>
          <w:color w:val="auto"/>
        </w:rPr>
      </w:pPr>
      <w:hyperlink w:anchor="_Toc82801168" w:history="1">
        <w:r w:rsidR="006E19E4" w:rsidRPr="009A5978">
          <w:rPr>
            <w:rStyle w:val="Hyperlink"/>
            <w:color w:val="auto"/>
          </w:rPr>
          <w:t>36.</w:t>
        </w:r>
        <w:r w:rsidR="006E19E4" w:rsidRPr="009A5978">
          <w:rPr>
            <w:rStyle w:val="Hyperlink"/>
            <w:color w:val="auto"/>
          </w:rPr>
          <w:tab/>
          <w:t>Droit du Maître d'ouvrage d’accepter ou de rejeter toute Offre</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68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41</w:t>
        </w:r>
        <w:r w:rsidR="006E19E4" w:rsidRPr="009A5978">
          <w:rPr>
            <w:rStyle w:val="Hyperlink"/>
            <w:webHidden/>
            <w:color w:val="auto"/>
          </w:rPr>
          <w:fldChar w:fldCharType="end"/>
        </w:r>
      </w:hyperlink>
    </w:p>
    <w:p w14:paraId="6EC03772" w14:textId="2499A834" w:rsidR="006E19E4" w:rsidRPr="009A5978" w:rsidRDefault="00A73564" w:rsidP="00C44A77">
      <w:pPr>
        <w:pStyle w:val="TOC4"/>
        <w:rPr>
          <w:rStyle w:val="Hyperlink"/>
          <w:color w:val="auto"/>
        </w:rPr>
      </w:pPr>
      <w:hyperlink w:anchor="_Toc82801169" w:history="1">
        <w:r w:rsidR="006E19E4" w:rsidRPr="009A5978">
          <w:rPr>
            <w:rStyle w:val="Hyperlink"/>
            <w:color w:val="auto"/>
          </w:rPr>
          <w:t>F.</w:t>
        </w:r>
        <w:r w:rsidR="006E19E4" w:rsidRPr="009A5978">
          <w:rPr>
            <w:rStyle w:val="Hyperlink"/>
            <w:color w:val="auto"/>
          </w:rPr>
          <w:tab/>
          <w:t>Adjudication du Contrat</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69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42</w:t>
        </w:r>
        <w:r w:rsidR="006E19E4" w:rsidRPr="009A5978">
          <w:rPr>
            <w:rStyle w:val="Hyperlink"/>
            <w:webHidden/>
            <w:color w:val="auto"/>
          </w:rPr>
          <w:fldChar w:fldCharType="end"/>
        </w:r>
      </w:hyperlink>
    </w:p>
    <w:p w14:paraId="5F1BF50B" w14:textId="35D69E92" w:rsidR="006E19E4" w:rsidRPr="009A5978" w:rsidRDefault="00A73564" w:rsidP="00C44A77">
      <w:pPr>
        <w:pStyle w:val="TOC4"/>
        <w:rPr>
          <w:rStyle w:val="Hyperlink"/>
          <w:color w:val="auto"/>
        </w:rPr>
      </w:pPr>
      <w:hyperlink w:anchor="_Toc82801170" w:history="1">
        <w:r w:rsidR="006E19E4" w:rsidRPr="009A5978">
          <w:rPr>
            <w:rStyle w:val="Hyperlink"/>
            <w:color w:val="auto"/>
          </w:rPr>
          <w:t>37.</w:t>
        </w:r>
        <w:r w:rsidR="006E19E4" w:rsidRPr="009A5978">
          <w:rPr>
            <w:rStyle w:val="Hyperlink"/>
            <w:color w:val="auto"/>
          </w:rPr>
          <w:tab/>
          <w:t>Critères d’adjudication du Contrat</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70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42</w:t>
        </w:r>
        <w:r w:rsidR="006E19E4" w:rsidRPr="009A5978">
          <w:rPr>
            <w:rStyle w:val="Hyperlink"/>
            <w:webHidden/>
            <w:color w:val="auto"/>
          </w:rPr>
          <w:fldChar w:fldCharType="end"/>
        </w:r>
      </w:hyperlink>
    </w:p>
    <w:p w14:paraId="4E947EBD" w14:textId="058E0C0D" w:rsidR="006E19E4" w:rsidRPr="009A5978" w:rsidRDefault="00A73564" w:rsidP="00C44A77">
      <w:pPr>
        <w:pStyle w:val="TOC4"/>
        <w:rPr>
          <w:rStyle w:val="Hyperlink"/>
          <w:color w:val="auto"/>
        </w:rPr>
      </w:pPr>
      <w:hyperlink w:anchor="_Toc82801171" w:history="1">
        <w:r w:rsidR="006E19E4" w:rsidRPr="009A5978">
          <w:rPr>
            <w:rStyle w:val="Hyperlink"/>
            <w:color w:val="auto"/>
          </w:rPr>
          <w:t>38.</w:t>
        </w:r>
        <w:r w:rsidR="006E19E4" w:rsidRPr="009A5978">
          <w:rPr>
            <w:rStyle w:val="Hyperlink"/>
            <w:color w:val="auto"/>
          </w:rPr>
          <w:tab/>
          <w:t>Droit du Maître d'ouvrage de modifier les quantités au moment de l’adjudication du Contrat</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71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42</w:t>
        </w:r>
        <w:r w:rsidR="006E19E4" w:rsidRPr="009A5978">
          <w:rPr>
            <w:rStyle w:val="Hyperlink"/>
            <w:webHidden/>
            <w:color w:val="auto"/>
          </w:rPr>
          <w:fldChar w:fldCharType="end"/>
        </w:r>
      </w:hyperlink>
    </w:p>
    <w:p w14:paraId="31CEE709" w14:textId="35710D5D" w:rsidR="006E19E4" w:rsidRPr="009A5978" w:rsidRDefault="00A73564" w:rsidP="00C44A77">
      <w:pPr>
        <w:pStyle w:val="TOC4"/>
        <w:rPr>
          <w:rStyle w:val="Hyperlink"/>
          <w:color w:val="auto"/>
        </w:rPr>
      </w:pPr>
      <w:hyperlink w:anchor="_Toc82801172" w:history="1">
        <w:r w:rsidR="006E19E4" w:rsidRPr="009A5978">
          <w:rPr>
            <w:rStyle w:val="Hyperlink"/>
            <w:color w:val="auto"/>
          </w:rPr>
          <w:t>39.</w:t>
        </w:r>
        <w:r w:rsidR="006E19E4" w:rsidRPr="009A5978">
          <w:rPr>
            <w:rStyle w:val="Hyperlink"/>
            <w:color w:val="auto"/>
          </w:rPr>
          <w:tab/>
          <w:t>Notification des résultats de l’évaluation</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72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42</w:t>
        </w:r>
        <w:r w:rsidR="006E19E4" w:rsidRPr="009A5978">
          <w:rPr>
            <w:rStyle w:val="Hyperlink"/>
            <w:webHidden/>
            <w:color w:val="auto"/>
          </w:rPr>
          <w:fldChar w:fldCharType="end"/>
        </w:r>
      </w:hyperlink>
    </w:p>
    <w:p w14:paraId="69821DF5" w14:textId="4D1A7CEE" w:rsidR="006E19E4" w:rsidRPr="009A5978" w:rsidRDefault="00A73564" w:rsidP="00C44A77">
      <w:pPr>
        <w:pStyle w:val="TOC4"/>
        <w:rPr>
          <w:rStyle w:val="Hyperlink"/>
          <w:color w:val="auto"/>
        </w:rPr>
      </w:pPr>
      <w:hyperlink w:anchor="_Toc82801173" w:history="1">
        <w:r w:rsidR="006E19E4" w:rsidRPr="009A5978">
          <w:rPr>
            <w:rStyle w:val="Hyperlink"/>
            <w:color w:val="auto"/>
          </w:rPr>
          <w:t>40.</w:t>
        </w:r>
        <w:r w:rsidR="006E19E4" w:rsidRPr="009A5978">
          <w:rPr>
            <w:rStyle w:val="Hyperlink"/>
            <w:color w:val="auto"/>
          </w:rPr>
          <w:tab/>
          <w:t>Contestation soumise par les Soumissionnaires</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73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42</w:t>
        </w:r>
        <w:r w:rsidR="006E19E4" w:rsidRPr="009A5978">
          <w:rPr>
            <w:rStyle w:val="Hyperlink"/>
            <w:webHidden/>
            <w:color w:val="auto"/>
          </w:rPr>
          <w:fldChar w:fldCharType="end"/>
        </w:r>
      </w:hyperlink>
    </w:p>
    <w:p w14:paraId="3FC42A1A" w14:textId="0C378FA1" w:rsidR="002A5DC5" w:rsidRPr="009A5978" w:rsidRDefault="002A5DC5" w:rsidP="00C44A77">
      <w:pPr>
        <w:pStyle w:val="TOC4"/>
        <w:rPr>
          <w:rStyle w:val="Hyperlink"/>
          <w:color w:val="auto"/>
        </w:rPr>
      </w:pPr>
      <w:r w:rsidRPr="009A5978">
        <w:rPr>
          <w:rStyle w:val="Hyperlink"/>
          <w:color w:val="auto"/>
        </w:rPr>
        <w:tab/>
      </w:r>
      <w:hyperlink w:anchor="_Toc71804552" w:history="1">
        <w:r w:rsidRPr="009A5978">
          <w:rPr>
            <w:rStyle w:val="Hyperlink"/>
            <w:color w:val="auto"/>
          </w:rPr>
          <w:t>Section II  Données Particulières de l'Appel d'Offres</w:t>
        </w:r>
        <w:r w:rsidRPr="009A5978">
          <w:rPr>
            <w:rStyle w:val="Hyperlink"/>
            <w:webHidden/>
            <w:color w:val="auto"/>
          </w:rPr>
          <w:tab/>
        </w:r>
        <w:r w:rsidRPr="009A5978">
          <w:rPr>
            <w:rStyle w:val="Hyperlink"/>
            <w:webHidden/>
            <w:color w:val="auto"/>
          </w:rPr>
          <w:fldChar w:fldCharType="begin"/>
        </w:r>
        <w:r w:rsidRPr="009A5978">
          <w:rPr>
            <w:rStyle w:val="Hyperlink"/>
            <w:webHidden/>
            <w:color w:val="auto"/>
          </w:rPr>
          <w:instrText xml:space="preserve"> PAGEREF _Toc71804552 \h </w:instrText>
        </w:r>
        <w:r w:rsidRPr="009A5978">
          <w:rPr>
            <w:rStyle w:val="Hyperlink"/>
            <w:webHidden/>
            <w:color w:val="auto"/>
          </w:rPr>
        </w:r>
        <w:r w:rsidRPr="009A5978">
          <w:rPr>
            <w:rStyle w:val="Hyperlink"/>
            <w:webHidden/>
            <w:color w:val="auto"/>
          </w:rPr>
          <w:fldChar w:fldCharType="separate"/>
        </w:r>
        <w:r w:rsidR="002B5A1E">
          <w:rPr>
            <w:rStyle w:val="Hyperlink"/>
            <w:webHidden/>
            <w:color w:val="auto"/>
          </w:rPr>
          <w:t>45</w:t>
        </w:r>
        <w:r w:rsidRPr="009A5978">
          <w:rPr>
            <w:rStyle w:val="Hyperlink"/>
            <w:webHidden/>
            <w:color w:val="auto"/>
          </w:rPr>
          <w:fldChar w:fldCharType="end"/>
        </w:r>
      </w:hyperlink>
    </w:p>
    <w:p w14:paraId="63900913" w14:textId="4A8DCCCF" w:rsidR="006E19E4" w:rsidRPr="009A5978" w:rsidRDefault="00A73564" w:rsidP="00C44A77">
      <w:pPr>
        <w:pStyle w:val="TOC4"/>
        <w:rPr>
          <w:rStyle w:val="Hyperlink"/>
          <w:color w:val="auto"/>
        </w:rPr>
      </w:pPr>
      <w:hyperlink w:anchor="_Toc82801174" w:history="1">
        <w:r w:rsidR="006E19E4" w:rsidRPr="009A5978">
          <w:rPr>
            <w:rStyle w:val="Hyperlink"/>
            <w:color w:val="auto"/>
          </w:rPr>
          <w:t>41.</w:t>
        </w:r>
        <w:r w:rsidR="006E19E4" w:rsidRPr="009A5978">
          <w:rPr>
            <w:rStyle w:val="Hyperlink"/>
            <w:color w:val="auto"/>
          </w:rPr>
          <w:tab/>
          <w:t>Signature du Contrat</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74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43</w:t>
        </w:r>
        <w:r w:rsidR="006E19E4" w:rsidRPr="009A5978">
          <w:rPr>
            <w:rStyle w:val="Hyperlink"/>
            <w:webHidden/>
            <w:color w:val="auto"/>
          </w:rPr>
          <w:fldChar w:fldCharType="end"/>
        </w:r>
      </w:hyperlink>
    </w:p>
    <w:p w14:paraId="27B911BE" w14:textId="3CF6F951" w:rsidR="006E19E4" w:rsidRPr="009A5978" w:rsidRDefault="00A73564" w:rsidP="00C44A77">
      <w:pPr>
        <w:pStyle w:val="TOC4"/>
        <w:rPr>
          <w:rStyle w:val="Hyperlink"/>
          <w:color w:val="auto"/>
        </w:rPr>
      </w:pPr>
      <w:hyperlink w:anchor="_Toc82801175" w:history="1">
        <w:r w:rsidR="006E19E4" w:rsidRPr="009A5978">
          <w:rPr>
            <w:rStyle w:val="Hyperlink"/>
            <w:color w:val="auto"/>
          </w:rPr>
          <w:t>42.</w:t>
        </w:r>
        <w:r w:rsidR="006E19E4" w:rsidRPr="009A5978">
          <w:rPr>
            <w:rStyle w:val="Hyperlink"/>
            <w:color w:val="auto"/>
          </w:rPr>
          <w:tab/>
          <w:t>Garantie d’exécution</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75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43</w:t>
        </w:r>
        <w:r w:rsidR="006E19E4" w:rsidRPr="009A5978">
          <w:rPr>
            <w:rStyle w:val="Hyperlink"/>
            <w:webHidden/>
            <w:color w:val="auto"/>
          </w:rPr>
          <w:fldChar w:fldCharType="end"/>
        </w:r>
      </w:hyperlink>
    </w:p>
    <w:p w14:paraId="01EA78D3" w14:textId="69C76347" w:rsidR="006E19E4" w:rsidRPr="009A5978" w:rsidRDefault="00A73564" w:rsidP="00C44A77">
      <w:pPr>
        <w:pStyle w:val="TOC4"/>
        <w:rPr>
          <w:rStyle w:val="Hyperlink"/>
          <w:color w:val="auto"/>
        </w:rPr>
      </w:pPr>
      <w:hyperlink w:anchor="_Toc82801176" w:history="1">
        <w:r w:rsidR="006E19E4" w:rsidRPr="009A5978">
          <w:rPr>
            <w:rStyle w:val="Hyperlink"/>
            <w:color w:val="auto"/>
          </w:rPr>
          <w:t>43.</w:t>
        </w:r>
        <w:r w:rsidR="006E19E4" w:rsidRPr="009A5978">
          <w:rPr>
            <w:rStyle w:val="Hyperlink"/>
            <w:color w:val="auto"/>
          </w:rPr>
          <w:tab/>
          <w:t>Publication de l’adjudication du Contrat et restitution des Garanties d’Offre</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76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43</w:t>
        </w:r>
        <w:r w:rsidR="006E19E4" w:rsidRPr="009A5978">
          <w:rPr>
            <w:rStyle w:val="Hyperlink"/>
            <w:webHidden/>
            <w:color w:val="auto"/>
          </w:rPr>
          <w:fldChar w:fldCharType="end"/>
        </w:r>
      </w:hyperlink>
    </w:p>
    <w:p w14:paraId="1B29DF1E" w14:textId="2138863E" w:rsidR="006E19E4" w:rsidRPr="009A5978" w:rsidRDefault="00A73564" w:rsidP="00C44A77">
      <w:pPr>
        <w:pStyle w:val="TOC4"/>
        <w:rPr>
          <w:rStyle w:val="Hyperlink"/>
          <w:color w:val="auto"/>
        </w:rPr>
      </w:pPr>
      <w:hyperlink w:anchor="_Toc82801177" w:history="1">
        <w:r w:rsidR="006E19E4" w:rsidRPr="009A5978">
          <w:rPr>
            <w:rStyle w:val="Hyperlink"/>
            <w:color w:val="auto"/>
          </w:rPr>
          <w:t>44.</w:t>
        </w:r>
        <w:r w:rsidR="006E19E4" w:rsidRPr="009A5978">
          <w:rPr>
            <w:rStyle w:val="Hyperlink"/>
            <w:color w:val="auto"/>
          </w:rPr>
          <w:tab/>
          <w:t>Conditionnalités du Compacts</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77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44</w:t>
        </w:r>
        <w:r w:rsidR="006E19E4" w:rsidRPr="009A5978">
          <w:rPr>
            <w:rStyle w:val="Hyperlink"/>
            <w:webHidden/>
            <w:color w:val="auto"/>
          </w:rPr>
          <w:fldChar w:fldCharType="end"/>
        </w:r>
      </w:hyperlink>
    </w:p>
    <w:p w14:paraId="306138AD" w14:textId="1082BE23" w:rsidR="006E19E4" w:rsidRPr="009A5978" w:rsidRDefault="00A73564" w:rsidP="00C44A77">
      <w:pPr>
        <w:pStyle w:val="TOC4"/>
        <w:rPr>
          <w:rStyle w:val="Hyperlink"/>
          <w:color w:val="auto"/>
        </w:rPr>
      </w:pPr>
      <w:hyperlink w:anchor="_Toc82801178" w:history="1">
        <w:r w:rsidR="006E19E4" w:rsidRPr="009A5978">
          <w:rPr>
            <w:rStyle w:val="Hyperlink"/>
            <w:color w:val="auto"/>
          </w:rPr>
          <w:t>45.</w:t>
        </w:r>
        <w:r w:rsidR="006E19E4" w:rsidRPr="009A5978">
          <w:rPr>
            <w:rStyle w:val="Hyperlink"/>
            <w:color w:val="auto"/>
          </w:rPr>
          <w:tab/>
          <w:t>Divergences avec les Directives relatives à la Passation des marchés du Programme de la MCC</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78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44</w:t>
        </w:r>
        <w:r w:rsidR="006E19E4" w:rsidRPr="009A5978">
          <w:rPr>
            <w:rStyle w:val="Hyperlink"/>
            <w:webHidden/>
            <w:color w:val="auto"/>
          </w:rPr>
          <w:fldChar w:fldCharType="end"/>
        </w:r>
      </w:hyperlink>
    </w:p>
    <w:p w14:paraId="1CC806DD" w14:textId="02C4EE61" w:rsidR="006E19E4" w:rsidRPr="009A5978" w:rsidRDefault="00A73564" w:rsidP="00C44A77">
      <w:pPr>
        <w:pStyle w:val="TOC4"/>
        <w:rPr>
          <w:rStyle w:val="Hyperlink"/>
          <w:color w:val="auto"/>
        </w:rPr>
      </w:pPr>
      <w:hyperlink w:anchor="_Toc82801179" w:history="1">
        <w:r w:rsidR="006E19E4" w:rsidRPr="009A5978">
          <w:rPr>
            <w:rStyle w:val="Hyperlink"/>
            <w:color w:val="auto"/>
          </w:rPr>
          <w:t>46.</w:t>
        </w:r>
        <w:r w:rsidR="006E19E4" w:rsidRPr="009A5978">
          <w:rPr>
            <w:rStyle w:val="Hyperlink"/>
            <w:color w:val="auto"/>
          </w:rPr>
          <w:tab/>
          <w:t>Exigences du Système d’évaluation des performances passées de l’Entreprise</w:t>
        </w:r>
        <w:r w:rsidR="006E19E4" w:rsidRPr="009A5978">
          <w:rPr>
            <w:rStyle w:val="Hyperlink"/>
            <w:webHidden/>
            <w:color w:val="auto"/>
          </w:rPr>
          <w:tab/>
        </w:r>
        <w:r w:rsidR="006E19E4" w:rsidRPr="009A5978">
          <w:rPr>
            <w:rStyle w:val="Hyperlink"/>
            <w:webHidden/>
            <w:color w:val="auto"/>
          </w:rPr>
          <w:fldChar w:fldCharType="begin"/>
        </w:r>
        <w:r w:rsidR="006E19E4" w:rsidRPr="009A5978">
          <w:rPr>
            <w:rStyle w:val="Hyperlink"/>
            <w:webHidden/>
            <w:color w:val="auto"/>
          </w:rPr>
          <w:instrText xml:space="preserve"> PAGEREF _Toc82801179 \h </w:instrText>
        </w:r>
        <w:r w:rsidR="006E19E4" w:rsidRPr="009A5978">
          <w:rPr>
            <w:rStyle w:val="Hyperlink"/>
            <w:webHidden/>
            <w:color w:val="auto"/>
          </w:rPr>
        </w:r>
        <w:r w:rsidR="006E19E4" w:rsidRPr="009A5978">
          <w:rPr>
            <w:rStyle w:val="Hyperlink"/>
            <w:webHidden/>
            <w:color w:val="auto"/>
          </w:rPr>
          <w:fldChar w:fldCharType="separate"/>
        </w:r>
        <w:r w:rsidR="002B5A1E">
          <w:rPr>
            <w:rStyle w:val="Hyperlink"/>
            <w:webHidden/>
            <w:color w:val="auto"/>
          </w:rPr>
          <w:t>44</w:t>
        </w:r>
        <w:r w:rsidR="006E19E4" w:rsidRPr="009A5978">
          <w:rPr>
            <w:rStyle w:val="Hyperlink"/>
            <w:webHidden/>
            <w:color w:val="auto"/>
          </w:rPr>
          <w:fldChar w:fldCharType="end"/>
        </w:r>
      </w:hyperlink>
    </w:p>
    <w:p w14:paraId="40BC00BC" w14:textId="57F9B26A" w:rsidR="000E550E" w:rsidRPr="009A5978" w:rsidRDefault="00B10F02" w:rsidP="00C44A77">
      <w:pPr>
        <w:pStyle w:val="TOC4"/>
        <w:rPr>
          <w:rStyle w:val="Hyperlink"/>
          <w:color w:val="auto"/>
        </w:rPr>
      </w:pPr>
      <w:r w:rsidRPr="009A5978">
        <w:rPr>
          <w:rStyle w:val="Hyperlink"/>
          <w:color w:val="auto"/>
        </w:rPr>
        <w:fldChar w:fldCharType="end"/>
      </w:r>
      <w:hyperlink w:anchor="_Toc71804553" w:history="1">
        <w:r w:rsidR="000E550E" w:rsidRPr="009A5978">
          <w:rPr>
            <w:rStyle w:val="Hyperlink"/>
            <w:color w:val="auto"/>
          </w:rPr>
          <w:t>Section III</w:t>
        </w:r>
        <w:r w:rsidR="00950F4E" w:rsidRPr="009A5978">
          <w:rPr>
            <w:rStyle w:val="Hyperlink"/>
            <w:color w:val="auto"/>
          </w:rPr>
          <w:t xml:space="preserve"> </w:t>
        </w:r>
        <w:r w:rsidR="000E550E" w:rsidRPr="009A5978">
          <w:rPr>
            <w:rStyle w:val="Hyperlink"/>
            <w:color w:val="auto"/>
          </w:rPr>
          <w:t>Qualification et Critères d’évaluation</w:t>
        </w:r>
        <w:r w:rsidR="000E550E" w:rsidRPr="009A5978">
          <w:rPr>
            <w:rStyle w:val="Hyperlink"/>
            <w:webHidden/>
            <w:color w:val="auto"/>
          </w:rPr>
          <w:tab/>
        </w:r>
        <w:r w:rsidR="000E550E" w:rsidRPr="009A5978">
          <w:rPr>
            <w:rStyle w:val="Hyperlink"/>
            <w:webHidden/>
            <w:color w:val="auto"/>
          </w:rPr>
          <w:fldChar w:fldCharType="begin"/>
        </w:r>
        <w:r w:rsidR="000E550E" w:rsidRPr="009A5978">
          <w:rPr>
            <w:rStyle w:val="Hyperlink"/>
            <w:webHidden/>
            <w:color w:val="auto"/>
          </w:rPr>
          <w:instrText xml:space="preserve"> PAGEREF _Toc71804553 \h </w:instrText>
        </w:r>
        <w:r w:rsidR="000E550E" w:rsidRPr="009A5978">
          <w:rPr>
            <w:rStyle w:val="Hyperlink"/>
            <w:webHidden/>
            <w:color w:val="auto"/>
          </w:rPr>
        </w:r>
        <w:r w:rsidR="000E550E" w:rsidRPr="009A5978">
          <w:rPr>
            <w:rStyle w:val="Hyperlink"/>
            <w:webHidden/>
            <w:color w:val="auto"/>
          </w:rPr>
          <w:fldChar w:fldCharType="separate"/>
        </w:r>
        <w:r w:rsidR="002B5A1E">
          <w:rPr>
            <w:rStyle w:val="Hyperlink"/>
            <w:webHidden/>
            <w:color w:val="auto"/>
          </w:rPr>
          <w:t>51</w:t>
        </w:r>
        <w:r w:rsidR="000E550E" w:rsidRPr="009A5978">
          <w:rPr>
            <w:rStyle w:val="Hyperlink"/>
            <w:webHidden/>
            <w:color w:val="auto"/>
          </w:rPr>
          <w:fldChar w:fldCharType="end"/>
        </w:r>
      </w:hyperlink>
    </w:p>
    <w:p w14:paraId="07750BD6" w14:textId="213E68AD" w:rsidR="000E550E" w:rsidRPr="009A5978" w:rsidRDefault="00A73564" w:rsidP="00C44A77">
      <w:pPr>
        <w:pStyle w:val="TOC4"/>
        <w:rPr>
          <w:rStyle w:val="Hyperlink"/>
          <w:color w:val="auto"/>
        </w:rPr>
      </w:pPr>
      <w:hyperlink w:anchor="_Toc71804554" w:history="1">
        <w:r w:rsidR="000E550E" w:rsidRPr="009A5978">
          <w:rPr>
            <w:rStyle w:val="Hyperlink"/>
            <w:color w:val="auto"/>
          </w:rPr>
          <w:t>Section IV</w:t>
        </w:r>
        <w:r w:rsidR="00950F4E" w:rsidRPr="009A5978">
          <w:rPr>
            <w:rStyle w:val="Hyperlink"/>
            <w:color w:val="auto"/>
          </w:rPr>
          <w:t xml:space="preserve"> </w:t>
        </w:r>
        <w:r w:rsidR="000E550E" w:rsidRPr="009A5978">
          <w:rPr>
            <w:rStyle w:val="Hyperlink"/>
            <w:color w:val="auto"/>
          </w:rPr>
          <w:t>Formulaires d'Offre</w:t>
        </w:r>
        <w:r w:rsidR="000E550E" w:rsidRPr="009A5978">
          <w:rPr>
            <w:rStyle w:val="Hyperlink"/>
            <w:webHidden/>
            <w:color w:val="auto"/>
          </w:rPr>
          <w:tab/>
        </w:r>
        <w:r w:rsidR="000E550E" w:rsidRPr="009A5978">
          <w:rPr>
            <w:rStyle w:val="Hyperlink"/>
            <w:webHidden/>
            <w:color w:val="auto"/>
          </w:rPr>
          <w:fldChar w:fldCharType="begin"/>
        </w:r>
        <w:r w:rsidR="000E550E" w:rsidRPr="009A5978">
          <w:rPr>
            <w:rStyle w:val="Hyperlink"/>
            <w:webHidden/>
            <w:color w:val="auto"/>
          </w:rPr>
          <w:instrText xml:space="preserve"> PAGEREF _Toc71804554 \h </w:instrText>
        </w:r>
        <w:r w:rsidR="000E550E" w:rsidRPr="009A5978">
          <w:rPr>
            <w:rStyle w:val="Hyperlink"/>
            <w:webHidden/>
            <w:color w:val="auto"/>
          </w:rPr>
        </w:r>
        <w:r w:rsidR="000E550E" w:rsidRPr="009A5978">
          <w:rPr>
            <w:rStyle w:val="Hyperlink"/>
            <w:webHidden/>
            <w:color w:val="auto"/>
          </w:rPr>
          <w:fldChar w:fldCharType="separate"/>
        </w:r>
        <w:r w:rsidR="002B5A1E">
          <w:rPr>
            <w:rStyle w:val="Hyperlink"/>
            <w:webHidden/>
            <w:color w:val="auto"/>
          </w:rPr>
          <w:t>69</w:t>
        </w:r>
        <w:r w:rsidR="000E550E" w:rsidRPr="009A5978">
          <w:rPr>
            <w:rStyle w:val="Hyperlink"/>
            <w:webHidden/>
            <w:color w:val="auto"/>
          </w:rPr>
          <w:fldChar w:fldCharType="end"/>
        </w:r>
      </w:hyperlink>
    </w:p>
    <w:p w14:paraId="3053B48F" w14:textId="724268FF" w:rsidR="000E550E" w:rsidRPr="009A5978" w:rsidRDefault="00A73564" w:rsidP="00C44A77">
      <w:pPr>
        <w:pStyle w:val="TOC4"/>
        <w:rPr>
          <w:rStyle w:val="Hyperlink"/>
          <w:color w:val="auto"/>
        </w:rPr>
      </w:pPr>
      <w:hyperlink w:anchor="_Toc71804563" w:history="1">
        <w:r w:rsidR="000E550E" w:rsidRPr="009A5978">
          <w:rPr>
            <w:rStyle w:val="Hyperlink"/>
            <w:color w:val="auto"/>
          </w:rPr>
          <w:t>DEUXIÈME PARTIE</w:t>
        </w:r>
        <w:r w:rsidR="00950F4E" w:rsidRPr="009A5978">
          <w:rPr>
            <w:rStyle w:val="Hyperlink"/>
            <w:color w:val="auto"/>
          </w:rPr>
          <w:t xml:space="preserve"> </w:t>
        </w:r>
        <w:r w:rsidR="000E550E" w:rsidRPr="009A5978">
          <w:rPr>
            <w:rStyle w:val="Hyperlink"/>
            <w:color w:val="auto"/>
          </w:rPr>
          <w:t>Spécifications des Services</w:t>
        </w:r>
        <w:r w:rsidR="000E550E" w:rsidRPr="009A5978">
          <w:rPr>
            <w:rStyle w:val="Hyperlink"/>
            <w:webHidden/>
            <w:color w:val="auto"/>
          </w:rPr>
          <w:tab/>
        </w:r>
        <w:r w:rsidR="000E550E" w:rsidRPr="009A5978">
          <w:rPr>
            <w:rStyle w:val="Hyperlink"/>
            <w:webHidden/>
            <w:color w:val="auto"/>
          </w:rPr>
          <w:fldChar w:fldCharType="begin"/>
        </w:r>
        <w:r w:rsidR="000E550E" w:rsidRPr="009A5978">
          <w:rPr>
            <w:rStyle w:val="Hyperlink"/>
            <w:webHidden/>
            <w:color w:val="auto"/>
          </w:rPr>
          <w:instrText xml:space="preserve"> PAGEREF _Toc71804563 \h </w:instrText>
        </w:r>
        <w:r w:rsidR="000E550E" w:rsidRPr="009A5978">
          <w:rPr>
            <w:rStyle w:val="Hyperlink"/>
            <w:webHidden/>
            <w:color w:val="auto"/>
          </w:rPr>
        </w:r>
        <w:r w:rsidR="000E550E" w:rsidRPr="009A5978">
          <w:rPr>
            <w:rStyle w:val="Hyperlink"/>
            <w:webHidden/>
            <w:color w:val="auto"/>
          </w:rPr>
          <w:fldChar w:fldCharType="separate"/>
        </w:r>
        <w:r w:rsidR="002B5A1E">
          <w:rPr>
            <w:rStyle w:val="Hyperlink"/>
            <w:webHidden/>
            <w:color w:val="auto"/>
          </w:rPr>
          <w:t>103</w:t>
        </w:r>
        <w:r w:rsidR="000E550E" w:rsidRPr="009A5978">
          <w:rPr>
            <w:rStyle w:val="Hyperlink"/>
            <w:webHidden/>
            <w:color w:val="auto"/>
          </w:rPr>
          <w:fldChar w:fldCharType="end"/>
        </w:r>
      </w:hyperlink>
    </w:p>
    <w:p w14:paraId="1642A50C" w14:textId="78C2E8A8" w:rsidR="000E550E" w:rsidRPr="009A5978" w:rsidRDefault="00A73564" w:rsidP="00C44A77">
      <w:pPr>
        <w:pStyle w:val="TOC4"/>
        <w:rPr>
          <w:rStyle w:val="Hyperlink"/>
          <w:color w:val="auto"/>
        </w:rPr>
      </w:pPr>
      <w:hyperlink w:anchor="_Toc71804564" w:history="1">
        <w:r w:rsidR="000E550E" w:rsidRPr="009A5978">
          <w:rPr>
            <w:rStyle w:val="Hyperlink"/>
            <w:color w:val="auto"/>
          </w:rPr>
          <w:t>Section V</w:t>
        </w:r>
        <w:r w:rsidR="00950F4E" w:rsidRPr="009A5978">
          <w:rPr>
            <w:rStyle w:val="Hyperlink"/>
            <w:color w:val="auto"/>
          </w:rPr>
          <w:t xml:space="preserve"> </w:t>
        </w:r>
        <w:r w:rsidR="000E550E" w:rsidRPr="009A5978">
          <w:rPr>
            <w:rStyle w:val="Hyperlink"/>
            <w:color w:val="auto"/>
          </w:rPr>
          <w:t>Calendrier des activités</w:t>
        </w:r>
        <w:r w:rsidR="000E550E" w:rsidRPr="009A5978">
          <w:rPr>
            <w:rStyle w:val="Hyperlink"/>
            <w:webHidden/>
            <w:color w:val="auto"/>
          </w:rPr>
          <w:tab/>
        </w:r>
        <w:r w:rsidR="000E550E" w:rsidRPr="009A5978">
          <w:rPr>
            <w:rStyle w:val="Hyperlink"/>
            <w:webHidden/>
            <w:color w:val="auto"/>
          </w:rPr>
          <w:fldChar w:fldCharType="begin"/>
        </w:r>
        <w:r w:rsidR="000E550E" w:rsidRPr="009A5978">
          <w:rPr>
            <w:rStyle w:val="Hyperlink"/>
            <w:webHidden/>
            <w:color w:val="auto"/>
          </w:rPr>
          <w:instrText xml:space="preserve"> PAGEREF _Toc71804564 \h </w:instrText>
        </w:r>
        <w:r w:rsidR="000E550E" w:rsidRPr="009A5978">
          <w:rPr>
            <w:rStyle w:val="Hyperlink"/>
            <w:webHidden/>
            <w:color w:val="auto"/>
          </w:rPr>
        </w:r>
        <w:r w:rsidR="000E550E" w:rsidRPr="009A5978">
          <w:rPr>
            <w:rStyle w:val="Hyperlink"/>
            <w:webHidden/>
            <w:color w:val="auto"/>
          </w:rPr>
          <w:fldChar w:fldCharType="separate"/>
        </w:r>
        <w:r w:rsidR="002B5A1E">
          <w:rPr>
            <w:rStyle w:val="Hyperlink"/>
            <w:webHidden/>
            <w:color w:val="auto"/>
          </w:rPr>
          <w:t>104</w:t>
        </w:r>
        <w:r w:rsidR="000E550E" w:rsidRPr="009A5978">
          <w:rPr>
            <w:rStyle w:val="Hyperlink"/>
            <w:webHidden/>
            <w:color w:val="auto"/>
          </w:rPr>
          <w:fldChar w:fldCharType="end"/>
        </w:r>
      </w:hyperlink>
    </w:p>
    <w:p w14:paraId="15C281B2" w14:textId="68647621" w:rsidR="000E550E" w:rsidRPr="009A5978" w:rsidRDefault="00A73564" w:rsidP="00C44A77">
      <w:pPr>
        <w:pStyle w:val="TOC4"/>
        <w:rPr>
          <w:rStyle w:val="Hyperlink"/>
          <w:color w:val="auto"/>
        </w:rPr>
      </w:pPr>
      <w:hyperlink w:anchor="_Toc71804565" w:history="1">
        <w:r w:rsidR="000E550E" w:rsidRPr="009A5978">
          <w:rPr>
            <w:rStyle w:val="Hyperlink"/>
            <w:color w:val="auto"/>
          </w:rPr>
          <w:t>TROISIÈME PARTIE</w:t>
        </w:r>
        <w:r w:rsidR="00950F4E" w:rsidRPr="009A5978">
          <w:rPr>
            <w:rStyle w:val="Hyperlink"/>
            <w:color w:val="auto"/>
          </w:rPr>
          <w:t xml:space="preserve"> </w:t>
        </w:r>
        <w:r w:rsidR="000E550E" w:rsidRPr="009A5978">
          <w:rPr>
            <w:rStyle w:val="Hyperlink"/>
            <w:color w:val="auto"/>
          </w:rPr>
          <w:t>DOCUMENTS CONTRACTUELS</w:t>
        </w:r>
        <w:r w:rsidR="000E550E" w:rsidRPr="009A5978">
          <w:rPr>
            <w:rStyle w:val="Hyperlink"/>
            <w:webHidden/>
            <w:color w:val="auto"/>
          </w:rPr>
          <w:tab/>
        </w:r>
        <w:r w:rsidR="000E550E" w:rsidRPr="009A5978">
          <w:rPr>
            <w:rStyle w:val="Hyperlink"/>
            <w:webHidden/>
            <w:color w:val="auto"/>
          </w:rPr>
          <w:fldChar w:fldCharType="begin"/>
        </w:r>
        <w:r w:rsidR="000E550E" w:rsidRPr="009A5978">
          <w:rPr>
            <w:rStyle w:val="Hyperlink"/>
            <w:webHidden/>
            <w:color w:val="auto"/>
          </w:rPr>
          <w:instrText xml:space="preserve"> PAGEREF _Toc71804565 \h </w:instrText>
        </w:r>
        <w:r w:rsidR="000E550E" w:rsidRPr="009A5978">
          <w:rPr>
            <w:rStyle w:val="Hyperlink"/>
            <w:webHidden/>
            <w:color w:val="auto"/>
          </w:rPr>
        </w:r>
        <w:r w:rsidR="000E550E" w:rsidRPr="009A5978">
          <w:rPr>
            <w:rStyle w:val="Hyperlink"/>
            <w:webHidden/>
            <w:color w:val="auto"/>
          </w:rPr>
          <w:fldChar w:fldCharType="separate"/>
        </w:r>
        <w:r w:rsidR="002B5A1E">
          <w:rPr>
            <w:rStyle w:val="Hyperlink"/>
            <w:webHidden/>
            <w:color w:val="auto"/>
          </w:rPr>
          <w:t>129</w:t>
        </w:r>
        <w:r w:rsidR="000E550E" w:rsidRPr="009A5978">
          <w:rPr>
            <w:rStyle w:val="Hyperlink"/>
            <w:webHidden/>
            <w:color w:val="auto"/>
          </w:rPr>
          <w:fldChar w:fldCharType="end"/>
        </w:r>
      </w:hyperlink>
    </w:p>
    <w:p w14:paraId="61F65650" w14:textId="7114CEFD" w:rsidR="000E550E" w:rsidRPr="009A5978" w:rsidRDefault="00A73564" w:rsidP="00C44A77">
      <w:pPr>
        <w:pStyle w:val="TOC4"/>
        <w:rPr>
          <w:rStyle w:val="Hyperlink"/>
          <w:color w:val="auto"/>
        </w:rPr>
      </w:pPr>
      <w:hyperlink w:anchor="_Toc71804566" w:history="1">
        <w:r w:rsidR="000E550E" w:rsidRPr="009A5978">
          <w:rPr>
            <w:rStyle w:val="Hyperlink"/>
            <w:color w:val="auto"/>
          </w:rPr>
          <w:t xml:space="preserve">Section VI </w:t>
        </w:r>
        <w:r w:rsidR="00950F4E" w:rsidRPr="009A5978">
          <w:rPr>
            <w:rStyle w:val="Hyperlink"/>
            <w:color w:val="auto"/>
          </w:rPr>
          <w:t xml:space="preserve"> </w:t>
        </w:r>
        <w:r w:rsidR="000E550E" w:rsidRPr="009A5978">
          <w:rPr>
            <w:rStyle w:val="Hyperlink"/>
            <w:color w:val="auto"/>
          </w:rPr>
          <w:t>Conditions Générales du Contrat</w:t>
        </w:r>
        <w:r w:rsidR="000E550E" w:rsidRPr="009A5978">
          <w:rPr>
            <w:rStyle w:val="Hyperlink"/>
            <w:webHidden/>
            <w:color w:val="auto"/>
          </w:rPr>
          <w:tab/>
        </w:r>
        <w:r w:rsidR="000E550E" w:rsidRPr="009A5978">
          <w:rPr>
            <w:rStyle w:val="Hyperlink"/>
            <w:webHidden/>
            <w:color w:val="auto"/>
          </w:rPr>
          <w:fldChar w:fldCharType="begin"/>
        </w:r>
        <w:r w:rsidR="000E550E" w:rsidRPr="009A5978">
          <w:rPr>
            <w:rStyle w:val="Hyperlink"/>
            <w:webHidden/>
            <w:color w:val="auto"/>
          </w:rPr>
          <w:instrText xml:space="preserve"> PAGEREF _Toc71804566 \h </w:instrText>
        </w:r>
        <w:r w:rsidR="000E550E" w:rsidRPr="009A5978">
          <w:rPr>
            <w:rStyle w:val="Hyperlink"/>
            <w:webHidden/>
            <w:color w:val="auto"/>
          </w:rPr>
        </w:r>
        <w:r w:rsidR="000E550E" w:rsidRPr="009A5978">
          <w:rPr>
            <w:rStyle w:val="Hyperlink"/>
            <w:webHidden/>
            <w:color w:val="auto"/>
          </w:rPr>
          <w:fldChar w:fldCharType="separate"/>
        </w:r>
        <w:r w:rsidR="002B5A1E">
          <w:rPr>
            <w:rStyle w:val="Hyperlink"/>
            <w:webHidden/>
            <w:color w:val="auto"/>
          </w:rPr>
          <w:t>130</w:t>
        </w:r>
        <w:r w:rsidR="000E550E" w:rsidRPr="009A5978">
          <w:rPr>
            <w:rStyle w:val="Hyperlink"/>
            <w:webHidden/>
            <w:color w:val="auto"/>
          </w:rPr>
          <w:fldChar w:fldCharType="end"/>
        </w:r>
      </w:hyperlink>
    </w:p>
    <w:p w14:paraId="425A344C" w14:textId="4655BB8B" w:rsidR="000E550E" w:rsidRPr="009A5978" w:rsidRDefault="00A73564" w:rsidP="00C44A77">
      <w:pPr>
        <w:pStyle w:val="TOC4"/>
        <w:rPr>
          <w:rStyle w:val="Hyperlink"/>
          <w:color w:val="auto"/>
        </w:rPr>
      </w:pPr>
      <w:hyperlink w:anchor="_Toc71804567" w:history="1">
        <w:r w:rsidR="000E550E" w:rsidRPr="009A5978">
          <w:rPr>
            <w:rStyle w:val="Hyperlink"/>
            <w:color w:val="auto"/>
          </w:rPr>
          <w:t>Section VII</w:t>
        </w:r>
        <w:r w:rsidR="00950F4E" w:rsidRPr="009A5978">
          <w:rPr>
            <w:rStyle w:val="Hyperlink"/>
            <w:color w:val="auto"/>
          </w:rPr>
          <w:t xml:space="preserve"> </w:t>
        </w:r>
        <w:r w:rsidR="000E550E" w:rsidRPr="009A5978">
          <w:rPr>
            <w:rStyle w:val="Hyperlink"/>
            <w:color w:val="auto"/>
          </w:rPr>
          <w:t>Conditions Particulières du Contrat</w:t>
        </w:r>
        <w:r w:rsidR="000E550E" w:rsidRPr="009A5978">
          <w:rPr>
            <w:rStyle w:val="Hyperlink"/>
            <w:webHidden/>
            <w:color w:val="auto"/>
          </w:rPr>
          <w:tab/>
        </w:r>
        <w:r w:rsidR="000E550E" w:rsidRPr="009A5978">
          <w:rPr>
            <w:rStyle w:val="Hyperlink"/>
            <w:webHidden/>
            <w:color w:val="auto"/>
          </w:rPr>
          <w:fldChar w:fldCharType="begin"/>
        </w:r>
        <w:r w:rsidR="000E550E" w:rsidRPr="009A5978">
          <w:rPr>
            <w:rStyle w:val="Hyperlink"/>
            <w:webHidden/>
            <w:color w:val="auto"/>
          </w:rPr>
          <w:instrText xml:space="preserve"> PAGEREF _Toc71804567 \h </w:instrText>
        </w:r>
        <w:r w:rsidR="000E550E" w:rsidRPr="009A5978">
          <w:rPr>
            <w:rStyle w:val="Hyperlink"/>
            <w:webHidden/>
            <w:color w:val="auto"/>
          </w:rPr>
        </w:r>
        <w:r w:rsidR="000E550E" w:rsidRPr="009A5978">
          <w:rPr>
            <w:rStyle w:val="Hyperlink"/>
            <w:webHidden/>
            <w:color w:val="auto"/>
          </w:rPr>
          <w:fldChar w:fldCharType="separate"/>
        </w:r>
        <w:r w:rsidR="002B5A1E">
          <w:rPr>
            <w:rStyle w:val="Hyperlink"/>
            <w:webHidden/>
            <w:color w:val="auto"/>
          </w:rPr>
          <w:t>166</w:t>
        </w:r>
        <w:r w:rsidR="000E550E" w:rsidRPr="009A5978">
          <w:rPr>
            <w:rStyle w:val="Hyperlink"/>
            <w:webHidden/>
            <w:color w:val="auto"/>
          </w:rPr>
          <w:fldChar w:fldCharType="end"/>
        </w:r>
      </w:hyperlink>
    </w:p>
    <w:p w14:paraId="19951D68" w14:textId="6208923E" w:rsidR="000E550E" w:rsidRPr="009A5978" w:rsidRDefault="00A73564" w:rsidP="00C44A77">
      <w:pPr>
        <w:pStyle w:val="TOC4"/>
        <w:rPr>
          <w:rStyle w:val="Hyperlink"/>
          <w:color w:val="auto"/>
        </w:rPr>
      </w:pPr>
      <w:hyperlink w:anchor="_Toc71804568" w:history="1">
        <w:r w:rsidR="000E550E" w:rsidRPr="009A5978">
          <w:rPr>
            <w:rStyle w:val="Hyperlink"/>
            <w:color w:val="auto"/>
          </w:rPr>
          <w:t>Section VIII</w:t>
        </w:r>
        <w:r w:rsidR="00950F4E" w:rsidRPr="009A5978">
          <w:rPr>
            <w:rStyle w:val="Hyperlink"/>
            <w:color w:val="auto"/>
          </w:rPr>
          <w:t xml:space="preserve"> </w:t>
        </w:r>
        <w:r w:rsidR="000E550E" w:rsidRPr="009A5978">
          <w:rPr>
            <w:rStyle w:val="Hyperlink"/>
            <w:color w:val="auto"/>
          </w:rPr>
          <w:t>Formulaires Contractuels et Annexes</w:t>
        </w:r>
        <w:r w:rsidR="000E550E" w:rsidRPr="009A5978">
          <w:rPr>
            <w:rStyle w:val="Hyperlink"/>
            <w:webHidden/>
            <w:color w:val="auto"/>
          </w:rPr>
          <w:tab/>
        </w:r>
        <w:r w:rsidR="000E550E" w:rsidRPr="009A5978">
          <w:rPr>
            <w:rStyle w:val="Hyperlink"/>
            <w:webHidden/>
            <w:color w:val="auto"/>
          </w:rPr>
          <w:fldChar w:fldCharType="begin"/>
        </w:r>
        <w:r w:rsidR="000E550E" w:rsidRPr="009A5978">
          <w:rPr>
            <w:rStyle w:val="Hyperlink"/>
            <w:webHidden/>
            <w:color w:val="auto"/>
          </w:rPr>
          <w:instrText xml:space="preserve"> PAGEREF _Toc71804568 \h </w:instrText>
        </w:r>
        <w:r w:rsidR="000E550E" w:rsidRPr="009A5978">
          <w:rPr>
            <w:rStyle w:val="Hyperlink"/>
            <w:webHidden/>
            <w:color w:val="auto"/>
          </w:rPr>
        </w:r>
        <w:r w:rsidR="000E550E" w:rsidRPr="009A5978">
          <w:rPr>
            <w:rStyle w:val="Hyperlink"/>
            <w:webHidden/>
            <w:color w:val="auto"/>
          </w:rPr>
          <w:fldChar w:fldCharType="separate"/>
        </w:r>
        <w:r w:rsidR="002B5A1E">
          <w:rPr>
            <w:rStyle w:val="Hyperlink"/>
            <w:webHidden/>
            <w:color w:val="auto"/>
          </w:rPr>
          <w:t>173</w:t>
        </w:r>
        <w:r w:rsidR="000E550E" w:rsidRPr="009A5978">
          <w:rPr>
            <w:rStyle w:val="Hyperlink"/>
            <w:webHidden/>
            <w:color w:val="auto"/>
          </w:rPr>
          <w:fldChar w:fldCharType="end"/>
        </w:r>
      </w:hyperlink>
    </w:p>
    <w:p w14:paraId="0895D170" w14:textId="77777777" w:rsidR="000E550E" w:rsidRDefault="000E550E">
      <w:pPr>
        <w:jc w:val="left"/>
        <w:rPr>
          <w:rFonts w:ascii="Times New Roman Bold" w:eastAsiaTheme="majorEastAsia" w:hAnsi="Times New Roman Bold" w:cstheme="majorBidi" w:hint="eastAsia"/>
          <w:b/>
          <w:bCs/>
          <w:smallCaps/>
          <w:color w:val="0F243E" w:themeColor="text2" w:themeShade="80"/>
          <w:sz w:val="32"/>
          <w:szCs w:val="28"/>
          <w:lang w:eastAsia="ja-JP"/>
        </w:rPr>
      </w:pPr>
      <w:r>
        <w:rPr>
          <w:sz w:val="32"/>
        </w:rPr>
        <w:br w:type="page"/>
      </w:r>
    </w:p>
    <w:p w14:paraId="76906111" w14:textId="77777777" w:rsidR="009F3AE8" w:rsidRPr="00B515B0" w:rsidRDefault="00B515B0" w:rsidP="000E550E">
      <w:pPr>
        <w:pStyle w:val="TOCHeading"/>
        <w:tabs>
          <w:tab w:val="left" w:pos="612"/>
        </w:tabs>
        <w:spacing w:before="0" w:after="0"/>
        <w:jc w:val="both"/>
        <w:rPr>
          <w:rFonts w:hint="eastAsia"/>
          <w:b w:val="0"/>
          <w:sz w:val="32"/>
        </w:rPr>
      </w:pPr>
      <w:r>
        <w:rPr>
          <w:sz w:val="32"/>
        </w:rPr>
        <w:lastRenderedPageBreak/>
        <w:t>Instructions aux Soumissionnaires</w:t>
      </w:r>
    </w:p>
    <w:p w14:paraId="1BE8CFE6" w14:textId="77777777" w:rsidR="00B42039" w:rsidRPr="006840C1" w:rsidDel="008F07D2" w:rsidRDefault="00B42039" w:rsidP="00D42D8A">
      <w:pPr>
        <w:pStyle w:val="Heading3ITB"/>
        <w:spacing w:before="120" w:after="120" w:line="240" w:lineRule="auto"/>
        <w:jc w:val="center"/>
        <w:rPr>
          <w:rFonts w:hint="eastAsia"/>
        </w:rPr>
      </w:pPr>
      <w:bookmarkStart w:id="6181" w:name="_Toc463531743"/>
      <w:bookmarkStart w:id="6182" w:name="_Toc464136337"/>
      <w:bookmarkStart w:id="6183" w:name="_Toc464136468"/>
      <w:bookmarkStart w:id="6184" w:name="_Toc464139678"/>
      <w:bookmarkStart w:id="6185" w:name="_Toc489012962"/>
      <w:bookmarkStart w:id="6186" w:name="_Toc491425048"/>
      <w:bookmarkStart w:id="6187" w:name="_Toc491868904"/>
      <w:bookmarkStart w:id="6188" w:name="_Toc491869028"/>
      <w:bookmarkStart w:id="6189" w:name="_Toc380341264"/>
      <w:bookmarkStart w:id="6190" w:name="_Toc22917457"/>
      <w:bookmarkStart w:id="6191" w:name="_Toc37498948"/>
      <w:bookmarkStart w:id="6192" w:name="_Toc55109508"/>
      <w:bookmarkStart w:id="6193" w:name="_Toc55122914"/>
      <w:bookmarkStart w:id="6194" w:name="_Toc55123731"/>
      <w:bookmarkStart w:id="6195" w:name="_Toc55124394"/>
      <w:bookmarkStart w:id="6196" w:name="_Toc55132442"/>
      <w:bookmarkStart w:id="6197" w:name="_Toc55140770"/>
      <w:bookmarkStart w:id="6198" w:name="_Toc55142396"/>
      <w:bookmarkStart w:id="6199" w:name="_Toc55153310"/>
      <w:bookmarkStart w:id="6200" w:name="_Toc55241803"/>
      <w:bookmarkStart w:id="6201" w:name="_Toc55241963"/>
      <w:bookmarkStart w:id="6202" w:name="_Toc55242508"/>
      <w:bookmarkStart w:id="6203" w:name="_Toc55243182"/>
      <w:bookmarkStart w:id="6204" w:name="_Toc55247860"/>
      <w:bookmarkStart w:id="6205" w:name="_Toc55249073"/>
      <w:bookmarkStart w:id="6206" w:name="_Toc55899380"/>
      <w:bookmarkStart w:id="6207" w:name="_Toc55901752"/>
      <w:bookmarkStart w:id="6208" w:name="_Toc55902341"/>
      <w:bookmarkStart w:id="6209" w:name="_Toc55949929"/>
      <w:bookmarkStart w:id="6210" w:name="_Toc58404034"/>
      <w:bookmarkStart w:id="6211" w:name="_Toc82801128"/>
      <w:r>
        <w:t>Généralités</w:t>
      </w:r>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p>
    <w:tbl>
      <w:tblPr>
        <w:tblW w:w="5137" w:type="pct"/>
        <w:tblLayout w:type="fixed"/>
        <w:tblLook w:val="04A0" w:firstRow="1" w:lastRow="0" w:firstColumn="1" w:lastColumn="0" w:noHBand="0" w:noVBand="1"/>
      </w:tblPr>
      <w:tblGrid>
        <w:gridCol w:w="2127"/>
        <w:gridCol w:w="7489"/>
      </w:tblGrid>
      <w:tr w:rsidR="004764EB" w:rsidRPr="004764EB" w14:paraId="417C07EB" w14:textId="77777777" w:rsidTr="006B7408">
        <w:tc>
          <w:tcPr>
            <w:tcW w:w="1106" w:type="pct"/>
          </w:tcPr>
          <w:p w14:paraId="4D7C74CF" w14:textId="77777777" w:rsidR="004764EB" w:rsidRPr="009F5B27" w:rsidRDefault="009F5B27" w:rsidP="009F5B27">
            <w:pPr>
              <w:pStyle w:val="BodyText"/>
              <w:rPr>
                <w:b/>
              </w:rPr>
            </w:pPr>
            <w:r>
              <w:rPr>
                <w:b/>
              </w:rPr>
              <w:t>Définitions :</w:t>
            </w:r>
          </w:p>
        </w:tc>
        <w:tc>
          <w:tcPr>
            <w:tcW w:w="3894" w:type="pct"/>
          </w:tcPr>
          <w:p w14:paraId="3A9A0344" w14:textId="77777777" w:rsidR="004764EB" w:rsidRPr="008E6782" w:rsidRDefault="004764EB" w:rsidP="007C12A2">
            <w:pPr>
              <w:spacing w:before="120" w:after="120" w:line="240" w:lineRule="auto"/>
            </w:pPr>
            <w:r>
              <w:t>Les mots et expressions ci-dessous utilisées dans la Première Partie (Procédures d’appel d’offres) du présent Dossier d’Appel d’Offres ont le sens qui leur est attribué ci-après. Ces définitions ne s’appliquent pas aux mots et expressions utilisés dans la Troisième Partie (Documents Contractuels) du présent Dossier d’Appel d’Offres. Sauf indication contraire, ces mots et expressions y auront le sens qui leur est attribué dans la Sous-clause 1.1 des CGC.</w:t>
            </w:r>
          </w:p>
        </w:tc>
      </w:tr>
      <w:tr w:rsidR="004764EB" w:rsidRPr="004764EB" w14:paraId="711FF19D" w14:textId="77777777" w:rsidTr="006B7408">
        <w:tc>
          <w:tcPr>
            <w:tcW w:w="1106" w:type="pct"/>
          </w:tcPr>
          <w:p w14:paraId="4E488F66" w14:textId="77777777" w:rsidR="004764EB" w:rsidRPr="0079076D" w:rsidRDefault="004764EB" w:rsidP="00D42D8A">
            <w:pPr>
              <w:spacing w:before="120" w:after="120" w:line="240" w:lineRule="auto"/>
            </w:pPr>
          </w:p>
        </w:tc>
        <w:tc>
          <w:tcPr>
            <w:tcW w:w="3894" w:type="pct"/>
          </w:tcPr>
          <w:p w14:paraId="50B20B67" w14:textId="77777777" w:rsidR="004764EB" w:rsidRPr="008E6782" w:rsidRDefault="004764EB" w:rsidP="00D61D03">
            <w:pPr>
              <w:numPr>
                <w:ilvl w:val="0"/>
                <w:numId w:val="11"/>
              </w:numPr>
              <w:spacing w:before="120" w:after="120" w:line="240" w:lineRule="auto"/>
              <w:ind w:hanging="688"/>
              <w:rPr>
                <w:bCs/>
                <w:i/>
              </w:rPr>
            </w:pPr>
            <w:r>
              <w:t>« Addendum » désigne une modification du présent Dossier d’Appel d’Offres, apportée par le Maître d'ouvrage.</w:t>
            </w:r>
          </w:p>
          <w:p w14:paraId="596C55F8" w14:textId="77777777" w:rsidR="004764EB" w:rsidRPr="008E6782" w:rsidRDefault="004764EB" w:rsidP="007C12A2">
            <w:pPr>
              <w:numPr>
                <w:ilvl w:val="0"/>
                <w:numId w:val="11"/>
              </w:numPr>
              <w:spacing w:before="120" w:after="120" w:line="240" w:lineRule="auto"/>
              <w:ind w:hanging="688"/>
              <w:rPr>
                <w:bCs/>
                <w:i/>
              </w:rPr>
            </w:pPr>
            <w:r>
              <w:t>« Associé</w:t>
            </w:r>
            <w:r w:rsidR="007C12A2">
              <w:t xml:space="preserve"> </w:t>
            </w:r>
            <w:r>
              <w:t>» désigne une entité faisant partie de l’association constituée par le Soumissionnaire ou le Prestataire de service Un Sous-traitant n’est pas un Associé.</w:t>
            </w:r>
          </w:p>
          <w:p w14:paraId="2C2AE5FC" w14:textId="77777777" w:rsidR="004764EB" w:rsidRPr="008E6782" w:rsidRDefault="007C12A2" w:rsidP="007C12A2">
            <w:pPr>
              <w:numPr>
                <w:ilvl w:val="0"/>
                <w:numId w:val="11"/>
              </w:numPr>
              <w:spacing w:before="120" w:after="120" w:line="240" w:lineRule="auto"/>
              <w:ind w:hanging="688"/>
              <w:rPr>
                <w:bCs/>
                <w:i/>
              </w:rPr>
            </w:pPr>
            <w:r>
              <w:t>« A</w:t>
            </w:r>
            <w:r w:rsidR="004764EB">
              <w:t>ssociation », ou « </w:t>
            </w:r>
            <w:r>
              <w:t>C</w:t>
            </w:r>
            <w:r w:rsidR="004764EB">
              <w:t>o-entrepri</w:t>
            </w:r>
            <w:r>
              <w:t>se</w:t>
            </w:r>
            <w:r w:rsidR="004764EB">
              <w:t xml:space="preserve"> » désigne une association d’entités constituant le Soumissionnaire ou le Prestataire de service, ayant ou n’ayant pas un statut juridique distinct de celui de ses membres.</w:t>
            </w:r>
          </w:p>
          <w:p w14:paraId="04C5B4B0" w14:textId="77777777" w:rsidR="004764EB" w:rsidRPr="008E6782" w:rsidRDefault="004764EB" w:rsidP="00D61D03">
            <w:pPr>
              <w:numPr>
                <w:ilvl w:val="0"/>
                <w:numId w:val="11"/>
              </w:numPr>
              <w:spacing w:before="120" w:after="120" w:line="240" w:lineRule="auto"/>
              <w:ind w:hanging="688"/>
              <w:rPr>
                <w:bCs/>
                <w:i/>
              </w:rPr>
            </w:pPr>
            <w:r>
              <w:t>« DPAO » désigne les Données particulières de l'Appel d'Offres, qui figurent à la Section II du présent Dossier d’Appel d’Offres, et qui énoncent les exigences et/ou conditions particulières.</w:t>
            </w:r>
          </w:p>
          <w:p w14:paraId="2FB189FF" w14:textId="77777777" w:rsidR="004764EB" w:rsidRPr="008E6782" w:rsidRDefault="004764EB" w:rsidP="007C12A2">
            <w:pPr>
              <w:numPr>
                <w:ilvl w:val="0"/>
                <w:numId w:val="11"/>
              </w:numPr>
              <w:spacing w:before="120" w:after="120" w:line="240" w:lineRule="auto"/>
              <w:ind w:hanging="688"/>
              <w:rPr>
                <w:bCs/>
                <w:i/>
              </w:rPr>
            </w:pPr>
            <w:r>
              <w:t xml:space="preserve">« Offre » désigne une offre pour la prestation de Services </w:t>
            </w:r>
            <w:r w:rsidR="0069640A">
              <w:t xml:space="preserve">autres que </w:t>
            </w:r>
            <w:r w:rsidR="00B95935">
              <w:t>les</w:t>
            </w:r>
            <w:r w:rsidR="00B23C28">
              <w:t xml:space="preserve"> Services de Conseil</w:t>
            </w:r>
            <w:r>
              <w:t>, soumise par un Soumissionnaire en réponse au présent Dossier d’Appel d’Offres.</w:t>
            </w:r>
          </w:p>
          <w:p w14:paraId="4907CF1B" w14:textId="77777777" w:rsidR="004764EB" w:rsidRPr="008E6782" w:rsidRDefault="004764EB" w:rsidP="00D61D03">
            <w:pPr>
              <w:numPr>
                <w:ilvl w:val="0"/>
                <w:numId w:val="11"/>
              </w:numPr>
              <w:spacing w:before="120" w:after="120" w:line="240" w:lineRule="auto"/>
              <w:ind w:hanging="688"/>
            </w:pPr>
            <w:r>
              <w:t>« Garantie d’Offre » désigne la garantie qu’un Soumissionnaire peut être tenu de fournir dans le cadre de son Offre.</w:t>
            </w:r>
          </w:p>
          <w:p w14:paraId="4BA125FC" w14:textId="77777777" w:rsidR="004764EB" w:rsidRPr="008E6782" w:rsidRDefault="004764EB" w:rsidP="00D61D03">
            <w:pPr>
              <w:numPr>
                <w:ilvl w:val="0"/>
                <w:numId w:val="11"/>
              </w:numPr>
              <w:spacing w:before="120" w:after="120" w:line="240" w:lineRule="auto"/>
              <w:ind w:hanging="688"/>
              <w:rPr>
                <w:bCs/>
                <w:i/>
              </w:rPr>
            </w:pPr>
            <w:r>
              <w:t>« Soumissionnaire » désigne toute personne physique ou morale éligible, y compris tout associé de la personne physique ou morale éligible, qui soumet une Offre.</w:t>
            </w:r>
          </w:p>
          <w:p w14:paraId="003B12F6" w14:textId="77777777" w:rsidR="004764EB" w:rsidRPr="008E6782" w:rsidRDefault="004764EB" w:rsidP="00D61D03">
            <w:pPr>
              <w:numPr>
                <w:ilvl w:val="0"/>
                <w:numId w:val="11"/>
              </w:numPr>
              <w:spacing w:before="120" w:after="120" w:line="240" w:lineRule="auto"/>
              <w:ind w:hanging="688"/>
              <w:rPr>
                <w:bCs/>
                <w:i/>
              </w:rPr>
            </w:pPr>
            <w:r>
              <w:t>« Dossier d’Appel d’Offres » désigne le présent dossier ainsi que toute modification ultérieure, préparés par le Maître d'ouvrage pour la sélection du Prestataire de service.</w:t>
            </w:r>
          </w:p>
          <w:p w14:paraId="755315BF" w14:textId="77777777" w:rsidR="004764EB" w:rsidRPr="008E6782" w:rsidRDefault="004764EB" w:rsidP="00D61D03">
            <w:pPr>
              <w:numPr>
                <w:ilvl w:val="0"/>
                <w:numId w:val="11"/>
              </w:numPr>
              <w:spacing w:before="120" w:after="120" w:line="240" w:lineRule="auto"/>
              <w:ind w:hanging="688"/>
              <w:rPr>
                <w:bCs/>
                <w:i/>
              </w:rPr>
            </w:pPr>
            <w:r>
              <w:t>« Compact » désigne le Compact du Millenium Challenge</w:t>
            </w:r>
            <w:r>
              <w:rPr>
                <w:b/>
                <w:bCs/>
              </w:rPr>
              <w:t xml:space="preserve"> identifié dans les DPAO</w:t>
            </w:r>
            <w:r>
              <w:t>.</w:t>
            </w:r>
          </w:p>
          <w:p w14:paraId="0F762AF1" w14:textId="77777777" w:rsidR="004764EB" w:rsidRPr="008E6782" w:rsidRDefault="004764EB" w:rsidP="00D61D03">
            <w:pPr>
              <w:numPr>
                <w:ilvl w:val="0"/>
                <w:numId w:val="11"/>
              </w:numPr>
              <w:spacing w:before="120" w:after="120" w:line="240" w:lineRule="auto"/>
              <w:ind w:hanging="688"/>
              <w:rPr>
                <w:bCs/>
                <w:i/>
              </w:rPr>
            </w:pPr>
            <w:r>
              <w:t>« Accord de financement du développement Compact</w:t>
            </w:r>
            <w:r w:rsidR="00723E88">
              <w:t xml:space="preserve"> </w:t>
            </w:r>
            <w:r>
              <w:t xml:space="preserve">» ou « FDC » désigne l’Accord Compact de financement du développement </w:t>
            </w:r>
            <w:r>
              <w:rPr>
                <w:b/>
                <w:bCs/>
              </w:rPr>
              <w:t>identifié dans les DPAO</w:t>
            </w:r>
            <w:r>
              <w:t>.</w:t>
            </w:r>
          </w:p>
          <w:p w14:paraId="435A064A" w14:textId="77777777" w:rsidR="004764EB" w:rsidRPr="008E6782" w:rsidRDefault="004764EB" w:rsidP="00D61D03">
            <w:pPr>
              <w:numPr>
                <w:ilvl w:val="0"/>
                <w:numId w:val="11"/>
              </w:numPr>
              <w:spacing w:before="120" w:after="120" w:line="240" w:lineRule="auto"/>
              <w:ind w:hanging="688"/>
              <w:rPr>
                <w:bCs/>
                <w:i/>
              </w:rPr>
            </w:pPr>
            <w:r>
              <w:t>« Confirmation » désigne une confirmation écrite.</w:t>
            </w:r>
          </w:p>
          <w:p w14:paraId="6FB01B33" w14:textId="77777777" w:rsidR="004764EB" w:rsidRPr="008E6782" w:rsidRDefault="004764EB" w:rsidP="00D61D03">
            <w:pPr>
              <w:numPr>
                <w:ilvl w:val="0"/>
                <w:numId w:val="11"/>
              </w:numPr>
              <w:spacing w:before="120" w:after="120" w:line="240" w:lineRule="auto"/>
              <w:ind w:hanging="688"/>
              <w:rPr>
                <w:bCs/>
                <w:i/>
              </w:rPr>
            </w:pPr>
            <w:r>
              <w:t xml:space="preserve">« Contrat » désigne le contrat proposé à la signature entre le Maître d'ouvrage et le Prestataire de service, y compris toutes les pièces </w:t>
            </w:r>
            <w:r>
              <w:lastRenderedPageBreak/>
              <w:t>jointes, les annexes et tous les documents qui y sont intégrés par renvoi, dont un modèle est fourni dans la Troisième Partie du présent Dossier d’Appel d’Offres.</w:t>
            </w:r>
          </w:p>
          <w:p w14:paraId="521056F5" w14:textId="77777777" w:rsidR="004764EB" w:rsidRPr="008E6782" w:rsidRDefault="004764EB" w:rsidP="007C12A2">
            <w:pPr>
              <w:numPr>
                <w:ilvl w:val="0"/>
                <w:numId w:val="11"/>
              </w:numPr>
              <w:spacing w:before="120" w:after="120" w:line="240" w:lineRule="auto"/>
              <w:ind w:hanging="688"/>
              <w:rPr>
                <w:bCs/>
                <w:i/>
              </w:rPr>
            </w:pPr>
            <w:r>
              <w:t>« </w:t>
            </w:r>
            <w:r w:rsidR="007C12A2">
              <w:t>J</w:t>
            </w:r>
            <w:r>
              <w:t>ours » désigne un jour du calendrier civil.</w:t>
            </w:r>
          </w:p>
          <w:p w14:paraId="57E4D057" w14:textId="77777777" w:rsidR="00672D6E" w:rsidRPr="008E6782" w:rsidRDefault="00672D6E" w:rsidP="007C12A2">
            <w:pPr>
              <w:numPr>
                <w:ilvl w:val="0"/>
                <w:numId w:val="11"/>
              </w:numPr>
              <w:spacing w:before="120" w:after="120" w:line="240" w:lineRule="auto"/>
              <w:ind w:hanging="688"/>
              <w:rPr>
                <w:bCs/>
                <w:i/>
              </w:rPr>
            </w:pPr>
            <w:r>
              <w:t xml:space="preserve">« Maître d'ouvrage » désigne l’entité </w:t>
            </w:r>
            <w:r>
              <w:rPr>
                <w:b/>
                <w:bCs/>
              </w:rPr>
              <w:t>identifiée par les DPAO.</w:t>
            </w:r>
          </w:p>
          <w:p w14:paraId="0019838F" w14:textId="77777777" w:rsidR="004764EB" w:rsidRPr="008E6782" w:rsidRDefault="004764EB" w:rsidP="0069640A">
            <w:pPr>
              <w:numPr>
                <w:ilvl w:val="0"/>
                <w:numId w:val="11"/>
              </w:numPr>
              <w:spacing w:before="120" w:after="120" w:line="240" w:lineRule="auto"/>
              <w:ind w:hanging="688"/>
              <w:rPr>
                <w:bCs/>
                <w:i/>
              </w:rPr>
            </w:pPr>
            <w:r>
              <w:t xml:space="preserve">« Lieu de Destination Finale » désigne le(s) site(s) où les Services doivent être fournis tels qu’indiqués à la Section V. </w:t>
            </w:r>
            <w:r w:rsidR="0069640A">
              <w:t>Calendrier des activités</w:t>
            </w:r>
            <w:r>
              <w:t>.</w:t>
            </w:r>
          </w:p>
          <w:p w14:paraId="6DD8B247" w14:textId="77777777" w:rsidR="004764EB" w:rsidRPr="008E6782" w:rsidRDefault="004764EB" w:rsidP="00D61D03">
            <w:pPr>
              <w:numPr>
                <w:ilvl w:val="0"/>
                <w:numId w:val="11"/>
              </w:numPr>
              <w:spacing w:before="120" w:after="120" w:line="240" w:lineRule="auto"/>
              <w:ind w:hanging="688"/>
            </w:pPr>
            <w:r>
              <w:t>« Offre Financière » désigne les informations financières communiquées dans l’Offre du Soumissionnaire.</w:t>
            </w:r>
          </w:p>
          <w:p w14:paraId="2D3C49E1" w14:textId="77777777" w:rsidR="004764EB" w:rsidRPr="008E6782" w:rsidRDefault="004764EB" w:rsidP="00D61D03">
            <w:pPr>
              <w:numPr>
                <w:ilvl w:val="0"/>
                <w:numId w:val="11"/>
              </w:numPr>
              <w:spacing w:before="120" w:after="120" w:line="240" w:lineRule="auto"/>
              <w:ind w:hanging="688"/>
              <w:rPr>
                <w:bCs/>
                <w:i/>
              </w:rPr>
            </w:pPr>
            <w:r>
              <w:t>« CGC » désigne les Conditions Générales du Contrat.</w:t>
            </w:r>
          </w:p>
          <w:p w14:paraId="7CEAF634" w14:textId="77777777" w:rsidR="004764EB" w:rsidRPr="008E6782" w:rsidRDefault="004764EB" w:rsidP="007C12A2">
            <w:pPr>
              <w:numPr>
                <w:ilvl w:val="0"/>
                <w:numId w:val="11"/>
              </w:numPr>
              <w:spacing w:before="120" w:after="120" w:line="240" w:lineRule="auto"/>
              <w:ind w:hanging="688"/>
              <w:rPr>
                <w:bCs/>
                <w:i/>
              </w:rPr>
            </w:pPr>
            <w:r>
              <w:t>« Biens » désigne tous les produits, matières premières, machines et équipements, et/ou autres matériels que doit fournir le Prestataire de service au Maître d'ouvrage au titre du Contrat.</w:t>
            </w:r>
          </w:p>
          <w:p w14:paraId="5CF4354E" w14:textId="77777777" w:rsidR="004764EB" w:rsidRPr="008E6782" w:rsidRDefault="004764EB" w:rsidP="00D61D03">
            <w:pPr>
              <w:numPr>
                <w:ilvl w:val="0"/>
                <w:numId w:val="11"/>
              </w:numPr>
              <w:spacing w:before="120" w:after="120" w:line="240" w:lineRule="auto"/>
              <w:ind w:hanging="688"/>
              <w:rPr>
                <w:bCs/>
                <w:i/>
              </w:rPr>
            </w:pPr>
            <w:r>
              <w:t xml:space="preserve">« Gouvernement » désigne le Gouvernement </w:t>
            </w:r>
            <w:r>
              <w:rPr>
                <w:b/>
                <w:bCs/>
              </w:rPr>
              <w:t>identifié par les DPAO.</w:t>
            </w:r>
          </w:p>
          <w:p w14:paraId="1FADDA76" w14:textId="77777777" w:rsidR="004764EB" w:rsidRPr="008E6782" w:rsidRDefault="004764EB" w:rsidP="00D61D03">
            <w:pPr>
              <w:numPr>
                <w:ilvl w:val="0"/>
                <w:numId w:val="11"/>
              </w:numPr>
              <w:spacing w:before="120" w:after="120" w:line="240" w:lineRule="auto"/>
              <w:ind w:hanging="688"/>
              <w:rPr>
                <w:bCs/>
                <w:i/>
              </w:rPr>
            </w:pPr>
            <w:r>
              <w:t>«</w:t>
            </w:r>
            <w:r w:rsidR="00723E88">
              <w:t xml:space="preserve"> </w:t>
            </w:r>
            <w:r>
              <w:t>Normes de performance de la SFI</w:t>
            </w:r>
            <w:r w:rsidR="00723E88">
              <w:t xml:space="preserve"> </w:t>
            </w:r>
            <w:r>
              <w:t xml:space="preserve">» signifie les Normes de performance de la Société Financière Internationale en matière de durabilité sociale et environnementale. </w:t>
            </w:r>
          </w:p>
          <w:p w14:paraId="6BA2B4A2" w14:textId="77777777" w:rsidR="004764EB" w:rsidRPr="008E6782" w:rsidRDefault="004764EB" w:rsidP="00D61D03">
            <w:pPr>
              <w:numPr>
                <w:ilvl w:val="0"/>
                <w:numId w:val="11"/>
              </w:numPr>
              <w:spacing w:before="120" w:after="120" w:line="240" w:lineRule="auto"/>
              <w:ind w:hanging="688"/>
            </w:pPr>
            <w:r>
              <w:t xml:space="preserve">« Agence d’exécution » désigne une agence du Gouvernement, </w:t>
            </w:r>
            <w:r>
              <w:rPr>
                <w:b/>
                <w:bCs/>
              </w:rPr>
              <w:t>identifiée par les DPAO</w:t>
            </w:r>
            <w:r>
              <w:t>, engagée par l’Entité MCA pour la mise en œuvre du Compact.</w:t>
            </w:r>
          </w:p>
          <w:p w14:paraId="5BF8ADE6" w14:textId="77777777" w:rsidR="004764EB" w:rsidRPr="008E6782" w:rsidRDefault="004764EB" w:rsidP="00D61D03">
            <w:pPr>
              <w:numPr>
                <w:ilvl w:val="0"/>
                <w:numId w:val="11"/>
              </w:numPr>
              <w:spacing w:before="120" w:after="120" w:line="240" w:lineRule="auto"/>
              <w:ind w:hanging="688"/>
              <w:rPr>
                <w:bCs/>
                <w:i/>
              </w:rPr>
            </w:pPr>
            <w:r>
              <w:t>« Instructions aux Soumissionnaires » ou « IS » désigne la Section I du présent DAO, y compris toute modification, fournissant aux Soumissionnaires toutes les informations nécessaires à la préparation de leurs Offres.</w:t>
            </w:r>
          </w:p>
          <w:p w14:paraId="6E3444EA" w14:textId="77777777" w:rsidR="004764EB" w:rsidRPr="008E6782" w:rsidRDefault="004764EB" w:rsidP="007C12A2">
            <w:pPr>
              <w:numPr>
                <w:ilvl w:val="0"/>
                <w:numId w:val="11"/>
              </w:numPr>
              <w:spacing w:before="120" w:after="120" w:line="240" w:lineRule="auto"/>
              <w:ind w:hanging="688"/>
              <w:rPr>
                <w:bCs/>
                <w:i/>
              </w:rPr>
            </w:pPr>
            <w:bookmarkStart w:id="6212" w:name="_Hlk53819656"/>
            <w:r>
              <w:t>«</w:t>
            </w:r>
            <w:r w:rsidR="007C12A2">
              <w:t xml:space="preserve"> P</w:t>
            </w:r>
            <w:r>
              <w:t>ar écrit » signifie communiqué sous forme écrite (par exemple, par papier, courrier, télécopie, courrier électronique ou par tout autre moyen électronique).</w:t>
            </w:r>
          </w:p>
          <w:bookmarkEnd w:id="6212"/>
          <w:p w14:paraId="6644C894" w14:textId="77777777" w:rsidR="004764EB" w:rsidRPr="008E6782" w:rsidRDefault="004764EB" w:rsidP="00D61D03">
            <w:pPr>
              <w:numPr>
                <w:ilvl w:val="0"/>
                <w:numId w:val="11"/>
              </w:numPr>
              <w:spacing w:before="120" w:after="120" w:line="240" w:lineRule="auto"/>
              <w:ind w:hanging="688"/>
            </w:pPr>
            <w:r>
              <w:t>«</w:t>
            </w:r>
            <w:r w:rsidR="007C12A2">
              <w:t xml:space="preserve"> </w:t>
            </w:r>
            <w:r>
              <w:t>Lettre de soumission de l'Offre Financière</w:t>
            </w:r>
            <w:r w:rsidR="007C12A2">
              <w:t xml:space="preserve"> </w:t>
            </w:r>
            <w:r>
              <w:t>» désigne le formulaire complété intitulé «</w:t>
            </w:r>
            <w:r w:rsidR="007C12A2">
              <w:t xml:space="preserve"> </w:t>
            </w:r>
            <w:r>
              <w:t>Formulaire de soumission de l'Offre Financière</w:t>
            </w:r>
            <w:r w:rsidR="007C12A2">
              <w:t xml:space="preserve"> </w:t>
            </w:r>
            <w:r>
              <w:t xml:space="preserve">» figurant à la Section IV. Formulaires de soumission de l’Offre faisant partie intégrante de l’Offre du Soumissionnaire. </w:t>
            </w:r>
          </w:p>
          <w:p w14:paraId="77CFD477" w14:textId="77777777" w:rsidR="004764EB" w:rsidRPr="008E6782" w:rsidRDefault="004764EB" w:rsidP="00D61D03">
            <w:pPr>
              <w:numPr>
                <w:ilvl w:val="0"/>
                <w:numId w:val="11"/>
              </w:numPr>
              <w:spacing w:before="120" w:after="120" w:line="240" w:lineRule="auto"/>
              <w:ind w:hanging="688"/>
            </w:pPr>
            <w:r>
              <w:t>«</w:t>
            </w:r>
            <w:r w:rsidR="007C12A2">
              <w:t xml:space="preserve"> </w:t>
            </w:r>
            <w:r>
              <w:t>Lettre de soumission de l'Offre Technique</w:t>
            </w:r>
            <w:r w:rsidR="007C12A2">
              <w:t xml:space="preserve"> </w:t>
            </w:r>
            <w:r>
              <w:t>» désigne le formulaire complété intitulé «</w:t>
            </w:r>
            <w:r w:rsidR="007C12A2">
              <w:t xml:space="preserve"> </w:t>
            </w:r>
            <w:r>
              <w:t>Formulaire de soumission de l'Offre Technique</w:t>
            </w:r>
            <w:r w:rsidR="007C12A2">
              <w:t xml:space="preserve"> </w:t>
            </w:r>
            <w:r>
              <w:t xml:space="preserve">» figurant à la Section IV. Formulaires de soumission de l’Offre faisant partie intégrante de l’Offre du Soumissionnaire. </w:t>
            </w:r>
          </w:p>
          <w:p w14:paraId="7B16DF59" w14:textId="77777777" w:rsidR="004764EB" w:rsidRPr="008E6782" w:rsidRDefault="004764EB" w:rsidP="00D61D03">
            <w:pPr>
              <w:numPr>
                <w:ilvl w:val="0"/>
                <w:numId w:val="11"/>
              </w:numPr>
              <w:spacing w:before="120" w:after="120" w:line="240" w:lineRule="auto"/>
              <w:ind w:hanging="688"/>
              <w:rPr>
                <w:bCs/>
              </w:rPr>
            </w:pPr>
            <w:r>
              <w:t xml:space="preserve">« Entité MCA » désigne l’entité responsable désignée par le Gouvernement pour la mise en œuvre du Compact ou le Programme Seuil, </w:t>
            </w:r>
            <w:r>
              <w:rPr>
                <w:b/>
                <w:bCs/>
              </w:rPr>
              <w:t>identifiée dans les DPAO.</w:t>
            </w:r>
          </w:p>
          <w:p w14:paraId="37835EEE" w14:textId="77777777" w:rsidR="004764EB" w:rsidRPr="008E6782" w:rsidRDefault="00723E88" w:rsidP="007C12A2">
            <w:pPr>
              <w:numPr>
                <w:ilvl w:val="0"/>
                <w:numId w:val="11"/>
              </w:numPr>
              <w:spacing w:before="120" w:after="120" w:line="240" w:lineRule="auto"/>
              <w:ind w:hanging="688"/>
            </w:pPr>
            <w:r>
              <w:lastRenderedPageBreak/>
              <w:t xml:space="preserve">« </w:t>
            </w:r>
            <w:r w:rsidR="004764EB">
              <w:rPr>
                <w:i/>
              </w:rPr>
              <w:t>La Politique Anti-fraude et Anti-corruption de la MCC</w:t>
            </w:r>
            <w:r>
              <w:rPr>
                <w:i/>
              </w:rPr>
              <w:t xml:space="preserve"> </w:t>
            </w:r>
            <w:r>
              <w:t>»</w:t>
            </w:r>
            <w:r w:rsidR="004764EB">
              <w:t xml:space="preserve"> a la signification qui lui est donnée à la Clause 3 des IS.</w:t>
            </w:r>
          </w:p>
          <w:p w14:paraId="45DDA534" w14:textId="77777777" w:rsidR="004764EB" w:rsidRPr="008E6782" w:rsidRDefault="004764EB" w:rsidP="00D61D03">
            <w:pPr>
              <w:numPr>
                <w:ilvl w:val="0"/>
                <w:numId w:val="11"/>
              </w:numPr>
              <w:spacing w:before="120" w:after="120" w:line="240" w:lineRule="auto"/>
              <w:ind w:hanging="688"/>
            </w:pPr>
            <w:bookmarkStart w:id="6213" w:name="_Toc31361858"/>
            <w:bookmarkStart w:id="6214" w:name="_Toc31362010"/>
            <w:bookmarkStart w:id="6215" w:name="_Toc31362407"/>
            <w:r>
              <w:t xml:space="preserve">« </w:t>
            </w:r>
            <w:r>
              <w:rPr>
                <w:i/>
              </w:rPr>
              <w:t>La Politique de la MCC en matière de Lutte contre la Traite des Personnes</w:t>
            </w:r>
            <w:r>
              <w:t xml:space="preserve"> » a la signification qui lui est attribuée à la Clause 4 des IC.</w:t>
            </w:r>
            <w:bookmarkEnd w:id="6213"/>
            <w:bookmarkEnd w:id="6214"/>
            <w:bookmarkEnd w:id="6215"/>
          </w:p>
          <w:p w14:paraId="6317A670" w14:textId="77777777" w:rsidR="004764EB" w:rsidRPr="008E6782" w:rsidRDefault="004764EB" w:rsidP="00D61D03">
            <w:pPr>
              <w:numPr>
                <w:ilvl w:val="0"/>
                <w:numId w:val="11"/>
              </w:numPr>
              <w:spacing w:before="120" w:after="120" w:line="240" w:lineRule="auto"/>
              <w:ind w:hanging="688"/>
              <w:rPr>
                <w:bCs/>
                <w:i/>
              </w:rPr>
            </w:pPr>
            <w:r>
              <w:t>« Millennium Challenge Corporation » ou « MCC » désigne un organisme du gouvernement américain agissant au nom du gouvernement des États-Unis</w:t>
            </w:r>
            <w:r w:rsidR="0069640A">
              <w:t>.</w:t>
            </w:r>
          </w:p>
          <w:p w14:paraId="1D58FBC5" w14:textId="77777777" w:rsidR="004764EB" w:rsidRPr="008E6782" w:rsidRDefault="004764EB" w:rsidP="00D61D03">
            <w:pPr>
              <w:numPr>
                <w:ilvl w:val="0"/>
                <w:numId w:val="11"/>
              </w:numPr>
              <w:spacing w:before="120" w:after="120" w:line="240" w:lineRule="auto"/>
              <w:ind w:hanging="688"/>
              <w:rPr>
                <w:bCs/>
                <w:i/>
              </w:rPr>
            </w:pPr>
            <w:r>
              <w:t>« Financement MCC » désigne le financement octroyé par la MCC au Gouvernement conformément aux termes et conditions du Compact.</w:t>
            </w:r>
          </w:p>
          <w:p w14:paraId="79BF6950" w14:textId="77777777" w:rsidR="004764EB" w:rsidRPr="008E6782" w:rsidRDefault="004764EB" w:rsidP="00D61D03">
            <w:pPr>
              <w:numPr>
                <w:ilvl w:val="0"/>
                <w:numId w:val="11"/>
              </w:numPr>
              <w:spacing w:before="120" w:after="120" w:line="240" w:lineRule="auto"/>
              <w:ind w:hanging="688"/>
              <w:rPr>
                <w:bCs/>
                <w:i/>
              </w:rPr>
            </w:pPr>
            <w:r>
              <w:t>«</w:t>
            </w:r>
            <w:r>
              <w:rPr>
                <w:i/>
              </w:rPr>
              <w:t xml:space="preserve"> Politique de la MCC en matière d’égalité des genres</w:t>
            </w:r>
            <w:r>
              <w:t xml:space="preserve"> » et ses amendements tels que mis à jour de temps à autre sur le site web de la MCC: https://www.mcc.gov/</w:t>
            </w:r>
          </w:p>
          <w:p w14:paraId="3F381D78" w14:textId="77777777" w:rsidR="004764EB" w:rsidRPr="008E6782" w:rsidRDefault="004764EB" w:rsidP="00D61D03">
            <w:pPr>
              <w:numPr>
                <w:ilvl w:val="0"/>
                <w:numId w:val="11"/>
              </w:numPr>
              <w:spacing w:before="120" w:after="120" w:line="240" w:lineRule="auto"/>
              <w:ind w:hanging="688"/>
              <w:rPr>
                <w:bCs/>
                <w:i/>
              </w:rPr>
            </w:pPr>
            <w:r>
              <w:rPr>
                <w:i/>
              </w:rPr>
              <w:t>« Directives relatives à la Passation des marchés du Programme de la MCC</w:t>
            </w:r>
            <w:r>
              <w:t> » ou « </w:t>
            </w:r>
            <w:r>
              <w:rPr>
                <w:i/>
              </w:rPr>
              <w:t>Directives de la MCC</w:t>
            </w:r>
            <w:r>
              <w:t xml:space="preserve"> » désigne les Directives relatives à la Passation des marchés du Programme de la MCC et ses amendements publiés de temps à autre sur le site web de la MCC à l’adresse suivante: </w:t>
            </w:r>
            <w:hyperlink r:id="rId20" w:history="1">
              <w:r>
                <w:rPr>
                  <w:rStyle w:val="Hyperlink"/>
                </w:rPr>
                <w:t>www.mcc.gov/ppg</w:t>
              </w:r>
            </w:hyperlink>
            <w:r>
              <w:t>.</w:t>
            </w:r>
          </w:p>
          <w:p w14:paraId="66CF64BA" w14:textId="77777777" w:rsidR="004764EB" w:rsidRPr="008E6782" w:rsidRDefault="004764EB" w:rsidP="00D61D03">
            <w:pPr>
              <w:numPr>
                <w:ilvl w:val="0"/>
                <w:numId w:val="11"/>
              </w:numPr>
              <w:spacing w:before="120" w:after="120" w:line="240" w:lineRule="auto"/>
              <w:ind w:hanging="688"/>
              <w:rPr>
                <w:bCs/>
                <w:i/>
              </w:rPr>
            </w:pPr>
            <w:r>
              <w:t>« Une Conférence préalable aux Offres</w:t>
            </w:r>
            <w:r w:rsidR="00FC3424">
              <w:t xml:space="preserve"> </w:t>
            </w:r>
            <w:r>
              <w:t>» désigne la conférence préalable à la soumission des offres, indiquée à la Sous-clause IS - 8.2 des DPAO, le cas échéant.</w:t>
            </w:r>
          </w:p>
          <w:p w14:paraId="3D580F22" w14:textId="77777777" w:rsidR="004764EB" w:rsidRPr="008E6782" w:rsidRDefault="00672D6E" w:rsidP="00D61D03">
            <w:pPr>
              <w:numPr>
                <w:ilvl w:val="0"/>
                <w:numId w:val="11"/>
              </w:numPr>
              <w:spacing w:before="120" w:after="120" w:line="240" w:lineRule="auto"/>
              <w:ind w:hanging="688"/>
            </w:pPr>
            <w:r>
              <w:t xml:space="preserve"> « Les procédures de sélection fondée sur la qualité et le coût » ou « SFQC » désignent les procédures énoncées dans les</w:t>
            </w:r>
            <w:r w:rsidR="007C12A2">
              <w:t xml:space="preserve"> </w:t>
            </w:r>
            <w:r>
              <w:rPr>
                <w:i/>
              </w:rPr>
              <w:t>Directives relatives à la passation des marchés du Programme de la MCC</w:t>
            </w:r>
            <w:r>
              <w:t>.</w:t>
            </w:r>
          </w:p>
          <w:p w14:paraId="764963D7" w14:textId="77777777" w:rsidR="004764EB" w:rsidRPr="008E6782" w:rsidRDefault="004764EB" w:rsidP="00D61D03">
            <w:pPr>
              <w:numPr>
                <w:ilvl w:val="0"/>
                <w:numId w:val="11"/>
              </w:numPr>
              <w:spacing w:before="120" w:after="120" w:line="240" w:lineRule="auto"/>
              <w:ind w:hanging="688"/>
              <w:rPr>
                <w:bCs/>
                <w:i/>
              </w:rPr>
            </w:pPr>
            <w:r>
              <w:t>«</w:t>
            </w:r>
            <w:r w:rsidR="007C12A2">
              <w:t xml:space="preserve"> </w:t>
            </w:r>
            <w:r>
              <w:t>Services connexes</w:t>
            </w:r>
            <w:r w:rsidR="007C12A2">
              <w:t xml:space="preserve"> </w:t>
            </w:r>
            <w:r>
              <w:t>» désigne les services accessoires à la fourniture des Biens comme l'assurance, l'installation, la formation et la maintenance initiale et autres obligations similaires du Prestataire de Services au titre du Contrat.</w:t>
            </w:r>
          </w:p>
          <w:p w14:paraId="78881CCC" w14:textId="77777777" w:rsidR="004764EB" w:rsidRPr="008E6782" w:rsidRDefault="004764EB" w:rsidP="00D61D03">
            <w:pPr>
              <w:numPr>
                <w:ilvl w:val="0"/>
                <w:numId w:val="11"/>
              </w:numPr>
              <w:spacing w:before="120" w:after="120" w:line="240" w:lineRule="auto"/>
              <w:ind w:hanging="688"/>
              <w:rPr>
                <w:bCs/>
                <w:i/>
              </w:rPr>
            </w:pPr>
            <w:r>
              <w:t xml:space="preserve">« CPC » désigne les Conditions </w:t>
            </w:r>
            <w:r w:rsidR="00FC3424">
              <w:t>P</w:t>
            </w:r>
            <w:r>
              <w:t>articulières du Contrat.</w:t>
            </w:r>
          </w:p>
          <w:p w14:paraId="18C5BB51" w14:textId="77777777" w:rsidR="00FB6077" w:rsidRPr="00FB6077" w:rsidRDefault="004764EB" w:rsidP="00D61D03">
            <w:pPr>
              <w:numPr>
                <w:ilvl w:val="0"/>
                <w:numId w:val="11"/>
              </w:numPr>
              <w:spacing w:before="120" w:after="120" w:line="240" w:lineRule="auto"/>
              <w:ind w:hanging="688"/>
              <w:rPr>
                <w:bCs/>
                <w:i/>
              </w:rPr>
            </w:pPr>
            <w:r>
              <w:t>« Calendrier des activités</w:t>
            </w:r>
            <w:r w:rsidR="007C12A2">
              <w:t xml:space="preserve"> </w:t>
            </w:r>
            <w:r>
              <w:t xml:space="preserve">» désigne les documents qui figurent à la Deuxième Partie du présent Dossier d’Appel d’Offres qui expliquent les spécifications techniques et autres exigences relatives aux Services </w:t>
            </w:r>
            <w:r w:rsidR="0069640A">
              <w:t xml:space="preserve">autres que </w:t>
            </w:r>
            <w:r w:rsidR="00B95935">
              <w:t>les</w:t>
            </w:r>
            <w:r w:rsidR="00B23C28">
              <w:t xml:space="preserve"> Services de Conseil</w:t>
            </w:r>
            <w:r>
              <w:t xml:space="preserve"> à fournir.</w:t>
            </w:r>
          </w:p>
          <w:p w14:paraId="74AFD9FB" w14:textId="77777777" w:rsidR="00FB6077" w:rsidRDefault="00FB6077" w:rsidP="007C12A2">
            <w:pPr>
              <w:pStyle w:val="BSFBulleted"/>
              <w:numPr>
                <w:ilvl w:val="0"/>
                <w:numId w:val="11"/>
              </w:numPr>
              <w:tabs>
                <w:tab w:val="clear" w:pos="612"/>
              </w:tabs>
              <w:ind w:hanging="688"/>
              <w:jc w:val="both"/>
              <w:rPr>
                <w:spacing w:val="0"/>
              </w:rPr>
            </w:pPr>
            <w:r>
              <w:t xml:space="preserve">« Services » ou « Services </w:t>
            </w:r>
            <w:r w:rsidR="0069640A">
              <w:t xml:space="preserve">autres que </w:t>
            </w:r>
            <w:r w:rsidR="00B23C28">
              <w:t>les Services de Conseil</w:t>
            </w:r>
            <w:r>
              <w:t xml:space="preserve"> » désigne les travaux qui doivent être réalisés par le Prestataire de Services au titre du Contrat, conformément aux dispositions de la Section V. </w:t>
            </w:r>
            <w:r w:rsidR="0069640A">
              <w:t>Calendrier des activités</w:t>
            </w:r>
            <w:r>
              <w:t>.</w:t>
            </w:r>
          </w:p>
          <w:p w14:paraId="194A5DEF" w14:textId="77777777" w:rsidR="004764EB" w:rsidRPr="00FB6077" w:rsidRDefault="004764EB" w:rsidP="00D61D03">
            <w:pPr>
              <w:pStyle w:val="BSFBulleted"/>
              <w:numPr>
                <w:ilvl w:val="0"/>
                <w:numId w:val="11"/>
              </w:numPr>
              <w:tabs>
                <w:tab w:val="clear" w:pos="612"/>
              </w:tabs>
              <w:ind w:hanging="688"/>
              <w:jc w:val="both"/>
              <w:rPr>
                <w:spacing w:val="0"/>
              </w:rPr>
            </w:pPr>
            <w:r>
              <w:t xml:space="preserve">« Prestataire de services » désigne l’entité qui fournit les Services </w:t>
            </w:r>
            <w:r w:rsidR="0069640A">
              <w:t xml:space="preserve">autres que </w:t>
            </w:r>
            <w:r w:rsidR="00B23C28">
              <w:t>les Services de Conseil</w:t>
            </w:r>
            <w:r>
              <w:t xml:space="preserve"> au Maître d'ouvrage au titre du Contrat.</w:t>
            </w:r>
          </w:p>
          <w:p w14:paraId="55025517" w14:textId="77777777" w:rsidR="004764EB" w:rsidRPr="008E6782" w:rsidRDefault="004764EB" w:rsidP="00D61D03">
            <w:pPr>
              <w:numPr>
                <w:ilvl w:val="0"/>
                <w:numId w:val="11"/>
              </w:numPr>
              <w:spacing w:before="120" w:after="120" w:line="240" w:lineRule="auto"/>
              <w:ind w:hanging="688"/>
              <w:rPr>
                <w:bCs/>
                <w:i/>
              </w:rPr>
            </w:pPr>
            <w:r>
              <w:lastRenderedPageBreak/>
              <w:t xml:space="preserve">Harcèlement sexuel est défini par </w:t>
            </w:r>
            <w:r>
              <w:rPr>
                <w:i/>
              </w:rPr>
              <w:t>la Note d’orientation à l’intention des Entités MCA sur le harcèlement sexuel</w:t>
            </w:r>
            <w:r>
              <w:t>, publiée sur le site web de la MCC</w:t>
            </w:r>
            <w:r w:rsidR="00FC3424">
              <w:t xml:space="preserve"> </w:t>
            </w:r>
            <w:r>
              <w:t>:</w:t>
            </w:r>
            <w:r w:rsidR="00FC3424">
              <w:t xml:space="preserve"> </w:t>
            </w:r>
            <w:r>
              <w:t>www.mcc.gov</w:t>
            </w:r>
          </w:p>
          <w:p w14:paraId="55874732" w14:textId="77777777" w:rsidR="004764EB" w:rsidRPr="008E6782" w:rsidRDefault="006A7630" w:rsidP="00D61D03">
            <w:pPr>
              <w:numPr>
                <w:ilvl w:val="0"/>
                <w:numId w:val="11"/>
              </w:numPr>
              <w:spacing w:before="120" w:after="120" w:line="240" w:lineRule="auto"/>
              <w:ind w:hanging="688"/>
              <w:rPr>
                <w:bCs/>
                <w:i/>
              </w:rPr>
            </w:pPr>
            <w:r>
              <w:t>« </w:t>
            </w:r>
            <w:r w:rsidR="004764EB">
              <w:t xml:space="preserve">Sous-traitant » désigne toute entité auprès de laquelle le Soumissionnaire entend sous-traiter une partie des Services </w:t>
            </w:r>
            <w:r w:rsidR="0069640A">
              <w:t xml:space="preserve">autres que </w:t>
            </w:r>
            <w:r w:rsidR="00B23C28">
              <w:t>les Services de Conseil</w:t>
            </w:r>
            <w:r w:rsidR="004764EB">
              <w:t>.</w:t>
            </w:r>
          </w:p>
          <w:p w14:paraId="41C31BF6" w14:textId="77777777" w:rsidR="004764EB" w:rsidRPr="008E6782" w:rsidRDefault="004764EB" w:rsidP="00D61D03">
            <w:pPr>
              <w:numPr>
                <w:ilvl w:val="0"/>
                <w:numId w:val="11"/>
              </w:numPr>
              <w:spacing w:before="120" w:after="120" w:line="240" w:lineRule="auto"/>
              <w:ind w:hanging="688"/>
            </w:pPr>
            <w:r>
              <w:t xml:space="preserve">« Taxes » </w:t>
            </w:r>
            <w:r w:rsidR="00F3012F">
              <w:t>à</w:t>
            </w:r>
            <w:r>
              <w:t xml:space="preserve"> la signification qui lui est donnée dans le Compact, l’Accord FDC, ou un Accord de Programme Seuil.</w:t>
            </w:r>
          </w:p>
          <w:p w14:paraId="75147B30" w14:textId="77777777" w:rsidR="004764EB" w:rsidRPr="008E6782" w:rsidRDefault="004764EB" w:rsidP="007C12A2">
            <w:pPr>
              <w:numPr>
                <w:ilvl w:val="0"/>
                <w:numId w:val="11"/>
              </w:numPr>
              <w:spacing w:before="120" w:after="120" w:line="240" w:lineRule="auto"/>
              <w:ind w:hanging="688"/>
            </w:pPr>
            <w:r>
              <w:t>« Comité d’évaluation technique » ou « CET » désigne l’organe chargé d’examiner et d’évaluer les Offres Financières et Techniques.</w:t>
            </w:r>
          </w:p>
          <w:p w14:paraId="2DC6E3F0" w14:textId="77777777" w:rsidR="004764EB" w:rsidRPr="008E6782" w:rsidRDefault="004764EB" w:rsidP="006A7630">
            <w:pPr>
              <w:numPr>
                <w:ilvl w:val="0"/>
                <w:numId w:val="11"/>
              </w:numPr>
              <w:spacing w:before="120" w:after="120" w:line="240" w:lineRule="auto"/>
              <w:ind w:hanging="688"/>
            </w:pPr>
            <w:r>
              <w:t xml:space="preserve">« Offre </w:t>
            </w:r>
            <w:r w:rsidR="006A7630">
              <w:t>Technique </w:t>
            </w:r>
            <w:r>
              <w:t xml:space="preserve">» désigne les informations </w:t>
            </w:r>
            <w:r w:rsidR="006A7630">
              <w:t>techniques</w:t>
            </w:r>
            <w:r>
              <w:t xml:space="preserve"> communiquées dans l’Offre du Soumissionnaire</w:t>
            </w:r>
            <w:r w:rsidR="007C12A2">
              <w:t xml:space="preserve"> conformément aux dispositions </w:t>
            </w:r>
            <w:r>
              <w:t>de la Sous-clause 12.2 des IS.</w:t>
            </w:r>
          </w:p>
          <w:p w14:paraId="42233FA2" w14:textId="77777777" w:rsidR="004764EB" w:rsidRPr="008E6782" w:rsidRDefault="004764EB" w:rsidP="008E760B">
            <w:pPr>
              <w:numPr>
                <w:ilvl w:val="0"/>
                <w:numId w:val="11"/>
              </w:numPr>
              <w:spacing w:before="120" w:after="120" w:line="240" w:lineRule="auto"/>
              <w:ind w:hanging="688"/>
              <w:rPr>
                <w:bCs/>
                <w:i/>
              </w:rPr>
            </w:pPr>
            <w:r>
              <w:t xml:space="preserve">« Programme Seuil » a la signification qui lui est attribuée dans l’Accord de Programme Seuil </w:t>
            </w:r>
            <w:r w:rsidRPr="00552C07">
              <w:rPr>
                <w:b/>
                <w:bCs/>
                <w:iCs w:val="0"/>
              </w:rPr>
              <w:t xml:space="preserve">identifié dans les </w:t>
            </w:r>
            <w:r w:rsidR="008E760B" w:rsidRPr="00552C07">
              <w:rPr>
                <w:b/>
                <w:bCs/>
                <w:iCs w:val="0"/>
              </w:rPr>
              <w:t>DPA</w:t>
            </w:r>
            <w:r w:rsidR="008E760B">
              <w:rPr>
                <w:b/>
                <w:bCs/>
                <w:iCs w:val="0"/>
              </w:rPr>
              <w:t>O</w:t>
            </w:r>
            <w:r w:rsidRPr="00552C07">
              <w:rPr>
                <w:iCs w:val="0"/>
              </w:rPr>
              <w:t>.</w:t>
            </w:r>
          </w:p>
          <w:p w14:paraId="5D4D14B3" w14:textId="77777777" w:rsidR="004764EB" w:rsidRPr="008E6782" w:rsidRDefault="004764EB" w:rsidP="006A7630">
            <w:pPr>
              <w:numPr>
                <w:ilvl w:val="0"/>
                <w:numId w:val="11"/>
              </w:numPr>
              <w:spacing w:before="120" w:after="120" w:line="240" w:lineRule="auto"/>
              <w:ind w:hanging="688"/>
              <w:rPr>
                <w:bCs/>
                <w:i/>
              </w:rPr>
            </w:pPr>
            <w:r>
              <w:t>« Traite des personnes » ou « TIP</w:t>
            </w:r>
            <w:r w:rsidR="006A7630">
              <w:t> »</w:t>
            </w:r>
            <w:r>
              <w:t xml:space="preserve"> a la définition qui lui est attribuée dans</w:t>
            </w:r>
            <w:r>
              <w:rPr>
                <w:i/>
              </w:rPr>
              <w:t xml:space="preserve"> les Directives relatives à la Passation des marchés du Programme de la MCC</w:t>
            </w:r>
            <w:r>
              <w:t>.</w:t>
            </w:r>
          </w:p>
        </w:tc>
      </w:tr>
      <w:tr w:rsidR="004764EB" w:rsidRPr="004764EB" w14:paraId="63FA017B" w14:textId="77777777" w:rsidTr="006B7408">
        <w:trPr>
          <w:trHeight w:val="810"/>
        </w:trPr>
        <w:tc>
          <w:tcPr>
            <w:tcW w:w="1106" w:type="pct"/>
          </w:tcPr>
          <w:p w14:paraId="71850506" w14:textId="77777777" w:rsidR="0079076D" w:rsidRPr="0079076D" w:rsidRDefault="0079076D" w:rsidP="00D42D8A">
            <w:pPr>
              <w:pStyle w:val="Heading4ITB"/>
              <w:contextualSpacing w:val="0"/>
            </w:pPr>
            <w:bookmarkStart w:id="6216" w:name="_Toc451499262"/>
            <w:bookmarkStart w:id="6217" w:name="_Toc451499828"/>
            <w:bookmarkStart w:id="6218" w:name="_Toc451500381"/>
            <w:bookmarkStart w:id="6219" w:name="_Toc55949931"/>
            <w:bookmarkStart w:id="6220" w:name="_Toc82801129"/>
            <w:bookmarkEnd w:id="6216"/>
            <w:bookmarkEnd w:id="6217"/>
            <w:bookmarkEnd w:id="6218"/>
            <w:r>
              <w:lastRenderedPageBreak/>
              <w:t>Portée de l’Offre</w:t>
            </w:r>
            <w:bookmarkEnd w:id="6219"/>
            <w:bookmarkEnd w:id="6220"/>
          </w:p>
          <w:p w14:paraId="171EB417" w14:textId="77777777" w:rsidR="004764EB" w:rsidRPr="0079076D" w:rsidRDefault="004764EB" w:rsidP="00D42D8A">
            <w:pPr>
              <w:spacing w:before="120" w:after="120" w:line="240" w:lineRule="auto"/>
            </w:pPr>
          </w:p>
        </w:tc>
        <w:tc>
          <w:tcPr>
            <w:tcW w:w="3894" w:type="pct"/>
          </w:tcPr>
          <w:p w14:paraId="0FEF820B" w14:textId="77777777" w:rsidR="004764EB" w:rsidRPr="004764EB" w:rsidRDefault="0079076D" w:rsidP="00D42D8A">
            <w:pPr>
              <w:pStyle w:val="Heading5ITB"/>
              <w:spacing w:line="240" w:lineRule="auto"/>
              <w:ind w:left="611" w:hanging="709"/>
              <w:contextualSpacing w:val="0"/>
            </w:pPr>
            <w:bookmarkStart w:id="6221" w:name="_Toc201554530"/>
            <w:bookmarkStart w:id="6222" w:name="_Ref201562783"/>
            <w:bookmarkStart w:id="6223" w:name="_Ref201562791"/>
            <w:bookmarkStart w:id="6224" w:name="_Ref201562796"/>
            <w:bookmarkStart w:id="6225" w:name="_Ref201562801"/>
            <w:bookmarkStart w:id="6226" w:name="_Ref201562806"/>
            <w:bookmarkStart w:id="6227" w:name="_Ref201562811"/>
            <w:bookmarkStart w:id="6228" w:name="_Ref201562837"/>
            <w:bookmarkStart w:id="6229" w:name="_Ref201567165"/>
            <w:bookmarkStart w:id="6230" w:name="_Ref201636445"/>
            <w:bookmarkStart w:id="6231" w:name="_Ref201639393"/>
            <w:r>
              <w:t xml:space="preserve">Le Maître d'ouvrage a émis un le présent Dossier d’Appel d’Offres pour la sélection de Services </w:t>
            </w:r>
            <w:r w:rsidR="0069640A">
              <w:t xml:space="preserve">autres que </w:t>
            </w:r>
            <w:r w:rsidR="00B23C28">
              <w:t>les Services de Conseil</w:t>
            </w:r>
            <w:r>
              <w:t xml:space="preserve"> comme spécifié à la Section V. </w:t>
            </w:r>
            <w:r w:rsidR="0069640A">
              <w:t>Calendrier des activités</w:t>
            </w:r>
            <w:r>
              <w:t xml:space="preserve">. Le Soumissionnaire sera sélectionné selon la méthode de passation des marché et la procédure de sélection </w:t>
            </w:r>
            <w:r>
              <w:rPr>
                <w:b/>
                <w:bCs/>
              </w:rPr>
              <w:t>spécifiées dans les DPAO</w:t>
            </w:r>
            <w:r>
              <w:t>,</w:t>
            </w:r>
            <w:r w:rsidR="007C12A2">
              <w:t xml:space="preserve"> </w:t>
            </w:r>
            <w:r>
              <w:t xml:space="preserve">conformément aux </w:t>
            </w:r>
            <w:r>
              <w:rPr>
                <w:i/>
              </w:rPr>
              <w:t>Directives relatives à la Passation des marchés du Programme de la MCC</w:t>
            </w:r>
            <w:r>
              <w:t xml:space="preserve"> et conformément aux dispositions de la Section II. Instructions aux Soumissionnaires – Données Particulières de l'Appel d'Offres et Section III. Critères de Qualification et d’Evaluation. Le nom et le numéro d’identification du Contrat, ainsi que le numéro et la description du/des lot(s) </w:t>
            </w:r>
            <w:r>
              <w:rPr>
                <w:b/>
                <w:bCs/>
              </w:rPr>
              <w:t>figurent dans les DPAO</w:t>
            </w:r>
            <w:r>
              <w:t>.</w:t>
            </w:r>
          </w:p>
          <w:p w14:paraId="725C8F7F" w14:textId="77777777" w:rsidR="00C0273E" w:rsidRPr="004764EB" w:rsidRDefault="004764EB" w:rsidP="00D42D8A">
            <w:pPr>
              <w:pStyle w:val="Heading5ITB"/>
              <w:spacing w:line="240" w:lineRule="auto"/>
              <w:ind w:left="611" w:hanging="709"/>
              <w:contextualSpacing w:val="0"/>
            </w:pPr>
            <w:r>
              <w:t>Sauf indication contraire exigée par le contexte, les termes mentionnés au singulier dans le présent DAO comprennent également le pluriel et vice versa ; de même, les termes indiqués au masculin comprennent également le féminin et vice versa.</w:t>
            </w:r>
            <w:bookmarkEnd w:id="6221"/>
            <w:bookmarkEnd w:id="6222"/>
            <w:bookmarkEnd w:id="6223"/>
            <w:bookmarkEnd w:id="6224"/>
            <w:bookmarkEnd w:id="6225"/>
            <w:bookmarkEnd w:id="6226"/>
            <w:bookmarkEnd w:id="6227"/>
            <w:bookmarkEnd w:id="6228"/>
            <w:bookmarkEnd w:id="6229"/>
            <w:bookmarkEnd w:id="6230"/>
            <w:bookmarkEnd w:id="6231"/>
          </w:p>
        </w:tc>
      </w:tr>
      <w:tr w:rsidR="004764EB" w:rsidRPr="004764EB" w14:paraId="4FD836D1" w14:textId="77777777" w:rsidTr="006B7408">
        <w:tc>
          <w:tcPr>
            <w:tcW w:w="1106" w:type="pct"/>
          </w:tcPr>
          <w:p w14:paraId="0917BFC0" w14:textId="77777777" w:rsidR="004764EB" w:rsidRPr="0079076D" w:rsidRDefault="004764EB" w:rsidP="00D42D8A">
            <w:pPr>
              <w:pStyle w:val="Heading4ITB"/>
              <w:contextualSpacing w:val="0"/>
            </w:pPr>
            <w:bookmarkStart w:id="6232" w:name="_Toc451499264"/>
            <w:bookmarkStart w:id="6233" w:name="_Toc451499830"/>
            <w:bookmarkStart w:id="6234" w:name="_Toc451500383"/>
            <w:bookmarkStart w:id="6235" w:name="_Toc201578161"/>
            <w:bookmarkStart w:id="6236" w:name="_Toc201578442"/>
            <w:bookmarkStart w:id="6237" w:name="_Toc202352923"/>
            <w:bookmarkStart w:id="6238" w:name="_Toc202353134"/>
            <w:bookmarkStart w:id="6239" w:name="_Toc202353331"/>
            <w:bookmarkStart w:id="6240" w:name="_Toc433790844"/>
            <w:bookmarkStart w:id="6241" w:name="_Toc37498950"/>
            <w:bookmarkStart w:id="6242" w:name="_Toc55108948"/>
            <w:bookmarkStart w:id="6243" w:name="_Toc55109510"/>
            <w:bookmarkStart w:id="6244" w:name="_Toc55124396"/>
            <w:bookmarkStart w:id="6245" w:name="_Toc55132444"/>
            <w:bookmarkStart w:id="6246" w:name="_Toc55140772"/>
            <w:bookmarkStart w:id="6247" w:name="_Toc55142398"/>
            <w:bookmarkStart w:id="6248" w:name="_Toc55153313"/>
            <w:bookmarkStart w:id="6249" w:name="_Toc55247575"/>
            <w:bookmarkStart w:id="6250" w:name="_Toc55949932"/>
            <w:bookmarkStart w:id="6251" w:name="_Toc82801130"/>
            <w:bookmarkEnd w:id="6232"/>
            <w:bookmarkEnd w:id="6233"/>
            <w:bookmarkEnd w:id="6234"/>
            <w:r>
              <w:t>Origine des Fonds</w:t>
            </w:r>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p>
        </w:tc>
        <w:tc>
          <w:tcPr>
            <w:tcW w:w="3894" w:type="pct"/>
          </w:tcPr>
          <w:p w14:paraId="6F23EA16" w14:textId="77777777" w:rsidR="004764EB" w:rsidRPr="004764EB" w:rsidRDefault="004764EB" w:rsidP="002E1E05">
            <w:pPr>
              <w:pStyle w:val="Heading5ITB"/>
              <w:spacing w:line="240" w:lineRule="auto"/>
              <w:ind w:left="611" w:hanging="709"/>
              <w:contextualSpacing w:val="0"/>
            </w:pPr>
            <w:r>
              <w:t xml:space="preserve">Les États-Unis d’Amérique, agissant par l’intermédiaire de la Millenium Challenge Corporation, et le Gouvernement ont signé le Compact. Le Gouvernement, agissant par l’intermédiaire du Maître d'ouvrage, entend utiliser une partie du Financement MCC pour effectuer des paiements autorisés en vertu du Contrat. Les paiements effectués au titre du Contrat grâce au Financement MCC seront soumis, à tous égards, aux termes et conditions du Compact et des documents connexes, y compris aux restrictions sur l’utilisation et le décaissement du Financement MCC. Aucune partie autre que le Gouvernement et l’Entité MCA ne peut se prévaloir du Compact ni </w:t>
            </w:r>
            <w:r>
              <w:lastRenderedPageBreak/>
              <w:t>prétendre au produit du Financement MCC. Le Compact et les documents s’y rapportant sont disponibles sur le site web de la MCC (</w:t>
            </w:r>
            <w:hyperlink r:id="rId21" w:history="1">
              <w:r>
                <w:rPr>
                  <w:rStyle w:val="Hyperlink"/>
                  <w:b/>
                </w:rPr>
                <w:t>www.mcc.gov</w:t>
              </w:r>
            </w:hyperlink>
            <w:r>
              <w:t>) et sur le site web du Maître d'ouvrage.</w:t>
            </w:r>
          </w:p>
        </w:tc>
      </w:tr>
      <w:tr w:rsidR="004764EB" w:rsidRPr="004764EB" w14:paraId="610B9794" w14:textId="77777777" w:rsidTr="006B7408">
        <w:tc>
          <w:tcPr>
            <w:tcW w:w="1106" w:type="pct"/>
          </w:tcPr>
          <w:p w14:paraId="34BBCE43" w14:textId="77777777" w:rsidR="004764EB" w:rsidRPr="0079076D" w:rsidRDefault="004764EB" w:rsidP="00D42D8A">
            <w:pPr>
              <w:pStyle w:val="Heading4ITB"/>
              <w:contextualSpacing w:val="0"/>
            </w:pPr>
            <w:bookmarkStart w:id="6252" w:name="_Toc55108949"/>
            <w:bookmarkStart w:id="6253" w:name="_Toc55109511"/>
            <w:bookmarkStart w:id="6254" w:name="_Toc55124397"/>
            <w:bookmarkStart w:id="6255" w:name="_Toc55132445"/>
            <w:bookmarkStart w:id="6256" w:name="_Toc55140773"/>
            <w:bookmarkStart w:id="6257" w:name="_Toc55142399"/>
            <w:bookmarkStart w:id="6258" w:name="_Toc55153314"/>
            <w:bookmarkStart w:id="6259" w:name="_Toc55247576"/>
            <w:bookmarkStart w:id="6260" w:name="_Toc55949933"/>
            <w:bookmarkStart w:id="6261" w:name="_Toc82801131"/>
            <w:bookmarkStart w:id="6262" w:name="_Toc37498951"/>
            <w:bookmarkStart w:id="6263" w:name="_Toc201578162"/>
            <w:bookmarkStart w:id="6264" w:name="_Toc201578443"/>
            <w:bookmarkStart w:id="6265" w:name="_Toc202352924"/>
            <w:bookmarkStart w:id="6266" w:name="_Toc202353135"/>
            <w:bookmarkStart w:id="6267" w:name="_Toc202353332"/>
            <w:bookmarkStart w:id="6268" w:name="_Toc433790845"/>
            <w:r>
              <w:rPr>
                <w:bCs/>
              </w:rPr>
              <w:lastRenderedPageBreak/>
              <w:t>Fraude et corruption</w:t>
            </w:r>
            <w:bookmarkEnd w:id="6252"/>
            <w:bookmarkEnd w:id="6253"/>
            <w:bookmarkEnd w:id="6254"/>
            <w:bookmarkEnd w:id="6255"/>
            <w:bookmarkEnd w:id="6256"/>
            <w:bookmarkEnd w:id="6257"/>
            <w:bookmarkEnd w:id="6258"/>
            <w:bookmarkEnd w:id="6259"/>
            <w:bookmarkEnd w:id="6260"/>
            <w:bookmarkEnd w:id="6261"/>
            <w:r>
              <w:t xml:space="preserve"> </w:t>
            </w:r>
            <w:bookmarkEnd w:id="6262"/>
            <w:bookmarkEnd w:id="6263"/>
            <w:bookmarkEnd w:id="6264"/>
            <w:bookmarkEnd w:id="6265"/>
            <w:bookmarkEnd w:id="6266"/>
            <w:bookmarkEnd w:id="6267"/>
            <w:bookmarkEnd w:id="6268"/>
          </w:p>
        </w:tc>
        <w:tc>
          <w:tcPr>
            <w:tcW w:w="3894" w:type="pct"/>
          </w:tcPr>
          <w:p w14:paraId="23E4AE1E" w14:textId="77777777" w:rsidR="004764EB" w:rsidRPr="004764EB" w:rsidRDefault="004764EB" w:rsidP="008E760B">
            <w:pPr>
              <w:pStyle w:val="Heading5ITB"/>
              <w:spacing w:line="240" w:lineRule="auto"/>
              <w:ind w:left="611" w:hanging="709"/>
              <w:contextualSpacing w:val="0"/>
            </w:pPr>
            <w:bookmarkStart w:id="6269" w:name="_Ref201631282"/>
            <w:r>
              <w:t xml:space="preserve">La MCC exige de tous les bénéficiaires du Financement MCC, y compris de l’Entité MCA et de tous les candidats, soumissionnaires, prestataires de service, entrepreneurs, sous-traitants, consultants et sous-consultants au titre de tout contrat financé par la MCC, le respect des normes d’éthique les plus strictes lors de la sélection du Prestataire de services et de l’exécution desdits contrats. La Politique en matière de prévention et de détection de la fraude et de la corruption, et de lutte contre ces pratiques dans les opérations de la MCC (Politique Anti-fraude et Anti-corruption (AFC) de la MCC s’applique à toutes les Passation de Marchés et à tous les contrats impliquant un Financement par la MCC. Ladite Politique est disponible sur le site web de la MCC. Cette Politique de la MCC exige des sociétés et entités bénéficiant de fonds de la MCC de reconnaître avoir pris connaissance de la Politique AFC de la MCC et de certifier au Maître d'ouvrage avoir des engagements et procédures acceptables en place pour faire face aux risques de fraude et de corruption. </w:t>
            </w:r>
          </w:p>
          <w:p w14:paraId="16F87D35" w14:textId="77777777" w:rsidR="004764EB" w:rsidRPr="004764EB" w:rsidRDefault="004764EB" w:rsidP="00D61D03">
            <w:pPr>
              <w:numPr>
                <w:ilvl w:val="4"/>
                <w:numId w:val="12"/>
              </w:numPr>
              <w:spacing w:before="120" w:after="120" w:line="240" w:lineRule="auto"/>
              <w:ind w:left="1036"/>
            </w:pPr>
            <w:r>
              <w:t>Aux fins des présentes dispositions, les termes ci-dessous sont définis de la manière suivante, et sont parfois désignés collectivement dans le présentent document par l’expression « Fraude et Corruption »</w:t>
            </w:r>
            <w:r w:rsidR="00FC3424">
              <w:t xml:space="preserve"> </w:t>
            </w:r>
            <w:r>
              <w:t>:</w:t>
            </w:r>
          </w:p>
          <w:p w14:paraId="55E81898" w14:textId="77777777" w:rsidR="004764EB" w:rsidRPr="004764EB" w:rsidRDefault="004764EB" w:rsidP="0040224B">
            <w:pPr>
              <w:numPr>
                <w:ilvl w:val="2"/>
                <w:numId w:val="56"/>
              </w:numPr>
              <w:spacing w:before="120" w:after="120" w:line="240" w:lineRule="auto"/>
              <w:ind w:left="1453"/>
            </w:pPr>
            <w:r>
              <w:t>« </w:t>
            </w:r>
            <w:r>
              <w:rPr>
                <w:i/>
              </w:rPr>
              <w:t>coercition</w:t>
            </w:r>
            <w:r>
              <w:t> » signifie porter atteinte ou nuire, ou menacer de porter atteinte ou de nuire, directement ou indirectement, à une partie ou à la propriété d’une partie, ou influencer indûment les actions d’une partie dans le cadre de la mise en œuvre de tout contrat financé, en totalité ou en partie, par un Financement MCC, y compris les mesures prises dans le cadre d’une procédure de passation de marchés ou de l’exécution d’un contrat ;</w:t>
            </w:r>
          </w:p>
          <w:p w14:paraId="44045DDA" w14:textId="77777777" w:rsidR="004764EB" w:rsidRPr="004764EB" w:rsidRDefault="004764EB" w:rsidP="0040224B">
            <w:pPr>
              <w:numPr>
                <w:ilvl w:val="2"/>
                <w:numId w:val="56"/>
              </w:numPr>
              <w:spacing w:before="120" w:after="120" w:line="240" w:lineRule="auto"/>
              <w:ind w:left="1453"/>
            </w:pPr>
            <w:r>
              <w:t>« </w:t>
            </w:r>
            <w:r>
              <w:rPr>
                <w:i/>
              </w:rPr>
              <w:t>collusion</w:t>
            </w:r>
            <w:r>
              <w:t xml:space="preserve"> » désigne un accord tacite ou explicite entre au moins deux parties visant à se livrer à une pratique coercitive, entachée de corruption, à se livrer à une </w:t>
            </w:r>
            <w:r w:rsidR="00F84706">
              <w:t xml:space="preserve">activité de </w:t>
            </w:r>
            <w:r>
              <w:t>fraud</w:t>
            </w:r>
            <w:r w:rsidR="00F84706">
              <w:t>e</w:t>
            </w:r>
            <w:r>
              <w:t xml:space="preserve"> ou à un acte d’obstruction d’enquête ou à se livrer à une pratique interdite, y compris tout accord visant à fixer, stabiliser ou manipuler des prix, ou à priver par ailleurs l’Entité MCA des avantages d’une concurrence libre et ouverte ;</w:t>
            </w:r>
          </w:p>
          <w:p w14:paraId="76915DD7" w14:textId="77777777" w:rsidR="004764EB" w:rsidRPr="004764EB" w:rsidRDefault="007C12A2" w:rsidP="0040224B">
            <w:pPr>
              <w:numPr>
                <w:ilvl w:val="2"/>
                <w:numId w:val="56"/>
              </w:numPr>
              <w:spacing w:before="120" w:after="120" w:line="240" w:lineRule="auto"/>
              <w:ind w:left="1453"/>
            </w:pPr>
            <w:r>
              <w:t xml:space="preserve"> </w:t>
            </w:r>
            <w:r w:rsidR="004764EB">
              <w:t>« </w:t>
            </w:r>
            <w:r w:rsidR="004764EB">
              <w:rPr>
                <w:i/>
              </w:rPr>
              <w:t>corruption</w:t>
            </w:r>
            <w:r w:rsidR="004764EB">
              <w:t xml:space="preserve"> » désigne la proposition, le don, la réception ou la sollicitation, directement ou indirectement, de toute chose de valeur pour influencer indûment les actions d’un agent public, du personnel de l’Entité MCA, du personnel de la MCC, des consultants ou des employés d’autres entités participant à des activités financées, en totalité ou en partie par la MCC, y compris lorsque lesdites activités ont trait à la </w:t>
            </w:r>
            <w:r w:rsidR="004764EB">
              <w:lastRenderedPageBreak/>
              <w:t>prise de décision ou à l’examen de décisions, à d’autres mesures de gestion du processus de sélection, à l’exécution d’un contrat ou au versement de tout paiement à un tiers dans le cadre d’un contrat ou en vue de l’exécution d’un contrat;</w:t>
            </w:r>
          </w:p>
          <w:p w14:paraId="41CA05A7" w14:textId="77777777" w:rsidR="004764EB" w:rsidRPr="004764EB" w:rsidRDefault="007C12A2" w:rsidP="0040224B">
            <w:pPr>
              <w:numPr>
                <w:ilvl w:val="2"/>
                <w:numId w:val="56"/>
              </w:numPr>
              <w:spacing w:before="120" w:after="120" w:line="240" w:lineRule="auto"/>
              <w:ind w:left="1453"/>
            </w:pPr>
            <w:r>
              <w:t xml:space="preserve"> </w:t>
            </w:r>
            <w:r w:rsidR="004764EB">
              <w:t>«</w:t>
            </w:r>
            <w:r w:rsidR="004764EB">
              <w:rPr>
                <w:i/>
              </w:rPr>
              <w:t> fraude</w:t>
            </w:r>
            <w:r w:rsidR="004764EB">
              <w:t> » désigne tout acte ou toute omission, y compris toute déclaration qui, volontairement ou par négligence, induit ou tente d’induire en erreur une partie afin d’obtenir un avantage financier ou autre dans le cadre de la mise en œuvre d’un contrat financé en totalité ou en partie par la MCC, y compris tout acte ou toute omission visant à influencer (ou tenter d’influencer) un processus de sélection ou l’exécution d’un contrat, ou à se soustraire (ou tenter de se soustraire) à une obligation ;</w:t>
            </w:r>
          </w:p>
          <w:p w14:paraId="7E47BDF1" w14:textId="77777777" w:rsidR="00B32C27" w:rsidRDefault="004764EB" w:rsidP="0040224B">
            <w:pPr>
              <w:numPr>
                <w:ilvl w:val="2"/>
                <w:numId w:val="56"/>
              </w:numPr>
              <w:spacing w:before="120" w:after="120" w:line="240" w:lineRule="auto"/>
              <w:ind w:left="1453"/>
            </w:pPr>
            <w:bookmarkStart w:id="6270" w:name="_Hlk31210782"/>
            <w:r>
              <w:t>« </w:t>
            </w:r>
            <w:r w:rsidRPr="00552C07">
              <w:rPr>
                <w:i/>
                <w:iCs w:val="0"/>
              </w:rPr>
              <w:t>obstruction d’enquête sur des allégations de fraude ou de corruption</w:t>
            </w:r>
            <w:r>
              <w:t> » désigne tout acte entrepris dans le cadre de la mise en œuvre d’un contrat financé en totalité ou en partie par  la MCC: (a) qui cause la destruction, la falsification, l’altération ou la dissimulation délibérées de preuves ou qui consiste en de fausses déclarations à des enquêteurs ou autres agents publics dans le but d’entraver une enquête sur des allégations de coercition ou de collusion, de fraude ou de corruption, ou de pratiques interdites ; (b) qui menace, harcèle ou intimide une partie pour l’empêcher soit de divulguer sa connaissance d’informations pertinentes en rapport avec une enquête ou soit de poursuivre l’enquête ; ou (c) qui vise à empêcher la réalisation d’une inspection et/ou l’exercice des droits de vérification de la MCC et/ou du Bureau de l’inspecteur général responsable pour le compte de la MCC, tels que prévus en vertu du Compact, d’un accord de Programme seuil et des accords connexes.</w:t>
            </w:r>
            <w:bookmarkEnd w:id="6270"/>
            <w:r>
              <w:t xml:space="preserve">  </w:t>
            </w:r>
          </w:p>
          <w:p w14:paraId="214EC46F" w14:textId="77777777" w:rsidR="004764EB" w:rsidRPr="004764EB" w:rsidRDefault="007C12A2" w:rsidP="0040224B">
            <w:pPr>
              <w:numPr>
                <w:ilvl w:val="2"/>
                <w:numId w:val="56"/>
              </w:numPr>
              <w:spacing w:before="120" w:after="120" w:line="240" w:lineRule="auto"/>
              <w:ind w:left="1453"/>
            </w:pPr>
            <w:bookmarkStart w:id="6271" w:name="_Hlk31211015"/>
            <w:r>
              <w:t xml:space="preserve"> </w:t>
            </w:r>
            <w:r w:rsidR="004764EB">
              <w:t>« </w:t>
            </w:r>
            <w:r w:rsidR="00F84706">
              <w:rPr>
                <w:i/>
              </w:rPr>
              <w:t>p</w:t>
            </w:r>
            <w:r w:rsidR="004764EB" w:rsidRPr="007C12A2">
              <w:rPr>
                <w:i/>
              </w:rPr>
              <w:t>ratiques interdites</w:t>
            </w:r>
            <w:r w:rsidR="004764EB">
              <w:rPr>
                <w:b/>
                <w:bCs/>
                <w:i/>
              </w:rPr>
              <w:t> </w:t>
            </w:r>
            <w:r w:rsidR="004764EB">
              <w:t>» désigne tout acte en violation de la Section E (respect de la loi sur la lutte contre la corruption) de la Section F (respect de la loi contre le blanchiment de fonds) de la Section G (respect de la loi contre le financement du terrorisme et autres restrictions) de l’Annexe A des Dispositions complémentaires du Contrat, qui font partie intégrante des contrats financés par la MCC.</w:t>
            </w:r>
            <w:bookmarkEnd w:id="6271"/>
          </w:p>
          <w:p w14:paraId="65D28FCB" w14:textId="77777777" w:rsidR="004764EB" w:rsidRPr="004764EB" w:rsidRDefault="004764EB" w:rsidP="00D61D03">
            <w:pPr>
              <w:numPr>
                <w:ilvl w:val="4"/>
                <w:numId w:val="12"/>
              </w:numPr>
              <w:spacing w:before="120" w:after="120" w:line="240" w:lineRule="auto"/>
              <w:ind w:left="1036"/>
            </w:pPr>
            <w:r>
              <w:t>Le Maître d'ouvrage rejette</w:t>
            </w:r>
            <w:r w:rsidR="00FC3424">
              <w:t>ra</w:t>
            </w:r>
            <w:r>
              <w:t xml:space="preserve"> l’Offre (et la MCC refuse</w:t>
            </w:r>
            <w:r w:rsidR="00FC3424">
              <w:t>ra</w:t>
            </w:r>
            <w:r>
              <w:t xml:space="preserve"> l’approbation d’une proposition d’adjudication d’un Contrat) s</w:t>
            </w:r>
            <w:r w:rsidR="000E4D15">
              <w:t>’</w:t>
            </w:r>
            <w:r>
              <w:t xml:space="preserve"> </w:t>
            </w:r>
            <w:r w:rsidR="000E4D15">
              <w:t xml:space="preserve">il </w:t>
            </w:r>
            <w:r>
              <w:t>établit que le Soumissionnaire qui a été retenu s’est livré, directement ou indirectement</w:t>
            </w:r>
            <w:bookmarkStart w:id="6272" w:name="_Hlk31211306"/>
            <w:r>
              <w:t>, à des activités de fraude, de corruption, de coercition ou de collusion</w:t>
            </w:r>
            <w:bookmarkEnd w:id="6272"/>
            <w:r>
              <w:t xml:space="preserve"> ou une pratique interdite ou d’obstruction d’enquête en vue de l’obtention du Contrat.</w:t>
            </w:r>
          </w:p>
          <w:p w14:paraId="59E344CC" w14:textId="77777777" w:rsidR="004764EB" w:rsidRPr="004764EB" w:rsidRDefault="004764EB" w:rsidP="00D61D03">
            <w:pPr>
              <w:numPr>
                <w:ilvl w:val="4"/>
                <w:numId w:val="12"/>
              </w:numPr>
              <w:spacing w:before="120" w:after="120" w:line="240" w:lineRule="auto"/>
              <w:ind w:left="1036"/>
            </w:pPr>
            <w:r>
              <w:t xml:space="preserve">La MCC et l’Entité MCA peuvent prendre des sanctions à l’encontre du Soumissionnaire, y compris l’exclure  indéfiniment ou pour une période déterminée, de toute adjudication de contrats </w:t>
            </w:r>
            <w:r>
              <w:lastRenderedPageBreak/>
              <w:t xml:space="preserve">financés par la MCC si la MCC ou l’Entité MCA établit, à un moment quelconque, que le Soumissionnaire s’est livré, directement ou par l’intermédiaire d’un agent, à des activités de coercition, de collusion, de corruption, de fraude, </w:t>
            </w:r>
            <w:bookmarkStart w:id="6273" w:name="_Hlk31211413"/>
            <w:r>
              <w:t xml:space="preserve">d’obstruction d’enquête ou à une pratique interdite </w:t>
            </w:r>
            <w:bookmarkEnd w:id="6273"/>
            <w:r>
              <w:t>en vue de l’obtention ou au cours de l’exécution du Contrat.</w:t>
            </w:r>
          </w:p>
          <w:p w14:paraId="7ED32F15" w14:textId="77777777" w:rsidR="004764EB" w:rsidRPr="004764EB" w:rsidRDefault="004764EB" w:rsidP="007C12A2">
            <w:pPr>
              <w:numPr>
                <w:ilvl w:val="4"/>
                <w:numId w:val="12"/>
              </w:numPr>
              <w:spacing w:before="120" w:after="120" w:line="240" w:lineRule="auto"/>
              <w:ind w:left="1036"/>
            </w:pPr>
            <w:r>
              <w:t>La MCC et l’Entité MCA peuvent exiger que le Contrat contienne une clause obligeant le Soumissionnaire retenu à autoriser l’Entité MCA, la MCC ou toute entité désignée par la MCC à examiner les documents et pièces comptables du Soumissionnaire ou de ses Sous-traitants relatifs à la préparation et à la soumission de l’Offre ou à l’exécution du Contrat, et à les soumettre pour vérification à des auditeurs désignés par la MCC ou par l’Entité MCA, avec l’approbation de la MCC.</w:t>
            </w:r>
          </w:p>
          <w:p w14:paraId="06C224D4" w14:textId="77777777" w:rsidR="004764EB" w:rsidRPr="004764EB" w:rsidRDefault="004764EB" w:rsidP="00D61D03">
            <w:pPr>
              <w:numPr>
                <w:ilvl w:val="4"/>
                <w:numId w:val="12"/>
              </w:numPr>
              <w:spacing w:before="120" w:after="120" w:line="240" w:lineRule="auto"/>
              <w:ind w:left="1036"/>
            </w:pPr>
            <w:r>
              <w:t>En outre, la MCC peut annuler toute partie du financement MCC alloué au Contrat si elle établit qu’un agent d’un bénéficiaire du Financement MCC s’est livré à des activités de coercition, de collusion, de corruption, de fraude, d’obstruction d’enquête sur des allégations de fraude ou de corruption ou à une pratique interdite au cours du processus de sélection ou d’exécution d’un Contrat financé par la MCC, sans que l’Entité MCA ait pris à temps et à la satisfaction de la MCC les mesures appropriées pour remédier à la situation.</w:t>
            </w:r>
            <w:bookmarkEnd w:id="6269"/>
          </w:p>
        </w:tc>
      </w:tr>
      <w:tr w:rsidR="00C911AA" w:rsidRPr="004764EB" w14:paraId="158F3790" w14:textId="77777777" w:rsidTr="006B7408">
        <w:tc>
          <w:tcPr>
            <w:tcW w:w="1106" w:type="pct"/>
          </w:tcPr>
          <w:p w14:paraId="14C2FC4F" w14:textId="77777777" w:rsidR="00C911AA" w:rsidRDefault="00C911AA" w:rsidP="002E1E05">
            <w:pPr>
              <w:pStyle w:val="Heading4ITB"/>
              <w:ind w:left="0" w:right="-116" w:firstLine="0"/>
              <w:contextualSpacing w:val="0"/>
            </w:pPr>
            <w:bookmarkStart w:id="6274" w:name="_Toc37498952"/>
            <w:bookmarkStart w:id="6275" w:name="_Toc55108950"/>
            <w:bookmarkStart w:id="6276" w:name="_Toc55109512"/>
            <w:bookmarkStart w:id="6277" w:name="_Toc55124398"/>
            <w:bookmarkStart w:id="6278" w:name="_Toc55132446"/>
            <w:bookmarkStart w:id="6279" w:name="_Toc55140774"/>
            <w:bookmarkStart w:id="6280" w:name="_Toc55142400"/>
            <w:bookmarkStart w:id="6281" w:name="_Toc55153315"/>
            <w:bookmarkStart w:id="6282" w:name="_Toc55247577"/>
            <w:bookmarkStart w:id="6283" w:name="_Toc55949934"/>
            <w:bookmarkStart w:id="6284" w:name="_Toc82801132"/>
            <w:r>
              <w:lastRenderedPageBreak/>
              <w:t>Exigences environnementales et sociales</w:t>
            </w:r>
            <w:bookmarkEnd w:id="6274"/>
            <w:bookmarkEnd w:id="6275"/>
            <w:bookmarkEnd w:id="6276"/>
            <w:bookmarkEnd w:id="6277"/>
            <w:bookmarkEnd w:id="6278"/>
            <w:bookmarkEnd w:id="6279"/>
            <w:bookmarkEnd w:id="6280"/>
            <w:bookmarkEnd w:id="6281"/>
            <w:bookmarkEnd w:id="6282"/>
            <w:bookmarkEnd w:id="6283"/>
            <w:bookmarkEnd w:id="6284"/>
          </w:p>
          <w:p w14:paraId="175619A0" w14:textId="77777777" w:rsidR="00A43621" w:rsidRPr="009F5B27" w:rsidRDefault="00A43621" w:rsidP="009F5B27">
            <w:pPr>
              <w:pStyle w:val="BodyText"/>
              <w:rPr>
                <w:b/>
              </w:rPr>
            </w:pPr>
            <w:bookmarkStart w:id="6285" w:name="_Toc433790846"/>
            <w:bookmarkStart w:id="6286" w:name="_Toc37498953"/>
            <w:bookmarkStart w:id="6287" w:name="_Toc55108951"/>
            <w:bookmarkStart w:id="6288" w:name="_Toc55109513"/>
            <w:r>
              <w:rPr>
                <w:b/>
              </w:rPr>
              <w:t>Traite des Personnes</w:t>
            </w:r>
            <w:bookmarkEnd w:id="6285"/>
            <w:bookmarkEnd w:id="6286"/>
            <w:bookmarkEnd w:id="6287"/>
            <w:bookmarkEnd w:id="6288"/>
          </w:p>
        </w:tc>
        <w:tc>
          <w:tcPr>
            <w:tcW w:w="3894" w:type="pct"/>
          </w:tcPr>
          <w:p w14:paraId="5D21C812" w14:textId="77777777" w:rsidR="00C911AA" w:rsidRPr="006840C1" w:rsidRDefault="00C911AA" w:rsidP="002E1E05">
            <w:pPr>
              <w:pStyle w:val="Heading5ITB"/>
              <w:spacing w:line="240" w:lineRule="auto"/>
              <w:ind w:left="611" w:hanging="709"/>
              <w:contextualSpacing w:val="0"/>
            </w:pPr>
            <w:r>
              <w:t>La MCC a une politique de tolérance zéro en ce qui concerne la Traite des Personnes. La Traite des Personnes (« TIP ») est un crime qui consiste à agir par la force, fraude et/ou coercition pour exploiter une autre personne. La Traite des Personnes peut prendre la forme de la servitude domestique, du péonage, du travail forcé, de la servitude sexuelle, et de l’utilisation des enfants soldats. Cette pratique prive l’être humain de ses droits et de sa liberté, augmente les risques sanitaires mondiaux, alimente les réseaux du crime organisé en pleine croissance et peut accroitre le niveau de pauvreté et ralentir le développement. La MCC s’est engagée à veiller à ce que des mesures adéquates soient prises pour prévenir, atténuer et contrôler les risques de TIP dans les projets qu’elle finance.</w:t>
            </w:r>
          </w:p>
          <w:p w14:paraId="7405362C" w14:textId="77777777" w:rsidR="00C911AA" w:rsidRPr="006840C1" w:rsidRDefault="00C911AA" w:rsidP="002E1E05">
            <w:pPr>
              <w:pStyle w:val="Heading5ITB"/>
              <w:spacing w:line="240" w:lineRule="auto"/>
              <w:ind w:left="611" w:hanging="709"/>
              <w:contextualSpacing w:val="0"/>
            </w:pPr>
            <w:r>
              <w:t>Les Dispositions complémentaires (Annexe A du Contrat) du présent dossier d’Appel d’Offres énonce certaines interdictions, des exigences à l’égard du Fournisseur, des mesures correctives et d’autres dispositions contraignantes qui font partie intégrante de tout Contrat à conclure. Si de telles dispositions sont prévues, elles devront être soigneusement examinées.</w:t>
            </w:r>
          </w:p>
          <w:p w14:paraId="06FC3BCF" w14:textId="77777777" w:rsidR="00C911AA" w:rsidRPr="004764EB" w:rsidRDefault="00C911AA" w:rsidP="002E1E05">
            <w:pPr>
              <w:pStyle w:val="Heading5ITB"/>
              <w:spacing w:line="240" w:lineRule="auto"/>
              <w:ind w:left="611" w:hanging="709"/>
              <w:contextualSpacing w:val="0"/>
            </w:pPr>
            <w:r>
              <w:t xml:space="preserve">Des renseignements supplémentaires sur les exigences de la MCC pour lutter contre la Traite des Personnes sont énoncées dans la Politique de lutte contre la Traite des Personnes (« Politique C-TIP »), disponible sur le site web de la MCC </w:t>
            </w:r>
            <w:hyperlink r:id="rId22" w:history="1">
              <w:r>
                <w:rPr>
                  <w:rStyle w:val="Hyperlink"/>
                  <w:color w:val="auto"/>
                  <w:u w:val="none"/>
                </w:rPr>
                <w:t>(https://www.mcc.gov/resources/doc/policy-counter-trafficking-in-persons-policy</w:t>
              </w:r>
            </w:hyperlink>
            <w:r>
              <w:t>). Tous les contrats financés par la MCC doivent se conformer aux exigences minimales relatives au respect de la C-TIP décrites dans la Politique de la MCC en matière C-TIP. Les Contrats portant sur des projets classés à haut risque de TIP par la MCC doivent mettre en œuvre un Plan de gestion des risques en matière de TIP (qui doit être élaboré par l'Entité MCA et mis en œuvre par le Fournisseur concerné).</w:t>
            </w:r>
          </w:p>
        </w:tc>
      </w:tr>
      <w:tr w:rsidR="00D16C3A" w:rsidRPr="004764EB" w14:paraId="23C194F8" w14:textId="77777777" w:rsidTr="006B7408">
        <w:tc>
          <w:tcPr>
            <w:tcW w:w="1106" w:type="pct"/>
          </w:tcPr>
          <w:p w14:paraId="32534E1B" w14:textId="77777777" w:rsidR="00D16C3A" w:rsidRPr="00D14396" w:rsidRDefault="00A43621" w:rsidP="002E1E05">
            <w:pPr>
              <w:spacing w:before="120" w:after="120" w:line="240" w:lineRule="auto"/>
              <w:jc w:val="left"/>
              <w:rPr>
                <w:b/>
              </w:rPr>
            </w:pPr>
            <w:bookmarkStart w:id="6289" w:name="_Toc37498954"/>
            <w:bookmarkStart w:id="6290" w:name="_Toc55108952"/>
            <w:bookmarkStart w:id="6291" w:name="_Toc55109514"/>
            <w:r>
              <w:rPr>
                <w:b/>
              </w:rPr>
              <w:lastRenderedPageBreak/>
              <w:t>Directives de la MCC en matière d’environnement et normes de performances de l’IFC</w:t>
            </w:r>
            <w:bookmarkEnd w:id="6289"/>
            <w:bookmarkEnd w:id="6290"/>
            <w:bookmarkEnd w:id="6291"/>
          </w:p>
        </w:tc>
        <w:tc>
          <w:tcPr>
            <w:tcW w:w="3894" w:type="pct"/>
          </w:tcPr>
          <w:p w14:paraId="40E81D87" w14:textId="77777777" w:rsidR="00D16C3A" w:rsidRPr="00D16C3A" w:rsidRDefault="00D16C3A" w:rsidP="00F84706">
            <w:pPr>
              <w:pStyle w:val="Heading5ITB"/>
              <w:spacing w:line="240" w:lineRule="auto"/>
              <w:ind w:left="611" w:hanging="709"/>
              <w:contextualSpacing w:val="0"/>
            </w:pPr>
            <w:r>
              <w:t>Les Soumissionnaires et le Prestataire de Services doivent veiller à ce que leurs activités, y compris les activités réalisées par les Sous-traitants au titre du Contrat soient conformes aux Directives de la MCC en matière d’environnement (tel que ce terme est défini dans le Compact ou accord connexe, disponi</w:t>
            </w:r>
            <w:r w:rsidR="007C12A2">
              <w:t>ble à l’adresse http: //www.mcc</w:t>
            </w:r>
            <w:r>
              <w:t xml:space="preserve">.gov), et qu’elles ne soient pas « de nature à causer un risque important pour l'environnement, la santé ou la sécurité » tel que défini dans ces Directives. Les Soumissionnaires et le Prestataire de Services sont également tenus de se conformer aux normes de performance de l'IFC aux fins du présent Contrat. Des informations supplémentaires sur les normes de performance de l’IFC sont disponibles à l’adresse suivante : </w:t>
            </w:r>
            <w:hyperlink r:id="rId23" w:history="1">
              <w:r w:rsidR="00F84706" w:rsidRPr="00F84706">
                <w:rPr>
                  <w:rStyle w:val="Hyperlink"/>
                </w:rPr>
                <w:t>http://www.ifc.org/wps/wcm/connect/topics_ext_content/ifc_external_corporate_site/sustainability-at-ifc/policies-standards/performance-standards</w:t>
              </w:r>
            </w:hyperlink>
          </w:p>
        </w:tc>
      </w:tr>
      <w:tr w:rsidR="00DF754C" w:rsidRPr="004764EB" w14:paraId="0068054D" w14:textId="77777777" w:rsidTr="006B7408">
        <w:tc>
          <w:tcPr>
            <w:tcW w:w="1106" w:type="pct"/>
          </w:tcPr>
          <w:p w14:paraId="547CA82A" w14:textId="77777777" w:rsidR="00DF754C" w:rsidRPr="00D14396" w:rsidRDefault="00DF754C" w:rsidP="002E1E05">
            <w:pPr>
              <w:spacing w:before="120" w:after="120" w:line="240" w:lineRule="auto"/>
              <w:jc w:val="left"/>
              <w:rPr>
                <w:b/>
              </w:rPr>
            </w:pPr>
          </w:p>
        </w:tc>
        <w:tc>
          <w:tcPr>
            <w:tcW w:w="3894" w:type="pct"/>
          </w:tcPr>
          <w:p w14:paraId="4D4C2454" w14:textId="77777777" w:rsidR="00DF754C" w:rsidRPr="00D16C3A" w:rsidRDefault="00DF754C" w:rsidP="002E1E05">
            <w:pPr>
              <w:pStyle w:val="Heading5ITB"/>
              <w:spacing w:line="240" w:lineRule="auto"/>
              <w:ind w:left="611" w:hanging="709"/>
              <w:contextualSpacing w:val="0"/>
            </w:pPr>
            <w:r>
              <w:t>Les critères d’éligibilité énoncés dans le présent Dossier d’Appel d’Offres s’appliqueront au Soumissionnaire et à l’ensemble des entités qui le compose, pour n’importe quelle partie du Contrat, y compris pour les Services Connexes.</w:t>
            </w:r>
          </w:p>
          <w:p w14:paraId="7D1A98E2" w14:textId="77777777" w:rsidR="00DF754C" w:rsidRPr="00D16C3A" w:rsidRDefault="00DF754C" w:rsidP="002E1E05">
            <w:pPr>
              <w:pStyle w:val="Heading5ITB"/>
              <w:spacing w:line="240" w:lineRule="auto"/>
              <w:ind w:left="611" w:hanging="709"/>
              <w:contextualSpacing w:val="0"/>
            </w:pPr>
            <w:r>
              <w:t>Un Soumissionnaire peut être une entité privée, une entreprise publique (conformément aux Directives relatives à la de passation des marchés du programme de la MCC), ou une combinaison des deux et joindre à son Offre une lettre d'intention de conclure un accord d'association ou un accord d'association existant sous la forme d'une co-entreprise ou autre association.</w:t>
            </w:r>
          </w:p>
        </w:tc>
      </w:tr>
      <w:tr w:rsidR="00DF754C" w:rsidRPr="004764EB" w14:paraId="5C7859BB" w14:textId="77777777" w:rsidTr="006B7408">
        <w:tc>
          <w:tcPr>
            <w:tcW w:w="1106" w:type="pct"/>
          </w:tcPr>
          <w:p w14:paraId="319FFD5E" w14:textId="77777777" w:rsidR="00DF754C" w:rsidRPr="0079076D" w:rsidRDefault="00DF754C" w:rsidP="002E1E05">
            <w:pPr>
              <w:pStyle w:val="Heading4ITB"/>
              <w:contextualSpacing w:val="0"/>
              <w:jc w:val="both"/>
            </w:pPr>
            <w:bookmarkStart w:id="6292" w:name="_Toc55108953"/>
            <w:bookmarkStart w:id="6293" w:name="_Toc55109515"/>
            <w:bookmarkStart w:id="6294" w:name="_Toc55124399"/>
            <w:bookmarkStart w:id="6295" w:name="_Toc55132447"/>
            <w:bookmarkStart w:id="6296" w:name="_Toc55140775"/>
            <w:bookmarkStart w:id="6297" w:name="_Toc55142401"/>
            <w:bookmarkStart w:id="6298" w:name="_Toc55153316"/>
            <w:bookmarkStart w:id="6299" w:name="_Toc55247578"/>
            <w:bookmarkStart w:id="6300" w:name="_Toc55949935"/>
            <w:bookmarkStart w:id="6301" w:name="_Toc82801133"/>
            <w:r>
              <w:t>Éligibilité des Soumissionnaires</w:t>
            </w:r>
            <w:bookmarkEnd w:id="6292"/>
            <w:bookmarkEnd w:id="6293"/>
            <w:bookmarkEnd w:id="6294"/>
            <w:bookmarkEnd w:id="6295"/>
            <w:bookmarkEnd w:id="6296"/>
            <w:bookmarkEnd w:id="6297"/>
            <w:bookmarkEnd w:id="6298"/>
            <w:bookmarkEnd w:id="6299"/>
            <w:bookmarkEnd w:id="6300"/>
            <w:bookmarkEnd w:id="6301"/>
          </w:p>
        </w:tc>
        <w:tc>
          <w:tcPr>
            <w:tcW w:w="3894" w:type="pct"/>
          </w:tcPr>
          <w:p w14:paraId="61C7C0EF" w14:textId="77777777" w:rsidR="00DF754C" w:rsidRPr="004764EB" w:rsidRDefault="00DF754C" w:rsidP="002E1E05">
            <w:pPr>
              <w:pStyle w:val="Heading5ITB"/>
              <w:spacing w:line="240" w:lineRule="auto"/>
              <w:ind w:left="611" w:hanging="709"/>
              <w:contextualSpacing w:val="0"/>
            </w:pPr>
            <w:r>
              <w:t>Un Soumissionnaire, y compris les entités qui le composent, et le Sous-traitant ou Prestataires de Services d’une partie du Contrat, y compris des Services Connexes peut avoir la nationalité de n’importe quel pays, sous réserve des restrictions de nationalité visées à la Clause 5 des IC. Une entité sera réputée avoir la nationalité d'un pays si elle a été constituée ou enregistrée et opère conformément aux dispositions des lois dudit pays.</w:t>
            </w:r>
          </w:p>
          <w:p w14:paraId="47418B7B" w14:textId="77777777" w:rsidR="00DF754C" w:rsidRPr="004764EB" w:rsidRDefault="00DF754C" w:rsidP="007C12A2">
            <w:pPr>
              <w:pStyle w:val="Heading5ITB"/>
              <w:spacing w:line="240" w:lineRule="auto"/>
              <w:ind w:left="611" w:hanging="709"/>
              <w:contextualSpacing w:val="0"/>
            </w:pPr>
            <w:r>
              <w:t xml:space="preserve">Les Soumissionnaires doivent également satisfaire aux exigences d’éligibilité qui figurent dans les Directives relatives à la passation des marchés du Programme de la MCC qui régissent les marchés financés par la MCC au titre du Compact. Dans le cas où un Soumissionnaire </w:t>
            </w:r>
            <w:r>
              <w:lastRenderedPageBreak/>
              <w:t>entend se constituer en co-entreprise ou sous-traiter une partie du Contrat, l’associé ou le Sous-traitant sera également soumis aux critères d’éligibilité énoncés dans le présent Dossier d’Appel d’Offres et dans les Directives relatives à la passation des marchés du Programme de la MCC.</w:t>
            </w:r>
          </w:p>
          <w:p w14:paraId="3890D4C9" w14:textId="77777777" w:rsidR="00DF754C" w:rsidRPr="004764EB" w:rsidRDefault="00DF754C" w:rsidP="007C12A2">
            <w:pPr>
              <w:pStyle w:val="Heading5ITB"/>
              <w:spacing w:line="240" w:lineRule="auto"/>
              <w:ind w:left="611" w:hanging="709"/>
              <w:contextualSpacing w:val="0"/>
            </w:pPr>
            <w:r>
              <w:t xml:space="preserve">Les Entreprises publiques (ou « GOE » en anglais) ne sont pas autorisées à soumettre des Offres pour des contrats financés par la MCC pour la fourniture de biens (y compris les contrats pour la fourniture et l’installation de systèmes d’information) ou de travaux. Les Entreprises publiques (a) ne peuvent pas être parties à un quelconque contrat financé par la MCC pour la fourniture de biens ou de travaux par le biais d’un appel d’offres ouvert, d’un appel d’offres limité, d’un marché de gré à gré ou de sélection d’un fournisseur unique ; et (b) ne peuvent pas être pré-qualifiées ou présélectionnées pour un quelconque contrat financé par la MCC pour la fourniture de biens ou travaux et devant être attribué par l’une des méthodes susmentionnées. Cette interdiction ne s’applique pas aux Unités en régie de l’Etat détenues par le Gouvernement du pays de l’Entité MCA ou aux établissements d’enseignement et centres de recherche du secteur public ainsi qu’aux entités statistiques ou cartographiques, ou aux autres entités techniques du secteur public qui n’ont pas été constituées principalement à des fins commerciales, ou pour lesquelles une dérogation a été accordée par la MCC conformément aux dispositions de la partie 7 des </w:t>
            </w:r>
            <w:r>
              <w:rPr>
                <w:i/>
              </w:rPr>
              <w:t>Directives relatives à la Passation des marchés du Programme de la MCC.</w:t>
            </w:r>
            <w:r>
              <w:t xml:space="preserve"> Les Soumissionnaires doivent certifier leur statut dans le cadre de leur Offre.</w:t>
            </w:r>
          </w:p>
          <w:p w14:paraId="273FFA76" w14:textId="77777777" w:rsidR="00DF754C" w:rsidRPr="004764EB" w:rsidRDefault="00DF754C" w:rsidP="002E1E05">
            <w:pPr>
              <w:pStyle w:val="Heading5ITB"/>
              <w:spacing w:line="240" w:lineRule="auto"/>
              <w:ind w:left="611" w:hanging="709"/>
              <w:contextualSpacing w:val="0"/>
            </w:pPr>
            <w:r>
              <w:t>Dans le cas où un Soumissionnaire est ou propose de se constituer en co-entreprise  ou en une association, (a) tous les membres de la co-entreprise  ou de l’association doivent satisfaire aux exigences juridiques, financières ou de litige et autres exigences énoncées dans le présent Dossier d’Appel d’Offres ; (b) tous les membres de la co-entreprise  ou de l’association seront conjointement et solidairement responsables de l’exécution du Contrat; et (c) la co-entreprise  ou l’association devra désigner un représentant habilité à exercer toutes les activités au nom de chaque membre et de tous les membres de la co-entreprise  ou de l’association durant le processus d’Appel d’Offres, et durant l’exécution du Contrat si le Contrat est adjugé à la co-entreprise ou à l’association.</w:t>
            </w:r>
          </w:p>
        </w:tc>
      </w:tr>
      <w:tr w:rsidR="00DF754C" w:rsidRPr="004764EB" w14:paraId="42CD8522" w14:textId="77777777" w:rsidTr="006B7408">
        <w:tc>
          <w:tcPr>
            <w:tcW w:w="1106" w:type="pct"/>
          </w:tcPr>
          <w:p w14:paraId="1017451C" w14:textId="77777777" w:rsidR="00DF754C" w:rsidRPr="0079076D" w:rsidRDefault="00DF754C" w:rsidP="002E1E05">
            <w:pPr>
              <w:spacing w:before="120" w:after="120" w:line="240" w:lineRule="auto"/>
              <w:jc w:val="left"/>
              <w:rPr>
                <w:b/>
              </w:rPr>
            </w:pPr>
            <w:bookmarkStart w:id="6302" w:name="_Toc451499838"/>
            <w:bookmarkStart w:id="6303" w:name="_Toc451500391"/>
            <w:bookmarkStart w:id="6304" w:name="_Toc37498957"/>
            <w:bookmarkStart w:id="6305" w:name="_Toc55108956"/>
            <w:r>
              <w:rPr>
                <w:b/>
              </w:rPr>
              <w:lastRenderedPageBreak/>
              <w:t>Conflit d’intérêts</w:t>
            </w:r>
            <w:bookmarkEnd w:id="6302"/>
            <w:bookmarkEnd w:id="6303"/>
            <w:bookmarkEnd w:id="6304"/>
            <w:bookmarkEnd w:id="6305"/>
          </w:p>
        </w:tc>
        <w:tc>
          <w:tcPr>
            <w:tcW w:w="3894" w:type="pct"/>
          </w:tcPr>
          <w:p w14:paraId="67C30568" w14:textId="77777777" w:rsidR="00DF754C" w:rsidRPr="004764EB" w:rsidRDefault="00DF754C" w:rsidP="002E1E05">
            <w:pPr>
              <w:pStyle w:val="Heading5ITB"/>
              <w:spacing w:line="240" w:lineRule="auto"/>
              <w:ind w:left="611" w:hanging="709"/>
              <w:contextualSpacing w:val="0"/>
            </w:pPr>
            <w:r>
              <w:t xml:space="preserve">Le Soumissionnaire et le Prestataire de services ne doit pas avoir de conflit d’intérêts. Un Soumissionnaire en situation de conflit d’intérêts sera disqualifié, sauf si le conflit d’intérêts a été atténué et si l’atténuation a été approuvée par la MCC. Le Maître d'ouvrage exige des Soumissionnaires et du Prestataire de Services de défendre avant tout et à tout moment les intérêts de l’Entité MCA, d’éviter scrupuleusement toute possibilité de conflit d’intérêt, y compris avec d’autres activités ou avec les intérêts de leurs cabinets, et d’agir sans </w:t>
            </w:r>
            <w:r>
              <w:lastRenderedPageBreak/>
              <w:t>faire entrer en ligne de compte l’éventualité d’une mission ultérieure. Sans limiter la portée générale de ce qui précède, un Soumissionnaire ou un Prestataire de Services, y compris toutes les parties constituant le Soumissionnaire ou le Prestataire de Services, et tout Sous-traitant d’une partie du contrat, y compris des services connexes, ainsi que leur personnel et sociétés à laquelle ils sont affiliés, peuvent être considérés comme ayant un conflit d’intérêts et être disqualifiés ou exclus:</w:t>
            </w:r>
          </w:p>
          <w:p w14:paraId="3FB35680" w14:textId="77777777" w:rsidR="00DF754C" w:rsidRPr="004764EB" w:rsidRDefault="00DF754C" w:rsidP="002E1E05">
            <w:pPr>
              <w:numPr>
                <w:ilvl w:val="4"/>
                <w:numId w:val="1"/>
              </w:numPr>
              <w:spacing w:before="120" w:after="120" w:line="240" w:lineRule="auto"/>
              <w:ind w:left="1036" w:hanging="425"/>
            </w:pPr>
            <w:r>
              <w:t>s’ils ont au moins un associé détenant une majorité dominante en commun avec une ou plusieurs autres parties dans la procédure de passation de marchés prévue par le présent Dossier d’Appel d’Offres, ou</w:t>
            </w:r>
          </w:p>
          <w:p w14:paraId="5E0A3FAB" w14:textId="77777777" w:rsidR="00DF754C" w:rsidRPr="004764EB" w:rsidRDefault="00DF754C" w:rsidP="002E1E05">
            <w:pPr>
              <w:numPr>
                <w:ilvl w:val="4"/>
                <w:numId w:val="1"/>
              </w:numPr>
              <w:spacing w:before="120" w:after="120" w:line="240" w:lineRule="auto"/>
              <w:ind w:left="1036" w:hanging="425"/>
            </w:pPr>
            <w:r>
              <w:t>S’ils ont le même représentant légal qu’un autre Soumissionnaire dans le cadre du présent Appel d’Offres ; ou</w:t>
            </w:r>
          </w:p>
          <w:p w14:paraId="4A3974C9" w14:textId="77777777" w:rsidR="00DF754C" w:rsidRPr="004764EB" w:rsidRDefault="00DF754C" w:rsidP="002E1E05">
            <w:pPr>
              <w:numPr>
                <w:ilvl w:val="4"/>
                <w:numId w:val="1"/>
              </w:numPr>
              <w:spacing w:before="120" w:after="120" w:line="240" w:lineRule="auto"/>
              <w:ind w:left="1036" w:hanging="425"/>
            </w:pPr>
            <w:r>
              <w:t>s’ils ont des relations, directement ou par l’intermédiaire d’une tierce partie commune, leur permettant d’avoir accès à des informations sur l’Offre d’un autre Soumissionnaire ou d’influencer celle-ci ou d’influencer les décisions du Maître d'ouvrage au sujet de la sélection concernant la présente procédure de Passation de marché; ou</w:t>
            </w:r>
          </w:p>
          <w:p w14:paraId="194231EB" w14:textId="77777777" w:rsidR="00DF754C" w:rsidRPr="004764EB" w:rsidRDefault="00DF754C" w:rsidP="002E1E05">
            <w:pPr>
              <w:numPr>
                <w:ilvl w:val="4"/>
                <w:numId w:val="1"/>
              </w:numPr>
              <w:spacing w:before="120" w:after="120" w:line="240" w:lineRule="auto"/>
              <w:ind w:left="1036" w:hanging="425"/>
            </w:pPr>
            <w:r>
              <w:t>s’ils participent à plusieurs Offres dans le cadre de la présente procédure. Il convient de noter que la participation d’un Soumissionnaire à plusieurs Offres entraîne la disqualification de toutes les Offres dudit Soumissionnaire. Toutefois, cette disposition n’interdit pas d’inclure un même Sous-consultant dans plus d’une Offre ; ou</w:t>
            </w:r>
          </w:p>
          <w:p w14:paraId="1B81B141" w14:textId="77777777" w:rsidR="00DF754C" w:rsidRPr="004764EB" w:rsidRDefault="00DF754C" w:rsidP="002E1E05">
            <w:pPr>
              <w:numPr>
                <w:ilvl w:val="4"/>
                <w:numId w:val="1"/>
              </w:numPr>
              <w:spacing w:before="120" w:after="120" w:line="240" w:lineRule="auto"/>
              <w:ind w:left="1036" w:hanging="425"/>
            </w:pPr>
            <w:r>
              <w:t xml:space="preserve">s’il est associé ou a été associé par le passé à une personne physique ou morale, ou l’une des sociétés auquel il est affilié, a été recruté pour fournir </w:t>
            </w:r>
            <w:r w:rsidR="00B23C28">
              <w:t>les Services de Conseil</w:t>
            </w:r>
            <w:r>
              <w:t xml:space="preserve"> pour la préparation des spécifications, conditions ou autres documents à utiliser dans le cadre de la procédure de passation de marchés et la prestation de Services </w:t>
            </w:r>
            <w:r w:rsidR="0069640A">
              <w:t xml:space="preserve">autres que </w:t>
            </w:r>
            <w:r w:rsidR="00B23C28">
              <w:t>les Services de Conseil</w:t>
            </w:r>
            <w:r>
              <w:t xml:space="preserve"> au titre du Contrat ; ou</w:t>
            </w:r>
          </w:p>
          <w:p w14:paraId="5979DCE2" w14:textId="77777777" w:rsidR="00DF754C" w:rsidRPr="004764EB" w:rsidRDefault="00DF754C" w:rsidP="008102CE">
            <w:pPr>
              <w:numPr>
                <w:ilvl w:val="4"/>
                <w:numId w:val="1"/>
              </w:numPr>
              <w:spacing w:before="120" w:after="120" w:line="240" w:lineRule="auto"/>
              <w:ind w:left="1036" w:hanging="425"/>
            </w:pPr>
            <w:r>
              <w:t>s’ils sont eux-mêmes, ou ont des relations d’affaires ou familiales avec (i) un membre du Conseil d’administration ou du personnel de l’Entité MCA, (ii) du personnel des entités d’exécution du projet  (iii) l’Agent de passation des marchés, l’Agent financier, ou l’Auditeur (tel que prévu dans le Compact ou les accords connexes) engagé par l’Entité MCA dans le cadre du Compact, et participant directement ou indirectement à une quelconque partie (A) de la préparation du présent Dossier d’Appel d’Offres (B) du processus de sélection dans le cadre de cette procédure de Passation de marchés ou (C) de la supervision du Contrat, sauf si le conflit né de cette relation a été résolu d’un manière jugée satisfaisante par la MCC , ou</w:t>
            </w:r>
          </w:p>
          <w:p w14:paraId="331BB4E0" w14:textId="77777777" w:rsidR="00DF754C" w:rsidRPr="004764EB" w:rsidRDefault="00DF754C" w:rsidP="002E1E05">
            <w:pPr>
              <w:numPr>
                <w:ilvl w:val="4"/>
                <w:numId w:val="1"/>
              </w:numPr>
              <w:spacing w:before="120" w:after="120" w:line="240" w:lineRule="auto"/>
              <w:ind w:left="1036" w:hanging="425"/>
            </w:pPr>
            <w:r>
              <w:lastRenderedPageBreak/>
              <w:t>si l’une quelconque des sociétés qui leur sont affiliées a été ou est actuellement engagée par l’Entité MCA comme Entité d’exécution du projet, Agent de Passation des marchés ou comme Agent financier en vertu du Compact.</w:t>
            </w:r>
          </w:p>
          <w:p w14:paraId="48F6C8FF" w14:textId="77777777" w:rsidR="00DF754C" w:rsidRPr="004764EB" w:rsidRDefault="00DF754C" w:rsidP="002E1E05">
            <w:pPr>
              <w:pStyle w:val="Heading5ITB"/>
              <w:spacing w:line="240" w:lineRule="auto"/>
              <w:ind w:left="611" w:hanging="709"/>
              <w:contextualSpacing w:val="0"/>
            </w:pPr>
            <w:r>
              <w:t xml:space="preserve">Les Soumissionnaires et le Prestataire de services engagés par l’Entité MCA pour fournir des biens, réaliser des travaux ou fournir des services autres que </w:t>
            </w:r>
            <w:r w:rsidR="00B23C28">
              <w:t>les Services de Conseil</w:t>
            </w:r>
            <w:r>
              <w:t xml:space="preserve"> pour un projet, ainsi que les sociétés qui leur sont affiliées ne sont pas autorisées à fournir </w:t>
            </w:r>
            <w:r w:rsidR="00B23C28">
              <w:t>les Services de Conseil</w:t>
            </w:r>
            <w:r>
              <w:t xml:space="preserve"> en rapport avec lesdits biens, travaux ou services. De la même manière, un Soumissionnaire engagé par l’Entité MCA pour fournir </w:t>
            </w:r>
            <w:r w:rsidR="00B23C28">
              <w:t>les Services de Conseil</w:t>
            </w:r>
            <w:r>
              <w:t xml:space="preserve"> en vue de la préparation ou de la mise en œuvre d’un projet ainsi que ses affiliés, ne sont pas autorisés à fournir ultérieurement des biens, travaux ou services autres que les services de conseil découlant ou directement liés à ceux-ci pour la préparation ou la mise en œuvre du même projet.</w:t>
            </w:r>
          </w:p>
          <w:p w14:paraId="3E89AD63" w14:textId="77777777" w:rsidR="00DF754C" w:rsidRPr="004764EB" w:rsidRDefault="00DF754C" w:rsidP="002E1E05">
            <w:pPr>
              <w:pStyle w:val="Heading5ITB"/>
              <w:spacing w:line="240" w:lineRule="auto"/>
              <w:ind w:left="611" w:hanging="709"/>
              <w:contextualSpacing w:val="0"/>
            </w:pPr>
            <w:r>
              <w:t>Les Soumissionnaires et le Prestataire de Services sont tenus de divulguer toute situation de conflit réel ou potentiel qui affecte leur capacité à servir au mieux l’intérêt de l’Entité MCA ou qui pourrait raisonnablement être perçue comme ayant cet effet. Ne pas divulguer une telle situation peut entraîner la disqualification du Soumissionnaire ou la résiliation du Contrat.</w:t>
            </w:r>
          </w:p>
        </w:tc>
      </w:tr>
      <w:tr w:rsidR="00DF754C" w:rsidRPr="004764EB" w14:paraId="5F3DFCB4" w14:textId="77777777" w:rsidTr="006B7408">
        <w:tc>
          <w:tcPr>
            <w:tcW w:w="1106" w:type="pct"/>
          </w:tcPr>
          <w:p w14:paraId="61793ED8" w14:textId="77777777" w:rsidR="00DF754C" w:rsidRPr="0079076D" w:rsidRDefault="00DF754C" w:rsidP="00D42D8A">
            <w:pPr>
              <w:spacing w:before="120" w:after="120" w:line="240" w:lineRule="auto"/>
              <w:rPr>
                <w:b/>
              </w:rPr>
            </w:pPr>
            <w:bookmarkStart w:id="6306" w:name="_Toc201578445"/>
            <w:bookmarkStart w:id="6307" w:name="_Toc443404396"/>
            <w:bookmarkStart w:id="6308" w:name="_Toc451499839"/>
            <w:bookmarkStart w:id="6309" w:name="_Toc451500392"/>
            <w:bookmarkStart w:id="6310" w:name="_Toc37498958"/>
            <w:bookmarkStart w:id="6311" w:name="_Toc55108957"/>
            <w:r>
              <w:rPr>
                <w:b/>
              </w:rPr>
              <w:lastRenderedPageBreak/>
              <w:t>Employés du Gouvernement</w:t>
            </w:r>
            <w:bookmarkEnd w:id="6306"/>
            <w:bookmarkEnd w:id="6307"/>
            <w:bookmarkEnd w:id="6308"/>
            <w:bookmarkEnd w:id="6309"/>
            <w:bookmarkEnd w:id="6310"/>
            <w:bookmarkEnd w:id="6311"/>
          </w:p>
        </w:tc>
        <w:tc>
          <w:tcPr>
            <w:tcW w:w="3894" w:type="pct"/>
          </w:tcPr>
          <w:p w14:paraId="036CC7FA" w14:textId="77777777" w:rsidR="00DF754C" w:rsidRPr="004764EB" w:rsidRDefault="00DF754C" w:rsidP="008102CE">
            <w:pPr>
              <w:pStyle w:val="Heading5ITB"/>
              <w:spacing w:line="240" w:lineRule="auto"/>
              <w:ind w:left="611" w:hanging="709"/>
              <w:contextualSpacing w:val="0"/>
            </w:pPr>
            <w:bookmarkStart w:id="6312" w:name="_Ref201652344"/>
            <w:r>
              <w:t xml:space="preserve">Les restrictions suivantes s’appliquent (dans chaque cas </w:t>
            </w:r>
            <w:r w:rsidR="008102CE">
              <w:t xml:space="preserve">sous réserve </w:t>
            </w:r>
            <w:r>
              <w:t>de l'exception limitée énoncée à la Sous-clause 5.8 (f) des IS ci-dessous):</w:t>
            </w:r>
          </w:p>
          <w:p w14:paraId="7F407DAF" w14:textId="77777777" w:rsidR="00DF754C" w:rsidRPr="004764EB" w:rsidRDefault="00DF754C" w:rsidP="002E1E05">
            <w:pPr>
              <w:pStyle w:val="ListParagraph"/>
              <w:spacing w:before="120" w:after="120" w:line="240" w:lineRule="auto"/>
              <w:ind w:left="1036" w:hanging="357"/>
              <w:contextualSpacing w:val="0"/>
            </w:pPr>
            <w:r>
              <w:t xml:space="preserve">Aucun membre </w:t>
            </w:r>
            <w:r w:rsidR="00C0554D">
              <w:t xml:space="preserve">du </w:t>
            </w:r>
            <w:r>
              <w:t xml:space="preserve">conseil d'administration de l'Entité MCA ou employé actuel de l'Entité MCA (à temps partiel ou à temps plein, rémunéré ou non, ou en congé, etc.) ne peut se voir </w:t>
            </w:r>
            <w:r w:rsidR="0019342E">
              <w:t xml:space="preserve">proposer </w:t>
            </w:r>
            <w:r>
              <w:t>ou travailler en tant que Soumissionnaire ou Prestataire de Services ou pour le compte d’un Soumissionnaire ou Fournisseur.</w:t>
            </w:r>
            <w:bookmarkEnd w:id="6312"/>
          </w:p>
          <w:p w14:paraId="6822A7CB" w14:textId="77777777" w:rsidR="00DF754C" w:rsidRPr="004764EB" w:rsidRDefault="00DF754C" w:rsidP="002E1E05">
            <w:pPr>
              <w:pStyle w:val="ListParagraph"/>
              <w:spacing w:before="120" w:after="120" w:line="240" w:lineRule="auto"/>
              <w:ind w:left="1036" w:hanging="357"/>
              <w:contextualSpacing w:val="0"/>
            </w:pPr>
            <w:r>
              <w:t>Sauf si prévu à la Sous-clause 5.8 (d), les employés actuels du Gouvernement ne peuvent travailler en tant que membre du Personnel sous l’autorité de leurs propres ministères, départements ou agences.</w:t>
            </w:r>
          </w:p>
          <w:p w14:paraId="148C1574" w14:textId="77777777" w:rsidR="00DF754C" w:rsidRPr="004764EB" w:rsidRDefault="00DF754C" w:rsidP="002E1E05">
            <w:pPr>
              <w:pStyle w:val="ListParagraph"/>
              <w:spacing w:before="120" w:after="120" w:line="240" w:lineRule="auto"/>
              <w:ind w:left="1036" w:hanging="357"/>
              <w:contextualSpacing w:val="0"/>
            </w:pPr>
            <w:r>
              <w:t>Recruter d'anciens employés de l'Entité MCA ou du Gouvernement pour fournir des services pour le compte de leurs anciens ministères, départements ou agences est acceptable à condition toutefois qu'il n'y ait pas de conflit d'intérêts.</w:t>
            </w:r>
          </w:p>
          <w:p w14:paraId="5D1FBC89" w14:textId="77777777" w:rsidR="00DF754C" w:rsidRPr="004764EB" w:rsidRDefault="00DF754C" w:rsidP="002E1E05">
            <w:pPr>
              <w:pStyle w:val="ListParagraph"/>
              <w:spacing w:before="120" w:after="120" w:line="240" w:lineRule="auto"/>
              <w:ind w:left="1036" w:hanging="357"/>
              <w:contextualSpacing w:val="0"/>
            </w:pPr>
            <w:r>
              <w:t xml:space="preserve">Si un Soumissionnaire propose dans son Offre un employé du Gouvernement en tant que membre du Personnel, ledit membre du Personnel doit obtenir une déclaration écrite du Gouvernement confirmant que: </w:t>
            </w:r>
            <w:r w:rsidR="00850188">
              <w:t xml:space="preserve">(i) </w:t>
            </w:r>
            <w:r>
              <w:t xml:space="preserve">il sera en congé sans solde à partir de la date </w:t>
            </w:r>
            <w:r w:rsidR="00884679">
              <w:t xml:space="preserve">de </w:t>
            </w:r>
            <w:r>
              <w:t xml:space="preserve">la soumission officielle de son Offre et restera en congé sans solde jusqu'à la fin de sa mission auprès du Soumissionnaire / Fournisseur, et qu’il est autorisé à exercer un travail à temps plein </w:t>
            </w:r>
            <w:r>
              <w:lastRenderedPageBreak/>
              <w:t>en dehors de sa fonction officielle antérieure; ou (ii) qu’il démissionnera ou prendra sa retraite du Gouvernement au plus tard à la date d'adjudication du Contrat</w:t>
            </w:r>
            <w:r w:rsidR="006E30BE">
              <w:t>.</w:t>
            </w:r>
            <w:r>
              <w:t xml:space="preserve"> En aucun cas, les personnes décrites aux alinéas (i) et (ii) ne pourront être chargées de l'approbation de l’adjudication du présent Contrat. Le Soumissionnaire fourni</w:t>
            </w:r>
            <w:r w:rsidR="001F703C">
              <w:t>ra</w:t>
            </w:r>
            <w:r>
              <w:t xml:space="preserve"> cette déclaration au Maître d’ouvrage dans le cadre de son Offre.</w:t>
            </w:r>
          </w:p>
          <w:p w14:paraId="2590B2DB" w14:textId="77777777" w:rsidR="00DF754C" w:rsidRPr="004764EB" w:rsidRDefault="00527D64" w:rsidP="002E1E05">
            <w:pPr>
              <w:pStyle w:val="ListParagraph"/>
              <w:spacing w:before="120" w:after="120" w:line="240" w:lineRule="auto"/>
              <w:ind w:left="1036" w:hanging="357"/>
              <w:contextualSpacing w:val="0"/>
            </w:pPr>
            <w:r>
              <w:t>Un employé d'une entité responsable financée par la MCC dans un autre pays qui est responsable de la gestion ou de l'administration d’un contrat, d’une subvention, ou de tout autre accord entre le Soumissionnaire et une telle autre entité responsable financée par la MCC, ne peut être proposé ou travailler comme Consultant ou pour le compte du Soumissionnaire ou du Fournisseur.</w:t>
            </w:r>
          </w:p>
          <w:p w14:paraId="3B2A424B" w14:textId="77777777" w:rsidR="00DF754C" w:rsidRPr="004764EB" w:rsidRDefault="00DF754C" w:rsidP="007C12A2">
            <w:pPr>
              <w:pStyle w:val="ListParagraph"/>
              <w:spacing w:before="120" w:after="120" w:line="240" w:lineRule="auto"/>
              <w:ind w:left="1036" w:hanging="357"/>
              <w:contextualSpacing w:val="0"/>
            </w:pPr>
            <w:r>
              <w:t>Un Soumissionnaire désireux de retenir les services d’une personne visée aux Sous-clauses 5.10 (a) à 5.10(e), qui aurait quitté l’Entité MCA moins de douze (12) mois avant la date du présent DAO, doit obtenir de l’Entité MCA un avis de</w:t>
            </w:r>
            <w:r w:rsidR="007C12A2">
              <w:t xml:space="preserve"> « non-objection </w:t>
            </w:r>
            <w:r>
              <w:t>» à son intégration au sein du personnel du Soumissionnaire, avant le dépôt par le Soumissionnaire de son Offre. L’Entité MCA doit également obtenir de la MCC un avis de « non-objection » avant de répondre au Soumissionnaire au sujet de l'intégration d’une telle personne au sein de son personnel.</w:t>
            </w:r>
          </w:p>
        </w:tc>
      </w:tr>
      <w:tr w:rsidR="00DF754C" w:rsidRPr="004764EB" w14:paraId="4BC989E1" w14:textId="77777777" w:rsidTr="006B7408">
        <w:tc>
          <w:tcPr>
            <w:tcW w:w="1106" w:type="pct"/>
          </w:tcPr>
          <w:p w14:paraId="68146DD7" w14:textId="77777777" w:rsidR="00DF754C" w:rsidRPr="0079076D" w:rsidRDefault="00DF754C" w:rsidP="002E1E05">
            <w:pPr>
              <w:spacing w:before="120" w:after="120" w:line="240" w:lineRule="auto"/>
              <w:jc w:val="left"/>
              <w:rPr>
                <w:b/>
              </w:rPr>
            </w:pPr>
            <w:bookmarkStart w:id="6313" w:name="_Toc443404397"/>
            <w:bookmarkStart w:id="6314" w:name="_Toc451499840"/>
            <w:bookmarkStart w:id="6315" w:name="_Toc451500393"/>
            <w:bookmarkStart w:id="6316" w:name="_Toc201578446"/>
            <w:bookmarkStart w:id="6317" w:name="_Toc37498959"/>
            <w:bookmarkStart w:id="6318" w:name="_Toc55108958"/>
            <w:r>
              <w:rPr>
                <w:b/>
              </w:rPr>
              <w:lastRenderedPageBreak/>
              <w:t>Inéligibilité</w:t>
            </w:r>
            <w:bookmarkEnd w:id="6313"/>
            <w:bookmarkEnd w:id="6314"/>
            <w:bookmarkEnd w:id="6315"/>
            <w:r>
              <w:rPr>
                <w:b/>
              </w:rPr>
              <w:t xml:space="preserve"> et exclusion</w:t>
            </w:r>
            <w:bookmarkEnd w:id="6316"/>
            <w:bookmarkEnd w:id="6317"/>
            <w:bookmarkEnd w:id="6318"/>
          </w:p>
        </w:tc>
        <w:tc>
          <w:tcPr>
            <w:tcW w:w="3894" w:type="pct"/>
          </w:tcPr>
          <w:p w14:paraId="72C6B2E2" w14:textId="77777777" w:rsidR="00DF754C" w:rsidRPr="004764EB" w:rsidRDefault="00DF754C" w:rsidP="002E1E05">
            <w:pPr>
              <w:pStyle w:val="Heading5ITB"/>
              <w:spacing w:line="240" w:lineRule="auto"/>
              <w:ind w:left="611" w:hanging="709"/>
              <w:contextualSpacing w:val="0"/>
            </w:pPr>
            <w:bookmarkStart w:id="6319" w:name="_Ref201631485"/>
            <w:r>
              <w:t xml:space="preserve">Un Soumissionnaire ou Prestataire de services, toutes les parties constituant le Soumissionnaire ou le Prestataire de Services, et tout Sous-traitant et fournisseur d’une partie du Contrat, y compris des services connexes, ainsi que leur personnel et entreprises qui leur sont affiliées ne peuvent être une personne ou une entité (a) frappée par une déclaration d’inéligibilité pour cause de coercition, collusion, corruption, fraude, obstruction d’enquêtes sur des allégations de fraude ou de corruption, ou pour une pratique interdite prévue à la Sous-clause 3.1 des IS, ou (b) ayant été déclarée non habilitée à participer à une procédure de passation de marchés conformément aux procédures prévues à la partie 10 des </w:t>
            </w:r>
            <w:r>
              <w:rPr>
                <w:i/>
              </w:rPr>
              <w:t>Directives relatives à la passation des marchés du Programme de la MCC</w:t>
            </w:r>
            <w:r>
              <w:t xml:space="preserve"> (Procédures de vérification de l’éligibilité), disponibles sur le site web de la MCC à l'adresse suivante:</w:t>
            </w:r>
            <w:hyperlink r:id="rId24" w:history="1">
              <w:r>
                <w:rPr>
                  <w:rStyle w:val="Hyperlink"/>
                </w:rPr>
                <w:t>www.mcc.gov/ppg</w:t>
              </w:r>
            </w:hyperlink>
            <w:r>
              <w:t>. De même, toute entité établie ou ayant son siège social ou une part importante de ses activités dans un pays soumis aux sanctions ou restrictions imposées par la législation ou la politique américaine, ne sera pas habilitée à participer à la présente procédure de Passation de marchés.</w:t>
            </w:r>
            <w:bookmarkEnd w:id="6319"/>
          </w:p>
        </w:tc>
      </w:tr>
      <w:tr w:rsidR="00DF754C" w:rsidRPr="004764EB" w14:paraId="627A7B1B" w14:textId="77777777" w:rsidTr="006B7408">
        <w:tc>
          <w:tcPr>
            <w:tcW w:w="1106" w:type="pct"/>
          </w:tcPr>
          <w:p w14:paraId="0DBB474C" w14:textId="77777777" w:rsidR="00DF754C" w:rsidRPr="0079076D" w:rsidRDefault="00DF754C" w:rsidP="00D42D8A">
            <w:pPr>
              <w:spacing w:before="120" w:after="120" w:line="240" w:lineRule="auto"/>
            </w:pPr>
          </w:p>
        </w:tc>
        <w:tc>
          <w:tcPr>
            <w:tcW w:w="3894" w:type="pct"/>
          </w:tcPr>
          <w:p w14:paraId="64AAD7D1" w14:textId="77777777" w:rsidR="00DF754C" w:rsidRPr="004764EB" w:rsidRDefault="00DF754C" w:rsidP="002E1E05">
            <w:pPr>
              <w:pStyle w:val="Heading5ITB"/>
              <w:spacing w:line="240" w:lineRule="auto"/>
              <w:ind w:left="611" w:hanging="709"/>
              <w:contextualSpacing w:val="0"/>
            </w:pPr>
            <w:r>
              <w:t xml:space="preserve">Un Soumissionnaire ou Prestataire de Services, toutes les parties constituant le Soumissionnaire ou Prestataire de Services et tout Sous-traitant et fournisseur d’une partie du contrat, y compris des services </w:t>
            </w:r>
            <w:r>
              <w:lastRenderedPageBreak/>
              <w:t>connexes, ainsi que leur personnel et entreprises qui leur sont affiliées qui ne sont pas inéligibles pour l’un des motifs visés à la Clause 5 des IS seront néanmoins exclus si:</w:t>
            </w:r>
          </w:p>
          <w:p w14:paraId="09266963" w14:textId="77777777" w:rsidR="00DF754C" w:rsidRPr="004764EB" w:rsidRDefault="00DF754C" w:rsidP="00DC6E57">
            <w:pPr>
              <w:numPr>
                <w:ilvl w:val="4"/>
                <w:numId w:val="2"/>
              </w:numPr>
              <w:spacing w:before="120" w:after="120" w:line="240" w:lineRule="auto"/>
              <w:ind w:left="1036" w:hanging="425"/>
            </w:pPr>
            <w:r>
              <w:t>conformément à la loi et aux règlements officiels du pays, le Gouvernement interdit les relations commerciales avec le pays du Soumissionnaire ou Prestataire de Services (y compris avec ses Associés, Sous-traitants ainsi que les entreprises qui leur sont affiliées); ou</w:t>
            </w:r>
          </w:p>
          <w:p w14:paraId="21A5A321" w14:textId="77777777" w:rsidR="00DF754C" w:rsidRPr="004764EB" w:rsidRDefault="00DF754C" w:rsidP="00DC6E57">
            <w:pPr>
              <w:numPr>
                <w:ilvl w:val="4"/>
                <w:numId w:val="2"/>
              </w:numPr>
              <w:spacing w:before="120" w:after="120" w:line="240" w:lineRule="auto"/>
              <w:ind w:left="1036" w:hanging="425"/>
            </w:pPr>
            <w:r>
              <w:t>en application d’une décision du Conseil de sécurité des Nations Unies adoptée en vertu du Chapitre VII de la Charte des Nations Unies, le Gouvernement interdit toute importation de biens en provenance du pays du Soumissionnaire ou Prestataire de Services (y compris ses Associés, Sous-traitants et fournisseurs, ainsi que les entreprises qui leur sont affiliées); ou tout paiement aux entités présentes dans ledit pays ; ou</w:t>
            </w:r>
          </w:p>
          <w:p w14:paraId="6A6FEA40" w14:textId="77777777" w:rsidR="00DF754C" w:rsidRPr="004764EB" w:rsidRDefault="008102CE" w:rsidP="008102CE">
            <w:pPr>
              <w:numPr>
                <w:ilvl w:val="4"/>
                <w:numId w:val="2"/>
              </w:numPr>
              <w:spacing w:before="120" w:after="120" w:line="240" w:lineRule="auto"/>
              <w:ind w:left="1036" w:hanging="425"/>
            </w:pPr>
            <w:r>
              <w:t>l</w:t>
            </w:r>
            <w:r w:rsidR="00DF754C">
              <w:t>e Soumissionnaire ou Prestataire de Services, toute partie le constituant, tout Sous-traitant, Associé ou leur personnel ou entreprises qui leur sont affiliées sont considérés inéligibles par la MCC en vertu d’une politique ou d’une directive susceptible d’être en vigueur à un quelconque moment, telle que publiée sur le site web de la MCC (</w:t>
            </w:r>
            <w:hyperlink r:id="rId25" w:history="1">
              <w:r w:rsidR="00DF754C">
                <w:rPr>
                  <w:rStyle w:val="Hyperlink"/>
                </w:rPr>
                <w:t>www.mcc.gov</w:t>
              </w:r>
            </w:hyperlink>
            <w:r w:rsidR="00DF754C">
              <w:t>).</w:t>
            </w:r>
          </w:p>
        </w:tc>
      </w:tr>
      <w:tr w:rsidR="00DF754C" w:rsidRPr="004764EB" w14:paraId="3D55F8BF" w14:textId="77777777" w:rsidTr="006B7408">
        <w:tc>
          <w:tcPr>
            <w:tcW w:w="1106" w:type="pct"/>
          </w:tcPr>
          <w:p w14:paraId="0FD19D31" w14:textId="77777777" w:rsidR="00DF754C" w:rsidRPr="0079076D" w:rsidRDefault="00DF754C" w:rsidP="008102CE">
            <w:pPr>
              <w:spacing w:before="120" w:after="120" w:line="240" w:lineRule="auto"/>
              <w:jc w:val="left"/>
              <w:rPr>
                <w:b/>
              </w:rPr>
            </w:pPr>
            <w:bookmarkStart w:id="6320" w:name="_Toc433790865"/>
            <w:bookmarkStart w:id="6321" w:name="_Toc37498960"/>
            <w:bookmarkStart w:id="6322" w:name="_Toc55108959"/>
            <w:r>
              <w:rPr>
                <w:b/>
              </w:rPr>
              <w:lastRenderedPageBreak/>
              <w:t xml:space="preserve">Justification de la continuation de l’éligibilité des Soumissionnaires et </w:t>
            </w:r>
            <w:r w:rsidR="008102CE">
              <w:rPr>
                <w:b/>
              </w:rPr>
              <w:t xml:space="preserve">du </w:t>
            </w:r>
            <w:bookmarkEnd w:id="6320"/>
            <w:bookmarkEnd w:id="6321"/>
            <w:bookmarkEnd w:id="6322"/>
            <w:r w:rsidR="008102CE">
              <w:rPr>
                <w:b/>
              </w:rPr>
              <w:t>Prestataire de service</w:t>
            </w:r>
          </w:p>
        </w:tc>
        <w:tc>
          <w:tcPr>
            <w:tcW w:w="3894" w:type="pct"/>
          </w:tcPr>
          <w:p w14:paraId="7788273B" w14:textId="77777777" w:rsidR="00DF754C" w:rsidRPr="004764EB" w:rsidRDefault="00DF754C" w:rsidP="00DC6E57">
            <w:pPr>
              <w:pStyle w:val="Heading5ITB"/>
              <w:spacing w:line="240" w:lineRule="auto"/>
              <w:ind w:left="611" w:hanging="709"/>
              <w:contextualSpacing w:val="0"/>
            </w:pPr>
            <w:r>
              <w:t>Les Soumissionnaires et le Prestataire de service doivent fournir des éléments de preuve attestant qu’ils sont toujours éligibles, d’une manière jugée satisfaisante par le Maître d'ouvrage, selon les exigences raisonnables de ce dernier.</w:t>
            </w:r>
          </w:p>
        </w:tc>
      </w:tr>
      <w:tr w:rsidR="00DC6E57" w:rsidRPr="004764EB" w14:paraId="4630AFE9" w14:textId="77777777" w:rsidTr="006B7408">
        <w:tc>
          <w:tcPr>
            <w:tcW w:w="1106" w:type="pct"/>
          </w:tcPr>
          <w:p w14:paraId="26348A09" w14:textId="77777777" w:rsidR="00DC6E57" w:rsidRPr="0079076D" w:rsidRDefault="00DC6E57" w:rsidP="00DC6E57">
            <w:pPr>
              <w:spacing w:before="120" w:after="120" w:line="240" w:lineRule="auto"/>
              <w:jc w:val="left"/>
              <w:rPr>
                <w:b/>
              </w:rPr>
            </w:pPr>
            <w:bookmarkStart w:id="6323" w:name="_Toc433790866"/>
            <w:bookmarkStart w:id="6324" w:name="_Toc37498961"/>
            <w:bookmarkStart w:id="6325" w:name="_Toc55108960"/>
            <w:r>
              <w:rPr>
                <w:b/>
              </w:rPr>
              <w:t>Commissions et primes</w:t>
            </w:r>
            <w:bookmarkEnd w:id="6323"/>
            <w:bookmarkEnd w:id="6324"/>
            <w:bookmarkEnd w:id="6325"/>
          </w:p>
        </w:tc>
        <w:tc>
          <w:tcPr>
            <w:tcW w:w="3894" w:type="pct"/>
          </w:tcPr>
          <w:p w14:paraId="48A03C28" w14:textId="77777777" w:rsidR="00DC6E57" w:rsidRPr="004764EB" w:rsidRDefault="00DC6E57" w:rsidP="00DC6E57">
            <w:pPr>
              <w:pStyle w:val="Heading5ITB"/>
              <w:spacing w:line="240" w:lineRule="auto"/>
              <w:ind w:left="611" w:hanging="709"/>
              <w:contextualSpacing w:val="0"/>
            </w:pPr>
            <w:r>
              <w:t>Les Soumissionnaires ou le Prestataire de services communique</w:t>
            </w:r>
            <w:r w:rsidR="008102CE">
              <w:t>ra</w:t>
            </w:r>
            <w:r>
              <w:t xml:space="preserve"> les renseignements sur les commissions et primes éventuellement réglées ou devant être réglées en rapport avec la présente procédure de passation de marché ou l’Offre y relative, et pendant l’exécution du Contrat s’il est adjugé au Soumissionnaire, comme demandé dans le présent dossier d’Appel d’Offres.</w:t>
            </w:r>
          </w:p>
        </w:tc>
      </w:tr>
      <w:tr w:rsidR="00DF754C" w:rsidRPr="004764EB" w14:paraId="7630248B" w14:textId="77777777" w:rsidTr="006B7408">
        <w:tc>
          <w:tcPr>
            <w:tcW w:w="1106" w:type="pct"/>
          </w:tcPr>
          <w:p w14:paraId="54D94E44" w14:textId="77777777" w:rsidR="00DF754C" w:rsidRPr="0079076D" w:rsidRDefault="00DF754C" w:rsidP="00D42D8A">
            <w:pPr>
              <w:pStyle w:val="Heading4ITB"/>
              <w:contextualSpacing w:val="0"/>
            </w:pPr>
            <w:bookmarkStart w:id="6326" w:name="_Toc433790851"/>
            <w:bookmarkStart w:id="6327" w:name="_Toc442963815"/>
            <w:bookmarkStart w:id="6328" w:name="_Toc443404401"/>
            <w:bookmarkStart w:id="6329" w:name="_Toc451499278"/>
            <w:bookmarkStart w:id="6330" w:name="_Toc451499844"/>
            <w:bookmarkStart w:id="6331" w:name="_Toc451500397"/>
            <w:bookmarkStart w:id="6332" w:name="_Toc433790854"/>
            <w:bookmarkStart w:id="6333" w:name="_Toc442963818"/>
            <w:bookmarkStart w:id="6334" w:name="_Toc443404404"/>
            <w:bookmarkStart w:id="6335" w:name="_Toc451499281"/>
            <w:bookmarkStart w:id="6336" w:name="_Toc451499847"/>
            <w:bookmarkStart w:id="6337" w:name="_Toc451500400"/>
            <w:bookmarkStart w:id="6338" w:name="_Toc433790857"/>
            <w:bookmarkStart w:id="6339" w:name="_Toc442963821"/>
            <w:bookmarkStart w:id="6340" w:name="_Toc443404407"/>
            <w:bookmarkStart w:id="6341" w:name="_Toc451499284"/>
            <w:bookmarkStart w:id="6342" w:name="_Toc451499850"/>
            <w:bookmarkStart w:id="6343" w:name="_Toc451500403"/>
            <w:bookmarkStart w:id="6344" w:name="_Toc201578164"/>
            <w:bookmarkStart w:id="6345" w:name="_Toc201578448"/>
            <w:bookmarkStart w:id="6346" w:name="_Ref201634914"/>
            <w:bookmarkStart w:id="6347" w:name="_Toc202352926"/>
            <w:bookmarkStart w:id="6348" w:name="_Toc202353137"/>
            <w:bookmarkStart w:id="6349" w:name="_Toc202353334"/>
            <w:bookmarkStart w:id="6350" w:name="_Toc433790864"/>
            <w:bookmarkStart w:id="6351" w:name="_Toc37498962"/>
            <w:bookmarkStart w:id="6352" w:name="_Toc55108961"/>
            <w:bookmarkStart w:id="6353" w:name="_Toc55109516"/>
            <w:bookmarkStart w:id="6354" w:name="_Toc55124400"/>
            <w:bookmarkStart w:id="6355" w:name="_Toc55132448"/>
            <w:bookmarkStart w:id="6356" w:name="_Toc55140776"/>
            <w:bookmarkStart w:id="6357" w:name="_Toc55142402"/>
            <w:bookmarkStart w:id="6358" w:name="_Toc55153317"/>
            <w:bookmarkStart w:id="6359" w:name="_Toc55247579"/>
            <w:bookmarkStart w:id="6360" w:name="_Toc55949936"/>
            <w:bookmarkStart w:id="6361" w:name="_Toc82801134"/>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r>
              <w:t>Les Biens, le Matériel, les Équipements et les Services répondant aux critères requis</w:t>
            </w:r>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p>
        </w:tc>
        <w:tc>
          <w:tcPr>
            <w:tcW w:w="3894" w:type="pct"/>
          </w:tcPr>
          <w:p w14:paraId="2F9C71A1" w14:textId="77777777" w:rsidR="00DF754C" w:rsidRPr="004764EB" w:rsidRDefault="00DF754C" w:rsidP="00DC6E57">
            <w:pPr>
              <w:pStyle w:val="Heading5ITB"/>
              <w:spacing w:line="240" w:lineRule="auto"/>
              <w:ind w:left="611" w:hanging="709"/>
              <w:contextualSpacing w:val="0"/>
            </w:pPr>
            <w:bookmarkStart w:id="6362" w:name="_Ref201631743"/>
            <w:r>
              <w:t xml:space="preserve">L’origine du matériel, des équipements et des services est distincte de la nationalité du Soumissionnaire. </w:t>
            </w:r>
          </w:p>
          <w:p w14:paraId="1FBFE8AF" w14:textId="77777777" w:rsidR="00DF754C" w:rsidRPr="004764EB" w:rsidRDefault="00DF754C" w:rsidP="00DC6E57">
            <w:pPr>
              <w:pStyle w:val="Heading5ITB"/>
              <w:spacing w:line="240" w:lineRule="auto"/>
              <w:ind w:left="611" w:hanging="709"/>
              <w:contextualSpacing w:val="0"/>
            </w:pPr>
            <w:r>
              <w:t xml:space="preserve">Les Services </w:t>
            </w:r>
            <w:r w:rsidR="0069640A">
              <w:t xml:space="preserve">autres que </w:t>
            </w:r>
            <w:r w:rsidR="00B23C28">
              <w:t>les Services de Conseil</w:t>
            </w:r>
            <w:r>
              <w:t xml:space="preserve"> fournis au titre du Contrat peuvent provenir de n’importe quel pays, sous réserve des mêmes restrictions énoncées à l’égard des Soumissionnaires et du Prestataire de services à la Clause 5 des IS.</w:t>
            </w:r>
            <w:bookmarkEnd w:id="6362"/>
            <w:r>
              <w:t xml:space="preserve"> À la demande du Maître d'ouvrage, les Soumissionnaires seront tenus de fournir la preuve de l'origine des Services </w:t>
            </w:r>
            <w:r w:rsidR="0069640A">
              <w:t xml:space="preserve">autres que </w:t>
            </w:r>
            <w:r w:rsidR="00B23C28">
              <w:t>les Services de Conseil</w:t>
            </w:r>
            <w:r>
              <w:t xml:space="preserve"> à fournir.</w:t>
            </w:r>
          </w:p>
          <w:p w14:paraId="204E4816" w14:textId="77777777" w:rsidR="00DF754C" w:rsidRPr="004764EB" w:rsidRDefault="00DF754C" w:rsidP="00DC6E57">
            <w:pPr>
              <w:pStyle w:val="Heading5ITB"/>
              <w:spacing w:line="240" w:lineRule="auto"/>
              <w:ind w:left="611" w:hanging="709"/>
              <w:contextualSpacing w:val="0"/>
            </w:pPr>
            <w:r>
              <w:t xml:space="preserve">Aux fins de la Sous-clause 6.2 des IS, le terme « origine » désigne le lieu où les Biens ont été extraits, cultivés, produits, fabriqués ou traités </w:t>
            </w:r>
            <w:r>
              <w:lastRenderedPageBreak/>
              <w:t>ainsi que le lieu à partir duquel les Services sont fournis. Les Biens sont produits lors de la création, grâce à un processus de fabrication, de traitement ou d'assemblage important ou substantiel, d'un produit fini ayant une valeur commerciale dont les caractéristiques, l’usage et l’utilité sont très différents des composants d’origine qui entrent dans sa fabrication. En ce qui concerne les Services Connexes, le terme «</w:t>
            </w:r>
            <w:r w:rsidR="009152AE">
              <w:t xml:space="preserve"> </w:t>
            </w:r>
            <w:r>
              <w:t>origine</w:t>
            </w:r>
            <w:r w:rsidR="009152AE">
              <w:t xml:space="preserve"> </w:t>
            </w:r>
            <w:r>
              <w:t>» désigne le lieu à partir duquel les Services Connexes sont fournis.</w:t>
            </w:r>
          </w:p>
        </w:tc>
      </w:tr>
      <w:tr w:rsidR="00DF754C" w:rsidRPr="004764EB" w14:paraId="2C95006F" w14:textId="77777777" w:rsidTr="006B7408">
        <w:tc>
          <w:tcPr>
            <w:tcW w:w="5000" w:type="pct"/>
            <w:gridSpan w:val="2"/>
          </w:tcPr>
          <w:p w14:paraId="2FF6DD50" w14:textId="77777777" w:rsidR="00DF754C" w:rsidRPr="0079076D" w:rsidRDefault="00DF754C" w:rsidP="007C12A2">
            <w:pPr>
              <w:pStyle w:val="Heading3ITB"/>
              <w:spacing w:before="120" w:after="120" w:line="240" w:lineRule="auto"/>
              <w:jc w:val="center"/>
              <w:rPr>
                <w:rFonts w:hint="eastAsia"/>
              </w:rPr>
            </w:pPr>
            <w:bookmarkStart w:id="6363" w:name="_Toc201578165"/>
            <w:bookmarkStart w:id="6364" w:name="_Toc201578449"/>
            <w:bookmarkStart w:id="6365" w:name="_Toc201713862"/>
            <w:bookmarkStart w:id="6366" w:name="_Toc202352927"/>
            <w:bookmarkStart w:id="6367" w:name="_Toc202353138"/>
            <w:bookmarkStart w:id="6368" w:name="_Toc202353335"/>
            <w:bookmarkStart w:id="6369" w:name="_Toc433790867"/>
            <w:bookmarkStart w:id="6370" w:name="_Toc463531744"/>
            <w:bookmarkStart w:id="6371" w:name="_Toc464136338"/>
            <w:bookmarkStart w:id="6372" w:name="_Toc464136469"/>
            <w:bookmarkStart w:id="6373" w:name="_Toc464139679"/>
            <w:bookmarkStart w:id="6374" w:name="_Toc489012963"/>
            <w:bookmarkStart w:id="6375" w:name="_Toc491425049"/>
            <w:bookmarkStart w:id="6376" w:name="_Toc491868905"/>
            <w:bookmarkStart w:id="6377" w:name="_Toc491869029"/>
            <w:bookmarkStart w:id="6378" w:name="_Toc380341265"/>
            <w:bookmarkStart w:id="6379" w:name="_Toc22917458"/>
            <w:bookmarkStart w:id="6380" w:name="_Toc37498963"/>
            <w:bookmarkStart w:id="6381" w:name="_Toc55109517"/>
            <w:bookmarkStart w:id="6382" w:name="_Toc55122915"/>
            <w:bookmarkStart w:id="6383" w:name="_Toc55123732"/>
            <w:bookmarkStart w:id="6384" w:name="_Toc55124401"/>
            <w:bookmarkStart w:id="6385" w:name="_Toc55132449"/>
            <w:bookmarkStart w:id="6386" w:name="_Toc55140777"/>
            <w:bookmarkStart w:id="6387" w:name="_Toc55142403"/>
            <w:bookmarkStart w:id="6388" w:name="_Toc55153318"/>
            <w:bookmarkStart w:id="6389" w:name="_Toc55241804"/>
            <w:bookmarkStart w:id="6390" w:name="_Toc55241964"/>
            <w:bookmarkStart w:id="6391" w:name="_Toc55242509"/>
            <w:bookmarkStart w:id="6392" w:name="_Toc55243183"/>
            <w:bookmarkStart w:id="6393" w:name="_Toc55247861"/>
            <w:bookmarkStart w:id="6394" w:name="_Toc55249074"/>
            <w:bookmarkStart w:id="6395" w:name="_Toc55899381"/>
            <w:bookmarkStart w:id="6396" w:name="_Toc55901753"/>
            <w:bookmarkStart w:id="6397" w:name="_Toc55902342"/>
            <w:bookmarkStart w:id="6398" w:name="_Toc55949937"/>
            <w:bookmarkStart w:id="6399" w:name="_Toc58404035"/>
            <w:bookmarkStart w:id="6400" w:name="_Toc82801135"/>
            <w:r>
              <w:lastRenderedPageBreak/>
              <w:t>Dossier d’Appel d’Offres</w:t>
            </w:r>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p>
        </w:tc>
      </w:tr>
      <w:tr w:rsidR="00DF754C" w:rsidRPr="004764EB" w14:paraId="7C386D6E" w14:textId="77777777" w:rsidTr="006B7408">
        <w:trPr>
          <w:trHeight w:val="709"/>
        </w:trPr>
        <w:tc>
          <w:tcPr>
            <w:tcW w:w="1106" w:type="pct"/>
          </w:tcPr>
          <w:p w14:paraId="6B3E68E8" w14:textId="77777777" w:rsidR="00DF754C" w:rsidRPr="0079076D" w:rsidRDefault="00DF754C" w:rsidP="00D42D8A">
            <w:pPr>
              <w:pStyle w:val="Heading4ITB"/>
              <w:contextualSpacing w:val="0"/>
            </w:pPr>
            <w:bookmarkStart w:id="6401" w:name="_Toc201578166"/>
            <w:bookmarkStart w:id="6402" w:name="_Toc201578450"/>
            <w:bookmarkStart w:id="6403" w:name="_Toc202352928"/>
            <w:bookmarkStart w:id="6404" w:name="_Toc202353139"/>
            <w:bookmarkStart w:id="6405" w:name="_Toc202353336"/>
            <w:bookmarkStart w:id="6406" w:name="_Toc433790868"/>
            <w:bookmarkStart w:id="6407" w:name="_Toc37498964"/>
            <w:bookmarkStart w:id="6408" w:name="_Toc55108962"/>
            <w:bookmarkStart w:id="6409" w:name="_Toc55109518"/>
            <w:bookmarkStart w:id="6410" w:name="_Toc55124402"/>
            <w:bookmarkStart w:id="6411" w:name="_Toc55132450"/>
            <w:bookmarkStart w:id="6412" w:name="_Toc55140778"/>
            <w:bookmarkStart w:id="6413" w:name="_Toc55142404"/>
            <w:bookmarkStart w:id="6414" w:name="_Toc55153319"/>
            <w:bookmarkStart w:id="6415" w:name="_Toc55247580"/>
            <w:bookmarkStart w:id="6416" w:name="_Toc55949938"/>
            <w:bookmarkStart w:id="6417" w:name="_Toc82801136"/>
            <w:r>
              <w:t>Sections du Dossier d’Appel d’Offres</w:t>
            </w:r>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p>
        </w:tc>
        <w:tc>
          <w:tcPr>
            <w:tcW w:w="3894" w:type="pct"/>
          </w:tcPr>
          <w:p w14:paraId="544B6A2A" w14:textId="77777777" w:rsidR="00DF754C" w:rsidRPr="004764EB" w:rsidRDefault="00DF754C" w:rsidP="00DC6E57">
            <w:pPr>
              <w:pStyle w:val="Heading5ITB"/>
              <w:spacing w:line="240" w:lineRule="auto"/>
              <w:ind w:left="611" w:hanging="709"/>
              <w:contextualSpacing w:val="0"/>
            </w:pPr>
            <w:r>
              <w:t>Le présent Dossier d’Appel d’Offres est composé de la Première partie, de la Deuxième Partie et de la Troisième Partie comprenant toutes les sections énoncées ci-dessous, et doit être lue conjointement avec tout addendum émis conformément à la Clause 9 des IS.</w:t>
            </w:r>
          </w:p>
          <w:p w14:paraId="6C34BE06" w14:textId="77777777" w:rsidR="00DF754C" w:rsidRPr="0051178C" w:rsidRDefault="00DF754C" w:rsidP="00DC6E57">
            <w:pPr>
              <w:spacing w:before="120" w:after="120" w:line="240" w:lineRule="auto"/>
              <w:ind w:left="1319" w:hanging="425"/>
              <w:rPr>
                <w:b/>
                <w:bCs/>
              </w:rPr>
            </w:pPr>
            <w:r>
              <w:rPr>
                <w:b/>
                <w:bCs/>
              </w:rPr>
              <w:t>Première Partie - Procédures de sélection</w:t>
            </w:r>
          </w:p>
          <w:p w14:paraId="3E6AD42E" w14:textId="77777777" w:rsidR="00DF754C" w:rsidRPr="008E6782" w:rsidRDefault="00DF754C" w:rsidP="00D61D03">
            <w:pPr>
              <w:numPr>
                <w:ilvl w:val="0"/>
                <w:numId w:val="7"/>
              </w:numPr>
              <w:spacing w:before="120" w:after="120" w:line="240" w:lineRule="auto"/>
              <w:ind w:left="1319" w:hanging="425"/>
              <w:rPr>
                <w:bCs/>
              </w:rPr>
            </w:pPr>
            <w:bookmarkStart w:id="6418" w:name="_Toc37498965"/>
            <w:r>
              <w:t>Section I. Instructions aux Soumissionnaires</w:t>
            </w:r>
            <w:bookmarkEnd w:id="6418"/>
          </w:p>
          <w:p w14:paraId="235AC70C" w14:textId="77777777" w:rsidR="00DF754C" w:rsidRPr="008E6782" w:rsidRDefault="00DF754C" w:rsidP="00D61D03">
            <w:pPr>
              <w:numPr>
                <w:ilvl w:val="0"/>
                <w:numId w:val="7"/>
              </w:numPr>
              <w:spacing w:before="120" w:after="120" w:line="240" w:lineRule="auto"/>
              <w:ind w:left="1319" w:hanging="425"/>
              <w:rPr>
                <w:bCs/>
              </w:rPr>
            </w:pPr>
            <w:bookmarkStart w:id="6419" w:name="_Toc37498966"/>
            <w:r>
              <w:t>Section II. Données particulières de l'Appel d'Offres</w:t>
            </w:r>
            <w:bookmarkEnd w:id="6419"/>
          </w:p>
          <w:p w14:paraId="6C92E522" w14:textId="77777777" w:rsidR="00DF754C" w:rsidRPr="008E6782" w:rsidRDefault="00DF754C" w:rsidP="00D61D03">
            <w:pPr>
              <w:numPr>
                <w:ilvl w:val="0"/>
                <w:numId w:val="7"/>
              </w:numPr>
              <w:spacing w:before="120" w:after="120" w:line="240" w:lineRule="auto"/>
              <w:ind w:left="1319" w:hanging="425"/>
              <w:rPr>
                <w:bCs/>
              </w:rPr>
            </w:pPr>
            <w:bookmarkStart w:id="6420" w:name="_Toc37498967"/>
            <w:r>
              <w:t xml:space="preserve">Section III. </w:t>
            </w:r>
            <w:r w:rsidRPr="00552C07">
              <w:t>Critères de Qualification et d’Evaluation</w:t>
            </w:r>
            <w:bookmarkEnd w:id="6420"/>
          </w:p>
          <w:p w14:paraId="5A6D3805" w14:textId="77777777" w:rsidR="00DF754C" w:rsidRPr="008E6782" w:rsidRDefault="00DF754C" w:rsidP="00D61D03">
            <w:pPr>
              <w:numPr>
                <w:ilvl w:val="0"/>
                <w:numId w:val="7"/>
              </w:numPr>
              <w:spacing w:before="120" w:after="120" w:line="240" w:lineRule="auto"/>
              <w:ind w:left="1319" w:hanging="425"/>
              <w:rPr>
                <w:bCs/>
              </w:rPr>
            </w:pPr>
            <w:bookmarkStart w:id="6421" w:name="_Toc37498968"/>
            <w:r>
              <w:t>Section IV. Formulaire de soumission de l’Offre</w:t>
            </w:r>
            <w:bookmarkEnd w:id="6421"/>
          </w:p>
          <w:p w14:paraId="2B0AFC99" w14:textId="77777777" w:rsidR="00DF754C" w:rsidRPr="0051178C" w:rsidRDefault="00DF754C" w:rsidP="00DC6E57">
            <w:pPr>
              <w:spacing w:before="120" w:after="120" w:line="240" w:lineRule="auto"/>
              <w:ind w:left="1319" w:hanging="425"/>
              <w:rPr>
                <w:b/>
                <w:bCs/>
              </w:rPr>
            </w:pPr>
            <w:r>
              <w:rPr>
                <w:b/>
                <w:bCs/>
              </w:rPr>
              <w:t>Deuxième Partie – Spécifications des Services</w:t>
            </w:r>
          </w:p>
          <w:p w14:paraId="5F8938D2" w14:textId="77777777" w:rsidR="00DF754C" w:rsidRPr="008E6782" w:rsidRDefault="00DF754C" w:rsidP="00585526">
            <w:pPr>
              <w:numPr>
                <w:ilvl w:val="0"/>
                <w:numId w:val="8"/>
              </w:numPr>
              <w:spacing w:before="120" w:after="120" w:line="240" w:lineRule="auto"/>
              <w:ind w:left="1319" w:hanging="425"/>
              <w:rPr>
                <w:bCs/>
              </w:rPr>
            </w:pPr>
            <w:bookmarkStart w:id="6422" w:name="_Toc37498969"/>
            <w:r>
              <w:t xml:space="preserve">Section V. </w:t>
            </w:r>
            <w:bookmarkEnd w:id="6422"/>
            <w:r w:rsidR="00585526">
              <w:t>Calendrier des activités</w:t>
            </w:r>
          </w:p>
          <w:p w14:paraId="2E55B5D1" w14:textId="77777777" w:rsidR="00DF754C" w:rsidRPr="0051178C" w:rsidRDefault="00DF754C" w:rsidP="00DC6E57">
            <w:pPr>
              <w:spacing w:before="120" w:after="120" w:line="240" w:lineRule="auto"/>
              <w:ind w:left="1319" w:hanging="425"/>
              <w:rPr>
                <w:b/>
                <w:bCs/>
              </w:rPr>
            </w:pPr>
            <w:r>
              <w:rPr>
                <w:b/>
                <w:bCs/>
              </w:rPr>
              <w:t>Troisième Partie – Documents Contractuels</w:t>
            </w:r>
          </w:p>
          <w:p w14:paraId="292CF17D" w14:textId="77777777" w:rsidR="00DF754C" w:rsidRPr="008E6782" w:rsidRDefault="00DF754C" w:rsidP="00D61D03">
            <w:pPr>
              <w:numPr>
                <w:ilvl w:val="0"/>
                <w:numId w:val="6"/>
              </w:numPr>
              <w:spacing w:before="120" w:after="120" w:line="240" w:lineRule="auto"/>
              <w:ind w:left="1319" w:hanging="425"/>
              <w:rPr>
                <w:bCs/>
              </w:rPr>
            </w:pPr>
            <w:bookmarkStart w:id="6423" w:name="_Toc37498971"/>
            <w:r>
              <w:t>Section VI. Conditions Générales du Contrat</w:t>
            </w:r>
            <w:bookmarkEnd w:id="6423"/>
          </w:p>
          <w:p w14:paraId="3C3904BA" w14:textId="77777777" w:rsidR="00DF754C" w:rsidRPr="008E6782" w:rsidRDefault="00DF754C" w:rsidP="00D61D03">
            <w:pPr>
              <w:numPr>
                <w:ilvl w:val="0"/>
                <w:numId w:val="6"/>
              </w:numPr>
              <w:spacing w:before="120" w:after="120" w:line="240" w:lineRule="auto"/>
              <w:ind w:left="1319" w:hanging="425"/>
              <w:rPr>
                <w:bCs/>
              </w:rPr>
            </w:pPr>
            <w:bookmarkStart w:id="6424" w:name="_Toc37498972"/>
            <w:r>
              <w:t>Section VII. Conditions Particulières du Contrat</w:t>
            </w:r>
            <w:bookmarkEnd w:id="6424"/>
            <w:r>
              <w:t xml:space="preserve"> </w:t>
            </w:r>
          </w:p>
          <w:p w14:paraId="727735E0" w14:textId="77777777" w:rsidR="00DF754C" w:rsidRPr="008E6782" w:rsidRDefault="00DF754C" w:rsidP="00D61D03">
            <w:pPr>
              <w:numPr>
                <w:ilvl w:val="0"/>
                <w:numId w:val="6"/>
              </w:numPr>
              <w:spacing w:before="120" w:after="120" w:line="240" w:lineRule="auto"/>
              <w:ind w:left="1319" w:hanging="425"/>
              <w:rPr>
                <w:bCs/>
              </w:rPr>
            </w:pPr>
            <w:bookmarkStart w:id="6425" w:name="_Toc37498973"/>
            <w:r>
              <w:t>Section VIII. Formulaires contractuels et Annexes</w:t>
            </w:r>
            <w:bookmarkEnd w:id="6425"/>
          </w:p>
          <w:p w14:paraId="625AB833" w14:textId="77777777" w:rsidR="00DF754C" w:rsidRPr="004764EB" w:rsidRDefault="00DF754C" w:rsidP="00DC6E57">
            <w:pPr>
              <w:pStyle w:val="Heading5ITB"/>
              <w:spacing w:line="240" w:lineRule="auto"/>
              <w:ind w:left="611" w:hanging="709"/>
              <w:contextualSpacing w:val="0"/>
            </w:pPr>
            <w:r>
              <w:t>Le Maître d’ouvrage n’est pas responsable de l’exhaustivité du présent Dossier d’Appel d’Offres, des réponses aux demandes d’éclaircissements, du procès-verbal de la Conférence préalable aux Offres, le cas échéant, ou des Addenda s’ils ne proviennent pas directement du Maître d’ouvrage. S’il existe une contradiction, les documents obtenus directement auprès du Maître d’ouvrage feront foi.</w:t>
            </w:r>
          </w:p>
          <w:p w14:paraId="4D597709" w14:textId="77777777" w:rsidR="00DF754C" w:rsidRPr="004764EB" w:rsidRDefault="00DF754C" w:rsidP="00DC6E57">
            <w:pPr>
              <w:pStyle w:val="Heading5ITB"/>
              <w:spacing w:line="240" w:lineRule="auto"/>
              <w:ind w:left="611" w:hanging="709"/>
              <w:contextualSpacing w:val="0"/>
            </w:pPr>
            <w:r>
              <w:t>Le Soumissionnaire doit examiner l’ensemble des instructions, les formulaires et conditions, et le Calendrier des activités qui figurent dans le présent Dossier d’Appel d’Offres. Ne pas fournir toutes les informations et de tous les documents exigés dans le cadre du présent Dossier d’Appel d’Offres peut entraîner le rejet de l’Offre.</w:t>
            </w:r>
          </w:p>
        </w:tc>
      </w:tr>
      <w:tr w:rsidR="00DF754C" w:rsidRPr="004764EB" w14:paraId="39326AF9" w14:textId="77777777" w:rsidTr="006B7408">
        <w:trPr>
          <w:trHeight w:val="709"/>
        </w:trPr>
        <w:tc>
          <w:tcPr>
            <w:tcW w:w="1106" w:type="pct"/>
          </w:tcPr>
          <w:p w14:paraId="1BCB1B03" w14:textId="77777777" w:rsidR="00DF754C" w:rsidRPr="0079076D" w:rsidRDefault="00DF754C" w:rsidP="00D42D8A">
            <w:pPr>
              <w:pStyle w:val="Heading4ITB"/>
              <w:contextualSpacing w:val="0"/>
            </w:pPr>
            <w:bookmarkStart w:id="6426" w:name="_Toc37498974"/>
            <w:bookmarkStart w:id="6427" w:name="_Toc55108963"/>
            <w:bookmarkStart w:id="6428" w:name="_Toc55109519"/>
            <w:bookmarkStart w:id="6429" w:name="_Toc55124403"/>
            <w:bookmarkStart w:id="6430" w:name="_Toc55132451"/>
            <w:bookmarkStart w:id="6431" w:name="_Toc55140779"/>
            <w:bookmarkStart w:id="6432" w:name="_Toc55142405"/>
            <w:bookmarkStart w:id="6433" w:name="_Toc55153320"/>
            <w:bookmarkStart w:id="6434" w:name="_Toc55247581"/>
            <w:bookmarkStart w:id="6435" w:name="_Toc55949939"/>
            <w:bookmarkStart w:id="6436" w:name="_Toc82801137"/>
            <w:r>
              <w:t xml:space="preserve">Éclaircissements concernant le Dossier </w:t>
            </w:r>
            <w:r>
              <w:lastRenderedPageBreak/>
              <w:t>d’Appel d’Offres</w:t>
            </w:r>
            <w:bookmarkEnd w:id="6426"/>
            <w:bookmarkEnd w:id="6427"/>
            <w:bookmarkEnd w:id="6428"/>
            <w:bookmarkEnd w:id="6429"/>
            <w:bookmarkEnd w:id="6430"/>
            <w:bookmarkEnd w:id="6431"/>
            <w:bookmarkEnd w:id="6432"/>
            <w:bookmarkEnd w:id="6433"/>
            <w:bookmarkEnd w:id="6434"/>
            <w:bookmarkEnd w:id="6435"/>
            <w:bookmarkEnd w:id="6436"/>
          </w:p>
        </w:tc>
        <w:tc>
          <w:tcPr>
            <w:tcW w:w="3894" w:type="pct"/>
          </w:tcPr>
          <w:p w14:paraId="59D7F3EA" w14:textId="77777777" w:rsidR="00DF754C" w:rsidRPr="004764EB" w:rsidRDefault="00DF754C" w:rsidP="00CB6FBB">
            <w:pPr>
              <w:pStyle w:val="Heading5ITB"/>
              <w:spacing w:line="240" w:lineRule="auto"/>
              <w:ind w:left="611" w:hanging="709"/>
              <w:contextualSpacing w:val="0"/>
            </w:pPr>
            <w:r>
              <w:lastRenderedPageBreak/>
              <w:t>Tout Soumissionnaire éventuel désireux d’obtenir des éclaircissements sur le présent Dossier d’Appel d’Offres doit prendre contact avec le Maître d'ouvrage. Toute demande d’éclaircissement doit être formulée par écrit et expédiée à l’adresse du Maître d'ouvrage</w:t>
            </w:r>
            <w:r>
              <w:rPr>
                <w:b/>
                <w:bCs/>
              </w:rPr>
              <w:t xml:space="preserve"> </w:t>
            </w:r>
            <w:r>
              <w:rPr>
                <w:b/>
                <w:bCs/>
              </w:rPr>
              <w:lastRenderedPageBreak/>
              <w:t>indiquée dans les DPAO.</w:t>
            </w:r>
            <w:r>
              <w:t xml:space="preserve"> Le Maître d'ouvrage répond par écrit à toute demande d’éclaircissements, à condition qu’elle ait été reçue avant la date </w:t>
            </w:r>
            <w:r>
              <w:rPr>
                <w:b/>
                <w:bCs/>
              </w:rPr>
              <w:t>indiquée dans les DPAO</w:t>
            </w:r>
            <w:r>
              <w:t xml:space="preserve"> avant la date limite de soumission des Offres. Le Maître d'ouvrage adresse une copie des réponses, ainsi qu’un résumé de la demande d’éclaircissements, sans mentionner l’auteur, à tous les Soumissionnaires inscrits ou ayant obtenu le Dossier d’Appel d’Offres, directement auprès du Maître d'ouvrage à la date</w:t>
            </w:r>
            <w:r>
              <w:rPr>
                <w:b/>
                <w:bCs/>
              </w:rPr>
              <w:t xml:space="preserve"> indiquée dans les DPAO.</w:t>
            </w:r>
            <w:r>
              <w:t xml:space="preserve"> Le Maître d'ouvrage publie également une copie des réponses et des résumés de demandes d’éclaircissements sur son site web, si un tel site existe. Au cas où les éclaircissements donnent lieu à la modification des principaux points du présent Dossier d’Appel d’Offres, le Maître d'ouvrage modifiera le Dossier d’Appel d’Offres conformément à la procédure énoncée à la Clause 9 et à la Sous-clause 25.2 des IS.</w:t>
            </w:r>
          </w:p>
          <w:p w14:paraId="4CB55031" w14:textId="77777777" w:rsidR="00DF754C" w:rsidRPr="004764EB" w:rsidRDefault="00DF754C" w:rsidP="00CB6FBB">
            <w:pPr>
              <w:pStyle w:val="Heading5ITB"/>
              <w:spacing w:line="240" w:lineRule="auto"/>
              <w:ind w:left="611" w:hanging="709"/>
              <w:contextualSpacing w:val="0"/>
            </w:pPr>
            <w:r>
              <w:t xml:space="preserve">Les représentants désignés des Soumissionnaires sont invités à participer à la Conférence préalable aux Offres, </w:t>
            </w:r>
            <w:r>
              <w:rPr>
                <w:b/>
                <w:bCs/>
              </w:rPr>
              <w:t>s</w:t>
            </w:r>
            <w:r>
              <w:t>’</w:t>
            </w:r>
            <w:r>
              <w:rPr>
                <w:b/>
                <w:bCs/>
              </w:rPr>
              <w:t>il en est prévu une dans les DPAO.</w:t>
            </w:r>
            <w:r>
              <w:t xml:space="preserve"> La Conférence a pour objectif de clarifier les préoccupations et d’apporter des réponses aux questions concernant les préoccupations susceptibles d’être soulevées à ce stade. La participation à cette Conférence est fortement recommandée, mais n’est pas obligatoire. La présence à la Conférence préalable aux Offre</w:t>
            </w:r>
            <w:r w:rsidR="00011D08">
              <w:t>s</w:t>
            </w:r>
            <w:r>
              <w:t xml:space="preserve"> ou lors de la visite du Chantier ne sera pas prise en compte lors de l’évaluation des Offres. Les frais de participation à la Conférence préalable aux Offres et/ou de Visite du Site sont à la charge du Soumissionnaire.</w:t>
            </w:r>
          </w:p>
          <w:p w14:paraId="62D24F20" w14:textId="77777777" w:rsidR="00DF754C" w:rsidRPr="004764EB" w:rsidRDefault="00DF754C" w:rsidP="00DC6E57">
            <w:pPr>
              <w:pStyle w:val="Heading5ITB"/>
              <w:spacing w:line="240" w:lineRule="auto"/>
              <w:ind w:left="611" w:hanging="709"/>
              <w:contextualSpacing w:val="0"/>
            </w:pPr>
            <w:r>
              <w:t>Le procès-verbal de la Conférence, y compris les questions soulevées et les réponses données lors de la Conférence ainsi que les réponses préparées après la Conférence, seront publiées sans mentionner l’auteur, sur le site web du Maître d'ouvrage si un tel site existe, et transmis par écrit à tous les Soumissionnaires inscrits ou ayant obtenu le Dossier d’Appel d’Offres directement auprès du Maître d'ouvrage. Toute modification du présent Dossier d’Appel d’Offres jugée nécessaire après la Conférence sera effectuée exclusivement par le Maître d'ouvrage par la publication d’un Addendum et non par le biais du procès-verbal de ladite Conférence.</w:t>
            </w:r>
          </w:p>
        </w:tc>
      </w:tr>
      <w:tr w:rsidR="00DF754C" w:rsidRPr="004764EB" w14:paraId="7C7BCD36" w14:textId="77777777" w:rsidTr="006B7408">
        <w:tc>
          <w:tcPr>
            <w:tcW w:w="1106" w:type="pct"/>
          </w:tcPr>
          <w:p w14:paraId="5E3E9EF5" w14:textId="77777777" w:rsidR="00DF754C" w:rsidRPr="0079076D" w:rsidRDefault="00DF754C" w:rsidP="00D42D8A">
            <w:pPr>
              <w:pStyle w:val="Heading4ITB"/>
              <w:contextualSpacing w:val="0"/>
            </w:pPr>
            <w:bookmarkStart w:id="6437" w:name="_Toc451499294"/>
            <w:bookmarkStart w:id="6438" w:name="_Toc451499860"/>
            <w:bookmarkStart w:id="6439" w:name="_Toc451500413"/>
            <w:bookmarkStart w:id="6440" w:name="_Toc451499297"/>
            <w:bookmarkStart w:id="6441" w:name="_Toc451499863"/>
            <w:bookmarkStart w:id="6442" w:name="_Toc451500416"/>
            <w:bookmarkStart w:id="6443" w:name="_Toc451499300"/>
            <w:bookmarkStart w:id="6444" w:name="_Toc451499866"/>
            <w:bookmarkStart w:id="6445" w:name="_Toc451500419"/>
            <w:bookmarkStart w:id="6446" w:name="_Toc451499304"/>
            <w:bookmarkStart w:id="6447" w:name="_Toc451499870"/>
            <w:bookmarkStart w:id="6448" w:name="_Toc451500423"/>
            <w:bookmarkStart w:id="6449" w:name="_Toc451499307"/>
            <w:bookmarkStart w:id="6450" w:name="_Toc451499873"/>
            <w:bookmarkStart w:id="6451" w:name="_Toc451500426"/>
            <w:bookmarkStart w:id="6452" w:name="_Toc201578168"/>
            <w:bookmarkStart w:id="6453" w:name="_Toc201578452"/>
            <w:bookmarkStart w:id="6454" w:name="_Ref201632704"/>
            <w:bookmarkStart w:id="6455" w:name="_Ref201632992"/>
            <w:bookmarkStart w:id="6456" w:name="_Ref201636505"/>
            <w:bookmarkStart w:id="6457" w:name="_Toc202352930"/>
            <w:bookmarkStart w:id="6458" w:name="_Toc202353141"/>
            <w:bookmarkStart w:id="6459" w:name="_Toc202353338"/>
            <w:bookmarkStart w:id="6460" w:name="_Toc433790870"/>
            <w:bookmarkStart w:id="6461" w:name="_Toc37498975"/>
            <w:bookmarkStart w:id="6462" w:name="_Toc55108964"/>
            <w:bookmarkStart w:id="6463" w:name="_Toc55109520"/>
            <w:bookmarkStart w:id="6464" w:name="_Toc55124404"/>
            <w:bookmarkStart w:id="6465" w:name="_Toc55132452"/>
            <w:bookmarkStart w:id="6466" w:name="_Toc55140780"/>
            <w:bookmarkStart w:id="6467" w:name="_Toc55142406"/>
            <w:bookmarkStart w:id="6468" w:name="_Toc55153321"/>
            <w:bookmarkStart w:id="6469" w:name="_Toc55247582"/>
            <w:bookmarkStart w:id="6470" w:name="_Toc55949940"/>
            <w:bookmarkStart w:id="6471" w:name="_Toc82801138"/>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r>
              <w:lastRenderedPageBreak/>
              <w:t>Modification du Dossier d’Appel d’Offres</w:t>
            </w:r>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p>
        </w:tc>
        <w:tc>
          <w:tcPr>
            <w:tcW w:w="3894" w:type="pct"/>
          </w:tcPr>
          <w:p w14:paraId="2365084E" w14:textId="77777777" w:rsidR="00DF754C" w:rsidRPr="004764EB" w:rsidRDefault="00DF754C" w:rsidP="00DC6E57">
            <w:pPr>
              <w:pStyle w:val="Heading5ITB"/>
              <w:spacing w:line="240" w:lineRule="auto"/>
              <w:ind w:left="611" w:hanging="709"/>
              <w:contextualSpacing w:val="0"/>
            </w:pPr>
            <w:r>
              <w:t>À tout moment, avant la date limite de soumission des Offres, le Maître d'ouvrage peut modifier le présent Dossier d’Appel d’Offres en émettant des Addenda.</w:t>
            </w:r>
          </w:p>
          <w:p w14:paraId="75FC5001" w14:textId="77777777" w:rsidR="00DF754C" w:rsidRPr="004764EB" w:rsidRDefault="00DF754C" w:rsidP="00DC6E57">
            <w:pPr>
              <w:pStyle w:val="Heading5ITB"/>
              <w:spacing w:line="240" w:lineRule="auto"/>
              <w:ind w:left="611" w:hanging="709"/>
              <w:contextualSpacing w:val="0"/>
            </w:pPr>
            <w:r>
              <w:t>Les Addenda émis feront partie du Dossier d’Appel d’Offres, seront transmis par écrit à tous les Soumissionnaires inscrits ou ayant obtenu le Dossier d’Appel d’Offres directement auprès du Maître d'ouvrage, et seront publiés sur le site web du Maître d'ouvrage si un tel site existe.</w:t>
            </w:r>
          </w:p>
          <w:p w14:paraId="6B9634FD" w14:textId="77777777" w:rsidR="00DF754C" w:rsidRPr="004764EB" w:rsidRDefault="00DF754C" w:rsidP="00DC6E57">
            <w:pPr>
              <w:pStyle w:val="Heading5ITB"/>
              <w:spacing w:line="240" w:lineRule="auto"/>
              <w:ind w:left="611" w:hanging="709"/>
              <w:contextualSpacing w:val="0"/>
            </w:pPr>
            <w:r>
              <w:t xml:space="preserve">Afin de donner aux Soumissionnaires potentiels un délai raisonnable pour tenir compte d’un Addendum dans le cadre de la préparation de </w:t>
            </w:r>
            <w:r>
              <w:lastRenderedPageBreak/>
              <w:t>leur Offre, le Maître d'ouvrage peut, à sa seule discrétion, prolonger la date limite de soumission des Offres.</w:t>
            </w:r>
          </w:p>
        </w:tc>
      </w:tr>
      <w:tr w:rsidR="00DF754C" w:rsidRPr="004764EB" w14:paraId="278DB3E7" w14:textId="77777777" w:rsidTr="006B7408">
        <w:tc>
          <w:tcPr>
            <w:tcW w:w="5000" w:type="pct"/>
            <w:gridSpan w:val="2"/>
          </w:tcPr>
          <w:p w14:paraId="347C81D6" w14:textId="77777777" w:rsidR="00DF754C" w:rsidRPr="0079076D" w:rsidRDefault="00DF754C" w:rsidP="00D42D8A">
            <w:pPr>
              <w:pStyle w:val="Heading3ITB"/>
              <w:spacing w:before="120" w:after="120" w:line="240" w:lineRule="auto"/>
              <w:jc w:val="center"/>
              <w:rPr>
                <w:rFonts w:hint="eastAsia"/>
              </w:rPr>
            </w:pPr>
            <w:bookmarkStart w:id="6472" w:name="_Toc451499311"/>
            <w:bookmarkStart w:id="6473" w:name="_Toc451499877"/>
            <w:bookmarkStart w:id="6474" w:name="_Toc451500430"/>
            <w:bookmarkStart w:id="6475" w:name="_Toc451499314"/>
            <w:bookmarkStart w:id="6476" w:name="_Toc451499880"/>
            <w:bookmarkStart w:id="6477" w:name="_Toc451500433"/>
            <w:bookmarkStart w:id="6478" w:name="_Toc201578169"/>
            <w:bookmarkStart w:id="6479" w:name="_Toc201578453"/>
            <w:bookmarkStart w:id="6480" w:name="_Toc201713863"/>
            <w:bookmarkStart w:id="6481" w:name="_Toc202352931"/>
            <w:bookmarkStart w:id="6482" w:name="_Toc202353142"/>
            <w:bookmarkStart w:id="6483" w:name="_Toc202353339"/>
            <w:bookmarkStart w:id="6484" w:name="_Toc433790871"/>
            <w:bookmarkStart w:id="6485" w:name="_Toc463531745"/>
            <w:bookmarkStart w:id="6486" w:name="_Toc464136339"/>
            <w:bookmarkStart w:id="6487" w:name="_Toc464136470"/>
            <w:bookmarkStart w:id="6488" w:name="_Toc464139680"/>
            <w:bookmarkStart w:id="6489" w:name="_Toc489012964"/>
            <w:bookmarkStart w:id="6490" w:name="_Toc491425050"/>
            <w:bookmarkStart w:id="6491" w:name="_Toc491868906"/>
            <w:bookmarkStart w:id="6492" w:name="_Toc491869030"/>
            <w:bookmarkStart w:id="6493" w:name="_Toc380341266"/>
            <w:bookmarkStart w:id="6494" w:name="_Toc22917459"/>
            <w:bookmarkStart w:id="6495" w:name="_Toc37498976"/>
            <w:bookmarkStart w:id="6496" w:name="_Toc55109521"/>
            <w:bookmarkStart w:id="6497" w:name="_Toc55122916"/>
            <w:bookmarkStart w:id="6498" w:name="_Toc55123733"/>
            <w:bookmarkStart w:id="6499" w:name="_Toc55124405"/>
            <w:bookmarkStart w:id="6500" w:name="_Toc55132453"/>
            <w:bookmarkStart w:id="6501" w:name="_Toc55140781"/>
            <w:bookmarkStart w:id="6502" w:name="_Toc55142407"/>
            <w:bookmarkStart w:id="6503" w:name="_Toc55153322"/>
            <w:bookmarkStart w:id="6504" w:name="_Toc55241805"/>
            <w:bookmarkStart w:id="6505" w:name="_Toc55241965"/>
            <w:bookmarkStart w:id="6506" w:name="_Toc55242510"/>
            <w:bookmarkStart w:id="6507" w:name="_Toc55243184"/>
            <w:bookmarkStart w:id="6508" w:name="_Toc55247862"/>
            <w:bookmarkStart w:id="6509" w:name="_Toc55249075"/>
            <w:bookmarkStart w:id="6510" w:name="_Toc55899382"/>
            <w:bookmarkStart w:id="6511" w:name="_Toc55901754"/>
            <w:bookmarkStart w:id="6512" w:name="_Toc55902343"/>
            <w:bookmarkStart w:id="6513" w:name="_Toc55949941"/>
            <w:bookmarkStart w:id="6514" w:name="_Toc58404036"/>
            <w:bookmarkStart w:id="6515" w:name="_Toc82801139"/>
            <w:bookmarkEnd w:id="6472"/>
            <w:bookmarkEnd w:id="6473"/>
            <w:bookmarkEnd w:id="6474"/>
            <w:bookmarkEnd w:id="6475"/>
            <w:bookmarkEnd w:id="6476"/>
            <w:bookmarkEnd w:id="6477"/>
            <w:r>
              <w:lastRenderedPageBreak/>
              <w:t>Préparation des Offres</w:t>
            </w:r>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p>
        </w:tc>
      </w:tr>
      <w:tr w:rsidR="00DF754C" w:rsidRPr="004764EB" w14:paraId="212F168D" w14:textId="77777777" w:rsidTr="006B7408">
        <w:tc>
          <w:tcPr>
            <w:tcW w:w="1106" w:type="pct"/>
          </w:tcPr>
          <w:p w14:paraId="023B7180" w14:textId="77777777" w:rsidR="00DF754C" w:rsidRPr="0079076D" w:rsidRDefault="00DF754C" w:rsidP="00D42D8A">
            <w:pPr>
              <w:pStyle w:val="Heading4ITB"/>
              <w:contextualSpacing w:val="0"/>
            </w:pPr>
            <w:bookmarkStart w:id="6516" w:name="_Toc201578171"/>
            <w:bookmarkStart w:id="6517" w:name="_Toc201578455"/>
            <w:bookmarkStart w:id="6518" w:name="_Toc202352933"/>
            <w:bookmarkStart w:id="6519" w:name="_Toc202353144"/>
            <w:bookmarkStart w:id="6520" w:name="_Toc202353341"/>
            <w:bookmarkStart w:id="6521" w:name="_Toc37498977"/>
            <w:bookmarkStart w:id="6522" w:name="_Toc55108965"/>
            <w:bookmarkStart w:id="6523" w:name="_Toc55132454"/>
            <w:bookmarkStart w:id="6524" w:name="_Toc55140782"/>
            <w:bookmarkStart w:id="6525" w:name="_Toc55142408"/>
            <w:bookmarkStart w:id="6526" w:name="_Toc55153323"/>
            <w:bookmarkStart w:id="6527" w:name="_Toc55247583"/>
            <w:bookmarkStart w:id="6528" w:name="_Toc55949942"/>
            <w:bookmarkStart w:id="6529" w:name="_Toc82801140"/>
            <w:r>
              <w:t>Frais de préparation de l’Offre</w:t>
            </w:r>
            <w:bookmarkStart w:id="6530" w:name="_Toc43379087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p>
        </w:tc>
        <w:tc>
          <w:tcPr>
            <w:tcW w:w="3894" w:type="pct"/>
          </w:tcPr>
          <w:p w14:paraId="3D7DE10A" w14:textId="77777777" w:rsidR="00DF754C" w:rsidRPr="004764EB" w:rsidRDefault="00DF754C" w:rsidP="00DC6E57">
            <w:pPr>
              <w:pStyle w:val="Heading5ITB"/>
              <w:spacing w:line="240" w:lineRule="auto"/>
              <w:ind w:left="611" w:hanging="709"/>
              <w:contextualSpacing w:val="0"/>
            </w:pPr>
            <w:r>
              <w:t xml:space="preserve">Sauf indication contraire </w:t>
            </w:r>
            <w:r>
              <w:rPr>
                <w:b/>
                <w:bCs/>
              </w:rPr>
              <w:t>dans les DPAO</w:t>
            </w:r>
            <w:r>
              <w:t>, les frais de préparation et de soumission de l’Offre, ainsi que les frais de finalisation du Contrat sont à la charge du Soumissionnaire. Le Maître d'ouvrage n’est en aucun cas responsable de ces frais, quels que soient le déroulement et l’issue de la procédure d’Appel d’Offres.</w:t>
            </w:r>
            <w:bookmarkStart w:id="6531" w:name="_Toc433790876"/>
            <w:bookmarkEnd w:id="6531"/>
          </w:p>
        </w:tc>
        <w:bookmarkStart w:id="6532" w:name="_Toc433790877"/>
        <w:bookmarkEnd w:id="6532"/>
      </w:tr>
      <w:tr w:rsidR="00DF754C" w:rsidRPr="004764EB" w14:paraId="391F809A" w14:textId="77777777" w:rsidTr="006B7408">
        <w:tc>
          <w:tcPr>
            <w:tcW w:w="1106" w:type="pct"/>
          </w:tcPr>
          <w:p w14:paraId="2680E881" w14:textId="77777777" w:rsidR="00DF754C" w:rsidRPr="0079076D" w:rsidRDefault="00DF754C" w:rsidP="00D42D8A">
            <w:pPr>
              <w:pStyle w:val="Heading4ITB"/>
              <w:contextualSpacing w:val="0"/>
            </w:pPr>
            <w:bookmarkStart w:id="6533" w:name="_Ref201563060"/>
            <w:bookmarkStart w:id="6534" w:name="_Toc201578172"/>
            <w:bookmarkStart w:id="6535" w:name="_Toc201578456"/>
            <w:bookmarkStart w:id="6536" w:name="_Toc202352934"/>
            <w:bookmarkStart w:id="6537" w:name="_Toc202353145"/>
            <w:bookmarkStart w:id="6538" w:name="_Toc202353342"/>
            <w:bookmarkStart w:id="6539" w:name="_Toc37498978"/>
            <w:bookmarkStart w:id="6540" w:name="_Toc55108966"/>
            <w:bookmarkStart w:id="6541" w:name="_Toc55132455"/>
            <w:bookmarkStart w:id="6542" w:name="_Toc55140783"/>
            <w:bookmarkStart w:id="6543" w:name="_Toc55142409"/>
            <w:bookmarkStart w:id="6544" w:name="_Toc55153324"/>
            <w:bookmarkStart w:id="6545" w:name="_Toc55247584"/>
            <w:bookmarkStart w:id="6546" w:name="_Toc55949943"/>
            <w:bookmarkStart w:id="6547" w:name="_Toc82801141"/>
            <w:r>
              <w:t>Langue de l’Offre</w:t>
            </w:r>
            <w:bookmarkStart w:id="6548" w:name="_Toc433790878"/>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p>
        </w:tc>
        <w:tc>
          <w:tcPr>
            <w:tcW w:w="3894" w:type="pct"/>
          </w:tcPr>
          <w:p w14:paraId="3A646911" w14:textId="77777777" w:rsidR="00DF754C" w:rsidRPr="004764EB" w:rsidRDefault="00DF754C" w:rsidP="00DC6E57">
            <w:pPr>
              <w:pStyle w:val="Heading5ITB"/>
              <w:spacing w:line="240" w:lineRule="auto"/>
              <w:ind w:left="611" w:hanging="709"/>
              <w:contextualSpacing w:val="0"/>
            </w:pPr>
            <w:r>
              <w:t xml:space="preserve">L’Offre, ainsi que toute la correspondance et tous les documents concernant la soumission, échangés entre le Soumissionnaire et le Maître d'ouvrage seront rédigés dans la langue </w:t>
            </w:r>
            <w:r>
              <w:rPr>
                <w:b/>
                <w:bCs/>
              </w:rPr>
              <w:t>indiquée dans les DPAO.</w:t>
            </w:r>
            <w:r>
              <w:t xml:space="preserve"> Les documents complémentaires et les imprimés fournis par le Soumissionnaire dans le cadre de l’Offre peuvent être rédigés dans une autre langue à condition d’être accompagnés d’une traduction dans la langue </w:t>
            </w:r>
            <w:r>
              <w:rPr>
                <w:b/>
                <w:bCs/>
              </w:rPr>
              <w:t>indiquée dans les DPAO</w:t>
            </w:r>
            <w:r>
              <w:t xml:space="preserve"> des passages en rapport avec l’Offre, auquel cas, aux fins d’interprétation de l’Offre, la traduction fera foi.</w:t>
            </w:r>
            <w:bookmarkStart w:id="6549" w:name="_Toc433790879"/>
            <w:bookmarkEnd w:id="6549"/>
          </w:p>
        </w:tc>
        <w:bookmarkStart w:id="6550" w:name="_Toc433790880"/>
        <w:bookmarkEnd w:id="6550"/>
      </w:tr>
      <w:tr w:rsidR="00DF754C" w:rsidRPr="004764EB" w14:paraId="29E9EC6D" w14:textId="77777777" w:rsidTr="006B7408">
        <w:tc>
          <w:tcPr>
            <w:tcW w:w="1106" w:type="pct"/>
          </w:tcPr>
          <w:p w14:paraId="08955C1B" w14:textId="77777777" w:rsidR="00DF754C" w:rsidRPr="0079076D" w:rsidRDefault="00DF754C" w:rsidP="00D42D8A">
            <w:pPr>
              <w:pStyle w:val="Heading4ITB"/>
              <w:contextualSpacing w:val="0"/>
            </w:pPr>
            <w:bookmarkStart w:id="6551" w:name="_Toc201578173"/>
            <w:bookmarkStart w:id="6552" w:name="_Toc201578457"/>
            <w:bookmarkStart w:id="6553" w:name="_Ref201636332"/>
            <w:bookmarkStart w:id="6554" w:name="_Toc202352935"/>
            <w:bookmarkStart w:id="6555" w:name="_Toc202353146"/>
            <w:bookmarkStart w:id="6556" w:name="_Toc202353343"/>
            <w:bookmarkStart w:id="6557" w:name="_Toc433790881"/>
            <w:bookmarkStart w:id="6558" w:name="_Toc37498979"/>
            <w:bookmarkStart w:id="6559" w:name="_Toc55108967"/>
            <w:bookmarkStart w:id="6560" w:name="_Toc55132456"/>
            <w:bookmarkStart w:id="6561" w:name="_Toc55140784"/>
            <w:bookmarkStart w:id="6562" w:name="_Toc55142410"/>
            <w:bookmarkStart w:id="6563" w:name="_Toc55153325"/>
            <w:bookmarkStart w:id="6564" w:name="_Toc55247585"/>
            <w:bookmarkStart w:id="6565" w:name="_Toc55949944"/>
            <w:bookmarkStart w:id="6566" w:name="_Toc82801142"/>
            <w:r>
              <w:t>Composition de l’Offre</w:t>
            </w:r>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p>
        </w:tc>
        <w:tc>
          <w:tcPr>
            <w:tcW w:w="3894" w:type="pct"/>
          </w:tcPr>
          <w:p w14:paraId="64FB2836" w14:textId="77777777" w:rsidR="00DF754C" w:rsidRPr="004764EB" w:rsidRDefault="00DF754C" w:rsidP="00DC6E57">
            <w:pPr>
              <w:pStyle w:val="Heading5ITB"/>
              <w:spacing w:line="240" w:lineRule="auto"/>
              <w:ind w:left="611" w:hanging="709"/>
              <w:contextualSpacing w:val="0"/>
            </w:pPr>
            <w:bookmarkStart w:id="6567" w:name="_Ref201563251"/>
            <w:r>
              <w:t xml:space="preserve">L’Offre doit comprendre les Formulaires d'Offre dûment complétés et tout autre document </w:t>
            </w:r>
            <w:r>
              <w:rPr>
                <w:b/>
                <w:bCs/>
              </w:rPr>
              <w:t>exigé dans les DPAO</w:t>
            </w:r>
            <w:r>
              <w:t>.</w:t>
            </w:r>
          </w:p>
          <w:p w14:paraId="1242867F" w14:textId="77777777" w:rsidR="00DF754C" w:rsidRPr="004764EB" w:rsidRDefault="00DF754C" w:rsidP="00DC6E57">
            <w:pPr>
              <w:pStyle w:val="Heading5ITB"/>
              <w:spacing w:line="240" w:lineRule="auto"/>
              <w:ind w:left="611" w:hanging="709"/>
              <w:contextualSpacing w:val="0"/>
            </w:pPr>
            <w:r>
              <w:t xml:space="preserve">L’Offre Technique doit inclure la proposition du Soumissionnaire pour la prestation et la livraison des Services </w:t>
            </w:r>
            <w:r w:rsidR="0069640A">
              <w:t xml:space="preserve">autres que </w:t>
            </w:r>
            <w:r w:rsidR="00B23C28">
              <w:t>les Services de Conseil</w:t>
            </w:r>
            <w:r>
              <w:t xml:space="preserve">, comme énoncé à la Section IV. Les Formulaires de soumission de l'Offre Technique et de l’Offre Financière, de façon suffisamment détaillée pour démontrer la conformité de l’Offre Technique du Soumissionnaire aux spécifications des services et au délai d'exécution des services. L’Offre Technique ne doit pas comporter de tarif, prix ou information financière autre que les informations requises dans le Formulaire BSF5 pour établir que le Soumissionnaire possède les qualifications requises pour exécuter le Contrat. Toute Offre Technique contenant des informations financières devant être soumises dans l’Offre Financière est considérée irrecevable et sera rejetée. L’Offre Technique doit comprendre les documents </w:t>
            </w:r>
            <w:r>
              <w:rPr>
                <w:b/>
                <w:bCs/>
              </w:rPr>
              <w:t>spécifiés dans les DPAO</w:t>
            </w:r>
            <w:r>
              <w:t>.</w:t>
            </w:r>
          </w:p>
          <w:p w14:paraId="1D2E78AD" w14:textId="77777777" w:rsidR="00DF754C" w:rsidRPr="004764EB" w:rsidRDefault="00DF754C" w:rsidP="00DC6E57">
            <w:pPr>
              <w:pStyle w:val="Heading5ITB"/>
              <w:spacing w:line="240" w:lineRule="auto"/>
              <w:ind w:left="611" w:hanging="709"/>
              <w:contextualSpacing w:val="0"/>
            </w:pPr>
            <w:r>
              <w:t xml:space="preserve">L’Offre Financière doit comprendre les informations demandées à la Section IV. Les Formulaires d'Offre, de façon suffisamment détaillée pour démontrer la conformité de l’Offre Financière du Soumissionnaire au Calendrier des activités et au délai d’exécution des services. L’Offre Financière doit comprendre les documents </w:t>
            </w:r>
            <w:r>
              <w:rPr>
                <w:b/>
                <w:bCs/>
              </w:rPr>
              <w:t>spécifiés dans les DPAO</w:t>
            </w:r>
            <w:r>
              <w:t xml:space="preserve">. </w:t>
            </w:r>
          </w:p>
          <w:p w14:paraId="1AD843B7" w14:textId="77777777" w:rsidR="00DF754C" w:rsidRPr="004764EB" w:rsidRDefault="00DF754C" w:rsidP="00DC6E57">
            <w:pPr>
              <w:pStyle w:val="Heading5ITB"/>
              <w:spacing w:line="240" w:lineRule="auto"/>
              <w:ind w:left="611" w:hanging="709"/>
              <w:contextualSpacing w:val="0"/>
              <w:rPr>
                <w:bCs/>
              </w:rPr>
            </w:pPr>
            <w:r>
              <w:t xml:space="preserve">Outre les documents requis susmentionnés, les Offres soumises par une co-entreprise ou autre association doivent être accompagnées d’une copie de l’accord de co-entreprise/association conclu par tous les membres de la co-entreprise/association. Autrement, une lettre </w:t>
            </w:r>
            <w:r>
              <w:lastRenderedPageBreak/>
              <w:t>d’intention de conclure un accord de co-entreprise/association doit être signée par tous les membres de la co-entreprise/association constituant le Soumissionnaire, et présentée avec l’Offre, accompagnée d’une copie de l’accord proposé.</w:t>
            </w:r>
          </w:p>
          <w:p w14:paraId="75AA862A" w14:textId="77777777" w:rsidR="00DF754C" w:rsidRPr="00A77B2F" w:rsidRDefault="00DF754C" w:rsidP="00DC6E57">
            <w:pPr>
              <w:pStyle w:val="Heading5ITB"/>
              <w:spacing w:line="240" w:lineRule="auto"/>
              <w:ind w:left="611" w:hanging="709"/>
              <w:contextualSpacing w:val="0"/>
              <w:rPr>
                <w:bCs/>
              </w:rPr>
            </w:pPr>
            <w:r>
              <w:t>En cas de changement de la forme légale du Soumissionnaire après le dépôt de son Offre, ledit Soumissionnaire doit immédiatement en informer le Maître d'ouvrage. Toutefois, aucun changement de forme légale ne doit être effectué pour répondre à un critère de qualification qui n'avait pas été satisfait à la date limite de dépôt des Offres.</w:t>
            </w:r>
            <w:bookmarkEnd w:id="6567"/>
          </w:p>
        </w:tc>
      </w:tr>
      <w:tr w:rsidR="00DF754C" w:rsidRPr="004764EB" w14:paraId="474D3184" w14:textId="77777777" w:rsidTr="006B7408">
        <w:tc>
          <w:tcPr>
            <w:tcW w:w="1106" w:type="pct"/>
          </w:tcPr>
          <w:p w14:paraId="0E1FCC1F" w14:textId="77777777" w:rsidR="00DF754C" w:rsidRPr="0079076D" w:rsidRDefault="00DF754C" w:rsidP="00D42D8A">
            <w:pPr>
              <w:pStyle w:val="Heading4ITB"/>
              <w:contextualSpacing w:val="0"/>
            </w:pPr>
            <w:bookmarkStart w:id="6568" w:name="_Toc201578174"/>
            <w:bookmarkStart w:id="6569" w:name="_Toc201578458"/>
            <w:bookmarkStart w:id="6570" w:name="_Ref201633167"/>
            <w:bookmarkStart w:id="6571" w:name="_Ref201633199"/>
            <w:bookmarkStart w:id="6572" w:name="_Ref201633202"/>
            <w:bookmarkStart w:id="6573" w:name="_Ref201633208"/>
            <w:bookmarkStart w:id="6574" w:name="_Toc202352936"/>
            <w:bookmarkStart w:id="6575" w:name="_Toc202353147"/>
            <w:bookmarkStart w:id="6576" w:name="_Toc202353344"/>
            <w:bookmarkStart w:id="6577" w:name="_Toc433790882"/>
            <w:bookmarkStart w:id="6578" w:name="_Toc37498980"/>
            <w:bookmarkStart w:id="6579" w:name="_Toc55108968"/>
            <w:bookmarkStart w:id="6580" w:name="_Toc55132457"/>
            <w:bookmarkStart w:id="6581" w:name="_Toc55140785"/>
            <w:bookmarkStart w:id="6582" w:name="_Toc55142411"/>
            <w:bookmarkStart w:id="6583" w:name="_Toc55153326"/>
            <w:bookmarkStart w:id="6584" w:name="_Toc55247586"/>
            <w:bookmarkStart w:id="6585" w:name="_Toc55949945"/>
            <w:bookmarkStart w:id="6586" w:name="_Toc82801143"/>
            <w:r>
              <w:lastRenderedPageBreak/>
              <w:t xml:space="preserve">Lettres de soumission de l’Offre Technique et de l’Offre Financière et le Bordereau des </w:t>
            </w:r>
            <w:bookmarkEnd w:id="6568"/>
            <w:bookmarkEnd w:id="6569"/>
            <w:bookmarkEnd w:id="6570"/>
            <w:bookmarkEnd w:id="6571"/>
            <w:bookmarkEnd w:id="6572"/>
            <w:bookmarkEnd w:id="6573"/>
            <w:bookmarkEnd w:id="6574"/>
            <w:bookmarkEnd w:id="6575"/>
            <w:bookmarkEnd w:id="6576"/>
            <w:bookmarkEnd w:id="6577"/>
            <w:r>
              <w:rPr>
                <w:bCs/>
              </w:rPr>
              <w:t>prix</w:t>
            </w:r>
            <w:bookmarkEnd w:id="6578"/>
            <w:bookmarkEnd w:id="6579"/>
            <w:bookmarkEnd w:id="6580"/>
            <w:bookmarkEnd w:id="6581"/>
            <w:bookmarkEnd w:id="6582"/>
            <w:bookmarkEnd w:id="6583"/>
            <w:bookmarkEnd w:id="6584"/>
            <w:bookmarkEnd w:id="6585"/>
            <w:bookmarkEnd w:id="6586"/>
          </w:p>
        </w:tc>
        <w:tc>
          <w:tcPr>
            <w:tcW w:w="3894" w:type="pct"/>
          </w:tcPr>
          <w:p w14:paraId="74E66F6A" w14:textId="77777777" w:rsidR="00DF754C" w:rsidRPr="004764EB" w:rsidRDefault="00DF754C" w:rsidP="00DC6E57">
            <w:pPr>
              <w:pStyle w:val="Heading5ITB"/>
              <w:spacing w:line="240" w:lineRule="auto"/>
              <w:ind w:left="611" w:hanging="709"/>
              <w:contextualSpacing w:val="0"/>
            </w:pPr>
            <w:r>
              <w:t>La Lettre de soumission de l’Offre Technique, la Lettre de soumission de l’Offre Financière, le Bordereau des Prix et tous les autres formulaires et bordereaux comme indiqué dans la Sous-clause 12.1 des IS doivent être préparés en utilisant les formulaires appropriés fournis à la Section IV. Formulaires d’Offre. Les formulaires doivent être complétés sans altérer le texte, et aucune substitution ne sera acceptée. Tous les espaces vides devront être remplis par les informations demandées.</w:t>
            </w:r>
          </w:p>
        </w:tc>
      </w:tr>
      <w:tr w:rsidR="00DF754C" w:rsidRPr="004764EB" w14:paraId="0F3C56D8" w14:textId="77777777" w:rsidTr="006B7408">
        <w:trPr>
          <w:trHeight w:val="675"/>
        </w:trPr>
        <w:tc>
          <w:tcPr>
            <w:tcW w:w="1106" w:type="pct"/>
          </w:tcPr>
          <w:p w14:paraId="7771601A" w14:textId="77777777" w:rsidR="00DF754C" w:rsidRPr="0079076D" w:rsidRDefault="00DF754C" w:rsidP="00D42D8A">
            <w:pPr>
              <w:pStyle w:val="Heading4ITB"/>
              <w:contextualSpacing w:val="0"/>
            </w:pPr>
            <w:bookmarkStart w:id="6587" w:name="_Toc451499323"/>
            <w:bookmarkStart w:id="6588" w:name="_Toc451499889"/>
            <w:bookmarkStart w:id="6589" w:name="_Toc451500442"/>
            <w:bookmarkStart w:id="6590" w:name="_Toc201578175"/>
            <w:bookmarkStart w:id="6591" w:name="_Toc201578459"/>
            <w:bookmarkStart w:id="6592" w:name="_Ref201631354"/>
            <w:bookmarkStart w:id="6593" w:name="_Ref201633168"/>
            <w:bookmarkStart w:id="6594" w:name="_Toc202352937"/>
            <w:bookmarkStart w:id="6595" w:name="_Toc202353148"/>
            <w:bookmarkStart w:id="6596" w:name="_Toc202353345"/>
            <w:bookmarkStart w:id="6597" w:name="_Toc433790883"/>
            <w:bookmarkStart w:id="6598" w:name="_Toc37498981"/>
            <w:bookmarkStart w:id="6599" w:name="_Toc55108969"/>
            <w:bookmarkStart w:id="6600" w:name="_Toc55132458"/>
            <w:bookmarkStart w:id="6601" w:name="_Toc55140786"/>
            <w:bookmarkStart w:id="6602" w:name="_Toc55142412"/>
            <w:bookmarkStart w:id="6603" w:name="_Toc55153327"/>
            <w:bookmarkStart w:id="6604" w:name="_Toc55247587"/>
            <w:bookmarkStart w:id="6605" w:name="_Toc55949946"/>
            <w:bookmarkStart w:id="6606" w:name="_Toc82801144"/>
            <w:bookmarkEnd w:id="6587"/>
            <w:bookmarkEnd w:id="6588"/>
            <w:bookmarkEnd w:id="6589"/>
            <w:r>
              <w:t>Offres alternatives</w:t>
            </w:r>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p>
        </w:tc>
        <w:tc>
          <w:tcPr>
            <w:tcW w:w="3894" w:type="pct"/>
          </w:tcPr>
          <w:p w14:paraId="5380CCC4" w14:textId="77777777" w:rsidR="00DF754C" w:rsidRPr="00A77B2F" w:rsidRDefault="00DF754C" w:rsidP="00DC6E57">
            <w:pPr>
              <w:pStyle w:val="Heading5ITB"/>
              <w:spacing w:line="240" w:lineRule="auto"/>
              <w:ind w:left="611" w:hanging="709"/>
              <w:contextualSpacing w:val="0"/>
            </w:pPr>
            <w:bookmarkStart w:id="6607" w:name="_Ref201563290"/>
            <w:r>
              <w:t xml:space="preserve">Sauf indication contraire </w:t>
            </w:r>
            <w:r>
              <w:rPr>
                <w:b/>
                <w:bCs/>
              </w:rPr>
              <w:t xml:space="preserve">dans les DPAO, </w:t>
            </w:r>
            <w:r>
              <w:t>des Offres alternatives ne seront pas permises.</w:t>
            </w:r>
            <w:bookmarkEnd w:id="6607"/>
          </w:p>
        </w:tc>
      </w:tr>
      <w:tr w:rsidR="00DF754C" w:rsidRPr="004764EB" w14:paraId="209DDE8F" w14:textId="77777777" w:rsidTr="006B7408">
        <w:tc>
          <w:tcPr>
            <w:tcW w:w="1106" w:type="pct"/>
          </w:tcPr>
          <w:p w14:paraId="18DC5591" w14:textId="77777777" w:rsidR="00DF754C" w:rsidRPr="0079076D" w:rsidRDefault="00DF754C" w:rsidP="00D42D8A">
            <w:pPr>
              <w:pStyle w:val="Heading4ITB"/>
              <w:contextualSpacing w:val="0"/>
            </w:pPr>
            <w:bookmarkStart w:id="6608" w:name="_Toc201578176"/>
            <w:bookmarkStart w:id="6609" w:name="_Toc201578460"/>
            <w:bookmarkStart w:id="6610" w:name="_Ref201633174"/>
            <w:bookmarkStart w:id="6611" w:name="_Ref201633211"/>
            <w:bookmarkStart w:id="6612" w:name="_Ref201638858"/>
            <w:bookmarkStart w:id="6613" w:name="_Ref201638872"/>
            <w:bookmarkStart w:id="6614" w:name="_Toc202352938"/>
            <w:bookmarkStart w:id="6615" w:name="_Toc202353149"/>
            <w:bookmarkStart w:id="6616" w:name="_Toc202353346"/>
            <w:bookmarkStart w:id="6617" w:name="_Toc433790884"/>
            <w:bookmarkStart w:id="6618" w:name="_Toc37498982"/>
            <w:bookmarkStart w:id="6619" w:name="_Toc55108970"/>
            <w:bookmarkStart w:id="6620" w:name="_Toc55132459"/>
            <w:bookmarkStart w:id="6621" w:name="_Toc55140787"/>
            <w:bookmarkStart w:id="6622" w:name="_Toc55142413"/>
            <w:bookmarkStart w:id="6623" w:name="_Toc55153328"/>
            <w:bookmarkStart w:id="6624" w:name="_Toc55247588"/>
            <w:bookmarkStart w:id="6625" w:name="_Toc55949947"/>
            <w:bookmarkStart w:id="6626" w:name="_Toc82801145"/>
            <w:r>
              <w:t>Prix de l’Offre et Rabais</w:t>
            </w:r>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p>
        </w:tc>
        <w:tc>
          <w:tcPr>
            <w:tcW w:w="3894" w:type="pct"/>
          </w:tcPr>
          <w:p w14:paraId="57CB5EE3" w14:textId="77777777" w:rsidR="00DF754C" w:rsidRPr="004764EB" w:rsidRDefault="00DF754C" w:rsidP="00DC6E57">
            <w:pPr>
              <w:pStyle w:val="Heading5ITB"/>
              <w:spacing w:line="240" w:lineRule="auto"/>
              <w:ind w:left="611" w:hanging="709"/>
              <w:contextualSpacing w:val="0"/>
            </w:pPr>
            <w:r>
              <w:t>Les prix et rabais offerts par le Soumissionnaire dans la Lettre de soumission de l’Offre Financière et dans le Bordereau des Prix devront se conformer aux dispositions ci-après. Les rabais ne sont autorisés que dans le cas où l’Offre porte sur plusieurs lots. Les rabais seront alors pris en compte lors du processus d’évaluation tel qu’indiqué à la Section III. Critères de Qualification et d’Evaluation.</w:t>
            </w:r>
          </w:p>
          <w:p w14:paraId="300401AF" w14:textId="77777777" w:rsidR="00DF754C" w:rsidRPr="004764EB" w:rsidRDefault="00DF754C" w:rsidP="00DC6E57">
            <w:pPr>
              <w:pStyle w:val="Heading5ITB"/>
              <w:spacing w:line="240" w:lineRule="auto"/>
              <w:ind w:left="611" w:hanging="709"/>
              <w:contextualSpacing w:val="0"/>
            </w:pPr>
            <w:r>
              <w:t xml:space="preserve">Le Soumissionnaire indiquera la liste et les prix séparément de tous les lots et éléments des Services, dans les Bordereaux de Prix. Les éléments omis et les éléments pour lesquels aucun prix n’est indiqué ne seront pas payés par le Maître d'ouvrage lorsqu’ils seront exécutés et seront réputés avoir été inclus dans les autres prix figurant dans les Bordereaux de Prix. </w:t>
            </w:r>
          </w:p>
          <w:p w14:paraId="24C15A89" w14:textId="77777777" w:rsidR="00DF754C" w:rsidRPr="004764EB" w:rsidRDefault="00DF754C" w:rsidP="00DC6E57">
            <w:pPr>
              <w:pStyle w:val="Heading5ITB"/>
              <w:spacing w:line="240" w:lineRule="auto"/>
              <w:ind w:left="611" w:hanging="709"/>
              <w:contextualSpacing w:val="0"/>
            </w:pPr>
            <w:r>
              <w:t>Le prix à indiquer dans la Lettre de soumission de l’Offre Financière conformément aux dispositions de la Sous-clause 1</w:t>
            </w:r>
            <w:r w:rsidR="00AC6A3F">
              <w:t>5</w:t>
            </w:r>
            <w:r>
              <w:t>.1 des IS sera le prix total de l’Offre, y compris tout rabais éventuel.</w:t>
            </w:r>
          </w:p>
          <w:p w14:paraId="28BB09F2" w14:textId="77777777" w:rsidR="00DF754C" w:rsidRPr="004764EB" w:rsidRDefault="00DF754C" w:rsidP="00DC6E57">
            <w:pPr>
              <w:pStyle w:val="Heading5ITB"/>
              <w:spacing w:line="240" w:lineRule="auto"/>
              <w:ind w:left="611" w:hanging="709"/>
              <w:contextualSpacing w:val="0"/>
            </w:pPr>
            <w:r>
              <w:t>Le Soumissionnaire indiquera tout rabais inconditionnel, ainsi que la méthode d’application correspondante, dans la Lettre de soumission de l'Offre Financière.</w:t>
            </w:r>
          </w:p>
          <w:p w14:paraId="2A794A07" w14:textId="77777777" w:rsidR="00DF754C" w:rsidRPr="004764EB" w:rsidRDefault="00DF754C" w:rsidP="00DC6E57">
            <w:pPr>
              <w:pStyle w:val="Heading5ITB"/>
              <w:spacing w:line="240" w:lineRule="auto"/>
              <w:ind w:left="611" w:hanging="709"/>
              <w:contextualSpacing w:val="0"/>
            </w:pPr>
            <w:r>
              <w:t xml:space="preserve">Les termes EXW, CIF, CIP et autres termes similaires sont régis par les règles énoncées dans l’édition des Incoterms </w:t>
            </w:r>
            <w:r>
              <w:rPr>
                <w:b/>
                <w:bCs/>
              </w:rPr>
              <w:t>indiquée dans les DPAO</w:t>
            </w:r>
            <w:r>
              <w:t xml:space="preserve"> et publiée par la Chambre de commerce internationale.</w:t>
            </w:r>
          </w:p>
          <w:p w14:paraId="0A19C277" w14:textId="77777777" w:rsidR="00DF754C" w:rsidRPr="004764EB" w:rsidRDefault="00DF754C" w:rsidP="00DC6E57">
            <w:pPr>
              <w:pStyle w:val="Heading5ITB"/>
              <w:spacing w:line="240" w:lineRule="auto"/>
              <w:ind w:left="611" w:hanging="709"/>
              <w:contextualSpacing w:val="0"/>
            </w:pPr>
            <w:r>
              <w:lastRenderedPageBreak/>
              <w:t xml:space="preserve">Les prix doivent être indiqués tels que prévus dans chaque Bordereau de Prix qui figure à la Section IV. Les Formulaires de soumission de l’Offre doivent être remplis </w:t>
            </w:r>
            <w:r>
              <w:rPr>
                <w:b/>
                <w:bCs/>
              </w:rPr>
              <w:t>comme indiqué dans les DPAO</w:t>
            </w:r>
            <w:r>
              <w:t>.</w:t>
            </w:r>
          </w:p>
          <w:p w14:paraId="1946137E" w14:textId="77777777" w:rsidR="00DF754C" w:rsidRPr="004764EB" w:rsidRDefault="00DF754C" w:rsidP="00DC6E57">
            <w:pPr>
              <w:pStyle w:val="Heading5ITB"/>
              <w:spacing w:line="240" w:lineRule="auto"/>
              <w:ind w:left="611" w:hanging="709"/>
              <w:contextualSpacing w:val="0"/>
            </w:pPr>
            <w:r>
              <w:t xml:space="preserve">Les prix proposés par le Soumissionnaire seront fermes durant l’exécution du Contrat par le Soumissionnaire et ne pourront être ajustés sauf </w:t>
            </w:r>
            <w:r>
              <w:rPr>
                <w:b/>
                <w:bCs/>
              </w:rPr>
              <w:t>indication contraire dans les DPAO</w:t>
            </w:r>
            <w:r>
              <w:t>. Une Offre présentée avec des «</w:t>
            </w:r>
            <w:r w:rsidR="00CB6FBB">
              <w:t xml:space="preserve"> </w:t>
            </w:r>
            <w:r>
              <w:t>prix ajustables</w:t>
            </w:r>
            <w:r w:rsidR="00CB6FBB">
              <w:t xml:space="preserve"> </w:t>
            </w:r>
            <w:r>
              <w:t>» sera considérée comme non conforme et sera rejetée. Toutefois, si les prix indiqués par le Soumissionnaire peuvent être ajustés durant l’exécution du Contrat conformément aux DPAO, une Offre présentée avec un prix ferme ne sera pas rejetée, mais l'ajustement du prix ne sera pas pris en compte lors de l'évaluation.</w:t>
            </w:r>
          </w:p>
          <w:p w14:paraId="30668E75" w14:textId="77777777" w:rsidR="00DF754C" w:rsidRPr="004764EB" w:rsidRDefault="00DF754C" w:rsidP="00DC6E57">
            <w:pPr>
              <w:pStyle w:val="Heading5ITB"/>
              <w:spacing w:line="240" w:lineRule="auto"/>
              <w:ind w:left="611" w:hanging="709"/>
              <w:contextualSpacing w:val="0"/>
            </w:pPr>
            <w:bookmarkStart w:id="6627" w:name="_Hlk53827443"/>
            <w:r>
              <w:t>Si prévu à la Sous-clause 1.1 des DPAO, des Offres seront sollicitées pour des contrats individuels (lots) ou pour une combinaison de contrats (ensembles)</w:t>
            </w:r>
            <w:bookmarkEnd w:id="6627"/>
            <w:r>
              <w:t xml:space="preserve">. Sauf indication contraire </w:t>
            </w:r>
            <w:r>
              <w:rPr>
                <w:b/>
                <w:bCs/>
              </w:rPr>
              <w:t>dans les DPAO</w:t>
            </w:r>
            <w:r>
              <w:t>, les prix indiqués doivent correspondre à 100% des éléments indiqués pour chaque lot et à 100% des quantités indiquées pour chaque élément d'un lot. Les Soumissionnaires souhaitant offrir un rabais pour l’adjudication de plusieurs contrats (lots) doivent indiquer le rabais applicable conformément à la Sous-clause 15.4 des IS, à condition que les Offres de tous les lots soient soumises et ouvertes en même temps.</w:t>
            </w:r>
          </w:p>
          <w:p w14:paraId="6973F57E" w14:textId="77777777" w:rsidR="00DF754C" w:rsidRPr="004764EB" w:rsidRDefault="00DF754C" w:rsidP="00DC6E57">
            <w:pPr>
              <w:pStyle w:val="Heading5ITB"/>
              <w:spacing w:line="240" w:lineRule="auto"/>
              <w:ind w:left="611" w:hanging="709"/>
              <w:contextualSpacing w:val="0"/>
            </w:pPr>
            <w:r>
              <w:t>Les Conditions Générales du Contrat (Section VI) énonce les dispositions du Contrat relatives aux impôts. Les Soumissionnaires devront examiner cette Clause attentivement lors de la préparation de leur Offre.</w:t>
            </w:r>
          </w:p>
        </w:tc>
      </w:tr>
      <w:tr w:rsidR="00DF754C" w:rsidRPr="004764EB" w14:paraId="5C0D7E85" w14:textId="77777777" w:rsidTr="006B7408">
        <w:trPr>
          <w:trHeight w:val="747"/>
        </w:trPr>
        <w:tc>
          <w:tcPr>
            <w:tcW w:w="1106" w:type="pct"/>
          </w:tcPr>
          <w:p w14:paraId="636FCA1F" w14:textId="77777777" w:rsidR="00DF754C" w:rsidRPr="0079076D" w:rsidRDefault="00DF754C" w:rsidP="00D42D8A">
            <w:pPr>
              <w:pStyle w:val="Heading4ITB"/>
              <w:contextualSpacing w:val="0"/>
            </w:pPr>
            <w:bookmarkStart w:id="6628" w:name="_Toc451499328"/>
            <w:bookmarkStart w:id="6629" w:name="_Toc451499894"/>
            <w:bookmarkStart w:id="6630" w:name="_Toc451500447"/>
            <w:bookmarkStart w:id="6631" w:name="_Toc451499331"/>
            <w:bookmarkStart w:id="6632" w:name="_Toc451499897"/>
            <w:bookmarkStart w:id="6633" w:name="_Toc451500450"/>
            <w:bookmarkStart w:id="6634" w:name="_Toc451499334"/>
            <w:bookmarkStart w:id="6635" w:name="_Toc451499900"/>
            <w:bookmarkStart w:id="6636" w:name="_Toc451500453"/>
            <w:bookmarkStart w:id="6637" w:name="_Toc451499337"/>
            <w:bookmarkStart w:id="6638" w:name="_Toc451499903"/>
            <w:bookmarkStart w:id="6639" w:name="_Toc451500456"/>
            <w:bookmarkStart w:id="6640" w:name="_Toc451499340"/>
            <w:bookmarkStart w:id="6641" w:name="_Toc451499906"/>
            <w:bookmarkStart w:id="6642" w:name="_Toc451500459"/>
            <w:bookmarkStart w:id="6643" w:name="_Toc451499353"/>
            <w:bookmarkStart w:id="6644" w:name="_Toc451499919"/>
            <w:bookmarkStart w:id="6645" w:name="_Toc451500472"/>
            <w:bookmarkStart w:id="6646" w:name="_Toc451499356"/>
            <w:bookmarkStart w:id="6647" w:name="_Toc451499922"/>
            <w:bookmarkStart w:id="6648" w:name="_Toc451500475"/>
            <w:bookmarkStart w:id="6649" w:name="_Toc451499359"/>
            <w:bookmarkStart w:id="6650" w:name="_Toc451499925"/>
            <w:bookmarkStart w:id="6651" w:name="_Toc451500478"/>
            <w:bookmarkStart w:id="6652" w:name="_Toc151803420"/>
            <w:bookmarkStart w:id="6653" w:name="_Toc151912731"/>
            <w:bookmarkStart w:id="6654" w:name="_Toc151958695"/>
            <w:bookmarkStart w:id="6655" w:name="_Toc151962089"/>
            <w:bookmarkStart w:id="6656" w:name="_Toc162134569"/>
            <w:bookmarkStart w:id="6657" w:name="_Toc198895451"/>
            <w:bookmarkStart w:id="6658" w:name="_Toc201578177"/>
            <w:bookmarkStart w:id="6659" w:name="_Toc201578461"/>
            <w:bookmarkStart w:id="6660" w:name="_Ref201633176"/>
            <w:bookmarkStart w:id="6661" w:name="_Ref201633214"/>
            <w:bookmarkStart w:id="6662" w:name="_Toc202352939"/>
            <w:bookmarkStart w:id="6663" w:name="_Toc202353150"/>
            <w:bookmarkStart w:id="6664" w:name="_Toc202353347"/>
            <w:bookmarkStart w:id="6665" w:name="_Toc433790885"/>
            <w:bookmarkStart w:id="6666" w:name="_Toc37498983"/>
            <w:bookmarkStart w:id="6667" w:name="_Toc55108971"/>
            <w:bookmarkStart w:id="6668" w:name="_Toc55132460"/>
            <w:bookmarkStart w:id="6669" w:name="_Toc55140788"/>
            <w:bookmarkStart w:id="6670" w:name="_Toc55142414"/>
            <w:bookmarkStart w:id="6671" w:name="_Toc55153329"/>
            <w:bookmarkStart w:id="6672" w:name="_Toc55247589"/>
            <w:bookmarkStart w:id="6673" w:name="_Toc55949948"/>
            <w:bookmarkStart w:id="6674" w:name="_Toc82801146"/>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r>
              <w:lastRenderedPageBreak/>
              <w:t>Monnaies de l’Offre</w:t>
            </w:r>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r>
              <w:t xml:space="preserve"> et de Paiement</w:t>
            </w:r>
            <w:bookmarkEnd w:id="6667"/>
            <w:bookmarkEnd w:id="6668"/>
            <w:bookmarkEnd w:id="6669"/>
            <w:bookmarkEnd w:id="6670"/>
            <w:bookmarkEnd w:id="6671"/>
            <w:bookmarkEnd w:id="6672"/>
            <w:bookmarkEnd w:id="6673"/>
            <w:bookmarkEnd w:id="6674"/>
          </w:p>
        </w:tc>
        <w:tc>
          <w:tcPr>
            <w:tcW w:w="3894" w:type="pct"/>
          </w:tcPr>
          <w:p w14:paraId="52A9ED9D" w14:textId="77777777" w:rsidR="00DF754C" w:rsidRPr="004764EB" w:rsidRDefault="00DF754C" w:rsidP="00DC6E57">
            <w:pPr>
              <w:pStyle w:val="Heading5ITB"/>
              <w:spacing w:line="240" w:lineRule="auto"/>
              <w:ind w:left="611" w:hanging="709"/>
              <w:contextualSpacing w:val="0"/>
            </w:pPr>
            <w:r>
              <w:t>Les Soumissionnaires doivent soumettre leur Offre dans la/les monnaie(s</w:t>
            </w:r>
            <w:r>
              <w:rPr>
                <w:b/>
                <w:bCs/>
              </w:rPr>
              <w:t>) spécifiée(s) dans les DPAO</w:t>
            </w:r>
            <w:r>
              <w:t xml:space="preserve"> et le paiement doit être dans la/les monnaie(s) </w:t>
            </w:r>
            <w:r>
              <w:rPr>
                <w:b/>
                <w:bCs/>
              </w:rPr>
              <w:t>spécifiée(s) dans les DPAO</w:t>
            </w:r>
            <w:r>
              <w:t>.</w:t>
            </w:r>
          </w:p>
        </w:tc>
      </w:tr>
      <w:tr w:rsidR="00DF754C" w:rsidRPr="004764EB" w14:paraId="69C3098B" w14:textId="77777777" w:rsidTr="006B7408">
        <w:tc>
          <w:tcPr>
            <w:tcW w:w="1106" w:type="pct"/>
          </w:tcPr>
          <w:p w14:paraId="0CBB9008" w14:textId="77777777" w:rsidR="00DF754C" w:rsidRPr="0079076D" w:rsidRDefault="00DF754C" w:rsidP="00D42D8A">
            <w:pPr>
              <w:pStyle w:val="Heading4ITB"/>
              <w:contextualSpacing w:val="0"/>
            </w:pPr>
            <w:bookmarkStart w:id="6675" w:name="_Toc151803421"/>
            <w:bookmarkStart w:id="6676" w:name="_Toc151912732"/>
            <w:bookmarkStart w:id="6677" w:name="_Toc151958696"/>
            <w:bookmarkStart w:id="6678" w:name="_Toc151962090"/>
            <w:bookmarkStart w:id="6679" w:name="_Toc162134571"/>
            <w:bookmarkStart w:id="6680" w:name="_Toc198895452"/>
            <w:bookmarkStart w:id="6681" w:name="_Toc201578178"/>
            <w:bookmarkStart w:id="6682" w:name="_Toc201578462"/>
            <w:bookmarkStart w:id="6683" w:name="_Ref201633310"/>
            <w:bookmarkStart w:id="6684" w:name="_Toc202352940"/>
            <w:bookmarkStart w:id="6685" w:name="_Toc202353151"/>
            <w:bookmarkStart w:id="6686" w:name="_Toc202353348"/>
            <w:bookmarkStart w:id="6687" w:name="_Toc433790886"/>
            <w:bookmarkStart w:id="6688" w:name="_Toc37498984"/>
            <w:bookmarkStart w:id="6689" w:name="_Toc55108972"/>
            <w:bookmarkStart w:id="6690" w:name="_Toc55132461"/>
            <w:bookmarkStart w:id="6691" w:name="_Toc55140789"/>
            <w:bookmarkStart w:id="6692" w:name="_Toc55142415"/>
            <w:bookmarkStart w:id="6693" w:name="_Toc55153330"/>
            <w:bookmarkStart w:id="6694" w:name="_Toc55247590"/>
            <w:bookmarkStart w:id="6695" w:name="_Toc55949949"/>
            <w:bookmarkStart w:id="6696" w:name="_Toc82801147"/>
            <w:r>
              <w:t>Documents établissant l’éligibilité du Soumissionnaire</w:t>
            </w:r>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p>
        </w:tc>
        <w:tc>
          <w:tcPr>
            <w:tcW w:w="3894" w:type="pct"/>
          </w:tcPr>
          <w:p w14:paraId="129142F9" w14:textId="77777777" w:rsidR="00DF754C" w:rsidRPr="004764EB" w:rsidRDefault="00DF754C" w:rsidP="00CB6FBB">
            <w:pPr>
              <w:pStyle w:val="Heading5ITB"/>
              <w:spacing w:line="240" w:lineRule="auto"/>
              <w:ind w:left="611" w:hanging="709"/>
              <w:contextualSpacing w:val="0"/>
            </w:pPr>
            <w:r>
              <w:t xml:space="preserve">Les Soumissionnaires devront compléter le Formulaire de </w:t>
            </w:r>
            <w:r w:rsidR="00CB6FBB">
              <w:t xml:space="preserve">soumission de </w:t>
            </w:r>
            <w:r>
              <w:t>l’Offre (BSF1) et le Formulaire de certification d’Entreprise publique</w:t>
            </w:r>
            <w:r w:rsidR="002F4E26">
              <w:t xml:space="preserve"> </w:t>
            </w:r>
            <w:r>
              <w:t>; (BSF1.1) qui figurent à la Section IV pour établir leur éligibilité. Formulaires de soumission de l’Offre.</w:t>
            </w:r>
          </w:p>
        </w:tc>
      </w:tr>
      <w:tr w:rsidR="00DF754C" w:rsidRPr="004764EB" w14:paraId="16B911C4" w14:textId="77777777" w:rsidTr="006B7408">
        <w:trPr>
          <w:trHeight w:val="1710"/>
        </w:trPr>
        <w:tc>
          <w:tcPr>
            <w:tcW w:w="1106" w:type="pct"/>
          </w:tcPr>
          <w:p w14:paraId="7A521773" w14:textId="77777777" w:rsidR="00DF754C" w:rsidRPr="0079076D" w:rsidRDefault="00DF754C" w:rsidP="00D42D8A">
            <w:pPr>
              <w:pStyle w:val="Heading4ITB"/>
              <w:contextualSpacing w:val="0"/>
            </w:pPr>
            <w:bookmarkStart w:id="6697" w:name="_Toc151803423"/>
            <w:bookmarkStart w:id="6698" w:name="_Toc151912734"/>
            <w:bookmarkStart w:id="6699" w:name="_Toc151958698"/>
            <w:bookmarkStart w:id="6700" w:name="_Toc151962091"/>
            <w:bookmarkStart w:id="6701" w:name="_Toc162134572"/>
            <w:bookmarkStart w:id="6702" w:name="_Toc198895453"/>
            <w:bookmarkStart w:id="6703" w:name="_Toc201578179"/>
            <w:bookmarkStart w:id="6704" w:name="_Toc201578463"/>
            <w:bookmarkStart w:id="6705" w:name="_Ref201633329"/>
            <w:bookmarkStart w:id="6706" w:name="_Toc202352941"/>
            <w:bookmarkStart w:id="6707" w:name="_Toc202353152"/>
            <w:bookmarkStart w:id="6708" w:name="_Toc202353349"/>
            <w:bookmarkStart w:id="6709" w:name="_Toc433790887"/>
            <w:bookmarkStart w:id="6710" w:name="_Toc37498985"/>
            <w:bookmarkStart w:id="6711" w:name="_Toc55108973"/>
            <w:bookmarkStart w:id="6712" w:name="_Toc55132462"/>
            <w:bookmarkStart w:id="6713" w:name="_Toc55140790"/>
            <w:bookmarkStart w:id="6714" w:name="_Toc55142416"/>
            <w:bookmarkStart w:id="6715" w:name="_Toc55153331"/>
            <w:bookmarkStart w:id="6716" w:name="_Toc55247591"/>
            <w:bookmarkStart w:id="6717" w:name="_Toc55949950"/>
            <w:bookmarkStart w:id="6718" w:name="_Toc82801148"/>
            <w:r>
              <w:t xml:space="preserve">Documents établissant l’éligibilité des Services </w:t>
            </w:r>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r w:rsidR="0069640A">
              <w:t xml:space="preserve">autres que </w:t>
            </w:r>
            <w:r w:rsidR="00B23C28">
              <w:t>les Services de Conseil</w:t>
            </w:r>
            <w:bookmarkEnd w:id="6718"/>
          </w:p>
        </w:tc>
        <w:tc>
          <w:tcPr>
            <w:tcW w:w="3894" w:type="pct"/>
          </w:tcPr>
          <w:p w14:paraId="3A5A7D94" w14:textId="77777777" w:rsidR="00DF754C" w:rsidRPr="004764EB" w:rsidRDefault="00DF754C" w:rsidP="00DC6E57">
            <w:pPr>
              <w:pStyle w:val="Heading5ITB"/>
              <w:spacing w:line="240" w:lineRule="auto"/>
              <w:ind w:left="611" w:hanging="709"/>
              <w:contextualSpacing w:val="0"/>
            </w:pPr>
            <w:r>
              <w:t xml:space="preserve">Le Soumissionnaire devra compléter le Formulaire de déclaration du pays d’origine des Services </w:t>
            </w:r>
            <w:r w:rsidR="0069640A">
              <w:t xml:space="preserve">autres que </w:t>
            </w:r>
            <w:r w:rsidR="00B23C28">
              <w:t>les Services de Conseil</w:t>
            </w:r>
            <w:r>
              <w:t xml:space="preserve"> figurant dans les Bordereaux de Prix (BSF8, BSF9) à la Section IV pour établir l’éligibilité de ces Services. Formulaires de soumission de l’Offre.</w:t>
            </w:r>
          </w:p>
          <w:p w14:paraId="3C9078B3" w14:textId="77777777" w:rsidR="00DF754C" w:rsidRPr="004764EB" w:rsidRDefault="00DF754C" w:rsidP="00DC6E57">
            <w:pPr>
              <w:pStyle w:val="Heading5ITB"/>
              <w:spacing w:line="240" w:lineRule="auto"/>
              <w:ind w:left="611" w:hanging="709"/>
              <w:contextualSpacing w:val="0"/>
            </w:pPr>
            <w:r>
              <w:rPr>
                <w:b/>
                <w:bCs/>
              </w:rPr>
              <w:t>Si prévu dans les DPAO</w:t>
            </w:r>
            <w:r>
              <w:t xml:space="preserve">, le Soumissionnaire qui ne fabrique pas ou ne produit pas les Biens qu’il propose de fournir, devra soumettre l’Autorisation du Fabricant en utilisant le formulaire qui figure à la Section IV. Formulaires d'Offre pour établir qu’il a été dûment autorisé par le fabricant ou producteur des Biens à fournir ces Biens </w:t>
            </w:r>
            <w:r>
              <w:lastRenderedPageBreak/>
              <w:t>dans le pays du Maître d'ouvrage. Autrement,</w:t>
            </w:r>
            <w:r>
              <w:rPr>
                <w:b/>
                <w:bCs/>
              </w:rPr>
              <w:t xml:space="preserve"> si prévu dans les DPAO</w:t>
            </w:r>
            <w:r>
              <w:t>, le Soumissionnaire doit être le Fabricant des Equipements (FE) et fabriquer et produire les Biens à fournir.</w:t>
            </w:r>
          </w:p>
          <w:p w14:paraId="0D732E04" w14:textId="77777777" w:rsidR="00DF754C" w:rsidRPr="004764EB" w:rsidRDefault="00DF754C" w:rsidP="00DC6E57">
            <w:pPr>
              <w:pStyle w:val="Heading5ITB"/>
              <w:spacing w:line="240" w:lineRule="auto"/>
              <w:ind w:left="611" w:hanging="709"/>
              <w:contextualSpacing w:val="0"/>
            </w:pPr>
            <w:r>
              <w:rPr>
                <w:b/>
                <w:bCs/>
              </w:rPr>
              <w:t>Si prévu dans les DPAO</w:t>
            </w:r>
            <w:r>
              <w:t>, dans le cas où le Soumissionnaire n'exerce pas d'activités dans le pays du Maître d'ouvrage, le Soumissionnaire devra être représenté (si le Contrat lui est adjugé) par un Agent dans le pays, équipé et capable d'exécuter les obligations du Prestataire de services en termes de maintenance, de réparation et de stockage de pièces de rechange, énoncées dans les conditions du Contrat et / ou les Spécifications; et l’Agent devra satisfaire aux critères de qualification liés à la période de post-livraison qui figurent à la Section III. Critères de Qualification et d'Evaluation, le cas échéant.</w:t>
            </w:r>
          </w:p>
        </w:tc>
      </w:tr>
      <w:tr w:rsidR="00DF754C" w:rsidRPr="004764EB" w14:paraId="15FB2FF2" w14:textId="77777777" w:rsidTr="006B7408">
        <w:tc>
          <w:tcPr>
            <w:tcW w:w="1106" w:type="pct"/>
          </w:tcPr>
          <w:p w14:paraId="54EB5C86" w14:textId="77777777" w:rsidR="00DF754C" w:rsidRPr="0079076D" w:rsidRDefault="00DF754C" w:rsidP="00D42D8A">
            <w:pPr>
              <w:pStyle w:val="Heading4ITB"/>
              <w:contextualSpacing w:val="0"/>
            </w:pPr>
            <w:bookmarkStart w:id="6719" w:name="_Toc151803424"/>
            <w:bookmarkStart w:id="6720" w:name="_Toc151912735"/>
            <w:bookmarkStart w:id="6721" w:name="_Toc151958699"/>
            <w:bookmarkStart w:id="6722" w:name="_Toc151962092"/>
            <w:bookmarkStart w:id="6723" w:name="_Toc162134573"/>
            <w:bookmarkStart w:id="6724" w:name="_Toc198895454"/>
            <w:bookmarkStart w:id="6725" w:name="_Toc201578180"/>
            <w:bookmarkStart w:id="6726" w:name="_Toc201578464"/>
            <w:bookmarkStart w:id="6727" w:name="_Ref201633347"/>
            <w:bookmarkStart w:id="6728" w:name="_Ref201638249"/>
            <w:bookmarkStart w:id="6729" w:name="_Toc202352942"/>
            <w:bookmarkStart w:id="6730" w:name="_Toc202353153"/>
            <w:bookmarkStart w:id="6731" w:name="_Toc202353350"/>
            <w:bookmarkStart w:id="6732" w:name="_Toc433790888"/>
            <w:bookmarkStart w:id="6733" w:name="_Toc37498986"/>
            <w:bookmarkStart w:id="6734" w:name="_Toc55108974"/>
            <w:bookmarkStart w:id="6735" w:name="_Toc55132463"/>
            <w:bookmarkStart w:id="6736" w:name="_Toc55140791"/>
            <w:bookmarkStart w:id="6737" w:name="_Toc55142417"/>
            <w:bookmarkStart w:id="6738" w:name="_Toc55153332"/>
            <w:bookmarkStart w:id="6739" w:name="_Toc55247592"/>
            <w:bookmarkStart w:id="6740" w:name="_Toc55949951"/>
            <w:bookmarkStart w:id="6741" w:name="_Toc82801149"/>
            <w:r>
              <w:lastRenderedPageBreak/>
              <w:t xml:space="preserve">Documents établissant la conformité des Services </w:t>
            </w:r>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r w:rsidR="0069640A">
              <w:t xml:space="preserve">autres que </w:t>
            </w:r>
            <w:r w:rsidR="00B23C28">
              <w:t>les Services de Conseil</w:t>
            </w:r>
            <w:bookmarkEnd w:id="6741"/>
          </w:p>
        </w:tc>
        <w:tc>
          <w:tcPr>
            <w:tcW w:w="3894" w:type="pct"/>
          </w:tcPr>
          <w:p w14:paraId="64497617" w14:textId="77777777" w:rsidR="00DF754C" w:rsidRPr="004764EB" w:rsidRDefault="00DF754C" w:rsidP="00DC6E57">
            <w:pPr>
              <w:pStyle w:val="Heading5ITB"/>
              <w:spacing w:line="240" w:lineRule="auto"/>
              <w:ind w:left="611" w:hanging="709"/>
              <w:contextualSpacing w:val="0"/>
            </w:pPr>
            <w:r>
              <w:t xml:space="preserve">Pour établir la conformité des Services </w:t>
            </w:r>
            <w:r w:rsidR="0069640A">
              <w:t xml:space="preserve">autres que </w:t>
            </w:r>
            <w:r w:rsidR="00B23C28">
              <w:t>les Services de Conseil</w:t>
            </w:r>
            <w:r>
              <w:t xml:space="preserve"> au Dossier d’Appel d’Offres, le Soumissionnaire fournira dans le cadre de son Offre les pièces justificatives de la conformité des Biens et des Services aux spécifications techniques, y compris à toutes les exigences et normes indiquées à la Section V. </w:t>
            </w:r>
            <w:r w:rsidR="0069640A">
              <w:t>Calendrier des activités</w:t>
            </w:r>
            <w:r>
              <w:t>.</w:t>
            </w:r>
          </w:p>
          <w:p w14:paraId="71444265" w14:textId="77777777" w:rsidR="00DF754C" w:rsidRPr="004764EB" w:rsidRDefault="00DF754C" w:rsidP="00DC6E57">
            <w:pPr>
              <w:pStyle w:val="Heading5ITB"/>
              <w:spacing w:line="240" w:lineRule="auto"/>
              <w:ind w:left="611" w:hanging="709"/>
              <w:contextualSpacing w:val="0"/>
            </w:pPr>
            <w:r>
              <w:t xml:space="preserve">Les pièces justificatives que le Soumissionnaire fournira pour établir la conformité des Services </w:t>
            </w:r>
            <w:r w:rsidR="0069640A">
              <w:t xml:space="preserve">autres que </w:t>
            </w:r>
            <w:r w:rsidR="00B23C28">
              <w:t>les Services de Conseil</w:t>
            </w:r>
            <w:r>
              <w:t xml:space="preserve"> peuvent revêtir la forme de textes, de plans et dessins techniques ou de données. Ils doivent comprendre une description détaillée, élément par article, des caractéristiques techniques et des performances essentielles des Services </w:t>
            </w:r>
            <w:r w:rsidR="0069640A">
              <w:t xml:space="preserve">autres que </w:t>
            </w:r>
            <w:r w:rsidR="00B23C28">
              <w:t>les Services de Conseil</w:t>
            </w:r>
            <w:r>
              <w:t xml:space="preserve">, démontrant une conformité substantielle de ces Services aux spécifications techniques, y compris à toutes les exigences et normes et, le cas échéant, un relevé des dérogations et des </w:t>
            </w:r>
            <w:r w:rsidR="00621B3D">
              <w:t>exceptions</w:t>
            </w:r>
            <w:r w:rsidR="00012D73">
              <w:t xml:space="preserve"> </w:t>
            </w:r>
            <w:r>
              <w:t>aux dispositions des Spécifications des Biens et Services Connexes.</w:t>
            </w:r>
          </w:p>
          <w:p w14:paraId="62B40810" w14:textId="77777777" w:rsidR="00DF754C" w:rsidRPr="004764EB" w:rsidRDefault="00DF754C" w:rsidP="00DC6E57">
            <w:pPr>
              <w:pStyle w:val="Heading5ITB"/>
              <w:spacing w:line="240" w:lineRule="auto"/>
              <w:ind w:left="611" w:hanging="709"/>
              <w:contextualSpacing w:val="0"/>
            </w:pPr>
            <w:r>
              <w:t xml:space="preserve">Le Soumissionnaire devra également fournir une liste détaillée des ressources disponibles et des prix actuels des pièces de rechange, des outils spécifiques, etc., nécessaires pour le bon fonctionnement en continu des Biens pour la période </w:t>
            </w:r>
            <w:r>
              <w:rPr>
                <w:b/>
                <w:bCs/>
              </w:rPr>
              <w:t>spécifiée dans les DPAO</w:t>
            </w:r>
            <w:r>
              <w:t>, après le début de l'utilisation des Biens par le Maître d'ouvrage. Sauf indication contraire</w:t>
            </w:r>
            <w:r>
              <w:rPr>
                <w:b/>
                <w:bCs/>
              </w:rPr>
              <w:t xml:space="preserve"> prévue dans les DPAO</w:t>
            </w:r>
            <w:r>
              <w:t xml:space="preserve"> et à la Section III. Critères de Qualification et d’Evaluation, ces prix ne seront pas pris en compte lors de l’évaluation de l’Offre.</w:t>
            </w:r>
          </w:p>
          <w:p w14:paraId="2FA632E4" w14:textId="77777777" w:rsidR="00DF754C" w:rsidRPr="004764EB" w:rsidRDefault="00DF754C" w:rsidP="00DC6E57">
            <w:pPr>
              <w:pStyle w:val="Heading5ITB"/>
              <w:spacing w:line="240" w:lineRule="auto"/>
              <w:ind w:left="611" w:hanging="709"/>
              <w:contextualSpacing w:val="0"/>
            </w:pPr>
            <w:r>
              <w:t xml:space="preserve">Les normes de fabrication, de processus, de matériel et d’équipement, ainsi que les références aux marques ou aux numéros de catalogue spécifiés par le Maître d'ouvrage dans les Spécifications des Biens et Services connexes, ne sont indiqués que dans un but descriptif et non restrictif. Un Soumissionnaire peut proposer d’autres normes de qualité, noms de marque et / ou numéros de catalogue, à condition de démontrer, à la satisfaction du Maître d'ouvrage, que les remplacements sont d’une équivalence substantielle ou sont </w:t>
            </w:r>
            <w:r>
              <w:lastRenderedPageBreak/>
              <w:t>supérieurs à ceux spécifiés dans les Spécifications des Biens et Services connexes.</w:t>
            </w:r>
          </w:p>
        </w:tc>
      </w:tr>
      <w:tr w:rsidR="00DF754C" w:rsidRPr="004764EB" w14:paraId="338D1063" w14:textId="77777777" w:rsidTr="006B7408">
        <w:tc>
          <w:tcPr>
            <w:tcW w:w="1106" w:type="pct"/>
          </w:tcPr>
          <w:p w14:paraId="606B0598" w14:textId="77777777" w:rsidR="00DF754C" w:rsidRPr="0079076D" w:rsidRDefault="00DF754C" w:rsidP="00D42D8A">
            <w:pPr>
              <w:pStyle w:val="Heading4ITB"/>
              <w:contextualSpacing w:val="0"/>
            </w:pPr>
            <w:bookmarkStart w:id="6742" w:name="_Toc451499366"/>
            <w:bookmarkStart w:id="6743" w:name="_Toc451499932"/>
            <w:bookmarkStart w:id="6744" w:name="_Toc451500485"/>
            <w:bookmarkStart w:id="6745" w:name="_Toc451499369"/>
            <w:bookmarkStart w:id="6746" w:name="_Toc451499935"/>
            <w:bookmarkStart w:id="6747" w:name="_Toc451500488"/>
            <w:bookmarkStart w:id="6748" w:name="_Toc451499372"/>
            <w:bookmarkStart w:id="6749" w:name="_Toc451499938"/>
            <w:bookmarkStart w:id="6750" w:name="_Toc451500491"/>
            <w:bookmarkStart w:id="6751" w:name="_Toc151803425"/>
            <w:bookmarkStart w:id="6752" w:name="_Toc151912736"/>
            <w:bookmarkStart w:id="6753" w:name="_Toc151958700"/>
            <w:bookmarkStart w:id="6754" w:name="_Toc151962093"/>
            <w:bookmarkStart w:id="6755" w:name="_Toc162134577"/>
            <w:bookmarkStart w:id="6756" w:name="_Toc198895455"/>
            <w:bookmarkStart w:id="6757" w:name="_Toc201578181"/>
            <w:bookmarkStart w:id="6758" w:name="_Toc201578465"/>
            <w:bookmarkStart w:id="6759" w:name="_Ref201633363"/>
            <w:bookmarkStart w:id="6760" w:name="_Toc202352943"/>
            <w:bookmarkStart w:id="6761" w:name="_Toc202353154"/>
            <w:bookmarkStart w:id="6762" w:name="_Toc202353351"/>
            <w:bookmarkStart w:id="6763" w:name="_Toc433790889"/>
            <w:bookmarkStart w:id="6764" w:name="_Toc37498987"/>
            <w:bookmarkStart w:id="6765" w:name="_Toc55108975"/>
            <w:bookmarkStart w:id="6766" w:name="_Toc55132464"/>
            <w:bookmarkStart w:id="6767" w:name="_Toc55140792"/>
            <w:bookmarkStart w:id="6768" w:name="_Toc55142418"/>
            <w:bookmarkStart w:id="6769" w:name="_Toc55153333"/>
            <w:bookmarkStart w:id="6770" w:name="_Toc55247593"/>
            <w:bookmarkStart w:id="6771" w:name="_Toc55949952"/>
            <w:bookmarkStart w:id="6772" w:name="_Toc82801150"/>
            <w:bookmarkEnd w:id="6742"/>
            <w:bookmarkEnd w:id="6743"/>
            <w:bookmarkEnd w:id="6744"/>
            <w:bookmarkEnd w:id="6745"/>
            <w:bookmarkEnd w:id="6746"/>
            <w:bookmarkEnd w:id="6747"/>
            <w:bookmarkEnd w:id="6748"/>
            <w:bookmarkEnd w:id="6749"/>
            <w:bookmarkEnd w:id="6750"/>
            <w:r>
              <w:lastRenderedPageBreak/>
              <w:t>Documents établissant les qualifications du Soumissionnaire</w:t>
            </w:r>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p>
        </w:tc>
        <w:tc>
          <w:tcPr>
            <w:tcW w:w="3894" w:type="pct"/>
          </w:tcPr>
          <w:p w14:paraId="04C27848" w14:textId="77777777" w:rsidR="00DF754C" w:rsidRPr="004764EB" w:rsidRDefault="00DF754C" w:rsidP="00DC6E57">
            <w:pPr>
              <w:pStyle w:val="Heading5ITB"/>
              <w:spacing w:line="240" w:lineRule="auto"/>
              <w:ind w:left="611" w:hanging="709"/>
              <w:contextualSpacing w:val="0"/>
            </w:pPr>
            <w:r>
              <w:t>Les pièces justificatives que le Soumissionnaire fournira pour établir qu’il possède les qualifications requises pour exécuter le Contrat si son Offre est acceptée, établiront, à la satisfaction du Maître d'ouvrage, que le Soumissionnaire remplit chacun des critères de qualification spécifiés à la Section III. Critères de Qualification et d’Evaluation.</w:t>
            </w:r>
          </w:p>
        </w:tc>
      </w:tr>
      <w:tr w:rsidR="00DF754C" w:rsidRPr="004764EB" w14:paraId="5AE6A914" w14:textId="77777777" w:rsidTr="006B7408">
        <w:tc>
          <w:tcPr>
            <w:tcW w:w="1106" w:type="pct"/>
          </w:tcPr>
          <w:p w14:paraId="45BA8294" w14:textId="77777777" w:rsidR="00DF754C" w:rsidRPr="0079076D" w:rsidRDefault="00DF754C" w:rsidP="00D42D8A">
            <w:pPr>
              <w:pStyle w:val="Heading4ITB"/>
              <w:contextualSpacing w:val="0"/>
            </w:pPr>
            <w:bookmarkStart w:id="6773" w:name="_Toc151803426"/>
            <w:bookmarkStart w:id="6774" w:name="_Toc151912737"/>
            <w:bookmarkStart w:id="6775" w:name="_Toc151958701"/>
            <w:bookmarkStart w:id="6776" w:name="_Toc151962094"/>
            <w:bookmarkStart w:id="6777" w:name="_Toc162134578"/>
            <w:bookmarkStart w:id="6778" w:name="_Toc198895456"/>
            <w:bookmarkStart w:id="6779" w:name="_Toc201578182"/>
            <w:bookmarkStart w:id="6780" w:name="_Toc201578466"/>
            <w:bookmarkStart w:id="6781" w:name="_Toc202352944"/>
            <w:bookmarkStart w:id="6782" w:name="_Toc202353155"/>
            <w:bookmarkStart w:id="6783" w:name="_Toc202353352"/>
            <w:bookmarkStart w:id="6784" w:name="_Toc433790890"/>
            <w:bookmarkStart w:id="6785" w:name="_Toc37498988"/>
            <w:bookmarkStart w:id="6786" w:name="_Toc55108976"/>
            <w:bookmarkStart w:id="6787" w:name="_Toc55132465"/>
            <w:bookmarkStart w:id="6788" w:name="_Toc55140793"/>
            <w:bookmarkStart w:id="6789" w:name="_Toc55142419"/>
            <w:bookmarkStart w:id="6790" w:name="_Toc55153334"/>
            <w:bookmarkStart w:id="6791" w:name="_Toc55247594"/>
            <w:bookmarkStart w:id="6792" w:name="_Toc55949953"/>
            <w:bookmarkStart w:id="6793" w:name="_Toc82801151"/>
            <w:r>
              <w:t>Durée de validité des Offres</w:t>
            </w:r>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p>
        </w:tc>
        <w:tc>
          <w:tcPr>
            <w:tcW w:w="3894" w:type="pct"/>
          </w:tcPr>
          <w:p w14:paraId="1F302EBA" w14:textId="77777777" w:rsidR="00DF754C" w:rsidRPr="004764EB" w:rsidRDefault="00DF754C" w:rsidP="00CB6FBB">
            <w:pPr>
              <w:pStyle w:val="Heading5ITB"/>
              <w:spacing w:line="240" w:lineRule="auto"/>
              <w:ind w:left="611" w:hanging="709"/>
              <w:contextualSpacing w:val="0"/>
            </w:pPr>
            <w:bookmarkStart w:id="6794" w:name="_Ref201651884"/>
            <w:r>
              <w:t>Les Offres restent valables pour la période spécifiée</w:t>
            </w:r>
            <w:r>
              <w:rPr>
                <w:b/>
                <w:bCs/>
              </w:rPr>
              <w:t xml:space="preserve"> dans les DPAO</w:t>
            </w:r>
            <w:r>
              <w:t xml:space="preserve"> après la date limite de soumission des Offres déterminée par le Maître d'ouvrage. Une Offre dont la durée de validité est plus courte peut être rejetée par le Maître d'ouvrage au motif qu’elle est non conforme.</w:t>
            </w:r>
            <w:bookmarkEnd w:id="6794"/>
          </w:p>
          <w:p w14:paraId="167D4993" w14:textId="77777777" w:rsidR="00DF754C" w:rsidRPr="004764EB" w:rsidRDefault="00DF754C" w:rsidP="00DC6E57">
            <w:pPr>
              <w:pStyle w:val="Heading5ITB"/>
              <w:spacing w:line="240" w:lineRule="auto"/>
              <w:ind w:left="611" w:hanging="709"/>
              <w:contextualSpacing w:val="0"/>
            </w:pPr>
            <w:r>
              <w:t>Exceptionnellement, avant l’expiration de la durée de validité des Offres, le Maître d'ouvrage peut demander aux Soumissionnaires de prolonger la durée de validité de leur Offre. La demande et les réponses du Soumissionnaire seront formulées par écrit. S’il est demandé une Garantie d’Offre, sa validité sera prolongée pour une durée de vingt-huit (28) jours après la date limite de validité des Offres prolongée. Un Soumissionnaire peut refuser de prolonger la durée de validité de son Offre sans perdre sa Garantie. Un Soumissionnaire qui consent à cette prolongation ne se verra pas demander de modifier son Offre.</w:t>
            </w:r>
          </w:p>
          <w:p w14:paraId="5F7C4220" w14:textId="77777777" w:rsidR="00DF754C" w:rsidRPr="004764EB" w:rsidRDefault="00DF754C" w:rsidP="00DC6E57">
            <w:pPr>
              <w:pStyle w:val="Heading5ITB"/>
              <w:spacing w:line="240" w:lineRule="auto"/>
              <w:ind w:left="611" w:hanging="709"/>
              <w:contextualSpacing w:val="0"/>
            </w:pPr>
            <w:r>
              <w:t>Si l’adjudication du marché est retardée de plus de quatre-vin</w:t>
            </w:r>
            <w:r w:rsidR="00CB6FBB">
              <w:t>g</w:t>
            </w:r>
            <w:r>
              <w:t>t-quatre (84) jours au-delà de la période initiale de validité de l’Offre, les conditions suivantes s’appliqueront :</w:t>
            </w:r>
          </w:p>
          <w:p w14:paraId="3D01A888" w14:textId="77777777" w:rsidR="00DF754C" w:rsidRPr="004764EB" w:rsidRDefault="00DF754C" w:rsidP="0040224B">
            <w:pPr>
              <w:pStyle w:val="Heading5ITB"/>
              <w:numPr>
                <w:ilvl w:val="2"/>
                <w:numId w:val="63"/>
              </w:numPr>
              <w:spacing w:line="240" w:lineRule="auto"/>
              <w:ind w:left="1166" w:hanging="425"/>
              <w:contextualSpacing w:val="0"/>
            </w:pPr>
            <w:r>
              <w:t xml:space="preserve">Les tarifs unitaires indiqués par les Soumissionnaires dans leur Bordereau des prix seront actualisés par le facteur </w:t>
            </w:r>
            <w:r>
              <w:rPr>
                <w:b/>
                <w:bCs/>
              </w:rPr>
              <w:t>spécifié dans les DPAO</w:t>
            </w:r>
            <w:r>
              <w:t xml:space="preserve"> ; et</w:t>
            </w:r>
          </w:p>
          <w:p w14:paraId="03AB3A42" w14:textId="77777777" w:rsidR="00DF754C" w:rsidRPr="004764EB" w:rsidRDefault="00DF754C" w:rsidP="0040224B">
            <w:pPr>
              <w:pStyle w:val="Heading5ITB"/>
              <w:numPr>
                <w:ilvl w:val="2"/>
                <w:numId w:val="63"/>
              </w:numPr>
              <w:spacing w:line="240" w:lineRule="auto"/>
              <w:ind w:left="1166" w:hanging="425"/>
              <w:contextualSpacing w:val="0"/>
            </w:pPr>
            <w:r>
              <w:t>L’évaluation des Offres sera basée sur le prix de l’Offre sans prise en considération de l’actualisation appliquée en vertu de l’alinéa (a) ci-dessus.</w:t>
            </w:r>
          </w:p>
        </w:tc>
      </w:tr>
      <w:tr w:rsidR="00DF754C" w:rsidRPr="004764EB" w14:paraId="5DF8F6D8" w14:textId="77777777" w:rsidTr="006B7408">
        <w:tc>
          <w:tcPr>
            <w:tcW w:w="1106" w:type="pct"/>
          </w:tcPr>
          <w:p w14:paraId="5DF13975" w14:textId="77777777" w:rsidR="00DF754C" w:rsidRPr="0079076D" w:rsidRDefault="00DF754C" w:rsidP="00D42D8A">
            <w:pPr>
              <w:pStyle w:val="Heading4ITB"/>
              <w:contextualSpacing w:val="0"/>
            </w:pPr>
            <w:bookmarkStart w:id="6795" w:name="_Toc451499377"/>
            <w:bookmarkStart w:id="6796" w:name="_Toc451499943"/>
            <w:bookmarkStart w:id="6797" w:name="_Toc451500496"/>
            <w:bookmarkStart w:id="6798" w:name="_Ref202340874"/>
            <w:bookmarkStart w:id="6799" w:name="_Toc202352945"/>
            <w:bookmarkStart w:id="6800" w:name="_Toc202353156"/>
            <w:bookmarkStart w:id="6801" w:name="_Toc202353353"/>
            <w:bookmarkStart w:id="6802" w:name="_Toc433790891"/>
            <w:bookmarkStart w:id="6803" w:name="_Toc37498989"/>
            <w:bookmarkStart w:id="6804" w:name="_Toc55108977"/>
            <w:bookmarkStart w:id="6805" w:name="_Toc55132466"/>
            <w:bookmarkStart w:id="6806" w:name="_Toc55140794"/>
            <w:bookmarkStart w:id="6807" w:name="_Toc55142420"/>
            <w:bookmarkStart w:id="6808" w:name="_Toc55153335"/>
            <w:bookmarkStart w:id="6809" w:name="_Toc55247595"/>
            <w:bookmarkStart w:id="6810" w:name="_Toc55949954"/>
            <w:bookmarkStart w:id="6811" w:name="_Toc82801152"/>
            <w:bookmarkEnd w:id="6795"/>
            <w:bookmarkEnd w:id="6796"/>
            <w:bookmarkEnd w:id="6797"/>
            <w:r>
              <w:t>Garantie d’Offre</w:t>
            </w:r>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p>
        </w:tc>
        <w:tc>
          <w:tcPr>
            <w:tcW w:w="3894" w:type="pct"/>
          </w:tcPr>
          <w:p w14:paraId="0A362B81" w14:textId="77777777" w:rsidR="00DF754C" w:rsidRPr="004764EB" w:rsidRDefault="00DF754C" w:rsidP="00DC6E57">
            <w:pPr>
              <w:pStyle w:val="Heading5ITB"/>
              <w:spacing w:line="240" w:lineRule="auto"/>
              <w:ind w:left="611" w:hanging="709"/>
              <w:contextualSpacing w:val="0"/>
            </w:pPr>
            <w:bookmarkStart w:id="6812" w:name="_Ref201564173"/>
            <w:r>
              <w:rPr>
                <w:b/>
                <w:bCs/>
              </w:rPr>
              <w:t>Si requis dans les DPAO</w:t>
            </w:r>
            <w:r>
              <w:t xml:space="preserve">, le Soumissionnaire fournira, dans le cadre de son Offre Technique, l’original de la Garantie d’Offre. Les Offres soumises et non accompagnées d’une Garantie d’Offre ne seront pas prises en considération, si une Garantie d’Offre est exigée dans les DPAO. </w:t>
            </w:r>
          </w:p>
          <w:p w14:paraId="5B2F99DA" w14:textId="77777777" w:rsidR="00DF754C" w:rsidRPr="004764EB" w:rsidRDefault="00DF754C" w:rsidP="00DC6E57">
            <w:pPr>
              <w:pStyle w:val="Heading5ITB"/>
              <w:spacing w:line="240" w:lineRule="auto"/>
              <w:ind w:left="611" w:hanging="709"/>
              <w:contextualSpacing w:val="0"/>
            </w:pPr>
            <w:r>
              <w:t xml:space="preserve">La Garantie d’Offre sera émise pour le montant et dans </w:t>
            </w:r>
            <w:r w:rsidR="00B95935">
              <w:t xml:space="preserve">la monnaie </w:t>
            </w:r>
            <w:r w:rsidR="00B95935">
              <w:rPr>
                <w:b/>
                <w:bCs/>
              </w:rPr>
              <w:t>spécifiée</w:t>
            </w:r>
            <w:r>
              <w:rPr>
                <w:b/>
                <w:bCs/>
              </w:rPr>
              <w:t xml:space="preserve"> dans les DPAO</w:t>
            </w:r>
            <w:r>
              <w:t xml:space="preserve"> et sera :</w:t>
            </w:r>
            <w:bookmarkEnd w:id="6812"/>
          </w:p>
          <w:p w14:paraId="4C2E1D8E" w14:textId="77777777" w:rsidR="00DF754C" w:rsidRPr="004764EB" w:rsidRDefault="00DF754C" w:rsidP="0040224B">
            <w:pPr>
              <w:numPr>
                <w:ilvl w:val="4"/>
                <w:numId w:val="33"/>
              </w:numPr>
              <w:spacing w:before="120" w:after="120" w:line="240" w:lineRule="auto"/>
              <w:ind w:left="1178" w:hanging="426"/>
            </w:pPr>
            <w:r>
              <w:t xml:space="preserve">établie sous la forme d’une garantie bancaire  inconditionnelle dans une forme similaire pour l’essentiel au Formulaire de Garantie d’Offre (Garantie Bancaire) (BSF6) figurant à la </w:t>
            </w:r>
            <w:r>
              <w:lastRenderedPageBreak/>
              <w:t xml:space="preserve">Section IV. Formulaires d'Offre, ou sous la forme d’un autre type de garantie spécifiée </w:t>
            </w:r>
            <w:r>
              <w:rPr>
                <w:b/>
                <w:bCs/>
              </w:rPr>
              <w:t>dans les DPAO</w:t>
            </w:r>
            <w:r>
              <w:t>.</w:t>
            </w:r>
          </w:p>
          <w:p w14:paraId="2030B6DE" w14:textId="77777777" w:rsidR="00DF754C" w:rsidRPr="004764EB" w:rsidRDefault="00DF754C" w:rsidP="0040224B">
            <w:pPr>
              <w:numPr>
                <w:ilvl w:val="4"/>
                <w:numId w:val="33"/>
              </w:numPr>
              <w:spacing w:before="120" w:after="120" w:line="240" w:lineRule="auto"/>
              <w:ind w:left="1178" w:hanging="426"/>
            </w:pPr>
            <w:r>
              <w:t>émise par une institution financière reconnue, choisie par le Soumissionnaire et située dans un pays éligible (tel que déterminé à la Clause 5 des IS) ; Si l’institution émettant la garantie bancaire est située en dehors du pays du Maître d'ouvrage, l’institution financière émettrice devra avoir une institution financière correspondante dans le pays du Maître d'ouvrage afin d’en permettre l’exécution, le cas échéant :</w:t>
            </w:r>
          </w:p>
          <w:p w14:paraId="07E413CE" w14:textId="77777777" w:rsidR="00DF754C" w:rsidRPr="004764EB" w:rsidRDefault="00DF754C" w:rsidP="0040224B">
            <w:pPr>
              <w:numPr>
                <w:ilvl w:val="4"/>
                <w:numId w:val="33"/>
              </w:numPr>
              <w:spacing w:before="120" w:after="120" w:line="240" w:lineRule="auto"/>
              <w:ind w:left="1178" w:hanging="426"/>
            </w:pPr>
            <w:r>
              <w:t>payable rapidement sur demande écrite du Maître d'ouvrage si les conditions énumérées à la Sous-clause 22.3 des IS sont invoquées ;</w:t>
            </w:r>
          </w:p>
          <w:p w14:paraId="53D87F4E" w14:textId="77777777" w:rsidR="00DF754C" w:rsidRPr="004764EB" w:rsidRDefault="00DF754C" w:rsidP="0040224B">
            <w:pPr>
              <w:numPr>
                <w:ilvl w:val="4"/>
                <w:numId w:val="33"/>
              </w:numPr>
              <w:spacing w:before="120" w:after="120" w:line="240" w:lineRule="auto"/>
              <w:ind w:left="1178" w:hanging="426"/>
            </w:pPr>
            <w:r>
              <w:t>présentée en un exemplaire original ; les copies ne sont pas acceptées ; et</w:t>
            </w:r>
          </w:p>
          <w:p w14:paraId="3398B964" w14:textId="77777777" w:rsidR="00DF754C" w:rsidRPr="004764EB" w:rsidRDefault="00DF754C" w:rsidP="0040224B">
            <w:pPr>
              <w:numPr>
                <w:ilvl w:val="4"/>
                <w:numId w:val="33"/>
              </w:numPr>
              <w:spacing w:before="120" w:after="120" w:line="240" w:lineRule="auto"/>
              <w:ind w:left="1178" w:hanging="426"/>
            </w:pPr>
            <w:r>
              <w:t>La Garantie d’Offre doit demeurer valide pendant vingt-huit (28) jours après l’expiration de la durée initiale de validité de l’Offre, ou pr</w:t>
            </w:r>
            <w:r w:rsidR="00CB6FBB">
              <w:t xml:space="preserve">olongée selon les dispositions </w:t>
            </w:r>
            <w:r>
              <w:t>de la Sous-clause 21.2 des IS.</w:t>
            </w:r>
          </w:p>
          <w:p w14:paraId="050CF3F1" w14:textId="77777777" w:rsidR="00DF754C" w:rsidRPr="004764EB" w:rsidRDefault="00DF754C" w:rsidP="00DC6E57">
            <w:pPr>
              <w:pStyle w:val="Heading5ITB"/>
              <w:spacing w:line="240" w:lineRule="auto"/>
              <w:ind w:left="611" w:hanging="709"/>
              <w:contextualSpacing w:val="0"/>
            </w:pPr>
            <w:r>
              <w:t>Si une Garantie d’Offre est requise en application de la Clause 22 des IS, toute Offre non accompagnée d’une Garantie d’Offre substantiellement conforme sera écartée par le Maître d'ouvrage comme étant non conforme. La Garantie d’Offre peut être saisie ;</w:t>
            </w:r>
          </w:p>
          <w:p w14:paraId="5CF72A62" w14:textId="77777777" w:rsidR="00DF754C" w:rsidRDefault="00DF754C" w:rsidP="00D61D03">
            <w:pPr>
              <w:numPr>
                <w:ilvl w:val="4"/>
                <w:numId w:val="15"/>
              </w:numPr>
              <w:spacing w:before="120" w:after="120" w:line="240" w:lineRule="auto"/>
              <w:ind w:left="1178" w:hanging="426"/>
            </w:pPr>
            <w:r>
              <w:t>si un Soumissionnaire retire son Offre au cours de la durée de validité de l’Offre spécifiée par le Soumissionnaire dans la Lettre de soumission de l'Offre Technique, sauf tel que prévu à la Sous-clause 21.2 des IS;</w:t>
            </w:r>
          </w:p>
          <w:p w14:paraId="1121D688" w14:textId="77777777" w:rsidR="002D6D9A" w:rsidRDefault="00DF754C" w:rsidP="00D61D03">
            <w:pPr>
              <w:numPr>
                <w:ilvl w:val="4"/>
                <w:numId w:val="15"/>
              </w:numPr>
              <w:spacing w:before="120" w:after="120" w:line="240" w:lineRule="auto"/>
              <w:ind w:left="1178" w:hanging="426"/>
            </w:pPr>
            <w:r>
              <w:t>s’agissant du soumissionnaire retenu, si ce dernier :</w:t>
            </w:r>
          </w:p>
          <w:p w14:paraId="5A2FEC95" w14:textId="77777777" w:rsidR="002D6D9A" w:rsidRDefault="002D6D9A" w:rsidP="00DC6E57">
            <w:pPr>
              <w:spacing w:before="120" w:after="120" w:line="240" w:lineRule="auto"/>
              <w:ind w:left="1461" w:hanging="283"/>
            </w:pPr>
            <w:r>
              <w:t>(</w:t>
            </w:r>
            <w:r w:rsidR="006444D8">
              <w:t>i</w:t>
            </w:r>
            <w:r>
              <w:t>) manque à son obligation de fournir la Garantie d’exécution en application de la Clause 16 des CGC comme indiqué à la Clause 42 des IS ; ou</w:t>
            </w:r>
          </w:p>
          <w:p w14:paraId="7B93ED69" w14:textId="77777777" w:rsidR="00DF754C" w:rsidRPr="004764EB" w:rsidRDefault="002D6D9A" w:rsidP="00DC6E57">
            <w:pPr>
              <w:spacing w:before="120" w:after="120" w:line="240" w:lineRule="auto"/>
              <w:ind w:left="1461" w:hanging="283"/>
            </w:pPr>
            <w:r>
              <w:t>(</w:t>
            </w:r>
            <w:r w:rsidR="006444D8">
              <w:t>ii</w:t>
            </w:r>
            <w:r>
              <w:t>) manque à son obligation de signer le Contrat en application de la Clause 41 des IS.</w:t>
            </w:r>
          </w:p>
          <w:p w14:paraId="7507DAD0" w14:textId="77777777" w:rsidR="00DF754C" w:rsidRPr="004764EB" w:rsidRDefault="00DF754C" w:rsidP="00DC6E57">
            <w:pPr>
              <w:pStyle w:val="Heading5ITB"/>
              <w:spacing w:line="240" w:lineRule="auto"/>
              <w:ind w:left="611" w:hanging="709"/>
              <w:contextualSpacing w:val="0"/>
              <w:rPr>
                <w:i/>
              </w:rPr>
            </w:pPr>
            <w:r>
              <w:t>La Garantie d’Offre d’une co-</w:t>
            </w:r>
            <w:r w:rsidR="00F3012F">
              <w:t>entreprise ou</w:t>
            </w:r>
            <w:r>
              <w:t xml:space="preserve"> autre association doit être au nom de l’association qui a soumis l’Offre. Si l’association n’a pas été formellement constituée lors du dépôt de l’Offre, la Garantie d’Offre devra être libellée au nom des représentants désignés (le partenaire ou membre chef de file) tels que désignés dans la lettre d’intention ou autre document similaire du projet d’accord de co-entreprise /association.</w:t>
            </w:r>
            <w:r>
              <w:rPr>
                <w:i/>
              </w:rPr>
              <w:t xml:space="preserve"> </w:t>
            </w:r>
          </w:p>
          <w:p w14:paraId="49625F90" w14:textId="77777777" w:rsidR="00DF754C" w:rsidRPr="004764EB" w:rsidRDefault="00DF754C" w:rsidP="00DC6E57">
            <w:pPr>
              <w:pStyle w:val="Heading5ITB"/>
              <w:spacing w:line="240" w:lineRule="auto"/>
              <w:ind w:left="611" w:hanging="709"/>
              <w:contextualSpacing w:val="0"/>
            </w:pPr>
            <w:r>
              <w:t xml:space="preserve">La procédure de soumission de la Garantie d’Offre par voie électronique est énoncée à la Sous-clause 24.3. </w:t>
            </w:r>
          </w:p>
        </w:tc>
      </w:tr>
      <w:tr w:rsidR="00DF754C" w:rsidRPr="004764EB" w14:paraId="5E396E75" w14:textId="77777777" w:rsidTr="006B7408">
        <w:tc>
          <w:tcPr>
            <w:tcW w:w="1106" w:type="pct"/>
          </w:tcPr>
          <w:p w14:paraId="3322AD03" w14:textId="77777777" w:rsidR="00DF754C" w:rsidRPr="0079076D" w:rsidRDefault="00DF754C" w:rsidP="00D42D8A">
            <w:pPr>
              <w:pStyle w:val="Heading4ITB"/>
              <w:contextualSpacing w:val="0"/>
            </w:pPr>
            <w:bookmarkStart w:id="6813" w:name="_Toc451499381"/>
            <w:bookmarkStart w:id="6814" w:name="_Toc451499947"/>
            <w:bookmarkStart w:id="6815" w:name="_Toc451500500"/>
            <w:bookmarkStart w:id="6816" w:name="_Toc451499389"/>
            <w:bookmarkStart w:id="6817" w:name="_Toc451499955"/>
            <w:bookmarkStart w:id="6818" w:name="_Toc451500508"/>
            <w:bookmarkStart w:id="6819" w:name="_Toc201578184"/>
            <w:bookmarkStart w:id="6820" w:name="_Toc201578468"/>
            <w:bookmarkStart w:id="6821" w:name="_Ref201633278"/>
            <w:bookmarkStart w:id="6822" w:name="_Ref201636815"/>
            <w:bookmarkStart w:id="6823" w:name="_Toc202352946"/>
            <w:bookmarkStart w:id="6824" w:name="_Toc202353157"/>
            <w:bookmarkStart w:id="6825" w:name="_Toc202353354"/>
            <w:bookmarkStart w:id="6826" w:name="_Toc433790892"/>
            <w:bookmarkStart w:id="6827" w:name="_Toc37498990"/>
            <w:bookmarkStart w:id="6828" w:name="_Toc55108978"/>
            <w:bookmarkStart w:id="6829" w:name="_Toc55132467"/>
            <w:bookmarkStart w:id="6830" w:name="_Toc55140795"/>
            <w:bookmarkStart w:id="6831" w:name="_Toc55142421"/>
            <w:bookmarkStart w:id="6832" w:name="_Toc55153336"/>
            <w:bookmarkStart w:id="6833" w:name="_Toc55247596"/>
            <w:bookmarkStart w:id="6834" w:name="_Toc55949955"/>
            <w:bookmarkStart w:id="6835" w:name="_Toc82801153"/>
            <w:bookmarkEnd w:id="6813"/>
            <w:bookmarkEnd w:id="6814"/>
            <w:bookmarkEnd w:id="6815"/>
            <w:bookmarkEnd w:id="6816"/>
            <w:bookmarkEnd w:id="6817"/>
            <w:bookmarkEnd w:id="6818"/>
            <w:r>
              <w:lastRenderedPageBreak/>
              <w:t>Présentation et signature de l’Offre</w:t>
            </w:r>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p>
        </w:tc>
        <w:tc>
          <w:tcPr>
            <w:tcW w:w="3894" w:type="pct"/>
          </w:tcPr>
          <w:p w14:paraId="54541F2F" w14:textId="77777777" w:rsidR="00DF754C" w:rsidRPr="004764EB" w:rsidRDefault="00DF754C" w:rsidP="00DC6E57">
            <w:pPr>
              <w:pStyle w:val="Heading5ITB"/>
              <w:spacing w:line="240" w:lineRule="auto"/>
              <w:ind w:left="611" w:hanging="709"/>
              <w:contextualSpacing w:val="0"/>
            </w:pPr>
            <w:bookmarkStart w:id="6836" w:name="_Ref201564186"/>
            <w:r>
              <w:t xml:space="preserve">Lorsque la soumission des Offres par voie électronique est requise conformément à la Sous-clause 24.1 des IS, un seul exemplaire de l’Offre Financière et de l’Offre Technique doit être soumis. Dans tous les cas, cet exemplaire sera considéré </w:t>
            </w:r>
            <w:r w:rsidR="002374C3">
              <w:t xml:space="preserve">comme </w:t>
            </w:r>
            <w:r>
              <w:t xml:space="preserve">un original. Dans tous les cas de soumission d’Offres par voie électronique, les signatures peuvent être manuscrites ou signées par voie électronique à l'aide d’un logiciel approprié. Lorsque le Soumissionnaire soumet son Offre sous forme de copie papier, il préparera UN original des documents constitutifs de l’Offre Technique et de l’Offre Financière tels que décrits à la Clause 12 des IS, en indiquant clairement la mention « Original ». L'original doit être dactylographié ou écrit à l'encre indélébile et doit être signé par une personne dûment habilitée à signer au nom du Soumissionnaire. Cette habilitation consistera en une confirmation écrite telle que </w:t>
            </w:r>
            <w:r>
              <w:rPr>
                <w:b/>
                <w:bCs/>
              </w:rPr>
              <w:t>spécifiée dans les DPAO</w:t>
            </w:r>
            <w:r>
              <w:t xml:space="preserve"> et sera jointe à l’Offre. La personne ou les personnes qui signent l'Offre doivent parapher toutes les pages de l'Offre où des mentions et des modifications ont été apportées.</w:t>
            </w:r>
            <w:bookmarkEnd w:id="6836"/>
          </w:p>
          <w:p w14:paraId="3A3D38C6" w14:textId="77777777" w:rsidR="00DF754C" w:rsidRPr="004764EB" w:rsidRDefault="00DF754C" w:rsidP="00DC6E57">
            <w:pPr>
              <w:pStyle w:val="Heading5ITB"/>
              <w:spacing w:line="240" w:lineRule="auto"/>
              <w:ind w:left="611" w:hanging="709"/>
              <w:contextualSpacing w:val="0"/>
            </w:pPr>
            <w:r>
              <w:t xml:space="preserve">En outre, lorsque la soumission des Offres sous forme de copie papier est requise en vertu de la Sous-clause 24.1 des IS, les Soumissionnaires doivent fournir le nombre d’exemplaires de l’Offre (Offre Technique et Offre Financière) </w:t>
            </w:r>
            <w:r>
              <w:rPr>
                <w:b/>
                <w:bCs/>
              </w:rPr>
              <w:t>indiqué dans les DPAO</w:t>
            </w:r>
            <w:r>
              <w:t xml:space="preserve"> en mentionnant clairement sur ces exemplaires « Copie ».</w:t>
            </w:r>
          </w:p>
          <w:p w14:paraId="59B7D095" w14:textId="77777777" w:rsidR="00DF754C" w:rsidRPr="004764EB" w:rsidRDefault="00DF754C" w:rsidP="00DC6E57">
            <w:pPr>
              <w:pStyle w:val="Heading5ITB"/>
              <w:spacing w:line="240" w:lineRule="auto"/>
              <w:ind w:left="611" w:hanging="709"/>
              <w:contextualSpacing w:val="0"/>
            </w:pPr>
            <w:r>
              <w:t>L’Offre ne doit comporter aucune surcharge ou ajout, à l'exception de ceux effectués pour se conformer aux instructions données par le Maître d'ouvrage ou nécessaires pour corriger les éventuelles erreurs du Soumissionnaire. Dans ce cas, pour être valides, ces corrections doivent être paraphées par le/les signataire(s).</w:t>
            </w:r>
          </w:p>
          <w:p w14:paraId="7BC9B6FF" w14:textId="77777777" w:rsidR="00DF754C" w:rsidRPr="004764EB" w:rsidRDefault="00DF754C" w:rsidP="00DC6E57">
            <w:pPr>
              <w:pStyle w:val="Heading5ITB"/>
              <w:spacing w:line="240" w:lineRule="auto"/>
              <w:ind w:left="611" w:hanging="709"/>
              <w:contextualSpacing w:val="0"/>
            </w:pPr>
            <w:r>
              <w:t>Une Offre soumise par une co-entreprise ou autre association devra se conformer aux conditions suivantes :</w:t>
            </w:r>
          </w:p>
          <w:p w14:paraId="047E50CC" w14:textId="77777777" w:rsidR="00DF754C" w:rsidRPr="004764EB" w:rsidRDefault="00DF754C" w:rsidP="00D61D03">
            <w:pPr>
              <w:numPr>
                <w:ilvl w:val="0"/>
                <w:numId w:val="16"/>
              </w:numPr>
              <w:spacing w:before="120" w:after="120" w:line="240" w:lineRule="auto"/>
              <w:ind w:left="1178" w:hanging="426"/>
            </w:pPr>
            <w:r>
              <w:t>être signée de manière à engager légalement la responsabilité de tous les associés ; et</w:t>
            </w:r>
          </w:p>
          <w:p w14:paraId="7CEE54D5" w14:textId="77777777" w:rsidR="00DF754C" w:rsidRPr="004764EB" w:rsidRDefault="00DF754C" w:rsidP="00D61D03">
            <w:pPr>
              <w:numPr>
                <w:ilvl w:val="0"/>
                <w:numId w:val="16"/>
              </w:numPr>
              <w:spacing w:before="120" w:after="120" w:line="240" w:lineRule="auto"/>
              <w:ind w:left="1178" w:hanging="426"/>
            </w:pPr>
            <w:r>
              <w:t>comprendre l’habilitation des représentants du Soumissionnaire et être signée par les personnes légalement habilitées à signer pour le compte de la co-entreprise ou de l’association.</w:t>
            </w:r>
          </w:p>
        </w:tc>
      </w:tr>
      <w:tr w:rsidR="00DF754C" w:rsidRPr="004764EB" w14:paraId="6B58F580" w14:textId="77777777" w:rsidTr="006B7408">
        <w:tc>
          <w:tcPr>
            <w:tcW w:w="5000" w:type="pct"/>
            <w:gridSpan w:val="2"/>
          </w:tcPr>
          <w:p w14:paraId="5C4F5ABD" w14:textId="77777777" w:rsidR="00DF754C" w:rsidRPr="0079076D" w:rsidRDefault="00DF754C" w:rsidP="00DC6E57">
            <w:pPr>
              <w:pStyle w:val="Heading3ITB"/>
              <w:spacing w:before="120" w:after="120" w:line="240" w:lineRule="auto"/>
              <w:jc w:val="center"/>
              <w:rPr>
                <w:rFonts w:hint="eastAsia"/>
              </w:rPr>
            </w:pPr>
            <w:bookmarkStart w:id="6837" w:name="_Toc451499393"/>
            <w:bookmarkStart w:id="6838" w:name="_Toc451499959"/>
            <w:bookmarkStart w:id="6839" w:name="_Toc451500512"/>
            <w:bookmarkStart w:id="6840" w:name="_Toc451499396"/>
            <w:bookmarkStart w:id="6841" w:name="_Toc451499962"/>
            <w:bookmarkStart w:id="6842" w:name="_Toc451500515"/>
            <w:bookmarkStart w:id="6843" w:name="_Toc451499399"/>
            <w:bookmarkStart w:id="6844" w:name="_Toc451499965"/>
            <w:bookmarkStart w:id="6845" w:name="_Toc451500518"/>
            <w:bookmarkStart w:id="6846" w:name="_Toc201578185"/>
            <w:bookmarkStart w:id="6847" w:name="_Toc201578469"/>
            <w:bookmarkStart w:id="6848" w:name="_Toc201713864"/>
            <w:bookmarkStart w:id="6849" w:name="_Toc202352947"/>
            <w:bookmarkStart w:id="6850" w:name="_Toc202353158"/>
            <w:bookmarkStart w:id="6851" w:name="_Toc202353355"/>
            <w:bookmarkStart w:id="6852" w:name="_Toc433790893"/>
            <w:bookmarkStart w:id="6853" w:name="_Toc463531746"/>
            <w:bookmarkStart w:id="6854" w:name="_Toc464136340"/>
            <w:bookmarkStart w:id="6855" w:name="_Toc464136471"/>
            <w:bookmarkStart w:id="6856" w:name="_Toc464139681"/>
            <w:bookmarkStart w:id="6857" w:name="_Toc489012965"/>
            <w:bookmarkStart w:id="6858" w:name="_Toc491425051"/>
            <w:bookmarkStart w:id="6859" w:name="_Toc491868907"/>
            <w:bookmarkStart w:id="6860" w:name="_Toc491869031"/>
            <w:bookmarkStart w:id="6861" w:name="_Toc380341267"/>
            <w:bookmarkStart w:id="6862" w:name="_Toc22917460"/>
            <w:bookmarkStart w:id="6863" w:name="_Toc37498991"/>
            <w:bookmarkStart w:id="6864" w:name="_Toc55109522"/>
            <w:bookmarkStart w:id="6865" w:name="_Toc55122917"/>
            <w:bookmarkStart w:id="6866" w:name="_Toc55123734"/>
            <w:bookmarkStart w:id="6867" w:name="_Toc55124406"/>
            <w:bookmarkStart w:id="6868" w:name="_Toc55132468"/>
            <w:bookmarkStart w:id="6869" w:name="_Toc55140796"/>
            <w:bookmarkStart w:id="6870" w:name="_Toc55142422"/>
            <w:bookmarkStart w:id="6871" w:name="_Toc55153337"/>
            <w:bookmarkStart w:id="6872" w:name="_Toc55241806"/>
            <w:bookmarkStart w:id="6873" w:name="_Toc55241966"/>
            <w:bookmarkStart w:id="6874" w:name="_Toc55242511"/>
            <w:bookmarkStart w:id="6875" w:name="_Toc55243185"/>
            <w:bookmarkStart w:id="6876" w:name="_Toc55247863"/>
            <w:bookmarkStart w:id="6877" w:name="_Toc55249076"/>
            <w:bookmarkStart w:id="6878" w:name="_Toc55899383"/>
            <w:bookmarkStart w:id="6879" w:name="_Toc55901755"/>
            <w:bookmarkStart w:id="6880" w:name="_Toc55902344"/>
            <w:bookmarkStart w:id="6881" w:name="_Toc55949956"/>
            <w:bookmarkStart w:id="6882" w:name="_Toc58404037"/>
            <w:bookmarkStart w:id="6883" w:name="_Toc82801154"/>
            <w:bookmarkEnd w:id="6837"/>
            <w:bookmarkEnd w:id="6838"/>
            <w:bookmarkEnd w:id="6839"/>
            <w:bookmarkEnd w:id="6840"/>
            <w:bookmarkEnd w:id="6841"/>
            <w:bookmarkEnd w:id="6842"/>
            <w:bookmarkEnd w:id="6843"/>
            <w:bookmarkEnd w:id="6844"/>
            <w:bookmarkEnd w:id="6845"/>
            <w:r>
              <w:t>Soumission des Offres et ouverture des plis</w:t>
            </w:r>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p>
        </w:tc>
      </w:tr>
      <w:tr w:rsidR="005B4503" w:rsidRPr="004764EB" w14:paraId="5DA0CFCA" w14:textId="77777777" w:rsidTr="006B7408">
        <w:trPr>
          <w:trHeight w:val="1775"/>
        </w:trPr>
        <w:tc>
          <w:tcPr>
            <w:tcW w:w="1106" w:type="pct"/>
          </w:tcPr>
          <w:p w14:paraId="4ECF1E78" w14:textId="77777777" w:rsidR="00430496" w:rsidRPr="0079076D" w:rsidRDefault="00430496" w:rsidP="00DC6E57">
            <w:pPr>
              <w:pStyle w:val="Heading4ITB"/>
              <w:contextualSpacing w:val="0"/>
            </w:pPr>
            <w:bookmarkStart w:id="6884" w:name="_Toc201578186"/>
            <w:bookmarkStart w:id="6885" w:name="_Toc201578470"/>
            <w:bookmarkStart w:id="6886" w:name="_Ref201637083"/>
            <w:bookmarkStart w:id="6887" w:name="_Toc202352948"/>
            <w:bookmarkStart w:id="6888" w:name="_Toc202353159"/>
            <w:bookmarkStart w:id="6889" w:name="_Toc202353356"/>
            <w:bookmarkStart w:id="6890" w:name="_Toc433790894"/>
            <w:bookmarkStart w:id="6891" w:name="_Toc37498992"/>
            <w:bookmarkStart w:id="6892" w:name="_Toc55108979"/>
            <w:bookmarkStart w:id="6893" w:name="_Toc55132469"/>
            <w:bookmarkStart w:id="6894" w:name="_Toc55140797"/>
            <w:bookmarkStart w:id="6895" w:name="_Toc55142423"/>
            <w:bookmarkStart w:id="6896" w:name="_Toc55153338"/>
            <w:bookmarkStart w:id="6897" w:name="_Toc55247597"/>
            <w:bookmarkStart w:id="6898" w:name="_Toc55949957"/>
            <w:bookmarkStart w:id="6899" w:name="_Toc82801155"/>
            <w:r>
              <w:t>Soumission des Offres</w:t>
            </w:r>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p>
          <w:p w14:paraId="7AD0BBE1" w14:textId="77777777" w:rsidR="00430496" w:rsidRPr="00D14396" w:rsidRDefault="00430496" w:rsidP="00DC6E57">
            <w:pPr>
              <w:spacing w:before="360" w:after="120" w:line="240" w:lineRule="auto"/>
              <w:jc w:val="left"/>
              <w:rPr>
                <w:b/>
                <w:bCs/>
              </w:rPr>
            </w:pPr>
            <w:r>
              <w:rPr>
                <w:b/>
              </w:rPr>
              <w:t>Soumission des Offres sous forme de copie papier</w:t>
            </w:r>
          </w:p>
          <w:p w14:paraId="34C4A239" w14:textId="77777777" w:rsidR="005B4503" w:rsidRPr="0079076D" w:rsidRDefault="005B4503" w:rsidP="00DC6E57">
            <w:pPr>
              <w:spacing w:before="120" w:after="120" w:line="240" w:lineRule="auto"/>
              <w:jc w:val="left"/>
            </w:pPr>
          </w:p>
        </w:tc>
        <w:tc>
          <w:tcPr>
            <w:tcW w:w="3894" w:type="pct"/>
          </w:tcPr>
          <w:p w14:paraId="7690255E" w14:textId="77777777" w:rsidR="00430496" w:rsidRPr="004764EB" w:rsidRDefault="00430496" w:rsidP="00DC6E57">
            <w:pPr>
              <w:pStyle w:val="Heading5ITB"/>
              <w:spacing w:line="240" w:lineRule="auto"/>
              <w:ind w:left="611" w:hanging="709"/>
              <w:contextualSpacing w:val="0"/>
            </w:pPr>
            <w:r>
              <w:t>S</w:t>
            </w:r>
            <w:bookmarkStart w:id="6900" w:name="_Ref201714423"/>
            <w:r>
              <w:t>i</w:t>
            </w:r>
            <w:bookmarkEnd w:id="6900"/>
            <w:r w:rsidR="00CB6FBB">
              <w:t xml:space="preserve"> </w:t>
            </w:r>
            <w:r>
              <w:t xml:space="preserve">les </w:t>
            </w:r>
            <w:r>
              <w:rPr>
                <w:b/>
                <w:bCs/>
              </w:rPr>
              <w:t>DPAO l’exigent,</w:t>
            </w:r>
            <w:r>
              <w:t xml:space="preserve"> les Soumissionnaires doivent soumettre leurs Offres sous forme de copie papier (en mains propres, par courrier ou par messagerie expresse conformément aux dispositions de la Sous-clause 24.2 ou par voie électronique conformément aux dispositions de la Sous-clause 24.3.</w:t>
            </w:r>
          </w:p>
          <w:p w14:paraId="12F67DFD" w14:textId="77777777" w:rsidR="00430496" w:rsidRPr="004764EB" w:rsidRDefault="00430496" w:rsidP="00CB6FBB">
            <w:pPr>
              <w:pStyle w:val="Heading5ITB"/>
              <w:spacing w:line="240" w:lineRule="auto"/>
              <w:ind w:left="611" w:hanging="709"/>
              <w:contextualSpacing w:val="0"/>
            </w:pPr>
            <w:r>
              <w:t>La présente Sous-</w:t>
            </w:r>
            <w:r w:rsidR="00CB6FBB">
              <w:t>c</w:t>
            </w:r>
            <w:r>
              <w:t>lause 24.2 concerne la soumission des Offres sous forme de copie papier.</w:t>
            </w:r>
          </w:p>
          <w:p w14:paraId="154C09B0" w14:textId="77777777" w:rsidR="00430496" w:rsidRPr="004764EB" w:rsidRDefault="00430496" w:rsidP="00DC6E57">
            <w:pPr>
              <w:pStyle w:val="Numbered"/>
              <w:tabs>
                <w:tab w:val="left" w:pos="185"/>
              </w:tabs>
              <w:spacing w:before="120" w:after="120" w:line="240" w:lineRule="auto"/>
              <w:ind w:left="1178" w:hanging="426"/>
            </w:pPr>
            <w:r>
              <w:lastRenderedPageBreak/>
              <w:t xml:space="preserve">Les Soumissionnaires </w:t>
            </w:r>
            <w:r w:rsidR="002946C1">
              <w:t>qui soumettent</w:t>
            </w:r>
            <w:r>
              <w:t xml:space="preserve"> leur Offre en mains propres ou par courrier, doivent être informés que les distances et les formalités douanières peuvent exiger un délai de livraison plus long que prévu.</w:t>
            </w:r>
          </w:p>
          <w:p w14:paraId="211C4FF3" w14:textId="77777777" w:rsidR="00430496" w:rsidRPr="004764EB" w:rsidRDefault="00430496" w:rsidP="00DC6E57">
            <w:pPr>
              <w:pStyle w:val="Numbered"/>
              <w:tabs>
                <w:tab w:val="left" w:pos="185"/>
              </w:tabs>
              <w:spacing w:before="120" w:after="120" w:line="240" w:lineRule="auto"/>
              <w:ind w:left="1178" w:hanging="426"/>
            </w:pPr>
            <w:r>
              <w:t>Le représentant autorisé du Soumissionnaire qui signe les «</w:t>
            </w:r>
            <w:r w:rsidR="002B751E">
              <w:t xml:space="preserve"> </w:t>
            </w:r>
            <w:r>
              <w:t>Originaux</w:t>
            </w:r>
            <w:r w:rsidR="00CB6FBB">
              <w:t xml:space="preserve"> </w:t>
            </w:r>
            <w:r>
              <w:t>» de l’Offre Technique et de l’Offre Financière doit fournir dans le cadre de l’Offre Technique une autorisation sous la forme d’une lettre écrite prouvant que le signataire a été dûment autorisé à signer les «</w:t>
            </w:r>
            <w:r w:rsidR="00CB6FBB">
              <w:t xml:space="preserve"> </w:t>
            </w:r>
            <w:r>
              <w:t>Originaux</w:t>
            </w:r>
            <w:r w:rsidR="00CB6FBB">
              <w:t xml:space="preserve"> </w:t>
            </w:r>
            <w:r>
              <w:t>» au nom du Soumissionnaire.  L’Offre Technique et l’Offre Financière doivent porter clairement la mention « Original ».</w:t>
            </w:r>
          </w:p>
          <w:p w14:paraId="5633DACB" w14:textId="77777777" w:rsidR="00430496" w:rsidRPr="004764EB" w:rsidRDefault="00430496" w:rsidP="00DC6E57">
            <w:pPr>
              <w:pStyle w:val="Numbered"/>
              <w:tabs>
                <w:tab w:val="left" w:pos="185"/>
              </w:tabs>
              <w:spacing w:before="120" w:after="120" w:line="240" w:lineRule="auto"/>
              <w:ind w:left="1178" w:hanging="426"/>
            </w:pPr>
            <w:r>
              <w:t>Les copies de l’Offre Technique et de l’Offre Financière doivent porter clairement la mention « Copie ». Il est préférable que toutes les copies requises soient réalisées en photocopiant «</w:t>
            </w:r>
            <w:r w:rsidR="002B751E">
              <w:t xml:space="preserve"> </w:t>
            </w:r>
            <w:r>
              <w:t>l’Original» selon le cas. Toutefois, le Soumissionnaire doit noter que, si des copies sont effectuées par tout autre moyen et que des divergences sont constatées entre l'original et l'une quelconque des copies des documents pertinents, l '«</w:t>
            </w:r>
            <w:r w:rsidR="00F878CF">
              <w:t xml:space="preserve"> </w:t>
            </w:r>
            <w:r>
              <w:t>Original» prévaudra.</w:t>
            </w:r>
          </w:p>
          <w:p w14:paraId="1E5D7C75" w14:textId="77777777" w:rsidR="00430496" w:rsidRPr="004764EB" w:rsidRDefault="00430496" w:rsidP="00DC6E57">
            <w:pPr>
              <w:pStyle w:val="Numbered"/>
              <w:tabs>
                <w:tab w:val="left" w:pos="185"/>
              </w:tabs>
              <w:spacing w:before="120" w:after="120" w:line="240" w:lineRule="auto"/>
              <w:ind w:left="1178" w:hanging="426"/>
            </w:pPr>
            <w:r>
              <w:t>L’ « Original » et chacune des « Copies » de l’Offre Technique devront être placés dans une enveloppe/colis cacheté(e) portant clairement la mention « Offre Technique ». L’ « Original » et chacune des « Copies » de l’Offre Financière devront être placés dans une enveloppe/colis cacheté(e) portant clairement la mention « Offre Financière».</w:t>
            </w:r>
          </w:p>
          <w:p w14:paraId="037C5EC3" w14:textId="77777777" w:rsidR="00430496" w:rsidRPr="004764EB" w:rsidRDefault="00430496" w:rsidP="00DC6E57">
            <w:pPr>
              <w:pStyle w:val="Numbered"/>
              <w:tabs>
                <w:tab w:val="left" w:pos="185"/>
              </w:tabs>
              <w:spacing w:before="120" w:after="120" w:line="240" w:lineRule="auto"/>
              <w:ind w:left="1178" w:hanging="426"/>
            </w:pPr>
            <w:r>
              <w:t xml:space="preserve">Chaque enveloppe / colis doit porter le nom et l'adresse du Maître d’ouvrage </w:t>
            </w:r>
            <w:r>
              <w:rPr>
                <w:b/>
                <w:bCs/>
              </w:rPr>
              <w:t>tels qu’indiqués dans les DPAO</w:t>
            </w:r>
            <w:r>
              <w:t xml:space="preserve">, le nom et l’adresse du Soumissionnaire (pour le cas où ils doivent être renvoyés sans être ouverts ainsi que le nom de la procédure de passation de marché </w:t>
            </w:r>
            <w:r>
              <w:rPr>
                <w:b/>
                <w:bCs/>
              </w:rPr>
              <w:t>tel qu'indiqué dans les DPAO).</w:t>
            </w:r>
          </w:p>
          <w:p w14:paraId="554C128A" w14:textId="77777777" w:rsidR="00430496" w:rsidRPr="004764EB" w:rsidRDefault="00430496" w:rsidP="00DC6E57">
            <w:pPr>
              <w:pStyle w:val="Numbered"/>
              <w:tabs>
                <w:tab w:val="left" w:pos="185"/>
              </w:tabs>
              <w:spacing w:before="120" w:after="120" w:line="240" w:lineRule="auto"/>
              <w:ind w:left="1178" w:hanging="426"/>
            </w:pPr>
            <w:bookmarkStart w:id="6901" w:name="_Toc433025221"/>
            <w:bookmarkStart w:id="6902" w:name="_Toc433197142"/>
            <w:bookmarkStart w:id="6903" w:name="_Toc434305093"/>
            <w:bookmarkStart w:id="6904" w:name="_Toc434846126"/>
            <w:bookmarkStart w:id="6905" w:name="_Toc488844506"/>
            <w:bookmarkStart w:id="6906" w:name="_Toc495664765"/>
            <w:bookmarkStart w:id="6907" w:name="_Toc495667185"/>
            <w:r>
              <w:t>En outre, l’enveloppe/le colis contenant l’original et les copies de l’Offre Financière doivent porter l’avertissement « Ne pas ouvrir en même temps que l’Offre Technique ».  Ne pas soumettre l’Offre Financière dans une enveloppe/un colis séparé(e) et cacheté(e) dûment identifié(e) comme indiqué ci-dessus constitue un motif d’irrecevabilité de ladite Offre.</w:t>
            </w:r>
            <w:bookmarkEnd w:id="6901"/>
            <w:bookmarkEnd w:id="6902"/>
            <w:bookmarkEnd w:id="6903"/>
            <w:bookmarkEnd w:id="6904"/>
            <w:bookmarkEnd w:id="6905"/>
            <w:bookmarkEnd w:id="6906"/>
            <w:bookmarkEnd w:id="6907"/>
          </w:p>
          <w:p w14:paraId="62701EB5" w14:textId="77777777" w:rsidR="00430496" w:rsidRPr="004764EB" w:rsidRDefault="00430496" w:rsidP="00CB6FBB">
            <w:pPr>
              <w:pStyle w:val="Numbered"/>
              <w:tabs>
                <w:tab w:val="left" w:pos="185"/>
              </w:tabs>
              <w:spacing w:before="120" w:after="120" w:line="240" w:lineRule="auto"/>
              <w:ind w:left="1178" w:hanging="426"/>
            </w:pPr>
            <w:r>
              <w:t xml:space="preserve">Les deux enveloppes/colis contenant l’Offre Technique et l’Offre Financière doivent être placé(es) dans une plus grande enveloppe ou un carton (selon le cas) dûment cacheté(e) pour éviter toute ouverture prématurée. Cette enveloppe/ce carton de plus grande taille doit porter l’adresse de soumission, le nom et l’adresse du Soumissionnaire, le numéro de référence de la mission, la mention bien visible « A n’ouvrir qu’en présence du représentant désigné, et pas avant [l’heure et la date limite de soumission des Offres] » </w:t>
            </w:r>
            <w:r>
              <w:rPr>
                <w:b/>
                <w:bCs/>
              </w:rPr>
              <w:t>comme indiqué dans les DPAO</w:t>
            </w:r>
            <w:r>
              <w:t xml:space="preserve">. </w:t>
            </w:r>
          </w:p>
          <w:p w14:paraId="0256F926" w14:textId="77777777" w:rsidR="005B4503" w:rsidRPr="004764EB" w:rsidRDefault="00430496" w:rsidP="00DC6E57">
            <w:pPr>
              <w:pStyle w:val="Numbered"/>
              <w:tabs>
                <w:tab w:val="left" w:pos="185"/>
              </w:tabs>
              <w:spacing w:before="120" w:after="120" w:line="240" w:lineRule="auto"/>
              <w:ind w:left="1178" w:hanging="426"/>
            </w:pPr>
            <w:r>
              <w:lastRenderedPageBreak/>
              <w:t>Le Maître d’ouvrage ne peut être tenu responsable de tout égarement ou perte de documents ou ouverture prématurée si ladite enveloppe/ledit carton n’est pas cacheté(e) et/ou ne porte pas la mention requise. Une telle situation peut constituer un motif de rejet de l’Offre.</w:t>
            </w:r>
          </w:p>
        </w:tc>
      </w:tr>
      <w:tr w:rsidR="00DF754C" w:rsidRPr="004764EB" w14:paraId="6B7DD6E7" w14:textId="77777777" w:rsidTr="006B7408">
        <w:trPr>
          <w:trHeight w:val="2125"/>
        </w:trPr>
        <w:tc>
          <w:tcPr>
            <w:tcW w:w="1106" w:type="pct"/>
          </w:tcPr>
          <w:p w14:paraId="7D505FEF" w14:textId="77777777" w:rsidR="00DF754C" w:rsidRPr="00430496" w:rsidRDefault="00DF754C" w:rsidP="0051178C">
            <w:pPr>
              <w:spacing w:before="120" w:after="120" w:line="240" w:lineRule="auto"/>
              <w:jc w:val="left"/>
              <w:rPr>
                <w:b/>
                <w:bCs/>
              </w:rPr>
            </w:pPr>
            <w:r>
              <w:rPr>
                <w:b/>
              </w:rPr>
              <w:lastRenderedPageBreak/>
              <w:t>Formulaire de soumission de l’Offre (par voie électronique)</w:t>
            </w:r>
          </w:p>
          <w:p w14:paraId="0F7D45B8" w14:textId="77777777" w:rsidR="00DF754C" w:rsidRPr="0079076D" w:rsidRDefault="00DF754C" w:rsidP="00D42D8A">
            <w:pPr>
              <w:spacing w:before="120" w:after="120" w:line="240" w:lineRule="auto"/>
            </w:pPr>
          </w:p>
        </w:tc>
        <w:tc>
          <w:tcPr>
            <w:tcW w:w="3894" w:type="pct"/>
          </w:tcPr>
          <w:p w14:paraId="53E85AEA" w14:textId="77777777" w:rsidR="00DF754C" w:rsidRPr="004764EB" w:rsidRDefault="00DF754C" w:rsidP="00DC6E57">
            <w:pPr>
              <w:pStyle w:val="Heading5ITB"/>
              <w:spacing w:line="240" w:lineRule="auto"/>
              <w:ind w:left="611" w:hanging="709"/>
              <w:contextualSpacing w:val="0"/>
            </w:pPr>
            <w:r>
              <w:t>La présente Sous-clause 24.3 concerne la soumission des Offres par voie électronique.</w:t>
            </w:r>
          </w:p>
          <w:p w14:paraId="13F4B042" w14:textId="77777777" w:rsidR="00DF754C" w:rsidRPr="004764EB" w:rsidRDefault="00DF754C" w:rsidP="0040224B">
            <w:pPr>
              <w:numPr>
                <w:ilvl w:val="3"/>
                <w:numId w:val="59"/>
              </w:numPr>
              <w:spacing w:before="120" w:after="120" w:line="240" w:lineRule="auto"/>
              <w:ind w:left="1258" w:hanging="425"/>
            </w:pPr>
            <w:r>
              <w:t>Les formulaires de soumission de l’Offre (y compris le formulaire de soumission de l’Offre Technique et le formulaire de soumission de l’Offre Financière) doivent être respectivement conformes au contenu et aux formats types qui figurent à la Section IV. Formulaires d’Offre.</w:t>
            </w:r>
          </w:p>
          <w:p w14:paraId="2D1A8103" w14:textId="77777777" w:rsidR="00DF754C" w:rsidRPr="004764EB" w:rsidRDefault="00DF754C" w:rsidP="0040224B">
            <w:pPr>
              <w:numPr>
                <w:ilvl w:val="3"/>
                <w:numId w:val="59"/>
              </w:numPr>
              <w:spacing w:before="120" w:after="120" w:line="240" w:lineRule="auto"/>
              <w:ind w:left="1258" w:hanging="425"/>
            </w:pPr>
            <w:r>
              <w:t>Si la Sous-clause 23.1 des IS l’exige, le représentant habilité du Soumissionnaire qui signe l’Offre doit joindre à l'Offre une autorisation sous forme de procuration écrite l’habilitant à signer au nom du Soumissionnaire et de ses Associés, le cas échéant.</w:t>
            </w:r>
          </w:p>
          <w:p w14:paraId="6CD409EF" w14:textId="77777777" w:rsidR="00DF754C" w:rsidRPr="004764EB" w:rsidRDefault="00DF754C" w:rsidP="0040224B">
            <w:pPr>
              <w:numPr>
                <w:ilvl w:val="3"/>
                <w:numId w:val="59"/>
              </w:numPr>
              <w:spacing w:before="120" w:after="120" w:line="240" w:lineRule="auto"/>
              <w:ind w:left="1258" w:hanging="425"/>
            </w:pPr>
            <w:r>
              <w:t xml:space="preserve">Le Soumissionnaire </w:t>
            </w:r>
            <w:r w:rsidR="00762676">
              <w:t xml:space="preserve">recevra </w:t>
            </w:r>
            <w:r>
              <w:t xml:space="preserve">un Lien de Demande de Fichier </w:t>
            </w:r>
            <w:r>
              <w:rPr>
                <w:b/>
                <w:bCs/>
              </w:rPr>
              <w:t>spécifié dans les DPAO</w:t>
            </w:r>
            <w:r>
              <w:t xml:space="preserve"> et soumet</w:t>
            </w:r>
            <w:r w:rsidR="00A377C8">
              <w:t>tra</w:t>
            </w:r>
            <w:r>
              <w:t xml:space="preserve"> son Offre et tous les autres documents y afférents via ce lien électronique. Si le Soumissionnaire soumet uniquement l’Offre Technique ou uniquement l’Offre Financière, son Offre sera écartée dans son intégralité. </w:t>
            </w:r>
          </w:p>
          <w:p w14:paraId="1D8DF85B" w14:textId="77777777" w:rsidR="00DF754C" w:rsidRPr="004764EB" w:rsidRDefault="00DF754C" w:rsidP="0040224B">
            <w:pPr>
              <w:numPr>
                <w:ilvl w:val="3"/>
                <w:numId w:val="59"/>
              </w:numPr>
              <w:spacing w:before="120" w:after="120" w:line="240" w:lineRule="auto"/>
              <w:ind w:left="1258" w:hanging="425"/>
            </w:pPr>
            <w:bookmarkStart w:id="6908" w:name="_Hlk53840291"/>
            <w:r>
              <w:t>Les Offres soumises par courrier électronique et sous forme de copie papier ne seront pas acceptées et seront écartées. Le Maître d’ouvrage ne peut être tenu responsable de tout égarement ou perte d’Offres, qui n’ont pas été soumises via le Lien de Demande de Fichier. Une telle situation peut constituer un motif de rejet de l’Offre.</w:t>
            </w:r>
          </w:p>
          <w:p w14:paraId="6A7D8F80" w14:textId="77777777" w:rsidR="00DF754C" w:rsidRDefault="00DF754C" w:rsidP="0040224B">
            <w:pPr>
              <w:numPr>
                <w:ilvl w:val="3"/>
                <w:numId w:val="59"/>
              </w:numPr>
              <w:spacing w:before="120" w:after="120" w:line="240" w:lineRule="auto"/>
              <w:ind w:left="1258" w:hanging="425"/>
            </w:pPr>
            <w:bookmarkStart w:id="6909" w:name="_Hlk53840423"/>
            <w:bookmarkEnd w:id="6908"/>
            <w:r>
              <w:t>Le Lien de Demande de Fichier expire automatiquement à la date limite de soumission des Offres, spécifiée à la Sous-clause 25.1 des IS. L’Offre</w:t>
            </w:r>
            <w:r w:rsidR="00CB6FBB">
              <w:t xml:space="preserve"> </w:t>
            </w:r>
            <w:r>
              <w:t xml:space="preserve">Technique et l’Offre Financière doivent être soumises uniquement via ce Lien, qui peut être utilisé plus d’une fois pour soumettre des documents complémentaires. </w:t>
            </w:r>
          </w:p>
          <w:bookmarkEnd w:id="6909"/>
          <w:p w14:paraId="6DF71689" w14:textId="77777777" w:rsidR="00DF754C" w:rsidRDefault="00DF754C" w:rsidP="0040224B">
            <w:pPr>
              <w:numPr>
                <w:ilvl w:val="3"/>
                <w:numId w:val="59"/>
              </w:numPr>
              <w:spacing w:before="120" w:after="120" w:line="240" w:lineRule="auto"/>
              <w:ind w:left="1258" w:hanging="425"/>
            </w:pPr>
            <w:r>
              <w:t xml:space="preserve">Tous les documents soumis (sous forme de fichier unique ou de fichiers dans un dossier) doivent être en format pdf </w:t>
            </w:r>
            <w:r w:rsidR="002B751E">
              <w:t xml:space="preserve">ou </w:t>
            </w:r>
            <w:r>
              <w:t xml:space="preserve">Microsoft </w:t>
            </w:r>
            <w:r w:rsidR="002B751E">
              <w:t>Office</w:t>
            </w:r>
            <w:r>
              <w:t xml:space="preserve"> selon le cas</w:t>
            </w:r>
            <w:r w:rsidR="00B82023">
              <w:t>.</w:t>
            </w:r>
            <w:r>
              <w:t xml:space="preserve"> L’Offre</w:t>
            </w:r>
            <w:r w:rsidR="00CB6FBB">
              <w:t xml:space="preserve"> </w:t>
            </w:r>
            <w:r>
              <w:t xml:space="preserve">Technique et l’Offre Financière doivent être soumises dans des fichiers séparés ne dépassant pas 10 Go chacun. Aucun fichier ou dossier compressé n'est accepté, donc les documents soumis dans un format archivé et / ou compressé (compressé par WinZip - y compris les applications de type zip-, WinRAR, 7z, 7zX ou tout autre format similaire) </w:t>
            </w:r>
            <w:bookmarkStart w:id="6910" w:name="_Hlk53840513"/>
            <w:r>
              <w:t>seront rejetés.</w:t>
            </w:r>
          </w:p>
          <w:bookmarkEnd w:id="6910"/>
          <w:p w14:paraId="3B287B55" w14:textId="77777777" w:rsidR="00DF754C" w:rsidRDefault="00DF754C" w:rsidP="0040224B">
            <w:pPr>
              <w:numPr>
                <w:ilvl w:val="3"/>
                <w:numId w:val="59"/>
              </w:numPr>
              <w:spacing w:before="120" w:after="120" w:line="240" w:lineRule="auto"/>
              <w:ind w:left="1258" w:hanging="425"/>
            </w:pPr>
            <w:r>
              <w:lastRenderedPageBreak/>
              <w:t xml:space="preserve">Les Offres Techniques ne doivent pas être obligatoirement protégées par un mot de passe mais peuvent être protégées par mot de passe à la seule discrétion des Soumissionnaires. Les Soumissionnaires qui choisissent de protéger par mot de passe leur </w:t>
            </w:r>
            <w:r w:rsidRPr="002B751E">
              <w:t>Offre Technique</w:t>
            </w:r>
            <w:r>
              <w:t xml:space="preserve"> peuvent le faire pour se protéger contre une ouverture involontaire de leur Offre avant la date prévue, mais à charge pour eux de fournir le mot de passe correct </w:t>
            </w:r>
            <w:r>
              <w:rPr>
                <w:b/>
                <w:bCs/>
              </w:rPr>
              <w:t>comme indiqué dans les DPAO</w:t>
            </w:r>
            <w:r>
              <w:t>. Si les Soumissionnaires ne fournissent pas le mot de passe correct permettant d'ouvrir les fichiers de manière à pouvoir annoncer leur contenu avant la date limite</w:t>
            </w:r>
            <w:r>
              <w:rPr>
                <w:b/>
                <w:bCs/>
              </w:rPr>
              <w:t xml:space="preserve"> indiquée dans les DPAO</w:t>
            </w:r>
            <w:r>
              <w:t>, leur Offre sera écartée. Le Soumissionnaire ne peut envoyer le mot de passe via le Lien de Demande de Fichier mais doit l’envoyer à l’adresse électronique indiquée dans les DPAO.</w:t>
            </w:r>
          </w:p>
          <w:p w14:paraId="1B104592" w14:textId="77777777" w:rsidR="00DF754C" w:rsidRDefault="00DF754C" w:rsidP="0040224B">
            <w:pPr>
              <w:numPr>
                <w:ilvl w:val="3"/>
                <w:numId w:val="59"/>
              </w:numPr>
              <w:spacing w:before="120" w:after="120" w:line="240" w:lineRule="auto"/>
              <w:ind w:left="1258" w:hanging="425"/>
            </w:pPr>
            <w:r>
              <w:t xml:space="preserve">Les Offres Financières ne doivent pas être obligatoirement protégées par un mot de passe mais peuvent être protégées par mot de passe à la seule discrétion des Soumissionnaires. Les Soumissionnaires qui choisissent de protéger par mot de passe leur Offre Financière peut le faire pour se protéger contre une ouverture involontaire de leur Offre avant la date prévue, mais à charge pour eux de fournir le mot de passe correct </w:t>
            </w:r>
            <w:r>
              <w:rPr>
                <w:b/>
                <w:bCs/>
              </w:rPr>
              <w:t>comme indiqué dans les DPAO</w:t>
            </w:r>
            <w:r>
              <w:t>. Si les Soumissionnaires ne fournissent pas le mot de passe correct permettant d'ouvrir les fichiers de manière à pouvoir annoncer leur contenu avant la date limite</w:t>
            </w:r>
            <w:r>
              <w:rPr>
                <w:b/>
                <w:bCs/>
              </w:rPr>
              <w:t xml:space="preserve"> indiquée dans les DPAO</w:t>
            </w:r>
            <w:r>
              <w:t xml:space="preserve">, leur Offre sera écartée. Le Soumissionnaire ne peut envoyer le mot de passe via le Lien de Demande de Fichier mais doit l’envoyer à l’adresse électronique </w:t>
            </w:r>
            <w:r>
              <w:rPr>
                <w:b/>
                <w:bCs/>
              </w:rPr>
              <w:t>indiquée dans les DPAO</w:t>
            </w:r>
            <w:r>
              <w:t>.</w:t>
            </w:r>
          </w:p>
          <w:p w14:paraId="5A49B5C6" w14:textId="77777777" w:rsidR="00DF754C" w:rsidRPr="004764EB" w:rsidRDefault="00DF754C" w:rsidP="0040224B">
            <w:pPr>
              <w:numPr>
                <w:ilvl w:val="3"/>
                <w:numId w:val="59"/>
              </w:numPr>
              <w:spacing w:before="120" w:after="120" w:line="240" w:lineRule="auto"/>
              <w:ind w:left="1258" w:hanging="425"/>
            </w:pPr>
            <w:r>
              <w:t>Les Soumissionnaires doivent utiliser le nom de fichier pour les Offres comme suit :</w:t>
            </w:r>
          </w:p>
          <w:p w14:paraId="58CF4E8F" w14:textId="77777777" w:rsidR="00DF754C" w:rsidRPr="004764EB" w:rsidRDefault="00DF754C" w:rsidP="00D61D03">
            <w:pPr>
              <w:numPr>
                <w:ilvl w:val="0"/>
                <w:numId w:val="10"/>
              </w:numPr>
              <w:spacing w:before="120" w:after="120" w:line="240" w:lineRule="auto"/>
              <w:ind w:left="1825" w:hanging="283"/>
            </w:pPr>
            <w:r>
              <w:t>Nom de fichier de l’Offre Technique: [Nom du Soumissionnai</w:t>
            </w:r>
            <w:r w:rsidR="00CB6FBB">
              <w:t>re] – Nom de fichier de l'Offre</w:t>
            </w:r>
            <w:r>
              <w:t xml:space="preserve"> - DAO# [insérer le numéro du DAO]</w:t>
            </w:r>
          </w:p>
          <w:p w14:paraId="2405B7CA" w14:textId="77777777" w:rsidR="00DF754C" w:rsidRPr="004764EB" w:rsidRDefault="00DF754C" w:rsidP="00CB6FBB">
            <w:pPr>
              <w:numPr>
                <w:ilvl w:val="0"/>
                <w:numId w:val="10"/>
              </w:numPr>
              <w:spacing w:before="120" w:after="120" w:line="240" w:lineRule="auto"/>
              <w:ind w:left="1825" w:hanging="283"/>
            </w:pPr>
            <w:r>
              <w:t>Nom de fichier de l’Offre Financière: [Nom du Soumissionnaire] – Nom de fichier de l'Offre - DAO# [insérer le numéro du DAO]</w:t>
            </w:r>
          </w:p>
          <w:p w14:paraId="0A68932F" w14:textId="77777777" w:rsidR="00DF754C" w:rsidRPr="004764EB" w:rsidRDefault="00DF754C" w:rsidP="00D61D03">
            <w:pPr>
              <w:numPr>
                <w:ilvl w:val="3"/>
                <w:numId w:val="9"/>
              </w:numPr>
              <w:spacing w:before="120" w:after="120" w:line="240" w:lineRule="auto"/>
              <w:ind w:left="1258" w:hanging="425"/>
            </w:pPr>
            <w:r>
              <w:t xml:space="preserve">Les Soumissionnaires sont informés que la capacité de leur bande passante Internet déterminera la vitesse à laquelle leurs offres seront téléchargées via le Lien de Demande de Fichier. Les Soumissionnaires sont donc invités à lancer le processus de téléchargement de leurs Offres via le Lien de Demande de Fichier en temps utile avant la date limite de soumission des Offres. Comme indiqué ci-dessus, ce lien expire à la date limite de soumission des Offres, et ne peut être réouvert que </w:t>
            </w:r>
            <w:r>
              <w:lastRenderedPageBreak/>
              <w:t xml:space="preserve">conformément aux dispositions de </w:t>
            </w:r>
            <w:r w:rsidR="00CB6FBB">
              <w:t>la Sous</w:t>
            </w:r>
            <w:r>
              <w:t>-clause 9.3 des IS et de la Sous-clause 25.1 des IS.</w:t>
            </w:r>
          </w:p>
          <w:p w14:paraId="68E31A89" w14:textId="77777777" w:rsidR="00DF754C" w:rsidRPr="004764EB" w:rsidRDefault="00DF754C" w:rsidP="00D61D03">
            <w:pPr>
              <w:numPr>
                <w:ilvl w:val="3"/>
                <w:numId w:val="9"/>
              </w:numPr>
              <w:spacing w:before="120" w:after="120" w:line="240" w:lineRule="auto"/>
              <w:ind w:left="1258" w:hanging="425"/>
            </w:pPr>
            <w:r>
              <w:t xml:space="preserve">Pour les Offres soumises par voie électronique, une copie scannée de la Garantie d’Offre doit être soumise avant la date limite de soumission des Offres indiquée à la Sous-clause 25.1 des IS. La copie papier de la Garantie d’Offre doit être soumise avant la date limite </w:t>
            </w:r>
            <w:r>
              <w:rPr>
                <w:b/>
                <w:bCs/>
              </w:rPr>
              <w:t>indiquée dans les DPAO</w:t>
            </w:r>
            <w:r>
              <w:t>. Ne pas soumettre la copie papier de la Garantie d’Offre avant la date limite indiquée entrainera le rejet de l’Offre. Pour éviter tout doute, lorsque la soumission des Offres n’est pas autorisée par voie électronique, les Garantie d’Offre doivent être présentées avant la date limite indiquée à la Sous-clause 25.1 des IS.</w:t>
            </w:r>
          </w:p>
        </w:tc>
      </w:tr>
      <w:tr w:rsidR="00DF754C" w:rsidRPr="004764EB" w14:paraId="63E3AD13" w14:textId="77777777" w:rsidTr="006B7408">
        <w:tc>
          <w:tcPr>
            <w:tcW w:w="1106" w:type="pct"/>
          </w:tcPr>
          <w:p w14:paraId="55AA53A7" w14:textId="77777777" w:rsidR="00DF754C" w:rsidRPr="0079076D" w:rsidRDefault="00DF754C" w:rsidP="00D42D8A">
            <w:pPr>
              <w:pStyle w:val="Heading4ITB"/>
              <w:contextualSpacing w:val="0"/>
            </w:pPr>
            <w:bookmarkStart w:id="6911" w:name="_Toc451499404"/>
            <w:bookmarkStart w:id="6912" w:name="_Toc451499970"/>
            <w:bookmarkStart w:id="6913" w:name="_Toc451500523"/>
            <w:bookmarkStart w:id="6914" w:name="_Toc201578187"/>
            <w:bookmarkStart w:id="6915" w:name="_Toc201578471"/>
            <w:bookmarkStart w:id="6916" w:name="_Ref201636537"/>
            <w:bookmarkStart w:id="6917" w:name="_Ref201637105"/>
            <w:bookmarkStart w:id="6918" w:name="_Toc202352949"/>
            <w:bookmarkStart w:id="6919" w:name="_Toc202353160"/>
            <w:bookmarkStart w:id="6920" w:name="_Toc202353357"/>
            <w:bookmarkStart w:id="6921" w:name="_Toc433790895"/>
            <w:bookmarkStart w:id="6922" w:name="_Toc37498993"/>
            <w:bookmarkStart w:id="6923" w:name="_Toc55108980"/>
            <w:bookmarkStart w:id="6924" w:name="_Toc55132470"/>
            <w:bookmarkStart w:id="6925" w:name="_Toc55140798"/>
            <w:bookmarkStart w:id="6926" w:name="_Toc55142424"/>
            <w:bookmarkStart w:id="6927" w:name="_Toc55153339"/>
            <w:bookmarkStart w:id="6928" w:name="_Toc55247598"/>
            <w:bookmarkStart w:id="6929" w:name="_Toc55949958"/>
            <w:bookmarkStart w:id="6930" w:name="_Toc82801156"/>
            <w:bookmarkEnd w:id="6911"/>
            <w:bookmarkEnd w:id="6912"/>
            <w:bookmarkEnd w:id="6913"/>
            <w:r>
              <w:lastRenderedPageBreak/>
              <w:t>Date limite de soumission des Offres</w:t>
            </w:r>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p>
        </w:tc>
        <w:tc>
          <w:tcPr>
            <w:tcW w:w="3894" w:type="pct"/>
          </w:tcPr>
          <w:p w14:paraId="025811B4" w14:textId="77777777" w:rsidR="00DF754C" w:rsidRPr="004764EB" w:rsidRDefault="00DF754C" w:rsidP="006B7408">
            <w:pPr>
              <w:pStyle w:val="Heading5ITB"/>
              <w:spacing w:line="240" w:lineRule="auto"/>
              <w:ind w:left="691" w:hanging="708"/>
              <w:contextualSpacing w:val="0"/>
            </w:pPr>
            <w:bookmarkStart w:id="6931" w:name="_Ref201564565"/>
            <w:r>
              <w:t xml:space="preserve">Les Offres devront être reçues par le Maître d'ouvrage à l’adresse </w:t>
            </w:r>
            <w:r>
              <w:rPr>
                <w:b/>
                <w:bCs/>
              </w:rPr>
              <w:t>indiquée dans les DPAO</w:t>
            </w:r>
            <w:r>
              <w:t xml:space="preserve"> avant la date limite de soumission des Offres </w:t>
            </w:r>
            <w:r>
              <w:rPr>
                <w:b/>
                <w:bCs/>
              </w:rPr>
              <w:t>spécifiée dans les DPAO</w:t>
            </w:r>
            <w:bookmarkEnd w:id="6931"/>
            <w:r>
              <w:t>, ou la date d’expiration de toute période de prolongation conformément aux dispositions de la Sous-clause 25.2 des IS.</w:t>
            </w:r>
          </w:p>
          <w:p w14:paraId="07ABC650" w14:textId="77777777" w:rsidR="00DF754C" w:rsidRPr="004764EB" w:rsidRDefault="00DF754C" w:rsidP="006B7408">
            <w:pPr>
              <w:pStyle w:val="Heading5ITB"/>
              <w:spacing w:line="240" w:lineRule="auto"/>
              <w:ind w:left="691" w:hanging="708"/>
              <w:contextualSpacing w:val="0"/>
            </w:pPr>
            <w:r>
              <w:t>Le Maître d'ouvrage peut, à sa discrétion, reporter la date limite de soumission des Offres en modifiant le Dossier d’Appel d’Offres en application de la Clause 9 des IS, auquel cas, tous les droits et obligations du Maître d'ouvrage et des Soumissionnaires régis par la date limite précédente seront régis par la nouvelle date limite.</w:t>
            </w:r>
          </w:p>
        </w:tc>
      </w:tr>
      <w:tr w:rsidR="00DF754C" w:rsidRPr="004764EB" w14:paraId="71B506E0" w14:textId="77777777" w:rsidTr="006B7408">
        <w:tc>
          <w:tcPr>
            <w:tcW w:w="1106" w:type="pct"/>
          </w:tcPr>
          <w:p w14:paraId="3073A3B6" w14:textId="77777777" w:rsidR="00DF754C" w:rsidRPr="0079076D" w:rsidRDefault="00DF754C" w:rsidP="00D42D8A">
            <w:pPr>
              <w:pStyle w:val="Heading4ITB"/>
              <w:contextualSpacing w:val="0"/>
            </w:pPr>
            <w:bookmarkStart w:id="6932" w:name="_Toc451499414"/>
            <w:bookmarkStart w:id="6933" w:name="_Toc451499980"/>
            <w:bookmarkStart w:id="6934" w:name="_Toc451500533"/>
            <w:bookmarkStart w:id="6935" w:name="_Toc201578188"/>
            <w:bookmarkStart w:id="6936" w:name="_Toc201578472"/>
            <w:bookmarkStart w:id="6937" w:name="_Ref201637434"/>
            <w:bookmarkStart w:id="6938" w:name="_Toc202352950"/>
            <w:bookmarkStart w:id="6939" w:name="_Toc202353161"/>
            <w:bookmarkStart w:id="6940" w:name="_Toc202353358"/>
            <w:bookmarkStart w:id="6941" w:name="_Toc433790896"/>
            <w:bookmarkStart w:id="6942" w:name="_Toc37498994"/>
            <w:bookmarkStart w:id="6943" w:name="_Toc55108981"/>
            <w:bookmarkStart w:id="6944" w:name="_Toc55132471"/>
            <w:bookmarkStart w:id="6945" w:name="_Toc55140799"/>
            <w:bookmarkStart w:id="6946" w:name="_Toc55142425"/>
            <w:bookmarkStart w:id="6947" w:name="_Toc55153340"/>
            <w:bookmarkStart w:id="6948" w:name="_Toc55247599"/>
            <w:bookmarkStart w:id="6949" w:name="_Toc55949959"/>
            <w:bookmarkStart w:id="6950" w:name="_Toc82801157"/>
            <w:bookmarkEnd w:id="6932"/>
            <w:bookmarkEnd w:id="6933"/>
            <w:bookmarkEnd w:id="6934"/>
            <w:r>
              <w:t>Offres hors délai</w:t>
            </w:r>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p>
        </w:tc>
        <w:tc>
          <w:tcPr>
            <w:tcW w:w="3894" w:type="pct"/>
          </w:tcPr>
          <w:p w14:paraId="5F5C444C" w14:textId="77777777" w:rsidR="00DF754C" w:rsidRPr="004764EB" w:rsidRDefault="00DF754C" w:rsidP="006B7408">
            <w:pPr>
              <w:pStyle w:val="Heading5ITB"/>
              <w:spacing w:line="240" w:lineRule="auto"/>
              <w:ind w:left="691" w:hanging="708"/>
              <w:contextualSpacing w:val="0"/>
            </w:pPr>
            <w:bookmarkStart w:id="6951" w:name="_Hlk53840755"/>
            <w:r>
              <w:t>Le Maître d'ouvrage n’acceptera aucune Offre arrivée après l’expiration du délai</w:t>
            </w:r>
            <w:r>
              <w:rPr>
                <w:rStyle w:val="Heading5ITBChar"/>
              </w:rPr>
              <w:t xml:space="preserve"> de soumission des Offres, conformément à Clause 25 des IS. Toute Offre reçue par le Maître d'ouvrage après la date et l’heure limites de soumission des Offres sera déclarée hors délai, écartée et renvoyée au Soumissionnaire à ses frais</w:t>
            </w:r>
            <w:r>
              <w:t xml:space="preserve"> et sans avoir été ouverte.</w:t>
            </w:r>
            <w:bookmarkEnd w:id="6951"/>
          </w:p>
        </w:tc>
      </w:tr>
      <w:tr w:rsidR="00DF754C" w:rsidRPr="004764EB" w14:paraId="3498AFB7" w14:textId="77777777" w:rsidTr="006B7408">
        <w:trPr>
          <w:trHeight w:val="990"/>
        </w:trPr>
        <w:tc>
          <w:tcPr>
            <w:tcW w:w="1106" w:type="pct"/>
          </w:tcPr>
          <w:p w14:paraId="48D5B576" w14:textId="77777777" w:rsidR="00DF754C" w:rsidRPr="0079076D" w:rsidRDefault="00DF754C" w:rsidP="00D42D8A">
            <w:pPr>
              <w:pStyle w:val="Heading4ITB"/>
              <w:contextualSpacing w:val="0"/>
            </w:pPr>
            <w:bookmarkStart w:id="6952" w:name="_Toc201578189"/>
            <w:bookmarkStart w:id="6953" w:name="_Toc201578473"/>
            <w:bookmarkStart w:id="6954" w:name="_Ref201635090"/>
            <w:bookmarkStart w:id="6955" w:name="_Ref201637307"/>
            <w:bookmarkStart w:id="6956" w:name="_Ref201637469"/>
            <w:bookmarkStart w:id="6957" w:name="_Toc202352951"/>
            <w:bookmarkStart w:id="6958" w:name="_Toc202353162"/>
            <w:bookmarkStart w:id="6959" w:name="_Toc202353359"/>
            <w:bookmarkStart w:id="6960" w:name="_Toc433790897"/>
            <w:bookmarkStart w:id="6961" w:name="_Toc37498995"/>
            <w:bookmarkStart w:id="6962" w:name="_Toc55108982"/>
            <w:bookmarkStart w:id="6963" w:name="_Toc55132472"/>
            <w:bookmarkStart w:id="6964" w:name="_Toc55140800"/>
            <w:bookmarkStart w:id="6965" w:name="_Toc55142426"/>
            <w:bookmarkStart w:id="6966" w:name="_Toc55153341"/>
            <w:bookmarkStart w:id="6967" w:name="_Toc55247600"/>
            <w:bookmarkStart w:id="6968" w:name="_Toc55949960"/>
            <w:bookmarkStart w:id="6969" w:name="_Toc82801158"/>
            <w:r>
              <w:t>Retrait, remplacement et modification de l’Offre</w:t>
            </w:r>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p>
        </w:tc>
        <w:tc>
          <w:tcPr>
            <w:tcW w:w="3894" w:type="pct"/>
          </w:tcPr>
          <w:p w14:paraId="499F53E5" w14:textId="77777777" w:rsidR="00DF754C" w:rsidRPr="004764EB" w:rsidRDefault="00DF754C" w:rsidP="006B7408">
            <w:pPr>
              <w:pStyle w:val="Heading5ITB"/>
              <w:spacing w:line="240" w:lineRule="auto"/>
              <w:ind w:left="691" w:hanging="708"/>
              <w:contextualSpacing w:val="0"/>
            </w:pPr>
            <w:bookmarkStart w:id="6970" w:name="_Ref201636852"/>
            <w:bookmarkStart w:id="6971" w:name="_Hlk53840839"/>
            <w:r>
              <w:t xml:space="preserve">Un Soumissionnaire peut retirer, remplacer ou modifier son Offre avant l’expiration de la date limite de soumission des Offres en envoyant un avis écrit – via le Lien de Demande de Fichier indiqué à la Sous-clause 24.3 c (dans le cas de soumission des Offres par voie électronique) dûment signé par un représentant autorisé, qui doit être accompagné d’une copie de l’autorisation de la personne habilitée à signer conformément aux dispositions de la Sous-clause 23.1 des IS. </w:t>
            </w:r>
            <w:r w:rsidR="00CB6FBB">
              <w:t>La modification</w:t>
            </w:r>
            <w:r>
              <w:t xml:space="preserve"> ou l’Offre alternative correspondante doit être jointe à la notification écrite. Tous les avis doivent être :</w:t>
            </w:r>
            <w:bookmarkEnd w:id="6970"/>
          </w:p>
          <w:bookmarkEnd w:id="6971"/>
          <w:p w14:paraId="006264D7" w14:textId="77777777" w:rsidR="00DF754C" w:rsidRPr="004764EB" w:rsidRDefault="00DF754C" w:rsidP="0040224B">
            <w:pPr>
              <w:numPr>
                <w:ilvl w:val="4"/>
                <w:numId w:val="31"/>
              </w:numPr>
              <w:tabs>
                <w:tab w:val="clear" w:pos="684"/>
                <w:tab w:val="num" w:pos="1117"/>
              </w:tabs>
              <w:spacing w:before="120" w:after="120" w:line="240" w:lineRule="auto"/>
              <w:ind w:left="1117" w:hanging="426"/>
            </w:pPr>
            <w:r>
              <w:t>être soumis conformément aux Clauses 24 et 25 des IS (sans besoin de soumettre des copies de l’avis) et les enveloppes correspondantes doivent porter clairement la mention « Retrait », « Substitution » ou « Modification» et</w:t>
            </w:r>
          </w:p>
          <w:p w14:paraId="59C34E1E" w14:textId="77777777" w:rsidR="00DF754C" w:rsidRPr="004764EB" w:rsidRDefault="00DF754C" w:rsidP="0040224B">
            <w:pPr>
              <w:numPr>
                <w:ilvl w:val="4"/>
                <w:numId w:val="31"/>
              </w:numPr>
              <w:tabs>
                <w:tab w:val="clear" w:pos="684"/>
                <w:tab w:val="num" w:pos="1117"/>
              </w:tabs>
              <w:spacing w:before="120" w:after="120" w:line="240" w:lineRule="auto"/>
              <w:ind w:left="1117" w:hanging="426"/>
            </w:pPr>
            <w:r>
              <w:t>être reçus par le Maître d'ouvrage avant la date limite fixée pour la soumission des Offres conformément à la Clause 25 des IS.</w:t>
            </w:r>
          </w:p>
        </w:tc>
      </w:tr>
      <w:tr w:rsidR="00DF754C" w:rsidRPr="004764EB" w14:paraId="6722CAEF" w14:textId="77777777" w:rsidTr="006B7408">
        <w:trPr>
          <w:trHeight w:val="963"/>
        </w:trPr>
        <w:tc>
          <w:tcPr>
            <w:tcW w:w="1106" w:type="pct"/>
          </w:tcPr>
          <w:p w14:paraId="6099C709" w14:textId="77777777" w:rsidR="00DF754C" w:rsidRPr="0079076D" w:rsidRDefault="00DF754C" w:rsidP="00D42D8A">
            <w:pPr>
              <w:pStyle w:val="BodyText"/>
            </w:pPr>
          </w:p>
        </w:tc>
        <w:tc>
          <w:tcPr>
            <w:tcW w:w="3894" w:type="pct"/>
          </w:tcPr>
          <w:p w14:paraId="06759005" w14:textId="77777777" w:rsidR="00DF754C" w:rsidRPr="004764EB" w:rsidRDefault="00DF754C" w:rsidP="006B7408">
            <w:pPr>
              <w:pStyle w:val="Heading5ITB"/>
              <w:spacing w:line="240" w:lineRule="auto"/>
              <w:ind w:left="691" w:hanging="708"/>
              <w:contextualSpacing w:val="0"/>
            </w:pPr>
            <w:r>
              <w:t>Les Offres à retirer conformément à cette Clause des IS ne sont pas ouvertes et sont renvoyées au Soumissionnaire à sa demande et à ses frais.  Les Offres soumises par voie électronique ne seront pas renvoyées aux Soumissionnaires.</w:t>
            </w:r>
          </w:p>
        </w:tc>
      </w:tr>
      <w:tr w:rsidR="00DF754C" w:rsidRPr="004764EB" w14:paraId="4DA698BF" w14:textId="77777777" w:rsidTr="006B7408">
        <w:tc>
          <w:tcPr>
            <w:tcW w:w="1106" w:type="pct"/>
          </w:tcPr>
          <w:p w14:paraId="3CD018BA" w14:textId="77777777" w:rsidR="00DF754C" w:rsidRPr="0079076D" w:rsidRDefault="00DF754C" w:rsidP="00D42D8A">
            <w:pPr>
              <w:pStyle w:val="BodyText"/>
            </w:pPr>
          </w:p>
        </w:tc>
        <w:tc>
          <w:tcPr>
            <w:tcW w:w="3894" w:type="pct"/>
          </w:tcPr>
          <w:p w14:paraId="1651729C" w14:textId="77777777" w:rsidR="00DF754C" w:rsidRPr="004764EB" w:rsidRDefault="00DF754C" w:rsidP="006B7408">
            <w:pPr>
              <w:pStyle w:val="Heading5ITB"/>
              <w:spacing w:line="240" w:lineRule="auto"/>
              <w:ind w:left="691" w:hanging="708"/>
              <w:contextualSpacing w:val="0"/>
            </w:pPr>
            <w:r>
              <w:t>Aucune Offre ne peut être retirée, remplacée ou modifiée entre la date et l’heure limites de soumission des Offres et la date d’expiration de la durée de validité de l’Offre indiquée par le Soumissionnaire dans la Lettre de soumission de l’Offre Technique ou d’expiration de toute période de prolongation de la validité.</w:t>
            </w:r>
          </w:p>
        </w:tc>
      </w:tr>
      <w:tr w:rsidR="00DF754C" w:rsidRPr="004764EB" w14:paraId="41209A53" w14:textId="77777777" w:rsidTr="006B7408">
        <w:tc>
          <w:tcPr>
            <w:tcW w:w="1106" w:type="pct"/>
          </w:tcPr>
          <w:p w14:paraId="0B3EBB92" w14:textId="77777777" w:rsidR="00DF754C" w:rsidRPr="0079076D" w:rsidRDefault="00DF754C" w:rsidP="00D42D8A">
            <w:pPr>
              <w:pStyle w:val="Heading4ITB"/>
              <w:contextualSpacing w:val="0"/>
            </w:pPr>
            <w:bookmarkStart w:id="6972" w:name="_Toc37498996"/>
            <w:bookmarkStart w:id="6973" w:name="_Toc55108983"/>
            <w:bookmarkStart w:id="6974" w:name="_Toc55132473"/>
            <w:bookmarkStart w:id="6975" w:name="_Toc55140801"/>
            <w:bookmarkStart w:id="6976" w:name="_Toc55142427"/>
            <w:bookmarkStart w:id="6977" w:name="_Toc55153342"/>
            <w:bookmarkStart w:id="6978" w:name="_Toc55247601"/>
            <w:bookmarkStart w:id="6979" w:name="_Toc55949961"/>
            <w:bookmarkStart w:id="6980" w:name="_Toc82801159"/>
            <w:r>
              <w:t>Ouverture des Offres</w:t>
            </w:r>
            <w:bookmarkEnd w:id="6972"/>
            <w:bookmarkEnd w:id="6973"/>
            <w:bookmarkEnd w:id="6974"/>
            <w:bookmarkEnd w:id="6975"/>
            <w:bookmarkEnd w:id="6976"/>
            <w:bookmarkEnd w:id="6977"/>
            <w:bookmarkEnd w:id="6978"/>
            <w:bookmarkEnd w:id="6979"/>
            <w:bookmarkEnd w:id="6980"/>
          </w:p>
        </w:tc>
        <w:tc>
          <w:tcPr>
            <w:tcW w:w="3894" w:type="pct"/>
          </w:tcPr>
          <w:p w14:paraId="00AE7DE6" w14:textId="77777777" w:rsidR="00DF754C" w:rsidRPr="004764EB" w:rsidRDefault="00DF754C" w:rsidP="006B7408">
            <w:pPr>
              <w:pStyle w:val="Heading5ITB"/>
              <w:spacing w:line="240" w:lineRule="auto"/>
              <w:ind w:left="691" w:hanging="691"/>
              <w:contextualSpacing w:val="0"/>
            </w:pPr>
            <w:bookmarkStart w:id="6981" w:name="_Hlk53841031"/>
            <w:bookmarkEnd w:id="6981"/>
            <w:r>
              <w:t>Que les Offres soient soumises sous forme de copie papier ou par voie électronique, le Maître d'ouvrage procédera à l’ouverture de toutes les Offres au cours d’une séance publique tenue à la date, à l’heure et à l’adresse indiquées</w:t>
            </w:r>
            <w:r>
              <w:rPr>
                <w:b/>
                <w:bCs/>
              </w:rPr>
              <w:t xml:space="preserve"> dans les DPAO</w:t>
            </w:r>
            <w:r>
              <w:t xml:space="preserve">, en présence des représentants des Soumissionnaires et de toute autre personne qui souhaite être présente. Les procédures spécifiques à l’ouverture d’Offres électroniques si de telles Offres sont prévues dans les DPAO, seront détaillées </w:t>
            </w:r>
            <w:r>
              <w:rPr>
                <w:b/>
                <w:bCs/>
              </w:rPr>
              <w:t>dans les</w:t>
            </w:r>
            <w:r>
              <w:t xml:space="preserve"> </w:t>
            </w:r>
            <w:r>
              <w:rPr>
                <w:b/>
                <w:bCs/>
              </w:rPr>
              <w:t>DPAO</w:t>
            </w:r>
            <w:r>
              <w:t>.</w:t>
            </w:r>
          </w:p>
        </w:tc>
      </w:tr>
      <w:tr w:rsidR="00DF754C" w:rsidRPr="004764EB" w14:paraId="08D07D01" w14:textId="77777777" w:rsidTr="003E7468">
        <w:trPr>
          <w:trHeight w:val="615"/>
        </w:trPr>
        <w:tc>
          <w:tcPr>
            <w:tcW w:w="1106" w:type="pct"/>
          </w:tcPr>
          <w:p w14:paraId="1ACD3DB8" w14:textId="77777777" w:rsidR="00DF754C" w:rsidRPr="0079076D" w:rsidRDefault="00DF754C" w:rsidP="00D42D8A">
            <w:pPr>
              <w:spacing w:before="120" w:after="120" w:line="240" w:lineRule="auto"/>
              <w:ind w:left="360"/>
            </w:pPr>
          </w:p>
        </w:tc>
        <w:tc>
          <w:tcPr>
            <w:tcW w:w="3894" w:type="pct"/>
          </w:tcPr>
          <w:p w14:paraId="4EC5796F" w14:textId="77777777" w:rsidR="00DF754C" w:rsidRPr="004764EB" w:rsidRDefault="00DF754C" w:rsidP="006B7408">
            <w:pPr>
              <w:pStyle w:val="Heading5ITB"/>
              <w:spacing w:line="240" w:lineRule="auto"/>
              <w:ind w:left="691" w:hanging="691"/>
              <w:contextualSpacing w:val="0"/>
            </w:pPr>
            <w:r>
              <w:t>Dans un premier temps, les enveloppes marquées « Retrait » seront ouvertes et leur contenu annoncé à haute voix, tandis que l’enveloppe contenant l’Offre à retirer pour laquelle un avis acceptable de retrait a été notifié conformément à la Clause 27 des IS sera renvoyée au Soumissionnaire sans avoir été ouverte. Le retrait d’une Offre ne sera autorisé que si l’avis correspondant contient une habilitation valide du signataire à demander le retrait et si cet avis est lu à haute voix lors de l’ouverture des plis. Ensuite, les enveloppes marquées « Offre alternative » seront ouvertes, lues à haute voix et la nouvelle Offre correspondante substituée à la précédente qui sera renvoyée au Soumissionnaire concerné sans être ouverte. Le remplacement d’une Offre ne sera autorisé que si l’avis correspondant contient une habilitation valide du signataire à demander le remplacement et que celle-ci est lue à haute voix lors de l’ouverture des plis. Les enveloppes marquées « Modification » seront ensuite ouvertes et lues à haute voix avec l’Offre correspondante. La modification d’une Offre ne sera autorisée que si l’avis correspondant contient une habilitation valide du signataire à demander la modification et que celle-ci est lue à haute voix lors de l’ouverture des plis. Seules les enveloppes ouvertes et lues à haute voix seront examinées.</w:t>
            </w:r>
          </w:p>
        </w:tc>
      </w:tr>
      <w:tr w:rsidR="00DF754C" w:rsidRPr="004764EB" w14:paraId="718D846F" w14:textId="77777777" w:rsidTr="006B7408">
        <w:tc>
          <w:tcPr>
            <w:tcW w:w="1106" w:type="pct"/>
          </w:tcPr>
          <w:p w14:paraId="4158557F" w14:textId="77777777" w:rsidR="00DF754C" w:rsidRPr="0079076D" w:rsidRDefault="00DF754C" w:rsidP="00D42D8A">
            <w:pPr>
              <w:spacing w:before="120" w:after="120" w:line="240" w:lineRule="auto"/>
              <w:ind w:left="360"/>
            </w:pPr>
          </w:p>
        </w:tc>
        <w:tc>
          <w:tcPr>
            <w:tcW w:w="3894" w:type="pct"/>
          </w:tcPr>
          <w:p w14:paraId="74D4C393" w14:textId="77777777" w:rsidR="00DF754C" w:rsidRPr="004764EB" w:rsidRDefault="00DF754C" w:rsidP="006B7408">
            <w:pPr>
              <w:pStyle w:val="Heading5ITB"/>
              <w:spacing w:line="240" w:lineRule="auto"/>
              <w:ind w:left="691" w:hanging="708"/>
              <w:contextualSpacing w:val="0"/>
            </w:pPr>
            <w:r>
              <w:t>Tous les autres documents seront ouverts l’un après l’autre, et l’agent chargé de la passation de marchés annoncera à haute voix le nom du Soumissionnaire ainsi que la mention éventuelle d’une modification</w:t>
            </w:r>
            <w:r>
              <w:rPr>
                <w:rStyle w:val="Heading5ITBChar"/>
              </w:rPr>
              <w:t xml:space="preserve">, l’existence ou l’absence d’une Garantie d’Offre et tout autre détail jugé approprié par le Maître d'ouvrage. Aucune Offre ne doit être rejetée lors de l’ouverture des plis à l’exception des Offres reçues hors délais conformément à la Clause 26 des IS. Les Offres de </w:t>
            </w:r>
            <w:r>
              <w:rPr>
                <w:rStyle w:val="Heading5ITBChar"/>
              </w:rPr>
              <w:lastRenderedPageBreak/>
              <w:t>remplacement et les modifications soumises conformément à la Clause 27 des IS, qui ne sont pas ouvertes et lues</w:t>
            </w:r>
            <w:r>
              <w:t xml:space="preserve"> à voix haute lors de l'ouverture des offres, ne seront pas soumises à évaluation quelles que soient les circonstances. Les Offres hors délai retirées et substituées doivent être renvoyées sans être ouvertes à la demande et aux frais du Soumissionnaire.</w:t>
            </w:r>
          </w:p>
          <w:p w14:paraId="215FC176" w14:textId="77777777" w:rsidR="00DF754C" w:rsidRPr="004764EB" w:rsidRDefault="00DF754C" w:rsidP="006B7408">
            <w:pPr>
              <w:pStyle w:val="Heading5ITB"/>
              <w:spacing w:line="240" w:lineRule="auto"/>
              <w:ind w:left="691" w:hanging="708"/>
              <w:contextualSpacing w:val="0"/>
            </w:pPr>
            <w:r>
              <w:t xml:space="preserve">Après l'ouverture des Offres, les Offres Techniques et les Offres Financières doivent être triées selon le cas. Les Offres Techniques seront ouvertes </w:t>
            </w:r>
            <w:r>
              <w:rPr>
                <w:b/>
                <w:bCs/>
              </w:rPr>
              <w:t>comme décrit dans les DPAO</w:t>
            </w:r>
            <w:r>
              <w:t xml:space="preserve">. Le Maître d'ouvrage veillera à ce que les Offres Financières restent cachetées et conservées en toute sécurité jusqu'à la fin de l'évaluation des Offres Techniques. </w:t>
            </w:r>
          </w:p>
        </w:tc>
      </w:tr>
      <w:tr w:rsidR="00DF754C" w:rsidRPr="004764EB" w14:paraId="0F4085DA" w14:textId="77777777" w:rsidTr="006B7408">
        <w:tc>
          <w:tcPr>
            <w:tcW w:w="1106" w:type="pct"/>
          </w:tcPr>
          <w:p w14:paraId="5D1E9BD8" w14:textId="77777777" w:rsidR="00DF754C" w:rsidRPr="0079076D" w:rsidRDefault="00DF754C" w:rsidP="00D42D8A">
            <w:pPr>
              <w:spacing w:before="120" w:after="120" w:line="240" w:lineRule="auto"/>
              <w:ind w:left="360"/>
            </w:pPr>
          </w:p>
        </w:tc>
        <w:tc>
          <w:tcPr>
            <w:tcW w:w="3894" w:type="pct"/>
          </w:tcPr>
          <w:p w14:paraId="7A4DA1AE" w14:textId="77777777" w:rsidR="00DF754C" w:rsidRPr="004764EB" w:rsidRDefault="00DF754C" w:rsidP="006B7408">
            <w:pPr>
              <w:pStyle w:val="Heading5ITB"/>
              <w:spacing w:line="240" w:lineRule="auto"/>
              <w:ind w:left="691" w:hanging="708"/>
              <w:contextualSpacing w:val="0"/>
            </w:pPr>
            <w:r>
              <w:t>Le Maître d’ouvrage établit le procès-verbal de la séance d'ouverture des Offres, qui comprendra au minimum</w:t>
            </w:r>
            <w:r w:rsidR="00B23C28">
              <w:t xml:space="preserve"> </w:t>
            </w:r>
            <w:r>
              <w:t>: le nom du Soumissionnaire, la mention de l'existence d'une Lettre de soumission de l'Offre Technique signée, la mention éventuelle d’un retrait, d’un remplacement ou d’une modification, y compris l’existence ou</w:t>
            </w:r>
            <w:r w:rsidR="00B95935">
              <w:t xml:space="preserve"> </w:t>
            </w:r>
            <w:r>
              <w:t>l’absence d’une Garantie d’Offre, le cas échéant. Un exemplaire du procès-verbal sera distribué à tous les Soumissionnaires endéans les délais, et affiché sur le site Web du Maître d'ouvrage.</w:t>
            </w:r>
          </w:p>
        </w:tc>
      </w:tr>
      <w:tr w:rsidR="00DF754C" w:rsidRPr="004764EB" w14:paraId="0E779F43" w14:textId="77777777" w:rsidTr="006B7408">
        <w:tc>
          <w:tcPr>
            <w:tcW w:w="5000" w:type="pct"/>
            <w:gridSpan w:val="2"/>
          </w:tcPr>
          <w:p w14:paraId="395BB691" w14:textId="77777777" w:rsidR="00DF754C" w:rsidRPr="0079076D" w:rsidRDefault="00DF754C" w:rsidP="006B7408">
            <w:pPr>
              <w:pStyle w:val="Heading3ITB"/>
              <w:spacing w:before="120" w:after="120" w:line="240" w:lineRule="auto"/>
              <w:jc w:val="center"/>
              <w:rPr>
                <w:rFonts w:hint="eastAsia"/>
              </w:rPr>
            </w:pPr>
            <w:bookmarkStart w:id="6982" w:name="_Toc201578190"/>
            <w:bookmarkStart w:id="6983" w:name="_Toc201578474"/>
            <w:bookmarkStart w:id="6984" w:name="_Toc201713865"/>
            <w:bookmarkStart w:id="6985" w:name="_Toc202352952"/>
            <w:bookmarkStart w:id="6986" w:name="_Toc202353163"/>
            <w:bookmarkStart w:id="6987" w:name="_Toc202353360"/>
            <w:bookmarkStart w:id="6988" w:name="_Toc433790898"/>
            <w:bookmarkStart w:id="6989" w:name="_Toc463531747"/>
            <w:bookmarkStart w:id="6990" w:name="_Toc464136341"/>
            <w:bookmarkStart w:id="6991" w:name="_Toc464136472"/>
            <w:bookmarkStart w:id="6992" w:name="_Toc464139682"/>
            <w:bookmarkStart w:id="6993" w:name="_Toc489012966"/>
            <w:bookmarkStart w:id="6994" w:name="_Toc491425052"/>
            <w:bookmarkStart w:id="6995" w:name="_Toc491868908"/>
            <w:bookmarkStart w:id="6996" w:name="_Toc491869032"/>
            <w:bookmarkStart w:id="6997" w:name="_Toc380341268"/>
            <w:bookmarkStart w:id="6998" w:name="_Toc22917461"/>
            <w:bookmarkStart w:id="6999" w:name="_Toc37498997"/>
            <w:bookmarkStart w:id="7000" w:name="_Toc55109523"/>
            <w:bookmarkStart w:id="7001" w:name="_Toc55122918"/>
            <w:bookmarkStart w:id="7002" w:name="_Toc55123735"/>
            <w:bookmarkStart w:id="7003" w:name="_Toc55124407"/>
            <w:bookmarkStart w:id="7004" w:name="_Toc55132474"/>
            <w:bookmarkStart w:id="7005" w:name="_Toc55140802"/>
            <w:bookmarkStart w:id="7006" w:name="_Toc55142428"/>
            <w:bookmarkStart w:id="7007" w:name="_Toc55153343"/>
            <w:bookmarkStart w:id="7008" w:name="_Toc55241807"/>
            <w:bookmarkStart w:id="7009" w:name="_Toc55241967"/>
            <w:bookmarkStart w:id="7010" w:name="_Toc55242512"/>
            <w:bookmarkStart w:id="7011" w:name="_Toc55243186"/>
            <w:bookmarkStart w:id="7012" w:name="_Toc55247864"/>
            <w:bookmarkStart w:id="7013" w:name="_Toc55249077"/>
            <w:bookmarkStart w:id="7014" w:name="_Toc55899384"/>
            <w:bookmarkStart w:id="7015" w:name="_Toc55901756"/>
            <w:bookmarkStart w:id="7016" w:name="_Toc55902345"/>
            <w:bookmarkStart w:id="7017" w:name="_Toc55949962"/>
            <w:bookmarkStart w:id="7018" w:name="_Toc58404038"/>
            <w:bookmarkStart w:id="7019" w:name="_Toc82801160"/>
            <w:r>
              <w:t>Évaluation des Offres</w:t>
            </w:r>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p>
        </w:tc>
      </w:tr>
      <w:tr w:rsidR="00DF754C" w:rsidRPr="004764EB" w14:paraId="5453FE40" w14:textId="77777777" w:rsidTr="006B7408">
        <w:tc>
          <w:tcPr>
            <w:tcW w:w="1106" w:type="pct"/>
          </w:tcPr>
          <w:p w14:paraId="1E2584DD" w14:textId="77777777" w:rsidR="00DF754C" w:rsidRPr="0079076D" w:rsidRDefault="00DF754C" w:rsidP="006B7408">
            <w:pPr>
              <w:pStyle w:val="Heading4ITB"/>
              <w:ind w:left="0" w:firstLine="0"/>
              <w:contextualSpacing w:val="0"/>
            </w:pPr>
            <w:bookmarkStart w:id="7020" w:name="_Toc442963859"/>
            <w:bookmarkStart w:id="7021" w:name="_Toc443404445"/>
            <w:bookmarkStart w:id="7022" w:name="_Toc451499424"/>
            <w:bookmarkStart w:id="7023" w:name="_Toc451499990"/>
            <w:bookmarkStart w:id="7024" w:name="_Toc451500543"/>
            <w:bookmarkStart w:id="7025" w:name="_Toc442963862"/>
            <w:bookmarkStart w:id="7026" w:name="_Toc443404448"/>
            <w:bookmarkStart w:id="7027" w:name="_Toc451499427"/>
            <w:bookmarkStart w:id="7028" w:name="_Toc451499993"/>
            <w:bookmarkStart w:id="7029" w:name="_Toc451500546"/>
            <w:bookmarkStart w:id="7030" w:name="_Toc442963865"/>
            <w:bookmarkStart w:id="7031" w:name="_Toc443404451"/>
            <w:bookmarkStart w:id="7032" w:name="_Toc451499430"/>
            <w:bookmarkStart w:id="7033" w:name="_Toc451499996"/>
            <w:bookmarkStart w:id="7034" w:name="_Toc451500549"/>
            <w:bookmarkStart w:id="7035" w:name="_Toc201578192"/>
            <w:bookmarkStart w:id="7036" w:name="_Toc201578476"/>
            <w:bookmarkStart w:id="7037" w:name="_Toc202352954"/>
            <w:bookmarkStart w:id="7038" w:name="_Toc202353165"/>
            <w:bookmarkStart w:id="7039" w:name="_Toc202353362"/>
            <w:bookmarkStart w:id="7040" w:name="_Toc433790900"/>
            <w:bookmarkStart w:id="7041" w:name="_Toc37498998"/>
            <w:bookmarkStart w:id="7042" w:name="_Toc55108984"/>
            <w:bookmarkStart w:id="7043" w:name="_Toc55132475"/>
            <w:bookmarkStart w:id="7044" w:name="_Toc55140803"/>
            <w:bookmarkStart w:id="7045" w:name="_Toc55142429"/>
            <w:bookmarkStart w:id="7046" w:name="_Toc55153344"/>
            <w:bookmarkStart w:id="7047" w:name="_Toc55247602"/>
            <w:bookmarkStart w:id="7048" w:name="_Toc55949963"/>
            <w:bookmarkStart w:id="7049" w:name="_Toc82801161"/>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r>
              <w:t>Confidentialité</w:t>
            </w:r>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p>
        </w:tc>
        <w:tc>
          <w:tcPr>
            <w:tcW w:w="3894" w:type="pct"/>
          </w:tcPr>
          <w:p w14:paraId="2066DC9E" w14:textId="77777777" w:rsidR="00DF754C" w:rsidRPr="00757182" w:rsidRDefault="00DF754C" w:rsidP="006B7408">
            <w:pPr>
              <w:pStyle w:val="Heading5ITB"/>
              <w:spacing w:line="240" w:lineRule="auto"/>
              <w:ind w:left="691" w:hanging="708"/>
              <w:contextualSpacing w:val="0"/>
            </w:pPr>
            <w:r>
              <w:t>Pendant la période allant de l’ouverture des Offres à l’adjudication du Contrat, les Soumissionnaires ne sont pas autorisés à entrer en contact avec le Maître d'ouvrage à propos d’une question en rapport avec leurs Offres Techniques ou leurs Offres Financières. Aucune information relative à l’examen, aux demandes d’éclaircissements, à l’évaluation des Offres, à la comparaison des Offres et à la recommandation d’adjudication du Contrat ne sera donnée aux Soumissionnaires ni à toute autre personne non concernée par ladite procédure jusqu’à la notification des résultats de l’évaluation conformément aux dispositions de la Clause 39 des IS. Toute utilisation inappropriée par un Soumissionnaire d’informations confidentielles portant sur la procédure pourra entraîner le rejet de son offre ou invalider l’intégralité de la procédure de Passation des marchés.</w:t>
            </w:r>
          </w:p>
          <w:p w14:paraId="252A5412" w14:textId="77777777" w:rsidR="00DF754C" w:rsidRPr="00757182" w:rsidRDefault="00DF754C" w:rsidP="006B7408">
            <w:pPr>
              <w:pStyle w:val="Heading5ITB"/>
              <w:spacing w:line="240" w:lineRule="auto"/>
              <w:ind w:left="691" w:hanging="708"/>
              <w:contextualSpacing w:val="0"/>
            </w:pPr>
            <w:r>
              <w:t>Toute tentative faite par un Soumissionnaire pour influencer le Maître d'ouvrage lors de l’évaluation des Offres ou lors de la décision d’adjudication du Contrat peut exposer le Soumissionnaire aux dispositions de la législation nationale, de la règlementation du Maître d'ouvrage et de la Politique AFC de la MCC, ainsi qu’à d’autres sanctions et voies de recours, dans la mesure applicable.</w:t>
            </w:r>
          </w:p>
          <w:p w14:paraId="63E7F2A1" w14:textId="77777777" w:rsidR="00DF754C" w:rsidRPr="00757182" w:rsidRDefault="00DF754C" w:rsidP="006B7408">
            <w:pPr>
              <w:pStyle w:val="Heading5ITB"/>
              <w:spacing w:line="240" w:lineRule="auto"/>
              <w:ind w:left="691" w:hanging="708"/>
              <w:contextualSpacing w:val="0"/>
            </w:pPr>
            <w:r>
              <w:t xml:space="preserve">Nonobstant les dispositions susmentionnées, entre le moment où les plis seront ouverts et celui où le Contrat sera adjugé, si un </w:t>
            </w:r>
            <w:r>
              <w:lastRenderedPageBreak/>
              <w:t xml:space="preserve">Soumissionnaire souhaite entrer en contact avec le Maître d'ouvrage pour des motifs ayant trait à son Offre, il devra le faire par écrit à l’adresse </w:t>
            </w:r>
            <w:r>
              <w:rPr>
                <w:b/>
                <w:bCs/>
              </w:rPr>
              <w:t>indiquée dans les DPAO</w:t>
            </w:r>
            <w:r>
              <w:t>.</w:t>
            </w:r>
          </w:p>
        </w:tc>
      </w:tr>
      <w:tr w:rsidR="00DF754C" w:rsidRPr="004764EB" w14:paraId="439298F3" w14:textId="77777777" w:rsidTr="006B7408">
        <w:tc>
          <w:tcPr>
            <w:tcW w:w="1106" w:type="pct"/>
          </w:tcPr>
          <w:p w14:paraId="354DCF71" w14:textId="77777777" w:rsidR="00DF754C" w:rsidRPr="0079076D" w:rsidRDefault="00DF754C" w:rsidP="00D42D8A">
            <w:pPr>
              <w:pStyle w:val="Heading4ITB"/>
              <w:contextualSpacing w:val="0"/>
            </w:pPr>
            <w:bookmarkStart w:id="7050" w:name="_Toc451499434"/>
            <w:bookmarkStart w:id="7051" w:name="_Toc451500000"/>
            <w:bookmarkStart w:id="7052" w:name="_Toc451500553"/>
            <w:bookmarkStart w:id="7053" w:name="_Toc451499437"/>
            <w:bookmarkStart w:id="7054" w:name="_Toc451500003"/>
            <w:bookmarkStart w:id="7055" w:name="_Toc451500556"/>
            <w:bookmarkStart w:id="7056" w:name="_Toc201578193"/>
            <w:bookmarkStart w:id="7057" w:name="_Toc201578477"/>
            <w:bookmarkStart w:id="7058" w:name="_Toc202352955"/>
            <w:bookmarkStart w:id="7059" w:name="_Toc202353166"/>
            <w:bookmarkStart w:id="7060" w:name="_Toc202353363"/>
            <w:bookmarkStart w:id="7061" w:name="_Toc433790901"/>
            <w:bookmarkStart w:id="7062" w:name="_Toc37498999"/>
            <w:bookmarkStart w:id="7063" w:name="_Toc55108985"/>
            <w:bookmarkStart w:id="7064" w:name="_Toc55132476"/>
            <w:bookmarkStart w:id="7065" w:name="_Toc55140804"/>
            <w:bookmarkStart w:id="7066" w:name="_Toc55142430"/>
            <w:bookmarkStart w:id="7067" w:name="_Toc55153345"/>
            <w:bookmarkStart w:id="7068" w:name="_Toc55247603"/>
            <w:bookmarkStart w:id="7069" w:name="_Toc55949964"/>
            <w:bookmarkStart w:id="7070" w:name="_Toc82801162"/>
            <w:bookmarkEnd w:id="7050"/>
            <w:bookmarkEnd w:id="7051"/>
            <w:bookmarkEnd w:id="7052"/>
            <w:bookmarkEnd w:id="7053"/>
            <w:bookmarkEnd w:id="7054"/>
            <w:bookmarkEnd w:id="7055"/>
            <w:r>
              <w:lastRenderedPageBreak/>
              <w:t>Éclaircissements concernant les Offres</w:t>
            </w:r>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p>
        </w:tc>
        <w:tc>
          <w:tcPr>
            <w:tcW w:w="3894" w:type="pct"/>
          </w:tcPr>
          <w:p w14:paraId="051BF500" w14:textId="77777777" w:rsidR="00DF754C" w:rsidRPr="00757182" w:rsidRDefault="00DF754C" w:rsidP="006B7408">
            <w:pPr>
              <w:pStyle w:val="Heading5ITB"/>
              <w:spacing w:line="240" w:lineRule="auto"/>
              <w:ind w:left="691" w:hanging="708"/>
              <w:contextualSpacing w:val="0"/>
            </w:pPr>
            <w:r>
              <w:t>Pour faciliter l’examen et l’évaluation des Offres, le Maître d'ouvrage a toute latitude pour demander à un Soumissionnaire des éclaircissements sur son Offre. Aucun éclaircissement apporté par un Soumissionnaire autrement qu’en réponse à une demande du Maître d'ouvrage ne sera pris en compte. La demande d’éclaircissement du Maître d'ouvrage, comme la réponse apportée, seront formulées par écrit. Aucune modification de prix, ni aucun changement substantiel de l’Offre ne seront demandés, offerts ou autorisés, si ce n’est pour confirmer la correction des erreurs arithmétiques découvertes par le Maître d'ouvrage lors de l’évaluation des Offres en application de la Clause 32 des IS.</w:t>
            </w:r>
          </w:p>
          <w:p w14:paraId="1C92B767" w14:textId="77777777" w:rsidR="00DF754C" w:rsidRPr="00757182" w:rsidRDefault="00DF754C" w:rsidP="006B7408">
            <w:pPr>
              <w:pStyle w:val="Heading5ITB"/>
              <w:spacing w:line="240" w:lineRule="auto"/>
              <w:ind w:left="691" w:hanging="708"/>
              <w:contextualSpacing w:val="0"/>
            </w:pPr>
            <w:r>
              <w:t>Au cas où le Soumissionnaire ne fournit pas les précisions sur son Offre à la date et à l’heure définies dans la demande de clarifications du Maître d'ouvrage, son Offre peut être rejetée, dans lequel cas sa Garantie d’Offre lui sera restituée telle qu’indiquée à la Sous-clause 43.1 des IS.</w:t>
            </w:r>
          </w:p>
        </w:tc>
      </w:tr>
      <w:tr w:rsidR="00DF754C" w:rsidRPr="004764EB" w14:paraId="3A36D374" w14:textId="77777777" w:rsidTr="006B7408">
        <w:trPr>
          <w:trHeight w:val="274"/>
        </w:trPr>
        <w:tc>
          <w:tcPr>
            <w:tcW w:w="1106" w:type="pct"/>
          </w:tcPr>
          <w:p w14:paraId="6A027466" w14:textId="77777777" w:rsidR="00DF754C" w:rsidRPr="0079076D" w:rsidRDefault="00DF754C" w:rsidP="00D42D8A">
            <w:pPr>
              <w:pStyle w:val="Heading4ITB"/>
              <w:contextualSpacing w:val="0"/>
            </w:pPr>
            <w:bookmarkStart w:id="7071" w:name="_Toc37499000"/>
            <w:bookmarkStart w:id="7072" w:name="_Toc55108986"/>
            <w:bookmarkStart w:id="7073" w:name="_Toc55132477"/>
            <w:bookmarkStart w:id="7074" w:name="_Toc55140805"/>
            <w:bookmarkStart w:id="7075" w:name="_Toc55142431"/>
            <w:bookmarkStart w:id="7076" w:name="_Toc55153346"/>
            <w:bookmarkStart w:id="7077" w:name="_Toc55247604"/>
            <w:bookmarkStart w:id="7078" w:name="_Toc55949965"/>
            <w:bookmarkStart w:id="7079" w:name="_Toc82801163"/>
            <w:r>
              <w:t>Évaluation des Offres Techniques</w:t>
            </w:r>
            <w:bookmarkEnd w:id="7071"/>
            <w:bookmarkEnd w:id="7072"/>
            <w:bookmarkEnd w:id="7073"/>
            <w:bookmarkEnd w:id="7074"/>
            <w:bookmarkEnd w:id="7075"/>
            <w:bookmarkEnd w:id="7076"/>
            <w:bookmarkEnd w:id="7077"/>
            <w:bookmarkEnd w:id="7078"/>
            <w:bookmarkEnd w:id="7079"/>
          </w:p>
        </w:tc>
        <w:tc>
          <w:tcPr>
            <w:tcW w:w="3894" w:type="pct"/>
          </w:tcPr>
          <w:p w14:paraId="7B3849E3" w14:textId="77777777" w:rsidR="00DF754C" w:rsidRPr="00757182" w:rsidRDefault="00DF754C" w:rsidP="006B7408">
            <w:pPr>
              <w:pStyle w:val="Heading5ITB"/>
              <w:spacing w:line="240" w:lineRule="auto"/>
              <w:ind w:left="691" w:hanging="708"/>
              <w:contextualSpacing w:val="0"/>
            </w:pPr>
            <w:r>
              <w:t>Le Comité d’Evaluation Technique évalue les Offres techniques en fonction de leur conformité au Calendrier des activités, sur la base des critères et sous-critères d’évaluation et du système d’attribution des points tels que spécifiés à la Section III.  Une note technique (Nt) est attribuée à chaque Offre Technique jugée conforme.  Une Offre est rejetée à ce stade si elle ne satisfait pas à des aspects importants du Dossier d'Appel d’Offres, notamment au Calendrier des activités, ou  si elle n'atteint pas la note technique de qualification spécifiée à la Section III.</w:t>
            </w:r>
          </w:p>
          <w:p w14:paraId="39778BB1" w14:textId="77777777" w:rsidR="00DF754C" w:rsidRPr="00757182" w:rsidRDefault="00DF754C" w:rsidP="006B7408">
            <w:pPr>
              <w:pStyle w:val="Heading5ITB"/>
              <w:spacing w:line="240" w:lineRule="auto"/>
              <w:ind w:left="691" w:hanging="708"/>
              <w:contextualSpacing w:val="0"/>
            </w:pPr>
            <w:r>
              <w:t xml:space="preserve">Dans le cadre de l'évaluation des Offres Techniques, le CET procédera également à un examen des qualifications du Soumissionnaire pour établir s’il satisfait aux critères de qualification décrits à la Section III. Critères de Qualification et d’Evaluation. Cette décision se base sur l’examen des pièces justificatives attestant des qualifications du Soumissionnaire présentées par ce dernier, sur les performances passées du Soumissionnaire, le contrôle de ses références et sur toute autre source, à la seule discrétion du Maître d'ouvrage. Une décision confirmant que le Soumissionnaire a les qualifications exigées est une condition préalable à l’adjudication du Contrat audit Soumissionnaire. S’il est établi que le Soumissionnaire n’a pas les qualifications requises, son Offre Technique sera considérée irrecevable. Les Soumissionnaires doivent fournir des éléments de preuve attestant qu’ils ont toujours les qualifications nécessaires pour la livraison des Services </w:t>
            </w:r>
            <w:r w:rsidR="0069640A">
              <w:t xml:space="preserve">autres que </w:t>
            </w:r>
            <w:r w:rsidR="00B23C28">
              <w:t>les Services de Conseil</w:t>
            </w:r>
            <w:r>
              <w:t xml:space="preserve"> (y compris tout changement dans leur historique de litige), d’une manière jugée satisfaisante par le Maître d'ouvrage </w:t>
            </w:r>
            <w:r>
              <w:lastRenderedPageBreak/>
              <w:t>conformément aux exigences raisonnables du Maître d'ouvrage à tout moment avant l'adjudication du Contrat</w:t>
            </w:r>
          </w:p>
        </w:tc>
      </w:tr>
      <w:tr w:rsidR="00DF754C" w:rsidRPr="004764EB" w14:paraId="19AB1AEB" w14:textId="77777777" w:rsidTr="006B7408">
        <w:tc>
          <w:tcPr>
            <w:tcW w:w="1106" w:type="pct"/>
          </w:tcPr>
          <w:p w14:paraId="645ACDEC" w14:textId="77777777" w:rsidR="00DF754C" w:rsidRPr="006B7408" w:rsidRDefault="00DF754C" w:rsidP="006B7408">
            <w:pPr>
              <w:spacing w:before="120" w:after="120" w:line="240" w:lineRule="auto"/>
              <w:jc w:val="left"/>
              <w:rPr>
                <w:b/>
                <w:bCs/>
              </w:rPr>
            </w:pPr>
            <w:bookmarkStart w:id="7080" w:name="_Toc37499002"/>
            <w:bookmarkStart w:id="7081" w:name="_Toc55108987"/>
            <w:r>
              <w:rPr>
                <w:b/>
                <w:bCs/>
              </w:rPr>
              <w:lastRenderedPageBreak/>
              <w:t>Notification des résultats de l’évaluation des Offres Techniques aux Soumissionnaires</w:t>
            </w:r>
            <w:bookmarkEnd w:id="7080"/>
            <w:bookmarkEnd w:id="7081"/>
          </w:p>
        </w:tc>
        <w:tc>
          <w:tcPr>
            <w:tcW w:w="3894" w:type="pct"/>
          </w:tcPr>
          <w:p w14:paraId="0A9ACD33" w14:textId="77777777" w:rsidR="00DF754C" w:rsidRPr="006B7408" w:rsidRDefault="00DF754C" w:rsidP="00CB6FBB">
            <w:pPr>
              <w:pStyle w:val="Heading5ITB"/>
              <w:spacing w:line="240" w:lineRule="auto"/>
              <w:ind w:left="691" w:hanging="708"/>
              <w:contextualSpacing w:val="0"/>
            </w:pPr>
            <w:bookmarkStart w:id="7082" w:name="_Toc433025250"/>
            <w:bookmarkStart w:id="7083" w:name="_Toc433197171"/>
            <w:bookmarkStart w:id="7084" w:name="_Toc434305122"/>
            <w:bookmarkStart w:id="7085" w:name="_Toc434846154"/>
            <w:bookmarkStart w:id="7086" w:name="_Toc488844534"/>
            <w:bookmarkStart w:id="7087" w:name="_Toc495664793"/>
            <w:bookmarkStart w:id="7088" w:name="_Toc495667213"/>
            <w:bookmarkStart w:id="7089" w:name="_Toc37499003"/>
            <w:r>
              <w:t xml:space="preserve"> À la suite de l'évaluation des Offres Techniques et après avoir reçu un « un avis de non-objection » de la MCC (le cas échéant), le Maître d'ouvrage </w:t>
            </w:r>
            <w:bookmarkEnd w:id="7082"/>
            <w:bookmarkEnd w:id="7083"/>
            <w:bookmarkEnd w:id="7084"/>
            <w:bookmarkEnd w:id="7085"/>
            <w:bookmarkEnd w:id="7086"/>
            <w:bookmarkEnd w:id="7087"/>
            <w:bookmarkEnd w:id="7088"/>
            <w:r>
              <w:t>notifie aux Soumissionnaires</w:t>
            </w:r>
            <w:r w:rsidR="00CB6FBB">
              <w:t xml:space="preserve"> </w:t>
            </w:r>
            <w:r>
              <w:t>dont les Offres Techniques ont obtenu la note de qualification:</w:t>
            </w:r>
            <w:bookmarkEnd w:id="7089"/>
          </w:p>
          <w:p w14:paraId="6FBED7AB" w14:textId="77777777" w:rsidR="00DF754C" w:rsidRPr="004764EB" w:rsidRDefault="00DF754C" w:rsidP="006B7408">
            <w:pPr>
              <w:numPr>
                <w:ilvl w:val="0"/>
                <w:numId w:val="4"/>
              </w:numPr>
              <w:spacing w:before="120" w:after="120" w:line="240" w:lineRule="auto"/>
              <w:ind w:left="1166" w:hanging="425"/>
            </w:pPr>
            <w:r>
              <w:t>que leur Offre Technique a obtenu la note de qualification</w:t>
            </w:r>
            <w:r w:rsidR="00B23C28">
              <w:t xml:space="preserve"> </w:t>
            </w:r>
            <w:r>
              <w:t>;</w:t>
            </w:r>
          </w:p>
          <w:p w14:paraId="0764B987" w14:textId="77777777" w:rsidR="00DF754C" w:rsidRPr="004764EB" w:rsidRDefault="00DF754C" w:rsidP="006B7408">
            <w:pPr>
              <w:numPr>
                <w:ilvl w:val="0"/>
                <w:numId w:val="4"/>
              </w:numPr>
              <w:spacing w:before="120" w:after="120" w:line="240" w:lineRule="auto"/>
              <w:ind w:left="1166" w:hanging="425"/>
            </w:pPr>
            <w:r>
              <w:t>le nom des Soumissionnaires dont l’Offre Technique a obtenu la note de qualification ou une note supérieure ainsi que la note technique attribuée à chaque Soumissionnaire</w:t>
            </w:r>
            <w:r w:rsidR="00B23C28">
              <w:t xml:space="preserve"> </w:t>
            </w:r>
            <w:r>
              <w:t>; et</w:t>
            </w:r>
          </w:p>
          <w:p w14:paraId="3E2E3401" w14:textId="77777777" w:rsidR="00DF754C" w:rsidRPr="004764EB" w:rsidRDefault="00DF754C" w:rsidP="006B7408">
            <w:pPr>
              <w:numPr>
                <w:ilvl w:val="0"/>
                <w:numId w:val="4"/>
              </w:numPr>
              <w:spacing w:before="120" w:after="120" w:line="240" w:lineRule="auto"/>
              <w:ind w:left="1166" w:hanging="425"/>
            </w:pPr>
            <w:r>
              <w:t>la date, l'heure et le lieu d’ouverture des Offres Financières, les invitant à assister à la séance d’ouverture des Offres Financières tout en leur signalant que leur présence n’est pas obligatoire.</w:t>
            </w:r>
          </w:p>
          <w:p w14:paraId="0D8DDA8A" w14:textId="77777777" w:rsidR="00DF754C" w:rsidRPr="004764EB" w:rsidRDefault="00DF754C" w:rsidP="00CB6FBB">
            <w:pPr>
              <w:pStyle w:val="Heading5ITB"/>
              <w:spacing w:line="240" w:lineRule="auto"/>
              <w:ind w:left="691" w:hanging="708"/>
              <w:contextualSpacing w:val="0"/>
            </w:pPr>
            <w:r>
              <w:t>Le Maître d'ouvrage notifie aux Soumissionnaires</w:t>
            </w:r>
            <w:r w:rsidR="00CB6FBB">
              <w:t xml:space="preserve"> </w:t>
            </w:r>
            <w:r>
              <w:t>dont les Offres Techniques n’ont pas obtenu la note de qualification</w:t>
            </w:r>
            <w:r w:rsidR="00B23C28">
              <w:t xml:space="preserve"> </w:t>
            </w:r>
            <w:r>
              <w:t>:</w:t>
            </w:r>
          </w:p>
          <w:p w14:paraId="1605A140" w14:textId="77777777" w:rsidR="00DF754C" w:rsidRPr="004764EB" w:rsidRDefault="00DF754C" w:rsidP="0040224B">
            <w:pPr>
              <w:numPr>
                <w:ilvl w:val="0"/>
                <w:numId w:val="60"/>
              </w:numPr>
              <w:spacing w:before="120" w:after="120" w:line="240" w:lineRule="auto"/>
              <w:ind w:left="1166" w:hanging="425"/>
            </w:pPr>
            <w:r>
              <w:t>que leur Offre Technique n’a pas obtenu la note de qualification;</w:t>
            </w:r>
          </w:p>
          <w:p w14:paraId="7107C1CE" w14:textId="77777777" w:rsidR="00DF754C" w:rsidRPr="004764EB" w:rsidRDefault="00DF754C" w:rsidP="0040224B">
            <w:pPr>
              <w:numPr>
                <w:ilvl w:val="0"/>
                <w:numId w:val="60"/>
              </w:numPr>
              <w:spacing w:before="120" w:after="120" w:line="240" w:lineRule="auto"/>
              <w:ind w:left="1166" w:hanging="425"/>
            </w:pPr>
            <w:r>
              <w:t>la note technique attribuée à leur Offre Technique</w:t>
            </w:r>
            <w:r w:rsidR="00B23C28">
              <w:t xml:space="preserve"> </w:t>
            </w:r>
            <w:r>
              <w:t>;</w:t>
            </w:r>
          </w:p>
          <w:p w14:paraId="51A2E675" w14:textId="77777777" w:rsidR="00DF754C" w:rsidRPr="004764EB" w:rsidRDefault="00DF754C" w:rsidP="0040224B">
            <w:pPr>
              <w:numPr>
                <w:ilvl w:val="0"/>
                <w:numId w:val="60"/>
              </w:numPr>
              <w:spacing w:before="120" w:after="120" w:line="240" w:lineRule="auto"/>
              <w:ind w:left="1166" w:hanging="425"/>
            </w:pPr>
            <w:r>
              <w:t>le nom des Soumissionnaires dont l’Offre Technique a obtenu la note de qualification ou une note supérieure ainsi que la note technique attribuée à chaque Soumissionnaire</w:t>
            </w:r>
            <w:r w:rsidR="00B23C28">
              <w:t xml:space="preserve"> </w:t>
            </w:r>
            <w:r>
              <w:t>;</w:t>
            </w:r>
          </w:p>
          <w:p w14:paraId="7170029F" w14:textId="77777777" w:rsidR="00DF754C" w:rsidRPr="004764EB" w:rsidRDefault="00DF754C" w:rsidP="0040224B">
            <w:pPr>
              <w:numPr>
                <w:ilvl w:val="0"/>
                <w:numId w:val="60"/>
              </w:numPr>
              <w:spacing w:before="120" w:after="120" w:line="240" w:lineRule="auto"/>
              <w:ind w:left="1166" w:hanging="425"/>
            </w:pPr>
            <w:r>
              <w:t xml:space="preserve"> la date, l'heure et le lieu d’ouverture des Offres Financières, les invitant à assister à la séance d’ouverture des Offres Financières tout en leur signalant que leur présence n’est pas obligatoire</w:t>
            </w:r>
            <w:r w:rsidR="001212B4">
              <w:t xml:space="preserve"> </w:t>
            </w:r>
            <w:r>
              <w:t>; et</w:t>
            </w:r>
          </w:p>
          <w:p w14:paraId="71219215" w14:textId="77777777" w:rsidR="00DF754C" w:rsidRPr="004764EB" w:rsidRDefault="00DF754C" w:rsidP="0040224B">
            <w:pPr>
              <w:numPr>
                <w:ilvl w:val="0"/>
                <w:numId w:val="60"/>
              </w:numPr>
              <w:spacing w:before="120" w:after="120" w:line="240" w:lineRule="auto"/>
              <w:ind w:left="1166" w:hanging="425"/>
            </w:pPr>
            <w:r>
              <w:t>que leur Offre Financière (si l’Offre a été soumise sur copier papier) leur sera retournée sans avoir été ouverte à la demande et aux frais du Soumissionnaire</w:t>
            </w:r>
            <w:r w:rsidR="00CB6FBB">
              <w:t xml:space="preserve"> </w:t>
            </w:r>
            <w:r>
              <w:t>au terme du processus de sélection par le Maître d’ouvrage. </w:t>
            </w:r>
          </w:p>
          <w:p w14:paraId="2FEE2771" w14:textId="77777777" w:rsidR="00DF754C" w:rsidRPr="004764EB" w:rsidRDefault="00DF754C" w:rsidP="00CB6FBB">
            <w:pPr>
              <w:pStyle w:val="Heading5ITB"/>
              <w:spacing w:line="240" w:lineRule="auto"/>
              <w:ind w:left="691" w:hanging="708"/>
              <w:contextualSpacing w:val="0"/>
            </w:pPr>
            <w:r>
              <w:t>Le Maître d'ouvrage notifie également aux Soumissionnaires</w:t>
            </w:r>
            <w:r w:rsidR="00CB6FBB">
              <w:t xml:space="preserve"> </w:t>
            </w:r>
            <w:r>
              <w:t>dont les Offres Techniques n’ont pas été évaluées ou ont été rejetées</w:t>
            </w:r>
            <w:r w:rsidR="001212B4">
              <w:t xml:space="preserve"> </w:t>
            </w:r>
            <w:r>
              <w:t>:</w:t>
            </w:r>
          </w:p>
          <w:p w14:paraId="5E6BDE9C" w14:textId="77777777" w:rsidR="00DF754C" w:rsidRPr="004764EB" w:rsidRDefault="00DF754C" w:rsidP="0040224B">
            <w:pPr>
              <w:numPr>
                <w:ilvl w:val="0"/>
                <w:numId w:val="61"/>
              </w:numPr>
              <w:spacing w:before="120" w:after="120" w:line="240" w:lineRule="auto"/>
              <w:ind w:left="1166" w:hanging="425"/>
            </w:pPr>
            <w:r>
              <w:t>les raisons pour lesquelles leur Offre Technique n’a pas été évaluée ou a été rejetée</w:t>
            </w:r>
            <w:r w:rsidR="001212B4">
              <w:t xml:space="preserve"> </w:t>
            </w:r>
            <w:r>
              <w:t>;</w:t>
            </w:r>
          </w:p>
          <w:p w14:paraId="6B47E83A" w14:textId="77777777" w:rsidR="00DF754C" w:rsidRPr="004764EB" w:rsidRDefault="00DF754C" w:rsidP="0040224B">
            <w:pPr>
              <w:numPr>
                <w:ilvl w:val="0"/>
                <w:numId w:val="61"/>
              </w:numPr>
              <w:spacing w:before="120" w:after="120" w:line="240" w:lineRule="auto"/>
              <w:ind w:left="1166" w:hanging="425"/>
            </w:pPr>
            <w:r>
              <w:t>le nom des Soumissionnaires dont l’Offre Technique a obtenu la note de qualification ou une note supérieure ainsi que la note technique attribuée à chaque Soumissionnaire</w:t>
            </w:r>
            <w:r w:rsidR="001212B4">
              <w:t xml:space="preserve"> </w:t>
            </w:r>
            <w:r>
              <w:t>;</w:t>
            </w:r>
          </w:p>
          <w:p w14:paraId="40A4E5F1" w14:textId="77777777" w:rsidR="009A620C" w:rsidRPr="006B7408" w:rsidRDefault="00DF754C" w:rsidP="0040224B">
            <w:pPr>
              <w:numPr>
                <w:ilvl w:val="0"/>
                <w:numId w:val="61"/>
              </w:numPr>
              <w:spacing w:before="120" w:after="120" w:line="240" w:lineRule="auto"/>
              <w:ind w:left="1166" w:hanging="425"/>
            </w:pPr>
            <w:r>
              <w:t>la date, l'heure et le lieu d’ouverture des Offres Financières, les invitant à assister à la séance d’ouverture des Offres Financières tout en leur signalant que leur présence n’est pas obligatoire</w:t>
            </w:r>
            <w:r w:rsidR="001212B4">
              <w:t xml:space="preserve"> </w:t>
            </w:r>
            <w:r>
              <w:t>; et</w:t>
            </w:r>
          </w:p>
          <w:p w14:paraId="1116258C" w14:textId="77777777" w:rsidR="00DF754C" w:rsidRPr="006B7408" w:rsidRDefault="00DF754C" w:rsidP="0040224B">
            <w:pPr>
              <w:numPr>
                <w:ilvl w:val="0"/>
                <w:numId w:val="61"/>
              </w:numPr>
              <w:spacing w:before="120" w:after="120" w:line="240" w:lineRule="auto"/>
              <w:ind w:left="1166" w:hanging="425"/>
            </w:pPr>
            <w:r>
              <w:t xml:space="preserve">que leur Offre Financière leur sera retournée sans avoir été ouverte (si l’Offre a été soumise sur copier papier) à la demande </w:t>
            </w:r>
            <w:r>
              <w:lastRenderedPageBreak/>
              <w:t>et aux frais du Soumissionnaire</w:t>
            </w:r>
            <w:r w:rsidR="00CB6FBB">
              <w:t xml:space="preserve"> </w:t>
            </w:r>
            <w:r>
              <w:t>au terme du processus de sélection par le Maître d’ouvrage.</w:t>
            </w:r>
          </w:p>
        </w:tc>
      </w:tr>
      <w:tr w:rsidR="00DF754C" w:rsidRPr="004764EB" w14:paraId="16A5F5E1" w14:textId="77777777" w:rsidTr="006B7408">
        <w:tc>
          <w:tcPr>
            <w:tcW w:w="1106" w:type="pct"/>
          </w:tcPr>
          <w:p w14:paraId="54345F8B" w14:textId="77777777" w:rsidR="00DF754C" w:rsidRPr="0079076D" w:rsidRDefault="00DF754C" w:rsidP="00D42D8A">
            <w:pPr>
              <w:pStyle w:val="Heading4ITB"/>
              <w:contextualSpacing w:val="0"/>
            </w:pPr>
            <w:bookmarkStart w:id="7090" w:name="_Toc37499004"/>
            <w:bookmarkStart w:id="7091" w:name="_Toc55108988"/>
            <w:bookmarkStart w:id="7092" w:name="_Toc55132478"/>
            <w:bookmarkStart w:id="7093" w:name="_Toc55140806"/>
            <w:bookmarkStart w:id="7094" w:name="_Toc55142432"/>
            <w:bookmarkStart w:id="7095" w:name="_Toc55153347"/>
            <w:bookmarkStart w:id="7096" w:name="_Toc55247605"/>
            <w:bookmarkStart w:id="7097" w:name="_Toc55949966"/>
            <w:bookmarkStart w:id="7098" w:name="_Toc82801164"/>
            <w:r>
              <w:lastRenderedPageBreak/>
              <w:t>Ouverture et évaluation des Offres financières Erreurs arithmétiques</w:t>
            </w:r>
            <w:bookmarkEnd w:id="7090"/>
            <w:bookmarkEnd w:id="7091"/>
            <w:bookmarkEnd w:id="7092"/>
            <w:bookmarkEnd w:id="7093"/>
            <w:bookmarkEnd w:id="7094"/>
            <w:bookmarkEnd w:id="7095"/>
            <w:bookmarkEnd w:id="7096"/>
            <w:bookmarkEnd w:id="7097"/>
            <w:bookmarkEnd w:id="7098"/>
          </w:p>
        </w:tc>
        <w:tc>
          <w:tcPr>
            <w:tcW w:w="3894" w:type="pct"/>
          </w:tcPr>
          <w:p w14:paraId="78423DD8" w14:textId="77777777" w:rsidR="00DF754C" w:rsidRPr="004764EB" w:rsidRDefault="00DF754C" w:rsidP="00CB6FBB">
            <w:pPr>
              <w:pStyle w:val="Heading5ITB"/>
              <w:spacing w:line="240" w:lineRule="auto"/>
              <w:ind w:left="691" w:hanging="708"/>
              <w:contextualSpacing w:val="0"/>
            </w:pPr>
            <w:r>
              <w:t xml:space="preserve">Les Offres Financières sont ouvertes en séance publique en présence des représentants des Soumissionnaires qui décident d’assister à la séance d’ouverture des plis, à la date, à l’heure et à l’adresse spécifiés dans l’avis publié conformément à la Sous-clause 31.3. des IS. Si cela </w:t>
            </w:r>
            <w:r>
              <w:rPr>
                <w:b/>
                <w:bCs/>
              </w:rPr>
              <w:t>est spécifié dans les DPAO</w:t>
            </w:r>
            <w:r>
              <w:t>, les Offres Financières seront ouvertes par voie électronique. Toutes les Offres Financières seront d’abord inspectées pour confirmer qu’elles sont restées cachetées et fermées ou protégées par un mot de passe si soumises par voie électronique. Seules les Offres Financières des Soumissionnaires qui ont atteint la note de qualification et qui possèdent les qualifications requises à l’issue de l’évaluation technique, seront ouvertes. La note technique (Nt) et le prix total de l’Offre tel qu’indiqué dans la Lettre de soumission de l’Offre Financière sont lus à haute voix et consignés par écrit. Une copie du procès-verbal sera communiquée aux Soumissionnaires dont les Offres Financières ont été ouvertes, et à la MCC et publiée sur le site Web du Maître d'ouvrage, si un tel site existe.</w:t>
            </w:r>
          </w:p>
          <w:p w14:paraId="204B8C52" w14:textId="77777777" w:rsidR="00DF754C" w:rsidRPr="004764EB" w:rsidRDefault="00DF754C" w:rsidP="006B7408">
            <w:pPr>
              <w:pStyle w:val="Heading5ITB"/>
              <w:spacing w:line="240" w:lineRule="auto"/>
              <w:ind w:left="691" w:hanging="708"/>
              <w:contextualSpacing w:val="0"/>
            </w:pPr>
            <w:r>
              <w:t xml:space="preserve">Le Maître d’ouvrage corrige, dans le cadre de l’examen du prix, les éventuelles erreurs de calcul. Outre les corrections susmentionnées, les activités et les éléments décrits dans l'Offre Technique, mais non tarifés, sont supposés être compris dans les prix des autres activités ou éléments de l’Offre. Dans les cas où une activité ou un poste est quantifié différemment dans l'Offre Financière et l'Offre Technique, aucune correction ne sera apportée à l'Offre Financière à cet égard. A des fins d’évaluation, si les Soumissionnaires ne sont pas tenus de soumettre leur Offre Financière dans une seule monnaie, les prix seront convertis dans une seule monnaie, en utilisant les taux de change, la source et la date </w:t>
            </w:r>
            <w:r>
              <w:rPr>
                <w:b/>
                <w:bCs/>
              </w:rPr>
              <w:t>tels que spécifiés dans les DPAO.</w:t>
            </w:r>
          </w:p>
          <w:p w14:paraId="0D52DB37" w14:textId="77777777" w:rsidR="00DF754C" w:rsidRPr="004764EB" w:rsidRDefault="00DF754C" w:rsidP="006B7408">
            <w:pPr>
              <w:pStyle w:val="Heading5ITB"/>
              <w:spacing w:line="240" w:lineRule="auto"/>
              <w:ind w:left="691" w:hanging="708"/>
              <w:contextualSpacing w:val="0"/>
            </w:pPr>
            <w:r>
              <w:t>Dans le cadre de l’examen des prix conformément à la Sous-clause 32.2 des IS, le Maître d'ouvrage rectifiera les erreurs arithmétiques sur la base suivante :</w:t>
            </w:r>
          </w:p>
          <w:p w14:paraId="3EB09403" w14:textId="77777777" w:rsidR="00DF754C" w:rsidRPr="004764EB" w:rsidRDefault="00DF754C" w:rsidP="0040224B">
            <w:pPr>
              <w:numPr>
                <w:ilvl w:val="4"/>
                <w:numId w:val="62"/>
              </w:numPr>
              <w:spacing w:before="120" w:after="120" w:line="240" w:lineRule="auto"/>
              <w:ind w:left="1166"/>
            </w:pPr>
            <w:r>
              <w:t xml:space="preserve">S’il existe une contradiction entre le prix unitaire et le prix total obtenu en multipliant le prix unitaire par la quantité correspondante, le prix unitaire fera foi et le prix total sera rectifié, à moins que, de l’avis du Maître d'ouvrage, la virgule des décimales du prix unitaire soit manifestement mal placée, auquel cas le prix total indiqué prévaudra et le prix unitaire sera rectifié ; </w:t>
            </w:r>
          </w:p>
          <w:p w14:paraId="172B186D" w14:textId="77777777" w:rsidR="00DF754C" w:rsidRPr="004764EB" w:rsidRDefault="00DF754C" w:rsidP="0040224B">
            <w:pPr>
              <w:numPr>
                <w:ilvl w:val="4"/>
                <w:numId w:val="62"/>
              </w:numPr>
              <w:spacing w:before="120" w:after="120" w:line="240" w:lineRule="auto"/>
              <w:ind w:left="1166"/>
            </w:pPr>
            <w:r>
              <w:t>Si un total obtenu par addition ou soustraction des sous-totaux n’est pas exact, les sous-totaux feront foi et le total</w:t>
            </w:r>
            <w:r w:rsidR="00CB6FBB">
              <w:t xml:space="preserve"> sera rectifié</w:t>
            </w:r>
            <w:r w:rsidR="001212B4">
              <w:t xml:space="preserve"> </w:t>
            </w:r>
            <w:r>
              <w:t xml:space="preserve">; et </w:t>
            </w:r>
          </w:p>
          <w:p w14:paraId="6B54BF33" w14:textId="77777777" w:rsidR="00DF754C" w:rsidRPr="004764EB" w:rsidRDefault="00DF754C" w:rsidP="0040224B">
            <w:pPr>
              <w:numPr>
                <w:ilvl w:val="4"/>
                <w:numId w:val="62"/>
              </w:numPr>
              <w:spacing w:before="120" w:after="120" w:line="240" w:lineRule="auto"/>
              <w:ind w:left="1166"/>
            </w:pPr>
            <w:r>
              <w:t xml:space="preserve">s’il y a contradiction entre le prix indiqué en lettres et en chiffres, le montant formulé en toutes lettres fera foi, à moins que ce </w:t>
            </w:r>
            <w:r>
              <w:lastRenderedPageBreak/>
              <w:t>montant ne soit entaché d’une erreur arithmétique, auquel cas, le montant exprimé en chiffres prévaudra, sous réserve des alinéas (a) et (b) ci-dessus.</w:t>
            </w:r>
          </w:p>
          <w:p w14:paraId="2D37EACF" w14:textId="77777777" w:rsidR="00DF754C" w:rsidRPr="004764EB" w:rsidRDefault="00DF754C" w:rsidP="006B7408">
            <w:pPr>
              <w:pStyle w:val="Heading5ITB"/>
              <w:spacing w:line="240" w:lineRule="auto"/>
              <w:ind w:left="691" w:hanging="708"/>
              <w:contextualSpacing w:val="0"/>
            </w:pPr>
            <w:r>
              <w:t>Si le Soumissionnaire n’accepte pas les corrections apportées, son Offre sera écartée et la Garantie d’Offre lui sera restituée conformément aux dispositions de la Sous-clause 43.1.</w:t>
            </w:r>
          </w:p>
          <w:p w14:paraId="5537D499" w14:textId="77777777" w:rsidR="00DF754C" w:rsidRPr="004764EB" w:rsidRDefault="00DF754C" w:rsidP="006B7408">
            <w:pPr>
              <w:pStyle w:val="Heading5ITB"/>
              <w:spacing w:line="240" w:lineRule="auto"/>
              <w:ind w:left="691" w:hanging="708"/>
              <w:contextualSpacing w:val="0"/>
            </w:pPr>
            <w:r>
              <w:t>L’Offre Financière la moins disante (Fm) reçoit la note financière maximale (Nf) de 100 points. Les notes financières (Nf) des autres Offres Financières seront calculées tels qu’indiqués à la Section III. Les Offres sont classées en fonction de leurs notes technique (Nt) et financière (Nf) combinées, calculées selon la formule suivante: N = Nt x T% + Nf x P%, après introduction de pondérations (T = le poids attribué à l’Offre Technique; P = le poids attribué à l’Offre Financière; T + P = 1) indiquées à la Section III.</w:t>
            </w:r>
          </w:p>
          <w:p w14:paraId="59E3E3C6" w14:textId="77777777" w:rsidR="00DF754C" w:rsidRPr="004764EB" w:rsidRDefault="00DF754C" w:rsidP="006B7408">
            <w:pPr>
              <w:pStyle w:val="Heading5ITB"/>
              <w:spacing w:line="240" w:lineRule="auto"/>
              <w:ind w:left="691" w:hanging="708"/>
              <w:contextualSpacing w:val="0"/>
            </w:pPr>
            <w:r>
              <w:t>Le Soumissionnaire ayant obtenu la note technique et financière combinée la plus élevée, et ayant également satisfait aux critères de qualification sera retenu pour l'adjudication du Contrat.</w:t>
            </w:r>
          </w:p>
        </w:tc>
      </w:tr>
      <w:tr w:rsidR="00DF754C" w:rsidRPr="004764EB" w14:paraId="673AAA3B" w14:textId="77777777" w:rsidTr="006B7408">
        <w:tc>
          <w:tcPr>
            <w:tcW w:w="1106" w:type="pct"/>
          </w:tcPr>
          <w:p w14:paraId="77D66F22" w14:textId="77777777" w:rsidR="00DF754C" w:rsidRPr="0079076D" w:rsidRDefault="00DF754C" w:rsidP="006B7408">
            <w:pPr>
              <w:pStyle w:val="Heading4ITB"/>
              <w:ind w:left="35" w:hanging="142"/>
              <w:contextualSpacing w:val="0"/>
            </w:pPr>
            <w:bookmarkStart w:id="7099" w:name="_Toc451499444"/>
            <w:bookmarkStart w:id="7100" w:name="_Toc451500010"/>
            <w:bookmarkStart w:id="7101" w:name="_Toc451500563"/>
            <w:bookmarkStart w:id="7102" w:name="_Toc37499005"/>
            <w:bookmarkStart w:id="7103" w:name="_Toc55108989"/>
            <w:bookmarkStart w:id="7104" w:name="_Toc55132479"/>
            <w:bookmarkStart w:id="7105" w:name="_Toc55140807"/>
            <w:bookmarkStart w:id="7106" w:name="_Toc55142433"/>
            <w:bookmarkStart w:id="7107" w:name="_Toc55153348"/>
            <w:bookmarkStart w:id="7108" w:name="_Toc55247606"/>
            <w:bookmarkStart w:id="7109" w:name="_Toc55949967"/>
            <w:bookmarkStart w:id="7110" w:name="_Toc82801165"/>
            <w:bookmarkEnd w:id="7099"/>
            <w:bookmarkEnd w:id="7100"/>
            <w:bookmarkEnd w:id="7101"/>
            <w:r>
              <w:lastRenderedPageBreak/>
              <w:t>Caractère raisonnable du prix de l’Offre</w:t>
            </w:r>
            <w:bookmarkEnd w:id="7102"/>
            <w:bookmarkEnd w:id="7103"/>
            <w:bookmarkEnd w:id="7104"/>
            <w:bookmarkEnd w:id="7105"/>
            <w:bookmarkEnd w:id="7106"/>
            <w:bookmarkEnd w:id="7107"/>
            <w:bookmarkEnd w:id="7108"/>
            <w:bookmarkEnd w:id="7109"/>
            <w:bookmarkEnd w:id="7110"/>
          </w:p>
        </w:tc>
        <w:tc>
          <w:tcPr>
            <w:tcW w:w="3894" w:type="pct"/>
          </w:tcPr>
          <w:p w14:paraId="7872669B" w14:textId="77777777" w:rsidR="00DF754C" w:rsidRPr="004764EB" w:rsidRDefault="00DF754C" w:rsidP="006B7408">
            <w:pPr>
              <w:pStyle w:val="Heading5ITB"/>
              <w:spacing w:line="240" w:lineRule="auto"/>
              <w:ind w:left="691" w:hanging="708"/>
              <w:contextualSpacing w:val="0"/>
            </w:pPr>
            <w:r>
              <w:t xml:space="preserve">Le Maître d'ouvrage doit établir si le prix est raisonnable conformément aux Directives relatives à la Passation des marchés du </w:t>
            </w:r>
            <w:r>
              <w:rPr>
                <w:i/>
                <w:iCs w:val="0"/>
              </w:rPr>
              <w:t>Programme de la MCC</w:t>
            </w:r>
            <w:r>
              <w:t>. Si l’analyse du caractère raisonnable du prix de l’Offre suggère qu’une Offre est fortement déséquilibrée ou exige une demande de paiement excessivement élevée au départ, le Maître d'ouvrage peut demander au Soumissionnaire de fournir une analyse de prix détaillée pour tout ou partie des éléments du Bordereau des Prix afin de prouver que ces prix sont compatibles avec les méthodes d’exécution et le bordereau proposé.</w:t>
            </w:r>
          </w:p>
          <w:p w14:paraId="57D740DE" w14:textId="77777777" w:rsidR="00DF754C" w:rsidRPr="004764EB" w:rsidRDefault="00DF754C" w:rsidP="006B7408">
            <w:pPr>
              <w:pStyle w:val="Heading5ITB"/>
              <w:spacing w:line="240" w:lineRule="auto"/>
              <w:ind w:left="691" w:hanging="708"/>
              <w:contextualSpacing w:val="0"/>
            </w:pPr>
            <w:bookmarkStart w:id="7111" w:name="_Hlk54085080"/>
            <w:r>
              <w:t>A l’issue de l’évaluation des informations et de l’analyse du caractère raisonnable du prix présenté par le Soumissionnaire, le Maître d'ouvrage peut selon le cas</w:t>
            </w:r>
            <w:r w:rsidR="001212B4">
              <w:t xml:space="preserve"> </w:t>
            </w:r>
            <w:r>
              <w:t>:</w:t>
            </w:r>
          </w:p>
          <w:p w14:paraId="77E06886" w14:textId="77777777" w:rsidR="00DF754C" w:rsidRPr="004764EB" w:rsidRDefault="00DF754C" w:rsidP="0040224B">
            <w:pPr>
              <w:numPr>
                <w:ilvl w:val="4"/>
                <w:numId w:val="35"/>
              </w:numPr>
              <w:spacing w:before="120" w:after="120" w:line="240" w:lineRule="auto"/>
              <w:ind w:left="1166" w:hanging="425"/>
            </w:pPr>
            <w:r>
              <w:t>accepter l’Offre</w:t>
            </w:r>
            <w:r w:rsidR="001212B4">
              <w:t xml:space="preserve"> </w:t>
            </w:r>
            <w:r>
              <w:t>; ou</w:t>
            </w:r>
          </w:p>
          <w:p w14:paraId="7716E1C0" w14:textId="77777777" w:rsidR="00DF754C" w:rsidRPr="004764EB" w:rsidRDefault="00DF754C" w:rsidP="0040224B">
            <w:pPr>
              <w:numPr>
                <w:ilvl w:val="4"/>
                <w:numId w:val="35"/>
              </w:numPr>
              <w:spacing w:before="120" w:after="120" w:line="240" w:lineRule="auto"/>
              <w:ind w:left="1166" w:hanging="425"/>
            </w:pPr>
            <w:r>
              <w:t xml:space="preserve">exiger que le montant total de la Garantie d’exécution soit </w:t>
            </w:r>
            <w:r w:rsidR="00B95935">
              <w:t>augmenté</w:t>
            </w:r>
            <w:r>
              <w:t xml:space="preserve"> aux frais du Soumissionnaire à un niveau ne dépassant pas le pourcentage </w:t>
            </w:r>
            <w:r>
              <w:rPr>
                <w:b/>
                <w:bCs/>
              </w:rPr>
              <w:t>spécifié dans le BDS</w:t>
            </w:r>
            <w:r w:rsidR="001212B4">
              <w:rPr>
                <w:b/>
                <w:bCs/>
              </w:rPr>
              <w:t> ;</w:t>
            </w:r>
          </w:p>
          <w:p w14:paraId="43DF735E" w14:textId="77777777" w:rsidR="00DF754C" w:rsidRPr="004764EB" w:rsidRDefault="00DF754C" w:rsidP="0040224B">
            <w:pPr>
              <w:numPr>
                <w:ilvl w:val="4"/>
                <w:numId w:val="35"/>
              </w:numPr>
              <w:spacing w:before="120" w:after="120" w:line="240" w:lineRule="auto"/>
              <w:ind w:left="1166" w:hanging="425"/>
            </w:pPr>
            <w:r>
              <w:t>rejeter l’Offre.</w:t>
            </w:r>
          </w:p>
          <w:p w14:paraId="6E59B749" w14:textId="77777777" w:rsidR="00DF754C" w:rsidRPr="004764EB" w:rsidRDefault="00DF754C" w:rsidP="006B7408">
            <w:pPr>
              <w:pStyle w:val="Heading5ITB"/>
              <w:spacing w:line="240" w:lineRule="auto"/>
              <w:ind w:left="691" w:hanging="708"/>
              <w:contextualSpacing w:val="0"/>
            </w:pPr>
            <w:r>
              <w:t>S’il est établi que le prix n’est pas raisonnable (soit trop élevé, soit trop bas) l’Offre pourra être écartée, à la seule discrétion du Maître d'ouvrage. Le Soumissionnaire ne sera pas autorisé à réviser son Offre Technique ou son Offre Financière après une telle décision.</w:t>
            </w:r>
          </w:p>
          <w:p w14:paraId="02D95912" w14:textId="77777777" w:rsidR="00DF754C" w:rsidRPr="004764EB" w:rsidRDefault="00DF754C" w:rsidP="006B7408">
            <w:pPr>
              <w:pStyle w:val="Heading5ITB"/>
              <w:spacing w:line="240" w:lineRule="auto"/>
              <w:ind w:left="691" w:hanging="708"/>
              <w:contextualSpacing w:val="0"/>
            </w:pPr>
            <w:r>
              <w:t>Si le Soumissionnaire refuse d’augmenter le montant de la Garantie d’Offre comme exigé à la Sous-clause 33.2 (b) des IS, son Offre sera écartée et sa Garantie d’Offre lui sera restituée conformément aux dispositions de la Sous-clause 43.1 des IS.</w:t>
            </w:r>
            <w:bookmarkEnd w:id="7111"/>
          </w:p>
        </w:tc>
      </w:tr>
      <w:tr w:rsidR="00DF754C" w:rsidRPr="004764EB" w14:paraId="31664D8F" w14:textId="77777777" w:rsidTr="006B7408">
        <w:tc>
          <w:tcPr>
            <w:tcW w:w="1106" w:type="pct"/>
          </w:tcPr>
          <w:p w14:paraId="50A17718" w14:textId="77777777" w:rsidR="00DF754C" w:rsidRPr="0079076D" w:rsidRDefault="00DF754C" w:rsidP="00D42D8A">
            <w:pPr>
              <w:pStyle w:val="Heading4ITB"/>
              <w:contextualSpacing w:val="0"/>
            </w:pPr>
            <w:bookmarkStart w:id="7112" w:name="_Toc451499448"/>
            <w:bookmarkStart w:id="7113" w:name="_Toc451500014"/>
            <w:bookmarkStart w:id="7114" w:name="_Toc451500567"/>
            <w:bookmarkStart w:id="7115" w:name="_Toc451499451"/>
            <w:bookmarkStart w:id="7116" w:name="_Toc451500017"/>
            <w:bookmarkStart w:id="7117" w:name="_Toc451500570"/>
            <w:bookmarkStart w:id="7118" w:name="_Toc37499006"/>
            <w:bookmarkStart w:id="7119" w:name="_Toc55108990"/>
            <w:bookmarkStart w:id="7120" w:name="_Toc55132480"/>
            <w:bookmarkStart w:id="7121" w:name="_Toc55140808"/>
            <w:bookmarkStart w:id="7122" w:name="_Toc55142434"/>
            <w:bookmarkStart w:id="7123" w:name="_Toc55153349"/>
            <w:bookmarkStart w:id="7124" w:name="_Toc55247607"/>
            <w:bookmarkStart w:id="7125" w:name="_Toc55949968"/>
            <w:bookmarkStart w:id="7126" w:name="_Toc82801166"/>
            <w:bookmarkEnd w:id="7112"/>
            <w:bookmarkEnd w:id="7113"/>
            <w:bookmarkEnd w:id="7114"/>
            <w:bookmarkEnd w:id="7115"/>
            <w:bookmarkEnd w:id="7116"/>
            <w:bookmarkEnd w:id="7117"/>
            <w:r>
              <w:lastRenderedPageBreak/>
              <w:t>Absence de marge de préférence</w:t>
            </w:r>
            <w:bookmarkEnd w:id="7118"/>
            <w:bookmarkEnd w:id="7119"/>
            <w:bookmarkEnd w:id="7120"/>
            <w:bookmarkEnd w:id="7121"/>
            <w:bookmarkEnd w:id="7122"/>
            <w:bookmarkEnd w:id="7123"/>
            <w:bookmarkEnd w:id="7124"/>
            <w:bookmarkEnd w:id="7125"/>
            <w:bookmarkEnd w:id="7126"/>
          </w:p>
        </w:tc>
        <w:tc>
          <w:tcPr>
            <w:tcW w:w="3894" w:type="pct"/>
          </w:tcPr>
          <w:p w14:paraId="5D62C682" w14:textId="77777777" w:rsidR="00DF754C" w:rsidRPr="004764EB" w:rsidRDefault="00DF754C" w:rsidP="006B7408">
            <w:pPr>
              <w:pStyle w:val="Heading5ITB"/>
              <w:spacing w:line="240" w:lineRule="auto"/>
              <w:ind w:left="691" w:hanging="708"/>
              <w:contextualSpacing w:val="0"/>
            </w:pPr>
            <w:bookmarkStart w:id="7127" w:name="_Ref201564600"/>
            <w:r>
              <w:t>Conformément aux Directives relatives à la Passation des marchés du Programme de la MCC, aucune marge de préférence ne sera accordée aux Soumissionnaires originaires du pays du Maître d'ouvrage ou aux Soumissionnaires de toute autre nationalité.</w:t>
            </w:r>
            <w:bookmarkEnd w:id="7127"/>
          </w:p>
        </w:tc>
      </w:tr>
      <w:tr w:rsidR="00DF754C" w:rsidRPr="004764EB" w14:paraId="1250AF53" w14:textId="77777777" w:rsidTr="006B7408">
        <w:tc>
          <w:tcPr>
            <w:tcW w:w="1106" w:type="pct"/>
          </w:tcPr>
          <w:p w14:paraId="3CBA22BE" w14:textId="77777777" w:rsidR="00DF754C" w:rsidRPr="0079076D" w:rsidRDefault="00DF754C" w:rsidP="00D42D8A">
            <w:pPr>
              <w:pStyle w:val="Heading4ITB"/>
              <w:contextualSpacing w:val="0"/>
            </w:pPr>
            <w:bookmarkStart w:id="7128" w:name="_Toc37499007"/>
            <w:bookmarkStart w:id="7129" w:name="_Toc55108991"/>
            <w:bookmarkStart w:id="7130" w:name="_Toc55132481"/>
            <w:bookmarkStart w:id="7131" w:name="_Toc55140809"/>
            <w:bookmarkStart w:id="7132" w:name="_Toc55142435"/>
            <w:bookmarkStart w:id="7133" w:name="_Toc55153350"/>
            <w:bookmarkStart w:id="7134" w:name="_Toc55247608"/>
            <w:bookmarkStart w:id="7135" w:name="_Toc55949969"/>
            <w:bookmarkStart w:id="7136" w:name="_Toc82801167"/>
            <w:r>
              <w:t>Vérification des performances passées et des références du Soumissionnaire</w:t>
            </w:r>
            <w:bookmarkEnd w:id="7128"/>
            <w:bookmarkEnd w:id="7129"/>
            <w:bookmarkEnd w:id="7130"/>
            <w:bookmarkEnd w:id="7131"/>
            <w:bookmarkEnd w:id="7132"/>
            <w:bookmarkEnd w:id="7133"/>
            <w:bookmarkEnd w:id="7134"/>
            <w:bookmarkEnd w:id="7135"/>
            <w:bookmarkEnd w:id="7136"/>
          </w:p>
        </w:tc>
        <w:tc>
          <w:tcPr>
            <w:tcW w:w="3894" w:type="pct"/>
          </w:tcPr>
          <w:p w14:paraId="4BD3AAEA" w14:textId="77777777" w:rsidR="00DF754C" w:rsidRPr="004764EB" w:rsidRDefault="00DF754C" w:rsidP="006B7408">
            <w:pPr>
              <w:pStyle w:val="Heading5ITB"/>
              <w:spacing w:line="240" w:lineRule="auto"/>
              <w:ind w:left="691" w:hanging="708"/>
              <w:contextualSpacing w:val="0"/>
            </w:pPr>
            <w:r>
              <w:t>Conformément aux Directives relatives à la Passation des marchés du Programme de la MCC, les performances passées du Soumissionnaire dans le cadre de contrats antérieurs seront prises en considération dans la procédure de qualification du Soumissionnaire par le Maître d'ouvrage. Le Maître d'ouvrage se réserve le droit de vérifier les références fournies par les Soumissionnaires ou d’utiliser à sa seule discrétion toute autre source d’information. Si le Soumissionnaire (y compris tout associé ou membre de sa co-entreprise /de son association) est ou a été une partie à un contrat financé par la MCC (soit directement par la MCC, soit par le biais d’une Entité du Millennium Challenge Account, où que ce soit dans le monde), que ce soit en qualité de contractant principal, affilié, associé ou filiale, de sous-traitant ou à tout autre titre, le Soumissionnaire doit identifier le contrat dans sa liste de références soumise avec son Offre sur le Formulaire de soumission BSF7 : Références de contrats antérieurs Ne pas mentionner de tels contrats dans la liste pourrait amener le Maître d'ouvrage à prendre une décision négative par rapport aux performances passées du Soumissionnaire dans des contrats antérieurs. Cependant, ne pas indiquer de tels contrats parce que le Soumissionnaire (y compris tout Associé ou membre de sa co-entreprise /de son association) n’a pas été partie à de tels contrats ne sera pas un motif de décision négative par le Maître d'ouvrage sur les performances passées du Soumissionnaire dans des contrats antérieurs. Par conséquent, un Soumissionnaire ne doit pas avoir nécessairement de performances passées dans le cadre d’un contrat financé par la MCC. Le Maître d'ouvrage vérifiera les références, y compris les rapports d’évaluation des performances passées du Soumissionnaire, saisis dans le Système d’évaluation des performances passées de l’entreprise (SEPPE) de la MCC. Une décision négative par le Maître d'ouvrage portant sur les performances passées du Soumissionnaire pourra constituer, à la seule discrétion du Maître d'ouvrage, un motif d’ajustement de la note technique ou de disqualification du Soumissionnaire.</w:t>
            </w:r>
          </w:p>
        </w:tc>
      </w:tr>
      <w:tr w:rsidR="00DF754C" w:rsidRPr="004764EB" w14:paraId="487B7A88" w14:textId="77777777" w:rsidTr="006B7408">
        <w:tc>
          <w:tcPr>
            <w:tcW w:w="1106" w:type="pct"/>
          </w:tcPr>
          <w:p w14:paraId="3C62AE3D" w14:textId="77777777" w:rsidR="00DF754C" w:rsidRPr="0079076D" w:rsidRDefault="00DF754C" w:rsidP="00D42D8A">
            <w:pPr>
              <w:pStyle w:val="Heading4ITB"/>
              <w:contextualSpacing w:val="0"/>
            </w:pPr>
            <w:bookmarkStart w:id="7137" w:name="_Toc451499456"/>
            <w:bookmarkStart w:id="7138" w:name="_Toc451500022"/>
            <w:bookmarkStart w:id="7139" w:name="_Toc451500575"/>
            <w:bookmarkStart w:id="7140" w:name="_Toc451499459"/>
            <w:bookmarkStart w:id="7141" w:name="_Toc451500025"/>
            <w:bookmarkStart w:id="7142" w:name="_Toc451500578"/>
            <w:bookmarkStart w:id="7143" w:name="_Toc451499462"/>
            <w:bookmarkStart w:id="7144" w:name="_Toc451500028"/>
            <w:bookmarkStart w:id="7145" w:name="_Toc451500581"/>
            <w:bookmarkStart w:id="7146" w:name="_Toc433197187"/>
            <w:bookmarkStart w:id="7147" w:name="_Toc434305138"/>
            <w:bookmarkStart w:id="7148" w:name="_Toc434846170"/>
            <w:bookmarkStart w:id="7149" w:name="_Toc433025266"/>
            <w:bookmarkStart w:id="7150" w:name="_Toc495667229"/>
            <w:bookmarkStart w:id="7151" w:name="_Toc201578199"/>
            <w:bookmarkStart w:id="7152" w:name="_Toc201578483"/>
            <w:bookmarkStart w:id="7153" w:name="_Toc202352961"/>
            <w:bookmarkStart w:id="7154" w:name="_Toc202353172"/>
            <w:bookmarkStart w:id="7155" w:name="_Toc202353369"/>
            <w:bookmarkStart w:id="7156" w:name="_Toc433790907"/>
            <w:bookmarkStart w:id="7157" w:name="_Toc37499008"/>
            <w:bookmarkStart w:id="7158" w:name="_Toc55108992"/>
            <w:bookmarkStart w:id="7159" w:name="_Toc55132482"/>
            <w:bookmarkStart w:id="7160" w:name="_Toc55140810"/>
            <w:bookmarkStart w:id="7161" w:name="_Toc55142436"/>
            <w:bookmarkStart w:id="7162" w:name="_Toc55153351"/>
            <w:bookmarkStart w:id="7163" w:name="_Toc55247609"/>
            <w:bookmarkStart w:id="7164" w:name="_Toc55949970"/>
            <w:bookmarkStart w:id="7165" w:name="_Toc82801168"/>
            <w:bookmarkEnd w:id="7137"/>
            <w:bookmarkEnd w:id="7138"/>
            <w:bookmarkEnd w:id="7139"/>
            <w:bookmarkEnd w:id="7140"/>
            <w:bookmarkEnd w:id="7141"/>
            <w:bookmarkEnd w:id="7142"/>
            <w:bookmarkEnd w:id="7143"/>
            <w:bookmarkEnd w:id="7144"/>
            <w:bookmarkEnd w:id="7145"/>
            <w:r>
              <w:t>Droit du Maître d'ouvrage d’accepter ou de rejeter toute Offre</w:t>
            </w:r>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p>
        </w:tc>
        <w:tc>
          <w:tcPr>
            <w:tcW w:w="3894" w:type="pct"/>
          </w:tcPr>
          <w:p w14:paraId="30C31EA5" w14:textId="77777777" w:rsidR="00DF754C" w:rsidRPr="004764EB" w:rsidRDefault="00DF754C" w:rsidP="006B7408">
            <w:pPr>
              <w:pStyle w:val="Heading5ITB"/>
              <w:spacing w:line="240" w:lineRule="auto"/>
              <w:ind w:left="691" w:hanging="708"/>
              <w:contextualSpacing w:val="0"/>
            </w:pPr>
            <w:bookmarkStart w:id="7166" w:name="_Ref201651438"/>
            <w:r>
              <w:t xml:space="preserve">Le Maître d'ouvrage se réserve le droit d’accepter ou de rejeter toute Offre, et d’annuler la procédure d’Appel d’Offres et de rejeter toutes les Offres à tout moment avant l’adjudication du Contrat, sans encourir de ce fait une quelconque responsabilité vis-à-vis des Soumissionnaires. En cas d’annulation, toutes les Offres soumises et, plus particulièrement, les Garanties d’Offre, seront restituées dans les meilleurs délais aux Soumissionnaires, à la demande de ces derniers mais aux frais du Maître d'ouvrage. Si toutes les Offres sont rejetées, le Maître d'ouvrage examinera les motifs de rejet et envisagera de </w:t>
            </w:r>
            <w:r>
              <w:lastRenderedPageBreak/>
              <w:t xml:space="preserve">réviser les modalités du Contrat, les spécifications, la portée du Contrat ou une combinaison de ceux-ci, avant d’émettre un nouvel Appel d’Offres. Le Maître d'ouvrage se réserve également le droit d’annuler la Passation de marchés si elle n’est plus dans son intérêt. </w:t>
            </w:r>
            <w:bookmarkEnd w:id="7166"/>
          </w:p>
        </w:tc>
      </w:tr>
      <w:tr w:rsidR="00DF754C" w:rsidRPr="004764EB" w14:paraId="7AA7F5CF" w14:textId="77777777" w:rsidTr="006B7408">
        <w:tc>
          <w:tcPr>
            <w:tcW w:w="5000" w:type="pct"/>
            <w:gridSpan w:val="2"/>
          </w:tcPr>
          <w:p w14:paraId="44187E09" w14:textId="77777777" w:rsidR="00DF754C" w:rsidRPr="0079076D" w:rsidRDefault="00DF754C" w:rsidP="006B7408">
            <w:pPr>
              <w:pStyle w:val="Heading3ITB"/>
              <w:spacing w:before="120" w:after="120" w:line="240" w:lineRule="auto"/>
              <w:jc w:val="center"/>
              <w:rPr>
                <w:rFonts w:hint="eastAsia"/>
              </w:rPr>
            </w:pPr>
            <w:bookmarkStart w:id="7167" w:name="_Toc451499468"/>
            <w:bookmarkStart w:id="7168" w:name="_Toc451500034"/>
            <w:bookmarkStart w:id="7169" w:name="_Toc451500587"/>
            <w:bookmarkStart w:id="7170" w:name="_Toc451499471"/>
            <w:bookmarkStart w:id="7171" w:name="_Toc451500037"/>
            <w:bookmarkStart w:id="7172" w:name="_Toc451500590"/>
            <w:bookmarkStart w:id="7173" w:name="_Toc451499477"/>
            <w:bookmarkStart w:id="7174" w:name="_Toc451500043"/>
            <w:bookmarkStart w:id="7175" w:name="_Toc451500596"/>
            <w:bookmarkStart w:id="7176" w:name="_Toc201578203"/>
            <w:bookmarkStart w:id="7177" w:name="_Toc201578487"/>
            <w:bookmarkStart w:id="7178" w:name="_Toc201713866"/>
            <w:bookmarkStart w:id="7179" w:name="_Toc202352965"/>
            <w:bookmarkStart w:id="7180" w:name="_Toc202353176"/>
            <w:bookmarkStart w:id="7181" w:name="_Toc202353373"/>
            <w:bookmarkStart w:id="7182" w:name="_Toc433790911"/>
            <w:bookmarkStart w:id="7183" w:name="_Toc463531748"/>
            <w:bookmarkStart w:id="7184" w:name="_Toc464136342"/>
            <w:bookmarkStart w:id="7185" w:name="_Toc464136473"/>
            <w:bookmarkStart w:id="7186" w:name="_Toc464139683"/>
            <w:bookmarkStart w:id="7187" w:name="_Toc489012967"/>
            <w:bookmarkStart w:id="7188" w:name="_Toc491425053"/>
            <w:bookmarkStart w:id="7189" w:name="_Toc491868909"/>
            <w:bookmarkStart w:id="7190" w:name="_Toc491869033"/>
            <w:bookmarkStart w:id="7191" w:name="_Toc380341269"/>
            <w:bookmarkStart w:id="7192" w:name="_Toc22917462"/>
            <w:bookmarkStart w:id="7193" w:name="_Toc37499009"/>
            <w:bookmarkStart w:id="7194" w:name="_Toc55132483"/>
            <w:bookmarkStart w:id="7195" w:name="_Toc55140811"/>
            <w:bookmarkStart w:id="7196" w:name="_Toc55142437"/>
            <w:bookmarkStart w:id="7197" w:name="_Toc55153352"/>
            <w:bookmarkStart w:id="7198" w:name="_Toc55241808"/>
            <w:bookmarkStart w:id="7199" w:name="_Toc55241968"/>
            <w:bookmarkStart w:id="7200" w:name="_Toc55242513"/>
            <w:bookmarkStart w:id="7201" w:name="_Toc55243187"/>
            <w:bookmarkStart w:id="7202" w:name="_Toc55247865"/>
            <w:bookmarkStart w:id="7203" w:name="_Toc55249078"/>
            <w:bookmarkStart w:id="7204" w:name="_Toc55899385"/>
            <w:bookmarkStart w:id="7205" w:name="_Toc55901757"/>
            <w:bookmarkStart w:id="7206" w:name="_Toc55902346"/>
            <w:bookmarkStart w:id="7207" w:name="_Toc55949971"/>
            <w:bookmarkStart w:id="7208" w:name="_Toc58404039"/>
            <w:bookmarkStart w:id="7209" w:name="_Toc82801169"/>
            <w:bookmarkEnd w:id="7167"/>
            <w:bookmarkEnd w:id="7168"/>
            <w:bookmarkEnd w:id="7169"/>
            <w:bookmarkEnd w:id="7170"/>
            <w:bookmarkEnd w:id="7171"/>
            <w:bookmarkEnd w:id="7172"/>
            <w:bookmarkEnd w:id="7173"/>
            <w:bookmarkEnd w:id="7174"/>
            <w:bookmarkEnd w:id="7175"/>
            <w:r>
              <w:lastRenderedPageBreak/>
              <w:t>Adjudication du Contrat</w:t>
            </w:r>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p>
        </w:tc>
      </w:tr>
      <w:tr w:rsidR="00DF754C" w:rsidRPr="004764EB" w14:paraId="070EEFF8" w14:textId="77777777" w:rsidTr="006B7408">
        <w:tc>
          <w:tcPr>
            <w:tcW w:w="1106" w:type="pct"/>
          </w:tcPr>
          <w:p w14:paraId="188DFE89" w14:textId="77777777" w:rsidR="00DF754C" w:rsidRPr="0079076D" w:rsidRDefault="00DF754C" w:rsidP="00D42D8A">
            <w:pPr>
              <w:pStyle w:val="Heading4ITB"/>
              <w:contextualSpacing w:val="0"/>
            </w:pPr>
            <w:bookmarkStart w:id="7210" w:name="_Toc201578204"/>
            <w:bookmarkStart w:id="7211" w:name="_Toc201578488"/>
            <w:bookmarkStart w:id="7212" w:name="_Toc202352966"/>
            <w:bookmarkStart w:id="7213" w:name="_Toc202353177"/>
            <w:bookmarkStart w:id="7214" w:name="_Toc202353374"/>
            <w:bookmarkStart w:id="7215" w:name="_Toc433790912"/>
            <w:bookmarkStart w:id="7216" w:name="_Toc37499010"/>
            <w:bookmarkStart w:id="7217" w:name="_Toc55108993"/>
            <w:bookmarkStart w:id="7218" w:name="_Toc55132484"/>
            <w:bookmarkStart w:id="7219" w:name="_Toc55140812"/>
            <w:bookmarkStart w:id="7220" w:name="_Toc55142438"/>
            <w:bookmarkStart w:id="7221" w:name="_Toc55153353"/>
            <w:bookmarkStart w:id="7222" w:name="_Toc55247610"/>
            <w:bookmarkStart w:id="7223" w:name="_Toc55949972"/>
            <w:bookmarkStart w:id="7224" w:name="_Toc82801170"/>
            <w:r>
              <w:t>Critères d’adjudication du Contrat</w:t>
            </w:r>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p>
        </w:tc>
        <w:tc>
          <w:tcPr>
            <w:tcW w:w="3894" w:type="pct"/>
          </w:tcPr>
          <w:p w14:paraId="1A6A9CD2" w14:textId="77777777" w:rsidR="00DF754C" w:rsidRPr="004764EB" w:rsidRDefault="00DF754C" w:rsidP="006B7408">
            <w:pPr>
              <w:pStyle w:val="Heading5ITB"/>
              <w:spacing w:line="240" w:lineRule="auto"/>
              <w:ind w:left="691" w:hanging="708"/>
              <w:contextualSpacing w:val="0"/>
            </w:pPr>
            <w:r>
              <w:t>Sous réserve de la Sous-clause 36.1 des IS, le Maître d'ouvrage adjugera le Contrat au Soumissionnaire dont l’Offre aura obtenu la note technique et financière combinée la plus élevée, à condition toutefois que le Soumissionnaire ait été jugé qualifié pour exécuter le Contrat de manière satisfaisante.</w:t>
            </w:r>
          </w:p>
        </w:tc>
      </w:tr>
      <w:tr w:rsidR="00DF754C" w:rsidRPr="004764EB" w14:paraId="41DDC3EC" w14:textId="77777777" w:rsidTr="006B7408">
        <w:tc>
          <w:tcPr>
            <w:tcW w:w="1106" w:type="pct"/>
          </w:tcPr>
          <w:p w14:paraId="6318C21A" w14:textId="77777777" w:rsidR="00DF754C" w:rsidRPr="0079076D" w:rsidRDefault="00DF754C" w:rsidP="00D42D8A">
            <w:pPr>
              <w:pStyle w:val="Heading4ITB"/>
              <w:contextualSpacing w:val="0"/>
            </w:pPr>
            <w:bookmarkStart w:id="7225" w:name="_Toc201578205"/>
            <w:bookmarkStart w:id="7226" w:name="_Toc201578489"/>
            <w:bookmarkStart w:id="7227" w:name="_Toc202352967"/>
            <w:bookmarkStart w:id="7228" w:name="_Toc202353178"/>
            <w:bookmarkStart w:id="7229" w:name="_Toc202353375"/>
            <w:bookmarkStart w:id="7230" w:name="_Toc433790913"/>
            <w:bookmarkStart w:id="7231" w:name="_Toc37499011"/>
            <w:bookmarkStart w:id="7232" w:name="_Toc55108994"/>
            <w:bookmarkStart w:id="7233" w:name="_Toc55132485"/>
            <w:bookmarkStart w:id="7234" w:name="_Toc55140813"/>
            <w:bookmarkStart w:id="7235" w:name="_Toc55142439"/>
            <w:bookmarkStart w:id="7236" w:name="_Toc55153354"/>
            <w:bookmarkStart w:id="7237" w:name="_Toc55247611"/>
            <w:bookmarkStart w:id="7238" w:name="_Toc55949973"/>
            <w:bookmarkStart w:id="7239" w:name="_Toc82801171"/>
            <w:r>
              <w:t>Droit du Maître d'ouvrage de modifier les quantités au moment de l’adjudication du Contrat</w:t>
            </w:r>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p>
        </w:tc>
        <w:tc>
          <w:tcPr>
            <w:tcW w:w="3894" w:type="pct"/>
          </w:tcPr>
          <w:p w14:paraId="47DB4473" w14:textId="77777777" w:rsidR="00DF754C" w:rsidRPr="004764EB" w:rsidRDefault="00DF754C" w:rsidP="006B7408">
            <w:pPr>
              <w:pStyle w:val="Heading5ITB"/>
              <w:spacing w:line="240" w:lineRule="auto"/>
              <w:ind w:left="691" w:hanging="708"/>
              <w:contextualSpacing w:val="0"/>
            </w:pPr>
            <w:bookmarkStart w:id="7240" w:name="_Ref201565507"/>
            <w:r>
              <w:t xml:space="preserve">Au moment de l'adjudication du Contrat, le Maître d'ouvrage se réserve le droit d'augmenter ou de diminuer la quantité des Services </w:t>
            </w:r>
            <w:r w:rsidR="0069640A">
              <w:t xml:space="preserve">autres que </w:t>
            </w:r>
            <w:r w:rsidR="00B23C28">
              <w:t>les Services de Conseil</w:t>
            </w:r>
            <w:r>
              <w:t xml:space="preserve"> spécifiés à la Section V. Calendrier des activités, à condition que cela ne dépasse pas les pourcentages </w:t>
            </w:r>
            <w:r>
              <w:rPr>
                <w:b/>
                <w:bCs/>
              </w:rPr>
              <w:t>indiqués dans les DPAO</w:t>
            </w:r>
            <w:r>
              <w:t xml:space="preserve"> et sans aucun changement des prix unitaires ou autres termes et conditions de l'Offre et du Dossier d'Appel d'Offres.</w:t>
            </w:r>
            <w:bookmarkEnd w:id="7240"/>
          </w:p>
        </w:tc>
      </w:tr>
      <w:tr w:rsidR="00DF754C" w:rsidRPr="004764EB" w14:paraId="7D876A83" w14:textId="77777777" w:rsidTr="006B7408">
        <w:tc>
          <w:tcPr>
            <w:tcW w:w="1106" w:type="pct"/>
          </w:tcPr>
          <w:p w14:paraId="73B20DE5" w14:textId="77777777" w:rsidR="00DF754C" w:rsidRPr="0079076D" w:rsidRDefault="00DF754C" w:rsidP="00D42D8A">
            <w:pPr>
              <w:pStyle w:val="Heading4ITB"/>
              <w:contextualSpacing w:val="0"/>
            </w:pPr>
            <w:bookmarkStart w:id="7241" w:name="_Toc55108995"/>
            <w:bookmarkStart w:id="7242" w:name="_Toc55132486"/>
            <w:bookmarkStart w:id="7243" w:name="_Toc55140814"/>
            <w:bookmarkStart w:id="7244" w:name="_Toc55142440"/>
            <w:bookmarkStart w:id="7245" w:name="_Toc55153355"/>
            <w:bookmarkStart w:id="7246" w:name="_Toc55247612"/>
            <w:bookmarkStart w:id="7247" w:name="_Toc55949974"/>
            <w:bookmarkStart w:id="7248" w:name="_Toc82801172"/>
            <w:r>
              <w:t>Notification des résultats de l’évaluation</w:t>
            </w:r>
            <w:bookmarkEnd w:id="7241"/>
            <w:bookmarkEnd w:id="7242"/>
            <w:bookmarkEnd w:id="7243"/>
            <w:bookmarkEnd w:id="7244"/>
            <w:bookmarkEnd w:id="7245"/>
            <w:bookmarkEnd w:id="7246"/>
            <w:bookmarkEnd w:id="7247"/>
            <w:bookmarkEnd w:id="7248"/>
          </w:p>
        </w:tc>
        <w:tc>
          <w:tcPr>
            <w:tcW w:w="3894" w:type="pct"/>
          </w:tcPr>
          <w:p w14:paraId="10CC103E" w14:textId="77777777" w:rsidR="00DF754C" w:rsidRPr="004764EB" w:rsidRDefault="00DF754C" w:rsidP="006B7408">
            <w:pPr>
              <w:pStyle w:val="Heading5ITB"/>
              <w:spacing w:line="240" w:lineRule="auto"/>
              <w:ind w:left="691" w:hanging="708"/>
              <w:contextualSpacing w:val="0"/>
            </w:pPr>
            <w:r>
              <w:t xml:space="preserve">Avant l’expiration de la durée de validité des Offres, le Maître d'ouvrage adressera au Soumissionnaire retenu, l’Avis d'intention d'adjudication du Contrat. L’Avis d'intention d'adjudication du Contrat comprend une déclaration indiquant que le Maître d'ouvrage émettra un Avis formel d'adjudication du Contrat et un projet d’Accord Contractuel après l'expiration du délai de dépôt des contestations des Offres et la résolution des contestations soumises. L'Avis d'intention d’adjudication </w:t>
            </w:r>
            <w:r>
              <w:rPr>
                <w:b/>
                <w:bCs/>
              </w:rPr>
              <w:t>ne constitue pas la formation d'un Contrat</w:t>
            </w:r>
            <w:r>
              <w:t xml:space="preserve"> entre le Maître d'ouvrage et le Soumissionnaire retenu, et ne donne lieu à aucun droit en droit ou en équité.</w:t>
            </w:r>
          </w:p>
          <w:p w14:paraId="7F97CC59" w14:textId="77777777" w:rsidR="00DF754C" w:rsidRPr="006B7408" w:rsidRDefault="00DF754C" w:rsidP="006B7408">
            <w:pPr>
              <w:pStyle w:val="Heading5ITB"/>
              <w:spacing w:line="240" w:lineRule="auto"/>
              <w:ind w:left="691" w:hanging="708"/>
              <w:contextualSpacing w:val="0"/>
            </w:pPr>
            <w:r>
              <w:t>Le Maître d'ouvrage émet l’Avis d'intention d’adjudication et notifie également, par écrit, les résultats de l’Appel d’Offres à tous les autres Soumissionnaires qui ont soumis des Offres. Le Maître d'ouvrage répond dans les plus brefs délais par écrit à tout Soumissionnaire qui, après avoir été notifié des résultats de l’Appel d’Offres, soumet par écrit une demande de compléments d’information, tel que prévu dans les Directives relatives à la Passation des marchés du Programme de la MCC ou présente une contestation formelle.</w:t>
            </w:r>
          </w:p>
        </w:tc>
      </w:tr>
      <w:tr w:rsidR="00DF754C" w:rsidRPr="004764EB" w14:paraId="0D55DA74" w14:textId="77777777" w:rsidTr="006B7408">
        <w:tc>
          <w:tcPr>
            <w:tcW w:w="1106" w:type="pct"/>
          </w:tcPr>
          <w:p w14:paraId="4F0E3147" w14:textId="77777777" w:rsidR="00DF754C" w:rsidRPr="0079076D" w:rsidRDefault="00DF754C" w:rsidP="00D42D8A">
            <w:pPr>
              <w:pStyle w:val="Heading4ITB"/>
              <w:contextualSpacing w:val="0"/>
            </w:pPr>
            <w:bookmarkStart w:id="7249" w:name="_Toc451499487"/>
            <w:bookmarkStart w:id="7250" w:name="_Toc451500053"/>
            <w:bookmarkStart w:id="7251" w:name="_Toc451500606"/>
            <w:bookmarkStart w:id="7252" w:name="_Toc442963886"/>
            <w:bookmarkStart w:id="7253" w:name="_Toc443404472"/>
            <w:bookmarkStart w:id="7254" w:name="_Toc451499493"/>
            <w:bookmarkStart w:id="7255" w:name="_Toc451500059"/>
            <w:bookmarkStart w:id="7256" w:name="_Toc451500612"/>
            <w:bookmarkStart w:id="7257" w:name="_Toc37499013"/>
            <w:bookmarkStart w:id="7258" w:name="_Toc55108996"/>
            <w:bookmarkStart w:id="7259" w:name="_Toc55109524"/>
            <w:bookmarkStart w:id="7260" w:name="_Toc55124408"/>
            <w:bookmarkStart w:id="7261" w:name="_Toc55132487"/>
            <w:bookmarkStart w:id="7262" w:name="_Toc55140815"/>
            <w:bookmarkStart w:id="7263" w:name="_Toc55142441"/>
            <w:bookmarkStart w:id="7264" w:name="_Toc55153356"/>
            <w:bookmarkStart w:id="7265" w:name="_Toc55247613"/>
            <w:bookmarkStart w:id="7266" w:name="_Toc55949975"/>
            <w:bookmarkStart w:id="7267" w:name="_Toc82801173"/>
            <w:bookmarkEnd w:id="7249"/>
            <w:bookmarkEnd w:id="7250"/>
            <w:bookmarkEnd w:id="7251"/>
            <w:bookmarkEnd w:id="7252"/>
            <w:bookmarkEnd w:id="7253"/>
            <w:bookmarkEnd w:id="7254"/>
            <w:bookmarkEnd w:id="7255"/>
            <w:bookmarkEnd w:id="7256"/>
            <w:r>
              <w:t>Contestation soumise par les Soumissionnaires</w:t>
            </w:r>
            <w:bookmarkEnd w:id="7257"/>
            <w:bookmarkEnd w:id="7258"/>
            <w:bookmarkEnd w:id="7259"/>
            <w:bookmarkEnd w:id="7260"/>
            <w:bookmarkEnd w:id="7261"/>
            <w:bookmarkEnd w:id="7262"/>
            <w:bookmarkEnd w:id="7263"/>
            <w:bookmarkEnd w:id="7264"/>
            <w:bookmarkEnd w:id="7265"/>
            <w:bookmarkEnd w:id="7266"/>
            <w:bookmarkEnd w:id="7267"/>
          </w:p>
        </w:tc>
        <w:tc>
          <w:tcPr>
            <w:tcW w:w="3894" w:type="pct"/>
          </w:tcPr>
          <w:p w14:paraId="6E855D36" w14:textId="77777777" w:rsidR="00DF754C" w:rsidRPr="004764EB" w:rsidRDefault="00DF754C" w:rsidP="006B7408">
            <w:pPr>
              <w:pStyle w:val="Heading5ITB"/>
              <w:spacing w:line="240" w:lineRule="auto"/>
              <w:ind w:left="691" w:hanging="708"/>
              <w:contextualSpacing w:val="0"/>
            </w:pPr>
            <w:bookmarkStart w:id="7268" w:name="_Hlk54995597"/>
            <w:r>
              <w:t>Les Soumissionnaires pourront contester les résultats d’une procédure de Passation de marchés conformément aux règles prévues dans le Système de contestation des Soumissionnaires mis en place par le Maître d'ouvrage et approuvé par la MCC. Les règles et dispositions qui régissent le Système de contestation des Soumissionnaires sont telles qu’</w:t>
            </w:r>
            <w:r>
              <w:rPr>
                <w:b/>
                <w:bCs/>
              </w:rPr>
              <w:t>indiquées dans les DPAO</w:t>
            </w:r>
            <w:r>
              <w:t>.</w:t>
            </w:r>
            <w:bookmarkEnd w:id="7268"/>
          </w:p>
        </w:tc>
      </w:tr>
      <w:tr w:rsidR="00DF754C" w:rsidRPr="004764EB" w14:paraId="6B03A6FA" w14:textId="77777777" w:rsidTr="006B7408">
        <w:tc>
          <w:tcPr>
            <w:tcW w:w="1106" w:type="pct"/>
          </w:tcPr>
          <w:p w14:paraId="31AA551B" w14:textId="77777777" w:rsidR="00DF754C" w:rsidRPr="0079076D" w:rsidRDefault="00DF754C" w:rsidP="00D42D8A">
            <w:pPr>
              <w:pStyle w:val="Heading4ITB"/>
              <w:contextualSpacing w:val="0"/>
            </w:pPr>
            <w:bookmarkStart w:id="7269" w:name="_Toc201578208"/>
            <w:bookmarkStart w:id="7270" w:name="_Toc201578492"/>
            <w:bookmarkStart w:id="7271" w:name="_Ref201636264"/>
            <w:bookmarkStart w:id="7272" w:name="_Ref201655808"/>
            <w:bookmarkStart w:id="7273" w:name="_Toc202352970"/>
            <w:bookmarkStart w:id="7274" w:name="_Toc202353181"/>
            <w:bookmarkStart w:id="7275" w:name="_Toc202353378"/>
            <w:bookmarkStart w:id="7276" w:name="_Toc433790916"/>
            <w:bookmarkStart w:id="7277" w:name="_Toc37499014"/>
            <w:bookmarkStart w:id="7278" w:name="_Toc55108997"/>
            <w:bookmarkStart w:id="7279" w:name="_Toc55132488"/>
            <w:bookmarkStart w:id="7280" w:name="_Toc55140816"/>
            <w:bookmarkStart w:id="7281" w:name="_Toc55142442"/>
            <w:bookmarkStart w:id="7282" w:name="_Toc55153357"/>
            <w:bookmarkStart w:id="7283" w:name="_Toc55247614"/>
            <w:bookmarkStart w:id="7284" w:name="_Toc55949976"/>
            <w:bookmarkStart w:id="7285" w:name="_Toc82801174"/>
            <w:r>
              <w:lastRenderedPageBreak/>
              <w:t>Signature du Contrat</w:t>
            </w:r>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p>
        </w:tc>
        <w:tc>
          <w:tcPr>
            <w:tcW w:w="3894" w:type="pct"/>
          </w:tcPr>
          <w:p w14:paraId="6E8FB2CA" w14:textId="77777777" w:rsidR="00DF754C" w:rsidRPr="004764EB" w:rsidRDefault="00DF754C" w:rsidP="006B7408">
            <w:pPr>
              <w:pStyle w:val="Heading5ITB"/>
              <w:spacing w:line="240" w:lineRule="auto"/>
              <w:ind w:left="691" w:hanging="708"/>
              <w:contextualSpacing w:val="0"/>
            </w:pPr>
            <w:r>
              <w:t xml:space="preserve">Après l’expiration du délai de contestation des Offres et la résolution des éventuelles contestations soumises ; le Maître d'ouvrage adressera l'Avis d’adjudication du Contrat au Soumissionnaire retenu. </w:t>
            </w:r>
          </w:p>
          <w:p w14:paraId="19CAE240" w14:textId="77777777" w:rsidR="00DF754C" w:rsidRPr="004764EB" w:rsidRDefault="00DF754C" w:rsidP="006B7408">
            <w:pPr>
              <w:pStyle w:val="Heading5ITB"/>
              <w:spacing w:line="240" w:lineRule="auto"/>
              <w:ind w:left="691" w:hanging="708"/>
              <w:contextualSpacing w:val="0"/>
            </w:pPr>
            <w:r>
              <w:t xml:space="preserve">L'Avis d’adjudication comprendra les Formulaires Contractuels pour examen et signature par le Soumissionnaire retenu. L’Avis d’adjudication du Contrat spécifie la somme qui sera versée au Prestataire de Services pour l’exécution des Services </w:t>
            </w:r>
            <w:r w:rsidR="0069640A">
              <w:t xml:space="preserve">autres que </w:t>
            </w:r>
            <w:r w:rsidR="00B23C28">
              <w:t>les Services de Conseil</w:t>
            </w:r>
            <w:r>
              <w:t>. L’Avis d'adjudication du Contrat constitue un contrat contraignant entre le Maître d'ouvrage et le Prestataire de Services jusqu'à la préparation et la signature d’un Contrat formel.</w:t>
            </w:r>
            <w:bookmarkStart w:id="7286" w:name="_Toc433025287"/>
            <w:bookmarkStart w:id="7287" w:name="_Toc433197208"/>
            <w:bookmarkStart w:id="7288" w:name="_Toc434305159"/>
            <w:bookmarkStart w:id="7289" w:name="_Toc434846191"/>
            <w:bookmarkStart w:id="7290" w:name="_Toc488844571"/>
            <w:bookmarkStart w:id="7291" w:name="_Toc495664830"/>
            <w:bookmarkStart w:id="7292" w:name="_Toc495667250"/>
            <w:bookmarkStart w:id="7293" w:name="_Toc31723733"/>
            <w:bookmarkStart w:id="7294" w:name="_Toc31724975"/>
            <w:bookmarkStart w:id="7295" w:name="_Toc38698103"/>
            <w:bookmarkStart w:id="7296" w:name="_Toc38702006"/>
            <w:bookmarkStart w:id="7297" w:name="_Toc39086141"/>
          </w:p>
          <w:p w14:paraId="17567643" w14:textId="77777777" w:rsidR="00DF754C" w:rsidRPr="004764EB" w:rsidRDefault="00DF754C" w:rsidP="006B7408">
            <w:pPr>
              <w:pStyle w:val="Heading5ITB"/>
              <w:spacing w:line="240" w:lineRule="auto"/>
              <w:ind w:left="691" w:hanging="708"/>
              <w:contextualSpacing w:val="0"/>
            </w:pPr>
            <w:bookmarkStart w:id="7298" w:name="_Toc433025288"/>
            <w:bookmarkStart w:id="7299" w:name="_Toc433197209"/>
            <w:bookmarkStart w:id="7300" w:name="_Toc434305160"/>
            <w:bookmarkStart w:id="7301" w:name="_Toc434846192"/>
            <w:bookmarkStart w:id="7302" w:name="_Toc488844572"/>
            <w:bookmarkStart w:id="7303" w:name="_Toc495664831"/>
            <w:bookmarkStart w:id="7304" w:name="_Toc495667251"/>
            <w:bookmarkStart w:id="7305" w:name="_Toc31723734"/>
            <w:bookmarkStart w:id="7306" w:name="_Toc31724976"/>
            <w:bookmarkStart w:id="7307" w:name="_Toc38698104"/>
            <w:bookmarkStart w:id="7308" w:name="_Toc38702007"/>
            <w:bookmarkStart w:id="7309" w:name="_Toc39086142"/>
            <w:bookmarkEnd w:id="7286"/>
            <w:bookmarkEnd w:id="7287"/>
            <w:bookmarkEnd w:id="7288"/>
            <w:bookmarkEnd w:id="7289"/>
            <w:bookmarkEnd w:id="7290"/>
            <w:bookmarkEnd w:id="7291"/>
            <w:bookmarkEnd w:id="7292"/>
            <w:bookmarkEnd w:id="7293"/>
            <w:bookmarkEnd w:id="7294"/>
            <w:bookmarkEnd w:id="7295"/>
            <w:bookmarkEnd w:id="7296"/>
            <w:bookmarkEnd w:id="7297"/>
            <w:r>
              <w:t>Dans les vingt-huit (28) jours suivant la notification du Contrat par le Maître d'ouvrage au Soumissionnaire retenu, ce dernier le signera, le datera et le renverra au Maître d'ouvrage avec une Garantie d’exécution conformément aux dispositions de la Clause 42 des IS, le Formulaire de certification du respect des sanctions dûment complété et le Formulaire d’auto-certification PS-S qui figure à la Section VIII. Formulaires contractuels et Annexes.</w:t>
            </w:r>
            <w:bookmarkEnd w:id="7298"/>
            <w:bookmarkEnd w:id="7299"/>
            <w:bookmarkEnd w:id="7300"/>
            <w:bookmarkEnd w:id="7301"/>
            <w:bookmarkEnd w:id="7302"/>
            <w:bookmarkEnd w:id="7303"/>
            <w:bookmarkEnd w:id="7304"/>
            <w:bookmarkEnd w:id="7305"/>
            <w:bookmarkEnd w:id="7306"/>
            <w:bookmarkEnd w:id="7307"/>
            <w:bookmarkEnd w:id="7308"/>
            <w:bookmarkEnd w:id="7309"/>
          </w:p>
        </w:tc>
      </w:tr>
      <w:tr w:rsidR="00DF754C" w:rsidRPr="004764EB" w14:paraId="367B5F33" w14:textId="77777777" w:rsidTr="006B7408">
        <w:tc>
          <w:tcPr>
            <w:tcW w:w="1106" w:type="pct"/>
          </w:tcPr>
          <w:p w14:paraId="0629BF55" w14:textId="77777777" w:rsidR="00DF754C" w:rsidRPr="0079076D" w:rsidRDefault="00DF754C" w:rsidP="00D42D8A">
            <w:pPr>
              <w:pStyle w:val="Heading4ITB"/>
              <w:contextualSpacing w:val="0"/>
            </w:pPr>
            <w:bookmarkStart w:id="7310" w:name="_Toc451499498"/>
            <w:bookmarkStart w:id="7311" w:name="_Toc451500064"/>
            <w:bookmarkStart w:id="7312" w:name="_Toc451500617"/>
            <w:bookmarkStart w:id="7313" w:name="_Toc451499501"/>
            <w:bookmarkStart w:id="7314" w:name="_Toc451500067"/>
            <w:bookmarkStart w:id="7315" w:name="_Toc451500620"/>
            <w:bookmarkStart w:id="7316" w:name="_Toc37499015"/>
            <w:bookmarkStart w:id="7317" w:name="_Toc55108998"/>
            <w:bookmarkStart w:id="7318" w:name="_Toc55132489"/>
            <w:bookmarkStart w:id="7319" w:name="_Toc55140817"/>
            <w:bookmarkStart w:id="7320" w:name="_Toc55142443"/>
            <w:bookmarkStart w:id="7321" w:name="_Toc55153358"/>
            <w:bookmarkStart w:id="7322" w:name="_Toc55247615"/>
            <w:bookmarkStart w:id="7323" w:name="_Toc55949977"/>
            <w:bookmarkStart w:id="7324" w:name="_Toc82801175"/>
            <w:bookmarkEnd w:id="7310"/>
            <w:bookmarkEnd w:id="7311"/>
            <w:bookmarkEnd w:id="7312"/>
            <w:bookmarkEnd w:id="7313"/>
            <w:bookmarkEnd w:id="7314"/>
            <w:bookmarkEnd w:id="7315"/>
            <w:r>
              <w:t>Garantie d’exécution</w:t>
            </w:r>
            <w:bookmarkEnd w:id="7316"/>
            <w:bookmarkEnd w:id="7317"/>
            <w:bookmarkEnd w:id="7318"/>
            <w:bookmarkEnd w:id="7319"/>
            <w:bookmarkEnd w:id="7320"/>
            <w:bookmarkEnd w:id="7321"/>
            <w:bookmarkEnd w:id="7322"/>
            <w:bookmarkEnd w:id="7323"/>
            <w:bookmarkEnd w:id="7324"/>
          </w:p>
        </w:tc>
        <w:tc>
          <w:tcPr>
            <w:tcW w:w="3894" w:type="pct"/>
          </w:tcPr>
          <w:p w14:paraId="0A9DD2C2" w14:textId="77777777" w:rsidR="00DF754C" w:rsidRPr="004764EB" w:rsidRDefault="00DF754C" w:rsidP="006B7408">
            <w:pPr>
              <w:pStyle w:val="Heading5ITB"/>
              <w:spacing w:line="240" w:lineRule="auto"/>
              <w:ind w:left="691" w:hanging="708"/>
              <w:contextualSpacing w:val="0"/>
            </w:pPr>
            <w:r>
              <w:t xml:space="preserve">Dans les vingt-huit (28) jours suivant la réception de l’Avis d’Adjudication du Contrat envoyé par le Maître d'ouvrage, le Soumissionnaire retenu devra fournir la Garantie d’exécution, conformément à la Clause 16 des CGC, en utilisant le Formulaire de Garantie d’exécution figurant à la Troisième partie. Conditions du Contrat et Formulaires Contractuels Le Soumissionnaire doit également fournir le Formulaire de Certification du Respect des Sanctions et le Formulaire d’Auto-Certification du Prestataire de Services dûment complétés. </w:t>
            </w:r>
          </w:p>
          <w:p w14:paraId="63AB1CC3" w14:textId="77777777" w:rsidR="00DF754C" w:rsidRPr="004764EB" w:rsidRDefault="00DF754C" w:rsidP="006B7408">
            <w:pPr>
              <w:pStyle w:val="Heading5ITB"/>
              <w:spacing w:line="240" w:lineRule="auto"/>
              <w:ind w:left="691" w:hanging="708"/>
              <w:contextualSpacing w:val="0"/>
            </w:pPr>
            <w:r>
              <w:t>Si le Soumissionnaire retenu ne remet pas la Garantie d’exécution ou ne signe pas le Contrat conformément aux dispositions des Clauses 41 et 42 des IS, cela constituera un motif suffisant d’annulation de l’adjudication du Contrat et de saisie de la Garantie d’Offre. Dans ce cas le Maître d'ouvrage pourra adjuger le Contrat au Soumissionnaire dont l’Offre aura obtenu la note technique et financière combinée la plus élevée, et qui possède les qualifications nécessaires pour exécuter le Contrat de façon satisfaisante.</w:t>
            </w:r>
          </w:p>
        </w:tc>
      </w:tr>
      <w:tr w:rsidR="00DF754C" w:rsidRPr="004764EB" w14:paraId="025D4A47" w14:textId="77777777" w:rsidTr="006B7408">
        <w:tc>
          <w:tcPr>
            <w:tcW w:w="1106" w:type="pct"/>
          </w:tcPr>
          <w:p w14:paraId="35FFF2C2" w14:textId="77777777" w:rsidR="00DF754C" w:rsidRPr="0079076D" w:rsidRDefault="00DF754C" w:rsidP="00D42D8A">
            <w:pPr>
              <w:pStyle w:val="Heading4ITB"/>
              <w:contextualSpacing w:val="0"/>
            </w:pPr>
            <w:bookmarkStart w:id="7325" w:name="_Toc37499016"/>
            <w:bookmarkStart w:id="7326" w:name="_Toc55108999"/>
            <w:bookmarkStart w:id="7327" w:name="_Toc55132490"/>
            <w:bookmarkStart w:id="7328" w:name="_Toc55140818"/>
            <w:bookmarkStart w:id="7329" w:name="_Toc55142444"/>
            <w:bookmarkStart w:id="7330" w:name="_Toc55153359"/>
            <w:bookmarkStart w:id="7331" w:name="_Toc55247616"/>
            <w:bookmarkStart w:id="7332" w:name="_Toc55949978"/>
            <w:bookmarkStart w:id="7333" w:name="_Toc82801176"/>
            <w:r>
              <w:t>Publication de l’adjudication du Contrat et restitution des Garanties d’Offre</w:t>
            </w:r>
            <w:bookmarkEnd w:id="7325"/>
            <w:bookmarkEnd w:id="7326"/>
            <w:bookmarkEnd w:id="7327"/>
            <w:bookmarkEnd w:id="7328"/>
            <w:bookmarkEnd w:id="7329"/>
            <w:bookmarkEnd w:id="7330"/>
            <w:bookmarkEnd w:id="7331"/>
            <w:bookmarkEnd w:id="7332"/>
            <w:bookmarkEnd w:id="7333"/>
          </w:p>
        </w:tc>
        <w:tc>
          <w:tcPr>
            <w:tcW w:w="3894" w:type="pct"/>
          </w:tcPr>
          <w:p w14:paraId="3710BE0A" w14:textId="77777777" w:rsidR="00DF754C" w:rsidRPr="004764EB" w:rsidRDefault="00DF754C" w:rsidP="006B7408">
            <w:pPr>
              <w:pStyle w:val="Heading5ITB"/>
              <w:spacing w:line="240" w:lineRule="auto"/>
              <w:ind w:left="691" w:hanging="708"/>
              <w:contextualSpacing w:val="0"/>
            </w:pPr>
            <w:r>
              <w:t>Dès réception du Contrat signé et d’une Garantie d’exécution valide, le Maître d'ouvrage restituera les Garanties d’Offre aux Soumissionnaires non retenus et publiera les résultats sur UNDB Online, dgmarket, ainsi que sur le site Web du Maître d'ouvrage et dans tout autre lieu spécifié par la MCC, conformément aux Directives relatives à la passation des marchés de la MCC, identifiant l’Offre et fournissant les informations suivantes</w:t>
            </w:r>
            <w:r w:rsidR="001212B4">
              <w:t xml:space="preserve"> </w:t>
            </w:r>
            <w:r>
              <w:t>:</w:t>
            </w:r>
          </w:p>
          <w:p w14:paraId="18575D00" w14:textId="77777777" w:rsidR="00DF754C" w:rsidRPr="004764EB" w:rsidRDefault="00DF754C" w:rsidP="006B7408">
            <w:pPr>
              <w:numPr>
                <w:ilvl w:val="0"/>
                <w:numId w:val="3"/>
              </w:numPr>
              <w:spacing w:before="120" w:after="120" w:line="240" w:lineRule="auto"/>
              <w:ind w:left="1308" w:hanging="567"/>
            </w:pPr>
            <w:r>
              <w:t>le nom du Soumissionnaire retenu ;</w:t>
            </w:r>
          </w:p>
          <w:p w14:paraId="6A979AE5" w14:textId="77777777" w:rsidR="00DF754C" w:rsidRPr="004764EB" w:rsidRDefault="00DF754C" w:rsidP="006B7408">
            <w:pPr>
              <w:numPr>
                <w:ilvl w:val="0"/>
                <w:numId w:val="3"/>
              </w:numPr>
              <w:spacing w:before="120" w:after="120" w:line="240" w:lineRule="auto"/>
              <w:ind w:left="1308" w:hanging="567"/>
            </w:pPr>
            <w:r>
              <w:lastRenderedPageBreak/>
              <w:t>le prix de l’Offre retenue et le prix du Contrat adjugé si son montant est différent ; et</w:t>
            </w:r>
          </w:p>
          <w:p w14:paraId="551E317C" w14:textId="77777777" w:rsidR="00DF754C" w:rsidRPr="004764EB" w:rsidRDefault="00DF754C" w:rsidP="006B7408">
            <w:pPr>
              <w:numPr>
                <w:ilvl w:val="0"/>
                <w:numId w:val="3"/>
              </w:numPr>
              <w:spacing w:before="120" w:after="120" w:line="240" w:lineRule="auto"/>
              <w:ind w:left="1308" w:hanging="567"/>
            </w:pPr>
            <w:r>
              <w:t>la durée et un résumé de la portée du Contrat adjugé.</w:t>
            </w:r>
          </w:p>
        </w:tc>
      </w:tr>
      <w:tr w:rsidR="00DF754C" w:rsidRPr="004764EB" w14:paraId="437E872B" w14:textId="77777777" w:rsidTr="006B7408">
        <w:tc>
          <w:tcPr>
            <w:tcW w:w="1106" w:type="pct"/>
          </w:tcPr>
          <w:p w14:paraId="4FF72C4E" w14:textId="77777777" w:rsidR="00DF754C" w:rsidRPr="0079076D" w:rsidRDefault="00CB6FBB" w:rsidP="006B7408">
            <w:pPr>
              <w:pStyle w:val="Heading4ITB"/>
              <w:ind w:left="35" w:hanging="142"/>
              <w:contextualSpacing w:val="0"/>
            </w:pPr>
            <w:bookmarkStart w:id="7334" w:name="_Toc451499508"/>
            <w:bookmarkStart w:id="7335" w:name="_Toc451500074"/>
            <w:bookmarkStart w:id="7336" w:name="_Toc451500627"/>
            <w:bookmarkStart w:id="7337" w:name="_Toc201578211"/>
            <w:bookmarkStart w:id="7338" w:name="_Toc201578495"/>
            <w:bookmarkStart w:id="7339" w:name="_Toc202352973"/>
            <w:bookmarkStart w:id="7340" w:name="_Toc202353184"/>
            <w:bookmarkStart w:id="7341" w:name="_Toc202353381"/>
            <w:bookmarkStart w:id="7342" w:name="_Toc433790919"/>
            <w:bookmarkStart w:id="7343" w:name="_Toc37499017"/>
            <w:bookmarkStart w:id="7344" w:name="_Toc55109000"/>
            <w:bookmarkStart w:id="7345" w:name="_Toc55132491"/>
            <w:bookmarkStart w:id="7346" w:name="_Toc55140819"/>
            <w:bookmarkStart w:id="7347" w:name="_Toc55142445"/>
            <w:bookmarkStart w:id="7348" w:name="_Toc55153360"/>
            <w:bookmarkStart w:id="7349" w:name="_Toc55247617"/>
            <w:bookmarkStart w:id="7350" w:name="_Toc55949979"/>
            <w:bookmarkStart w:id="7351" w:name="_Toc82801177"/>
            <w:bookmarkEnd w:id="7334"/>
            <w:bookmarkEnd w:id="7335"/>
            <w:bookmarkEnd w:id="7336"/>
            <w:r>
              <w:lastRenderedPageBreak/>
              <w:t>Conditionnalités</w:t>
            </w:r>
            <w:r w:rsidR="00DF754C">
              <w:t xml:space="preserve"> du Compact</w:t>
            </w:r>
            <w:bookmarkEnd w:id="7337"/>
            <w:bookmarkEnd w:id="7338"/>
            <w:bookmarkEnd w:id="7339"/>
            <w:bookmarkEnd w:id="7340"/>
            <w:bookmarkEnd w:id="7341"/>
            <w:bookmarkEnd w:id="7342"/>
            <w:r w:rsidR="00DF754C">
              <w:t>s</w:t>
            </w:r>
            <w:bookmarkEnd w:id="7343"/>
            <w:bookmarkEnd w:id="7344"/>
            <w:bookmarkEnd w:id="7345"/>
            <w:bookmarkEnd w:id="7346"/>
            <w:bookmarkEnd w:id="7347"/>
            <w:bookmarkEnd w:id="7348"/>
            <w:bookmarkEnd w:id="7349"/>
            <w:bookmarkEnd w:id="7350"/>
            <w:bookmarkEnd w:id="7351"/>
          </w:p>
        </w:tc>
        <w:tc>
          <w:tcPr>
            <w:tcW w:w="3894" w:type="pct"/>
          </w:tcPr>
          <w:p w14:paraId="586B941D" w14:textId="77777777" w:rsidR="00DF754C" w:rsidRPr="004764EB" w:rsidRDefault="00DF754C" w:rsidP="006B7408">
            <w:pPr>
              <w:pStyle w:val="Heading5ITB"/>
              <w:spacing w:line="240" w:lineRule="auto"/>
              <w:ind w:left="691" w:hanging="708"/>
              <w:contextualSpacing w:val="0"/>
            </w:pPr>
            <w:r>
              <w:t>Il est recommandé aux Soumissionnaires d’examiner attentivement les dispositions énoncées à l’Annexe A du Contrat (Dispositions Complémentaires), étant donné qu’elles font partie des obligations du Gouvernement et du Maître d'ouvrage en vertu des dispositions du Compact et des accords connexes qui, conformément auxdites dispositions, doivent être transférées à tout Soumissionnaire, Prestataire de Services ou sous-traitant qui participe à la Passation de marchés ou aux contrats ultérieurs financés par la MCC.</w:t>
            </w:r>
          </w:p>
          <w:p w14:paraId="321DFCF8" w14:textId="77777777" w:rsidR="00DF754C" w:rsidRPr="004764EB" w:rsidRDefault="00DF754C" w:rsidP="006B7408">
            <w:pPr>
              <w:pStyle w:val="Heading5ITB"/>
              <w:spacing w:line="240" w:lineRule="auto"/>
              <w:ind w:left="691" w:hanging="708"/>
              <w:contextualSpacing w:val="0"/>
            </w:pPr>
            <w:r>
              <w:t>Les dispositions qui figurent à l’Annexe A du Contrat s’appliquent durant la procédure de Passation des marchés et tout au long de la durée d’exécution du Contrat.</w:t>
            </w:r>
          </w:p>
        </w:tc>
      </w:tr>
      <w:tr w:rsidR="00DF754C" w:rsidRPr="004764EB" w14:paraId="5C351B8B" w14:textId="77777777" w:rsidTr="006B7408">
        <w:tc>
          <w:tcPr>
            <w:tcW w:w="1106" w:type="pct"/>
          </w:tcPr>
          <w:p w14:paraId="681444A0" w14:textId="77777777" w:rsidR="00DF754C" w:rsidRPr="0079076D" w:rsidRDefault="00DF754C" w:rsidP="00D42D8A">
            <w:pPr>
              <w:pStyle w:val="Heading4ITB"/>
              <w:contextualSpacing w:val="0"/>
            </w:pPr>
            <w:bookmarkStart w:id="7352" w:name="_Toc37499018"/>
            <w:bookmarkStart w:id="7353" w:name="_Toc55109001"/>
            <w:bookmarkStart w:id="7354" w:name="_Toc55132492"/>
            <w:bookmarkStart w:id="7355" w:name="_Toc55140820"/>
            <w:bookmarkStart w:id="7356" w:name="_Toc55142446"/>
            <w:bookmarkStart w:id="7357" w:name="_Toc55153361"/>
            <w:bookmarkStart w:id="7358" w:name="_Toc55247618"/>
            <w:bookmarkStart w:id="7359" w:name="_Toc55949980"/>
            <w:bookmarkStart w:id="7360" w:name="_Toc82801178"/>
            <w:r>
              <w:t xml:space="preserve">Divergences avec </w:t>
            </w:r>
            <w:bookmarkEnd w:id="7352"/>
            <w:r w:rsidRPr="00906AC7">
              <w:rPr>
                <w:iCs w:val="0"/>
              </w:rPr>
              <w:t>les Directives relatives à la Passation des marchés du Programme de la MCC</w:t>
            </w:r>
            <w:bookmarkEnd w:id="7353"/>
            <w:bookmarkEnd w:id="7354"/>
            <w:bookmarkEnd w:id="7355"/>
            <w:bookmarkEnd w:id="7356"/>
            <w:bookmarkEnd w:id="7357"/>
            <w:bookmarkEnd w:id="7358"/>
            <w:bookmarkEnd w:id="7359"/>
            <w:bookmarkEnd w:id="7360"/>
          </w:p>
        </w:tc>
        <w:tc>
          <w:tcPr>
            <w:tcW w:w="3894" w:type="pct"/>
          </w:tcPr>
          <w:p w14:paraId="6C999D51" w14:textId="77777777" w:rsidR="00DF754C" w:rsidRPr="004764EB" w:rsidRDefault="00DF754C" w:rsidP="006B7408">
            <w:pPr>
              <w:pStyle w:val="Heading5ITB"/>
              <w:spacing w:line="240" w:lineRule="auto"/>
              <w:ind w:left="691" w:hanging="708"/>
              <w:contextualSpacing w:val="0"/>
            </w:pPr>
            <w:r>
              <w:t>La Passation de marchés faisant l’objet du présent Dossier d’Appel d’Offres est conduite conformément aux</w:t>
            </w:r>
            <w:r>
              <w:rPr>
                <w:i/>
              </w:rPr>
              <w:t xml:space="preserve"> Directives relatives à la Passation des marchés du</w:t>
            </w:r>
            <w:r>
              <w:t xml:space="preserve"> </w:t>
            </w:r>
            <w:r>
              <w:rPr>
                <w:i/>
                <w:iCs w:val="0"/>
              </w:rPr>
              <w:t>Programme de la MCC</w:t>
            </w:r>
            <w:r>
              <w:t xml:space="preserve"> et est soumise à toutes ses dispositions.  En cas de conflit entre une section ou disposition du présent Dossier d’Appel d’Offres (y compris de tout éventuel Addendum audit dossier) et les </w:t>
            </w:r>
            <w:r>
              <w:rPr>
                <w:i/>
              </w:rPr>
              <w:t>Directives relatives à la Passation des marchés du Programme de la MCC</w:t>
            </w:r>
            <w:r>
              <w:t>, les termes et conditions des Directives prévaudront, sauf dérogation accordée par la MCC.</w:t>
            </w:r>
          </w:p>
        </w:tc>
      </w:tr>
      <w:tr w:rsidR="00DF754C" w:rsidRPr="004764EB" w14:paraId="0116DE8F" w14:textId="77777777" w:rsidTr="006B7408">
        <w:tc>
          <w:tcPr>
            <w:tcW w:w="1106" w:type="pct"/>
          </w:tcPr>
          <w:p w14:paraId="7C6E8BB8" w14:textId="77777777" w:rsidR="00DF754C" w:rsidRPr="0079076D" w:rsidRDefault="00DF754C" w:rsidP="00D42D8A">
            <w:pPr>
              <w:pStyle w:val="Heading4ITB"/>
              <w:contextualSpacing w:val="0"/>
            </w:pPr>
            <w:bookmarkStart w:id="7361" w:name="_Toc55132493"/>
            <w:bookmarkStart w:id="7362" w:name="_Toc55140821"/>
            <w:bookmarkStart w:id="7363" w:name="_Toc55142447"/>
            <w:bookmarkStart w:id="7364" w:name="_Toc55153362"/>
            <w:bookmarkStart w:id="7365" w:name="_Toc55247619"/>
            <w:bookmarkStart w:id="7366" w:name="_Toc55949981"/>
            <w:bookmarkStart w:id="7367" w:name="_Toc82801179"/>
            <w:r>
              <w:t>Exigences du Système d’évaluation des performances passées de l’Entreprise</w:t>
            </w:r>
            <w:bookmarkEnd w:id="7361"/>
            <w:bookmarkEnd w:id="7362"/>
            <w:bookmarkEnd w:id="7363"/>
            <w:bookmarkEnd w:id="7364"/>
            <w:bookmarkEnd w:id="7365"/>
            <w:bookmarkEnd w:id="7366"/>
            <w:bookmarkEnd w:id="7367"/>
          </w:p>
        </w:tc>
        <w:tc>
          <w:tcPr>
            <w:tcW w:w="3894" w:type="pct"/>
          </w:tcPr>
          <w:p w14:paraId="37F30516" w14:textId="77777777" w:rsidR="00DF754C" w:rsidRPr="006B7408" w:rsidRDefault="00DF754C" w:rsidP="006B7408">
            <w:pPr>
              <w:pStyle w:val="Heading5ITB"/>
              <w:spacing w:line="240" w:lineRule="auto"/>
              <w:ind w:left="691" w:hanging="708"/>
              <w:contextualSpacing w:val="0"/>
            </w:pPr>
            <w:r>
              <w:t>Au cours de l’exécution du Contrat, le Maître d’ouvrage conserve un dossier d’évaluation des performances du Prestataire de services conformément au Système d’évaluation des performances passées de l’entreprise de la MCC, comme décrit sur le site Web de la MCC.</w:t>
            </w:r>
          </w:p>
        </w:tc>
      </w:tr>
    </w:tbl>
    <w:p w14:paraId="6564C4F3" w14:textId="77777777" w:rsidR="00DA2996" w:rsidRDefault="00DA2996" w:rsidP="00A734FD">
      <w:pPr>
        <w:spacing w:line="240" w:lineRule="auto"/>
        <w:sectPr w:rsidR="00DA2996" w:rsidSect="00D42D8A">
          <w:headerReference w:type="default" r:id="rId26"/>
          <w:pgSz w:w="12240" w:h="15840" w:code="1"/>
          <w:pgMar w:top="1094" w:right="1440" w:bottom="1440" w:left="1440" w:header="426" w:footer="851" w:gutter="0"/>
          <w:cols w:space="720"/>
          <w:docGrid w:linePitch="360"/>
        </w:sectPr>
      </w:pPr>
    </w:p>
    <w:p w14:paraId="65E49689" w14:textId="77777777" w:rsidR="00440B09" w:rsidRDefault="00602647" w:rsidP="003222F7">
      <w:pPr>
        <w:pStyle w:val="Heading2"/>
        <w:rPr>
          <w:rFonts w:hint="eastAsia"/>
        </w:rPr>
      </w:pPr>
      <w:bookmarkStart w:id="7368" w:name="_Ref201566739"/>
      <w:bookmarkStart w:id="7369" w:name="_Ref201566818"/>
      <w:bookmarkStart w:id="7370" w:name="_Ref201566866"/>
      <w:bookmarkStart w:id="7371" w:name="_Ref201566942"/>
      <w:bookmarkStart w:id="7372" w:name="_Toc201578212"/>
      <w:bookmarkStart w:id="7373" w:name="_Toc201578496"/>
      <w:bookmarkStart w:id="7374" w:name="_Toc202353382"/>
      <w:bookmarkStart w:id="7375" w:name="_Toc433790920"/>
      <w:bookmarkStart w:id="7376" w:name="_Toc463531749"/>
      <w:bookmarkStart w:id="7377" w:name="_Toc464136343"/>
      <w:bookmarkStart w:id="7378" w:name="_Toc464136474"/>
      <w:bookmarkStart w:id="7379" w:name="_Toc464139684"/>
      <w:bookmarkStart w:id="7380" w:name="_Toc489012968"/>
      <w:bookmarkStart w:id="7381" w:name="_Toc491425054"/>
      <w:bookmarkStart w:id="7382" w:name="_Toc491868910"/>
      <w:bookmarkStart w:id="7383" w:name="_Toc491869034"/>
      <w:bookmarkStart w:id="7384" w:name="_Toc380341270"/>
      <w:bookmarkStart w:id="7385" w:name="_Toc22917463"/>
      <w:bookmarkStart w:id="7386" w:name="_Toc37499019"/>
      <w:bookmarkStart w:id="7387" w:name="_Toc55122919"/>
      <w:bookmarkStart w:id="7388" w:name="_Toc55123736"/>
      <w:bookmarkStart w:id="7389" w:name="_Toc55124409"/>
      <w:bookmarkStart w:id="7390" w:name="_Toc55132494"/>
      <w:bookmarkStart w:id="7391" w:name="_Toc55140822"/>
      <w:bookmarkStart w:id="7392" w:name="_Toc55142448"/>
      <w:bookmarkStart w:id="7393" w:name="_Toc55153363"/>
      <w:bookmarkStart w:id="7394" w:name="_Toc55163372"/>
      <w:bookmarkStart w:id="7395" w:name="_Toc55165384"/>
      <w:bookmarkStart w:id="7396" w:name="_Toc55241615"/>
      <w:bookmarkStart w:id="7397" w:name="_Toc55241809"/>
      <w:bookmarkStart w:id="7398" w:name="_Toc55241969"/>
      <w:bookmarkStart w:id="7399" w:name="_Toc55242514"/>
      <w:bookmarkStart w:id="7400" w:name="_Toc55243188"/>
      <w:bookmarkStart w:id="7401" w:name="_Toc55247667"/>
      <w:bookmarkStart w:id="7402" w:name="_Toc55247866"/>
      <w:bookmarkStart w:id="7403" w:name="_Toc55249079"/>
      <w:bookmarkStart w:id="7404" w:name="_Toc55254250"/>
      <w:bookmarkStart w:id="7405" w:name="_Toc55254696"/>
      <w:bookmarkStart w:id="7406" w:name="_Toc55255147"/>
      <w:bookmarkStart w:id="7407" w:name="_Toc55255300"/>
      <w:bookmarkStart w:id="7408" w:name="_Toc55255944"/>
      <w:bookmarkStart w:id="7409" w:name="_Toc55851000"/>
      <w:bookmarkStart w:id="7410" w:name="_Toc55895965"/>
      <w:bookmarkStart w:id="7411" w:name="_Toc55898344"/>
      <w:bookmarkStart w:id="7412" w:name="_Toc55899386"/>
      <w:bookmarkStart w:id="7413" w:name="_Toc55901758"/>
      <w:bookmarkStart w:id="7414" w:name="_Toc55902347"/>
      <w:bookmarkStart w:id="7415" w:name="_Toc55948378"/>
      <w:bookmarkStart w:id="7416" w:name="_Toc55949982"/>
      <w:bookmarkStart w:id="7417" w:name="_Toc58401167"/>
      <w:bookmarkStart w:id="7418" w:name="_Toc58402008"/>
      <w:bookmarkStart w:id="7419" w:name="_Toc58404040"/>
      <w:bookmarkStart w:id="7420" w:name="_Toc71804552"/>
      <w:r>
        <w:lastRenderedPageBreak/>
        <w:t xml:space="preserve">Section II </w:t>
      </w:r>
      <w:r>
        <w:tab/>
        <w:t>Données Particulières de l'Appel d'Offres</w:t>
      </w:r>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p>
    <w:p w14:paraId="0D6FFF88" w14:textId="77777777" w:rsidR="00C007C9" w:rsidRPr="00440B09" w:rsidRDefault="00C007C9" w:rsidP="00F54A1A">
      <w:pPr>
        <w:pStyle w:val="Body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Grid>
        <w:gridCol w:w="1356"/>
        <w:gridCol w:w="7994"/>
      </w:tblGrid>
      <w:tr w:rsidR="000962B3" w:rsidRPr="004147F3" w14:paraId="5D517FC7" w14:textId="77777777" w:rsidTr="007853DB">
        <w:trPr>
          <w:jc w:val="center"/>
        </w:trPr>
        <w:tc>
          <w:tcPr>
            <w:tcW w:w="0" w:type="auto"/>
            <w:gridSpan w:val="2"/>
            <w:tcBorders>
              <w:top w:val="single" w:sz="4" w:space="0" w:color="auto"/>
            </w:tcBorders>
            <w:shd w:val="clear" w:color="auto" w:fill="auto"/>
          </w:tcPr>
          <w:p w14:paraId="1CAABE41" w14:textId="77777777" w:rsidR="000962B3" w:rsidRPr="004147F3" w:rsidRDefault="000962B3" w:rsidP="00143E15">
            <w:pPr>
              <w:pStyle w:val="Heading3BDS"/>
              <w:rPr>
                <w:rFonts w:hint="eastAsia"/>
              </w:rPr>
            </w:pPr>
            <w:bookmarkStart w:id="7421" w:name="_Toc201578213"/>
            <w:bookmarkStart w:id="7422" w:name="_Toc201578497"/>
            <w:bookmarkStart w:id="7423" w:name="_Toc201713867"/>
            <w:bookmarkStart w:id="7424" w:name="_Toc202352974"/>
            <w:bookmarkStart w:id="7425" w:name="_Toc202353185"/>
            <w:bookmarkStart w:id="7426" w:name="_Toc202353383"/>
            <w:bookmarkStart w:id="7427" w:name="_Toc433790921"/>
            <w:bookmarkStart w:id="7428" w:name="_Toc463531750"/>
            <w:bookmarkStart w:id="7429" w:name="_Toc464136344"/>
            <w:bookmarkStart w:id="7430" w:name="_Toc464136475"/>
            <w:bookmarkStart w:id="7431" w:name="_Toc464139685"/>
            <w:bookmarkStart w:id="7432" w:name="_Toc489012969"/>
            <w:bookmarkStart w:id="7433" w:name="_Toc491425055"/>
            <w:bookmarkStart w:id="7434" w:name="_Toc491868911"/>
            <w:bookmarkStart w:id="7435" w:name="_Toc491869035"/>
            <w:bookmarkStart w:id="7436" w:name="_Toc380341271"/>
            <w:bookmarkStart w:id="7437" w:name="_Toc22917464"/>
            <w:bookmarkStart w:id="7438" w:name="_Toc37499020"/>
            <w:bookmarkStart w:id="7439" w:name="_Toc55122920"/>
            <w:bookmarkStart w:id="7440" w:name="_Toc55123737"/>
            <w:bookmarkStart w:id="7441" w:name="_Toc55124410"/>
            <w:bookmarkStart w:id="7442" w:name="_Toc55132495"/>
            <w:bookmarkStart w:id="7443" w:name="_Toc55140823"/>
            <w:bookmarkStart w:id="7444" w:name="_Toc55142449"/>
            <w:bookmarkStart w:id="7445" w:name="_Toc55153364"/>
            <w:bookmarkStart w:id="7446" w:name="_Toc55241810"/>
            <w:bookmarkStart w:id="7447" w:name="_Toc55241970"/>
            <w:bookmarkStart w:id="7448" w:name="_Toc55242515"/>
            <w:bookmarkStart w:id="7449" w:name="_Toc55243189"/>
            <w:bookmarkStart w:id="7450" w:name="_Toc55247867"/>
            <w:bookmarkStart w:id="7451" w:name="_Toc55249080"/>
            <w:bookmarkStart w:id="7452" w:name="_Toc55856555"/>
            <w:bookmarkStart w:id="7453" w:name="_Toc55899387"/>
            <w:bookmarkStart w:id="7454" w:name="_Toc55900729"/>
            <w:bookmarkStart w:id="7455" w:name="_Toc55901759"/>
            <w:bookmarkStart w:id="7456" w:name="_Toc55902348"/>
            <w:bookmarkStart w:id="7457" w:name="_Toc55949104"/>
            <w:bookmarkStart w:id="7458" w:name="_Toc55949983"/>
            <w:bookmarkStart w:id="7459" w:name="_Toc58404041"/>
            <w:bookmarkStart w:id="7460" w:name="_Toc58442688"/>
            <w:r>
              <w:t>Généralités</w:t>
            </w:r>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p>
        </w:tc>
      </w:tr>
      <w:tr w:rsidR="000962B3" w:rsidRPr="004147F3" w14:paraId="7D0A278D" w14:textId="77777777" w:rsidTr="007853DB">
        <w:trPr>
          <w:jc w:val="center"/>
        </w:trPr>
        <w:tc>
          <w:tcPr>
            <w:tcW w:w="0" w:type="auto"/>
            <w:shd w:val="clear" w:color="auto" w:fill="auto"/>
            <w:vAlign w:val="center"/>
          </w:tcPr>
          <w:p w14:paraId="1A9FF007" w14:textId="77777777" w:rsidR="000962B3" w:rsidRPr="00930E83" w:rsidRDefault="000962B3" w:rsidP="00A734FD">
            <w:pPr>
              <w:spacing w:line="240" w:lineRule="auto"/>
              <w:rPr>
                <w:b/>
                <w:bCs/>
              </w:rPr>
            </w:pPr>
            <w:r>
              <w:rPr>
                <w:b/>
                <w:bCs/>
              </w:rPr>
              <w:t>IS Définitions</w:t>
            </w:r>
          </w:p>
        </w:tc>
        <w:tc>
          <w:tcPr>
            <w:tcW w:w="0" w:type="auto"/>
            <w:shd w:val="clear" w:color="auto" w:fill="auto"/>
            <w:vAlign w:val="center"/>
          </w:tcPr>
          <w:p w14:paraId="04C80441" w14:textId="77777777" w:rsidR="003B1E36" w:rsidRDefault="003B1E36" w:rsidP="003B1E36">
            <w:pPr>
              <w:pStyle w:val="BDSDefault"/>
            </w:pPr>
            <w:r>
              <w:t xml:space="preserve">(i) « Compact » désigne le Millennium Challenge Compact conclu le </w:t>
            </w:r>
            <w:r w:rsidRPr="00EF6593">
              <w:rPr>
                <w:b/>
                <w:bCs/>
              </w:rPr>
              <w:t>29 juillet 2016</w:t>
            </w:r>
            <w:r>
              <w:rPr>
                <w:b/>
                <w:bCs/>
              </w:rPr>
              <w:t xml:space="preserve"> </w:t>
            </w:r>
            <w:r>
              <w:t>entre les États-Unis d’Amérique, agissant par l’intermédiaire de la Millennium Challenge Corporation, et le Gouvernement, tel qu’éventuellement modifié ultérieurement.</w:t>
            </w:r>
          </w:p>
          <w:p w14:paraId="0857DE93" w14:textId="77777777" w:rsidR="003B1E36" w:rsidRDefault="003B1E36" w:rsidP="003B1E36">
            <w:pPr>
              <w:spacing w:line="240" w:lineRule="auto"/>
            </w:pPr>
            <w:r>
              <w:t xml:space="preserve">(j) « Accord de financement du développement Compact » ou « FDC » désigne </w:t>
            </w:r>
            <w:r>
              <w:rPr>
                <w:i/>
                <w:iCs w:val="0"/>
              </w:rPr>
              <w:t>« Sans objet »</w:t>
            </w:r>
            <w:r>
              <w:t>.</w:t>
            </w:r>
          </w:p>
          <w:p w14:paraId="2E026048" w14:textId="77777777" w:rsidR="00930E83" w:rsidRDefault="00930E83" w:rsidP="00930E83">
            <w:pPr>
              <w:spacing w:line="240" w:lineRule="auto"/>
            </w:pPr>
            <w:r>
              <w:t>(n) “Maître d’ouvrage” désigne</w:t>
            </w:r>
            <w:r w:rsidR="004802DC">
              <w:t xml:space="preserve"> </w:t>
            </w:r>
            <w:r w:rsidR="000D2AD4" w:rsidRPr="009D6AA7">
              <w:rPr>
                <w:rFonts w:cs="Times New Roman"/>
                <w:b/>
                <w:bCs/>
                <w:color w:val="000000"/>
                <w:szCs w:val="24"/>
              </w:rPr>
              <w:t>Millennium Challenge Account - Niger</w:t>
            </w:r>
            <w:r>
              <w:t>.</w:t>
            </w:r>
          </w:p>
          <w:p w14:paraId="2C346A72" w14:textId="77777777" w:rsidR="000962B3" w:rsidRDefault="000962B3" w:rsidP="00A734FD">
            <w:pPr>
              <w:spacing w:line="240" w:lineRule="auto"/>
            </w:pPr>
            <w:r>
              <w:t>(s) « Gouvernement » désigne le gouvernement du</w:t>
            </w:r>
            <w:r w:rsidR="000D2AD4">
              <w:t xml:space="preserve"> Niger</w:t>
            </w:r>
            <w:r>
              <w:t>.</w:t>
            </w:r>
          </w:p>
          <w:p w14:paraId="71E46B68" w14:textId="77777777" w:rsidR="000962B3" w:rsidRDefault="000962B3" w:rsidP="00A734FD">
            <w:pPr>
              <w:spacing w:line="240" w:lineRule="auto"/>
            </w:pPr>
            <w:r>
              <w:t>(u) « Agence d’exécution » désigne</w:t>
            </w:r>
            <w:r w:rsidR="000D2AD4">
              <w:t> :</w:t>
            </w:r>
            <w:r>
              <w:rPr>
                <w:i/>
              </w:rPr>
              <w:t xml:space="preserve"> </w:t>
            </w:r>
            <w:r w:rsidR="00FF059A">
              <w:rPr>
                <w:i/>
                <w:iCs w:val="0"/>
              </w:rPr>
              <w:t>« Sans objet »</w:t>
            </w:r>
          </w:p>
          <w:p w14:paraId="62F9665F" w14:textId="77777777" w:rsidR="000962B3" w:rsidRDefault="000962B3" w:rsidP="00A734FD">
            <w:pPr>
              <w:spacing w:line="240" w:lineRule="auto"/>
            </w:pPr>
            <w:r>
              <w:t xml:space="preserve">(z) « Entité MCA » désigne </w:t>
            </w:r>
            <w:r w:rsidR="000D2AD4" w:rsidRPr="001B1B8D">
              <w:rPr>
                <w:rFonts w:asciiTheme="majorBidi" w:hAnsiTheme="majorBidi" w:cstheme="majorBidi"/>
                <w:b/>
              </w:rPr>
              <w:t>Millennium Challenge Account – Niger (</w:t>
            </w:r>
            <w:r w:rsidR="000D2AD4" w:rsidRPr="00FB353B">
              <w:rPr>
                <w:rFonts w:asciiTheme="majorBidi" w:hAnsiTheme="majorBidi"/>
                <w:b/>
              </w:rPr>
              <w:t>MCA</w:t>
            </w:r>
            <w:r w:rsidR="000D2AD4" w:rsidRPr="001B1B8D">
              <w:rPr>
                <w:rFonts w:asciiTheme="majorBidi" w:hAnsiTheme="majorBidi" w:cstheme="majorBidi"/>
                <w:b/>
              </w:rPr>
              <w:t>- Niger)</w:t>
            </w:r>
            <w:r>
              <w:t>.</w:t>
            </w:r>
          </w:p>
          <w:p w14:paraId="61044CFB" w14:textId="2B36005B" w:rsidR="000962B3" w:rsidRPr="009D5BDB" w:rsidRDefault="000D2AD4" w:rsidP="00930E83">
            <w:pPr>
              <w:spacing w:line="240" w:lineRule="auto"/>
            </w:pPr>
            <w:r>
              <w:rPr>
                <w:i/>
              </w:rPr>
              <w:t xml:space="preserve"> </w:t>
            </w:r>
            <w:r w:rsidR="00A36813">
              <w:t xml:space="preserve"> </w:t>
            </w:r>
            <w:r w:rsidR="000962B3">
              <w:t xml:space="preserve">(ss) « Accord de Programme Seuil» </w:t>
            </w:r>
            <w:r>
              <w:rPr>
                <w:i/>
                <w:iCs w:val="0"/>
              </w:rPr>
              <w:t>« Sans objet »</w:t>
            </w:r>
          </w:p>
        </w:tc>
      </w:tr>
      <w:tr w:rsidR="000962B3" w:rsidRPr="004147F3" w14:paraId="4F1BC3B3" w14:textId="77777777" w:rsidTr="007853DB">
        <w:trPr>
          <w:jc w:val="center"/>
        </w:trPr>
        <w:tc>
          <w:tcPr>
            <w:tcW w:w="0" w:type="auto"/>
            <w:shd w:val="clear" w:color="auto" w:fill="auto"/>
            <w:vAlign w:val="center"/>
          </w:tcPr>
          <w:p w14:paraId="099C3B6B" w14:textId="77777777" w:rsidR="000962B3" w:rsidRPr="00A36813" w:rsidRDefault="000962B3" w:rsidP="00A734FD">
            <w:pPr>
              <w:spacing w:line="240" w:lineRule="auto"/>
              <w:rPr>
                <w:b/>
                <w:bCs/>
              </w:rPr>
            </w:pPr>
            <w:bookmarkStart w:id="7461" w:name="_Toc55124411"/>
            <w:bookmarkStart w:id="7462" w:name="BDS1x1" w:colFirst="0" w:colLast="0"/>
            <w:r>
              <w:rPr>
                <w:b/>
                <w:bCs/>
              </w:rPr>
              <w:t>IS 1.1</w:t>
            </w:r>
            <w:bookmarkEnd w:id="7461"/>
          </w:p>
        </w:tc>
        <w:tc>
          <w:tcPr>
            <w:tcW w:w="0" w:type="auto"/>
            <w:shd w:val="clear" w:color="auto" w:fill="auto"/>
            <w:vAlign w:val="center"/>
          </w:tcPr>
          <w:p w14:paraId="49A040A0" w14:textId="77777777" w:rsidR="000962B3" w:rsidRPr="004147F3" w:rsidRDefault="000962B3" w:rsidP="00A734FD">
            <w:pPr>
              <w:spacing w:line="240" w:lineRule="auto"/>
            </w:pPr>
            <w:r>
              <w:t>Le nom et le numéro d’identification du Contrat proposé sont</w:t>
            </w:r>
            <w:r w:rsidR="00FF059A">
              <w:t xml:space="preserve"> </w:t>
            </w:r>
            <w:r>
              <w:t>:</w:t>
            </w:r>
          </w:p>
          <w:p w14:paraId="23DC2247" w14:textId="77777777" w:rsidR="000962B3" w:rsidRPr="004147F3" w:rsidRDefault="000D2AD4" w:rsidP="00A734FD">
            <w:pPr>
              <w:spacing w:line="240" w:lineRule="auto"/>
            </w:pPr>
            <w:r w:rsidRPr="00E44490">
              <w:rPr>
                <w:b/>
                <w:bCs/>
                <w:color w:val="090B08"/>
              </w:rPr>
              <w:t xml:space="preserve">Sélection d'un Prestataire de services </w:t>
            </w:r>
            <w:r w:rsidRPr="00E44490">
              <w:rPr>
                <w:b/>
                <w:bCs/>
              </w:rPr>
              <w:t xml:space="preserve">chargé de l’accompagnement technique de proximité et de l’opérationnalisation des Commissions Foncières de Base (COFOB) et </w:t>
            </w:r>
            <w:r w:rsidR="00861A56" w:rsidRPr="00E44490">
              <w:rPr>
                <w:b/>
                <w:bCs/>
              </w:rPr>
              <w:t>des Commissions</w:t>
            </w:r>
            <w:r w:rsidRPr="00E44490">
              <w:rPr>
                <w:b/>
                <w:bCs/>
              </w:rPr>
              <w:t xml:space="preserve"> Foncières Communales (COFOCOM) dans la zone du Projet de Communautés Résilientes au Climat (CRC) du Programme Compact du Niger pour </w:t>
            </w:r>
            <w:r w:rsidRPr="00E44490">
              <w:rPr>
                <w:rFonts w:asciiTheme="majorBidi" w:hAnsiTheme="majorBidi"/>
                <w:b/>
                <w:bCs/>
                <w:color w:val="090B08"/>
                <w:sz w:val="23"/>
                <w:szCs w:val="23"/>
              </w:rPr>
              <w:t>les Activités CRA et PRAPS dans les régions de Dosso, Maradi, Taboua et Tillabéry</w:t>
            </w:r>
            <w:r w:rsidRPr="00E44490">
              <w:rPr>
                <w:rFonts w:asciiTheme="majorBidi" w:hAnsiTheme="majorBidi" w:cstheme="majorBidi"/>
                <w:b/>
                <w:color w:val="090B08"/>
                <w:sz w:val="22"/>
              </w:rPr>
              <w:t xml:space="preserve"> -</w:t>
            </w:r>
            <w:r>
              <w:rPr>
                <w:rFonts w:asciiTheme="majorBidi" w:hAnsiTheme="majorBidi" w:cstheme="majorBidi"/>
                <w:b/>
                <w:color w:val="090B08"/>
                <w:sz w:val="22"/>
              </w:rPr>
              <w:t xml:space="preserve"> </w:t>
            </w:r>
            <w:r w:rsidRPr="001B1B8D">
              <w:rPr>
                <w:rFonts w:asciiTheme="majorBidi" w:hAnsiTheme="majorBidi" w:cstheme="majorBidi"/>
                <w:b/>
                <w:bCs/>
                <w:sz w:val="22"/>
              </w:rPr>
              <w:t xml:space="preserve">Réf : </w:t>
            </w:r>
            <w:r w:rsidRPr="001B1B8D">
              <w:rPr>
                <w:rFonts w:asciiTheme="majorBidi" w:hAnsiTheme="majorBidi" w:cstheme="majorBidi"/>
                <w:b/>
                <w:bCs/>
                <w:color w:val="3E3C3E"/>
                <w:sz w:val="22"/>
                <w:lang w:val="fr-SN"/>
              </w:rPr>
              <w:t>CR/CRA</w:t>
            </w:r>
            <w:r w:rsidRPr="001B1B8D">
              <w:rPr>
                <w:rFonts w:asciiTheme="majorBidi" w:hAnsiTheme="majorBidi" w:cstheme="majorBidi"/>
                <w:b/>
                <w:bCs/>
                <w:color w:val="242224"/>
                <w:sz w:val="22"/>
                <w:lang w:val="fr-SN"/>
              </w:rPr>
              <w:t>&amp;P</w:t>
            </w:r>
            <w:r w:rsidRPr="001B1B8D">
              <w:rPr>
                <w:rFonts w:asciiTheme="majorBidi" w:hAnsiTheme="majorBidi" w:cstheme="majorBidi"/>
                <w:b/>
                <w:bCs/>
                <w:color w:val="3E3C3E"/>
                <w:sz w:val="22"/>
                <w:lang w:val="fr-SN"/>
              </w:rPr>
              <w:t>RAPS</w:t>
            </w:r>
            <w:r w:rsidRPr="001B1B8D">
              <w:rPr>
                <w:rFonts w:asciiTheme="majorBidi" w:hAnsiTheme="majorBidi" w:cstheme="majorBidi"/>
                <w:b/>
                <w:bCs/>
                <w:color w:val="78747A"/>
                <w:sz w:val="22"/>
                <w:lang w:val="fr-SN"/>
              </w:rPr>
              <w:t>/</w:t>
            </w:r>
            <w:r w:rsidRPr="001B1B8D">
              <w:rPr>
                <w:rFonts w:asciiTheme="majorBidi" w:hAnsiTheme="majorBidi" w:cstheme="majorBidi"/>
                <w:b/>
                <w:bCs/>
                <w:color w:val="3E3C3E"/>
                <w:sz w:val="22"/>
                <w:lang w:val="fr-SN"/>
              </w:rPr>
              <w:t>C</w:t>
            </w:r>
            <w:r w:rsidRPr="001B1B8D">
              <w:rPr>
                <w:rFonts w:asciiTheme="majorBidi" w:hAnsiTheme="majorBidi" w:cstheme="majorBidi"/>
                <w:b/>
                <w:bCs/>
                <w:color w:val="242224"/>
                <w:sz w:val="22"/>
                <w:lang w:val="fr-SN"/>
              </w:rPr>
              <w:t>B</w:t>
            </w:r>
            <w:r w:rsidRPr="001B1B8D">
              <w:rPr>
                <w:rFonts w:asciiTheme="majorBidi" w:hAnsiTheme="majorBidi" w:cstheme="majorBidi"/>
                <w:b/>
                <w:bCs/>
                <w:color w:val="78747A"/>
                <w:sz w:val="22"/>
                <w:lang w:val="fr-SN"/>
              </w:rPr>
              <w:t>/</w:t>
            </w:r>
            <w:r w:rsidRPr="001B1B8D">
              <w:rPr>
                <w:rFonts w:asciiTheme="majorBidi" w:hAnsiTheme="majorBidi" w:cstheme="majorBidi"/>
                <w:b/>
                <w:bCs/>
                <w:color w:val="242224"/>
                <w:sz w:val="22"/>
                <w:lang w:val="fr-SN"/>
              </w:rPr>
              <w:t>22</w:t>
            </w:r>
            <w:r w:rsidRPr="001B1B8D">
              <w:rPr>
                <w:rFonts w:asciiTheme="majorBidi" w:hAnsiTheme="majorBidi" w:cstheme="majorBidi"/>
                <w:b/>
                <w:bCs/>
                <w:color w:val="3E3C3E"/>
                <w:sz w:val="22"/>
                <w:lang w:val="fr-SN"/>
              </w:rPr>
              <w:t>3</w:t>
            </w:r>
            <w:r w:rsidRPr="001B1B8D">
              <w:rPr>
                <w:rFonts w:asciiTheme="majorBidi" w:hAnsiTheme="majorBidi" w:cstheme="majorBidi"/>
                <w:b/>
                <w:bCs/>
                <w:color w:val="78747A"/>
                <w:sz w:val="22"/>
                <w:lang w:val="fr-SN"/>
              </w:rPr>
              <w:t>/</w:t>
            </w:r>
            <w:r w:rsidRPr="001B1B8D">
              <w:rPr>
                <w:rFonts w:asciiTheme="majorBidi" w:hAnsiTheme="majorBidi" w:cstheme="majorBidi"/>
                <w:b/>
                <w:bCs/>
                <w:color w:val="242224"/>
                <w:sz w:val="22"/>
                <w:lang w:val="fr-SN"/>
              </w:rPr>
              <w:t>21</w:t>
            </w:r>
            <w:r>
              <w:rPr>
                <w:rFonts w:asciiTheme="majorBidi" w:hAnsiTheme="majorBidi" w:cstheme="majorBidi"/>
                <w:b/>
                <w:bCs/>
                <w:color w:val="242224"/>
                <w:sz w:val="22"/>
                <w:lang w:val="fr-SN"/>
              </w:rPr>
              <w:t>.</w:t>
            </w:r>
          </w:p>
        </w:tc>
      </w:tr>
      <w:tr w:rsidR="000962B3" w:rsidRPr="004147F3" w14:paraId="0769ABE8" w14:textId="77777777" w:rsidTr="007853DB">
        <w:trPr>
          <w:jc w:val="center"/>
        </w:trPr>
        <w:tc>
          <w:tcPr>
            <w:tcW w:w="0" w:type="auto"/>
            <w:shd w:val="clear" w:color="auto" w:fill="auto"/>
            <w:vAlign w:val="center"/>
          </w:tcPr>
          <w:p w14:paraId="772F95EC" w14:textId="77777777" w:rsidR="000962B3" w:rsidRPr="00A36813" w:rsidRDefault="000962B3" w:rsidP="00A734FD">
            <w:pPr>
              <w:spacing w:line="240" w:lineRule="auto"/>
              <w:rPr>
                <w:b/>
                <w:bCs/>
              </w:rPr>
            </w:pPr>
            <w:bookmarkStart w:id="7463" w:name="_Hlk53842031"/>
            <w:r>
              <w:rPr>
                <w:b/>
                <w:bCs/>
              </w:rPr>
              <w:t>IS 5.3</w:t>
            </w:r>
          </w:p>
        </w:tc>
        <w:tc>
          <w:tcPr>
            <w:tcW w:w="0" w:type="auto"/>
            <w:shd w:val="clear" w:color="auto" w:fill="auto"/>
            <w:vAlign w:val="center"/>
          </w:tcPr>
          <w:p w14:paraId="77976E26" w14:textId="77777777" w:rsidR="000962B3" w:rsidRPr="004147F3" w:rsidRDefault="000962B3" w:rsidP="00A734FD">
            <w:pPr>
              <w:spacing w:line="240" w:lineRule="auto"/>
            </w:pPr>
            <w:r>
              <w:t xml:space="preserve">Les dispositions applicables aux Entreprises Publiques ne s’appliquent pas pour la sélection d’un Prestataire de Services pour l’exécution de Services </w:t>
            </w:r>
            <w:r w:rsidR="0069640A">
              <w:t xml:space="preserve">autres que </w:t>
            </w:r>
            <w:r w:rsidR="00B23C28">
              <w:t>les Services de Conseil</w:t>
            </w:r>
            <w:r>
              <w:t xml:space="preserve">, et par conséquent il n’est pas demandé aux Soumissionnaires de soumettre un formulaire. </w:t>
            </w:r>
          </w:p>
        </w:tc>
      </w:tr>
      <w:tr w:rsidR="000962B3" w:rsidRPr="004147F3" w14:paraId="72A152A0" w14:textId="77777777" w:rsidTr="007853DB">
        <w:trPr>
          <w:jc w:val="center"/>
        </w:trPr>
        <w:tc>
          <w:tcPr>
            <w:tcW w:w="0" w:type="auto"/>
            <w:gridSpan w:val="2"/>
            <w:shd w:val="clear" w:color="auto" w:fill="auto"/>
          </w:tcPr>
          <w:p w14:paraId="7BF49FBF" w14:textId="77777777" w:rsidR="000962B3" w:rsidRPr="004147F3" w:rsidRDefault="000962B3" w:rsidP="00143E15">
            <w:pPr>
              <w:pStyle w:val="Heading3BDS"/>
              <w:rPr>
                <w:rFonts w:hint="eastAsia"/>
              </w:rPr>
            </w:pPr>
            <w:bookmarkStart w:id="7464" w:name="_Toc201578214"/>
            <w:bookmarkStart w:id="7465" w:name="_Toc201578498"/>
            <w:bookmarkStart w:id="7466" w:name="_Toc201713868"/>
            <w:bookmarkStart w:id="7467" w:name="_Toc202352975"/>
            <w:bookmarkStart w:id="7468" w:name="_Toc202353186"/>
            <w:bookmarkStart w:id="7469" w:name="_Toc202353384"/>
            <w:bookmarkStart w:id="7470" w:name="_Toc433790922"/>
            <w:bookmarkStart w:id="7471" w:name="_Toc463531751"/>
            <w:bookmarkStart w:id="7472" w:name="_Toc464136345"/>
            <w:bookmarkStart w:id="7473" w:name="_Toc464136476"/>
            <w:bookmarkStart w:id="7474" w:name="_Toc464139686"/>
            <w:bookmarkStart w:id="7475" w:name="_Toc489012970"/>
            <w:bookmarkStart w:id="7476" w:name="_Toc491425056"/>
            <w:bookmarkStart w:id="7477" w:name="_Toc491868912"/>
            <w:bookmarkStart w:id="7478" w:name="_Toc491869036"/>
            <w:bookmarkStart w:id="7479" w:name="_Toc380341272"/>
            <w:bookmarkStart w:id="7480" w:name="_Toc22917465"/>
            <w:bookmarkStart w:id="7481" w:name="_Toc37499029"/>
            <w:bookmarkStart w:id="7482" w:name="_Toc55122921"/>
            <w:bookmarkStart w:id="7483" w:name="_Toc55123738"/>
            <w:bookmarkStart w:id="7484" w:name="_Toc55124412"/>
            <w:bookmarkStart w:id="7485" w:name="_Toc55132496"/>
            <w:bookmarkStart w:id="7486" w:name="_Toc55140824"/>
            <w:bookmarkStart w:id="7487" w:name="_Toc55142450"/>
            <w:bookmarkStart w:id="7488" w:name="_Toc55153365"/>
            <w:bookmarkStart w:id="7489" w:name="_Toc55241811"/>
            <w:bookmarkStart w:id="7490" w:name="_Toc55241971"/>
            <w:bookmarkStart w:id="7491" w:name="_Toc55242516"/>
            <w:bookmarkStart w:id="7492" w:name="_Toc55243190"/>
            <w:bookmarkStart w:id="7493" w:name="_Toc55247868"/>
            <w:bookmarkStart w:id="7494" w:name="_Toc55249081"/>
            <w:bookmarkStart w:id="7495" w:name="_Toc55856556"/>
            <w:bookmarkStart w:id="7496" w:name="_Toc55899388"/>
            <w:bookmarkStart w:id="7497" w:name="_Toc55900730"/>
            <w:bookmarkStart w:id="7498" w:name="_Toc55901760"/>
            <w:bookmarkStart w:id="7499" w:name="_Toc55902349"/>
            <w:bookmarkStart w:id="7500" w:name="_Toc55949105"/>
            <w:bookmarkStart w:id="7501" w:name="_Toc55949984"/>
            <w:bookmarkStart w:id="7502" w:name="_Toc58404042"/>
            <w:bookmarkStart w:id="7503" w:name="_Toc58442689"/>
            <w:bookmarkEnd w:id="7462"/>
            <w:bookmarkEnd w:id="7463"/>
            <w:r>
              <w:t>Dossier d’Appel d’Offres</w:t>
            </w:r>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p>
        </w:tc>
      </w:tr>
      <w:tr w:rsidR="000962B3" w:rsidRPr="004147F3" w14:paraId="4E6D8036" w14:textId="77777777" w:rsidTr="007853DB">
        <w:trPr>
          <w:jc w:val="center"/>
        </w:trPr>
        <w:tc>
          <w:tcPr>
            <w:tcW w:w="0" w:type="auto"/>
            <w:shd w:val="clear" w:color="auto" w:fill="auto"/>
          </w:tcPr>
          <w:p w14:paraId="31EBC83A" w14:textId="77777777" w:rsidR="000962B3" w:rsidRPr="00A36813" w:rsidRDefault="000962B3" w:rsidP="00A734FD">
            <w:pPr>
              <w:spacing w:line="240" w:lineRule="auto"/>
              <w:rPr>
                <w:b/>
                <w:bCs/>
              </w:rPr>
            </w:pPr>
            <w:bookmarkStart w:id="7504" w:name="BDS7x1" w:colFirst="0" w:colLast="0"/>
            <w:r>
              <w:rPr>
                <w:b/>
                <w:bCs/>
              </w:rPr>
              <w:t>IS 8.1</w:t>
            </w:r>
          </w:p>
        </w:tc>
        <w:tc>
          <w:tcPr>
            <w:tcW w:w="0" w:type="auto"/>
            <w:shd w:val="clear" w:color="auto" w:fill="auto"/>
          </w:tcPr>
          <w:p w14:paraId="3D6D158A" w14:textId="1AA32791" w:rsidR="000D2AD4" w:rsidRPr="00290576" w:rsidRDefault="000D2AD4" w:rsidP="000D2AD4">
            <w:pPr>
              <w:spacing w:line="240" w:lineRule="auto"/>
            </w:pPr>
            <w:r>
              <w:t>Les Soumissionnaires peuvent demander des éclaircissements par courriel au plus tard</w:t>
            </w:r>
            <w:r>
              <w:rPr>
                <w:b/>
              </w:rPr>
              <w:t xml:space="preserve"> </w:t>
            </w:r>
            <w:r w:rsidR="005238B2">
              <w:rPr>
                <w:b/>
              </w:rPr>
              <w:t xml:space="preserve">3 JANVIER </w:t>
            </w:r>
            <w:r w:rsidRPr="005238B2">
              <w:rPr>
                <w:b/>
              </w:rPr>
              <w:t xml:space="preserve"> 202</w:t>
            </w:r>
            <w:r w:rsidR="005238B2">
              <w:rPr>
                <w:b/>
              </w:rPr>
              <w:t>2</w:t>
            </w:r>
            <w:r>
              <w:t xml:space="preserve">, de manière à ce que les réponses soient communiquées à tous les Soumissionnaires au plus tard </w:t>
            </w:r>
            <w:r w:rsidR="005238B2">
              <w:rPr>
                <w:b/>
              </w:rPr>
              <w:t>le 12 janvier 2022</w:t>
            </w:r>
            <w:r w:rsidR="00CB6A52">
              <w:rPr>
                <w:b/>
              </w:rPr>
              <w:t>.</w:t>
            </w:r>
          </w:p>
          <w:p w14:paraId="1CE01904" w14:textId="77777777" w:rsidR="000D2AD4" w:rsidRPr="00290576" w:rsidRDefault="000D2AD4" w:rsidP="000D2AD4">
            <w:pPr>
              <w:spacing w:after="0" w:line="240" w:lineRule="auto"/>
            </w:pPr>
            <w:r>
              <w:t>Les demandes d’éclaircissements doivent être envoyées à l’adresse suivante :</w:t>
            </w:r>
          </w:p>
          <w:p w14:paraId="5C2C65AD" w14:textId="77777777" w:rsidR="000D2AD4" w:rsidRPr="00FE20E0" w:rsidRDefault="000D2AD4" w:rsidP="000D2AD4">
            <w:pPr>
              <w:shd w:val="clear" w:color="auto" w:fill="FFFFFF"/>
              <w:spacing w:after="0"/>
              <w:jc w:val="left"/>
              <w:rPr>
                <w:rFonts w:cs="Times New Roman"/>
                <w:b/>
                <w:bCs/>
                <w:iCs w:val="0"/>
                <w:color w:val="000000"/>
                <w:szCs w:val="24"/>
                <w:lang w:val="en-US"/>
              </w:rPr>
            </w:pPr>
            <w:r w:rsidRPr="00FE20E0">
              <w:rPr>
                <w:rFonts w:cs="Times New Roman"/>
                <w:b/>
                <w:bCs/>
                <w:color w:val="000000"/>
                <w:szCs w:val="24"/>
                <w:lang w:val="en-US"/>
              </w:rPr>
              <w:t>Millennium Challenge Account - Niger</w:t>
            </w:r>
          </w:p>
          <w:p w14:paraId="2E4572AB" w14:textId="77777777" w:rsidR="000D2AD4" w:rsidRPr="00FE20E0" w:rsidRDefault="000D2AD4" w:rsidP="000D2AD4">
            <w:pPr>
              <w:shd w:val="clear" w:color="auto" w:fill="FFFFFF"/>
              <w:spacing w:after="0"/>
              <w:jc w:val="left"/>
              <w:rPr>
                <w:rFonts w:cs="Times New Roman"/>
                <w:color w:val="000000"/>
                <w:lang w:val="en-US"/>
              </w:rPr>
            </w:pPr>
            <w:r w:rsidRPr="00FE20E0">
              <w:rPr>
                <w:rFonts w:cs="Times New Roman"/>
                <w:color w:val="000000"/>
                <w:sz w:val="27"/>
                <w:szCs w:val="27"/>
                <w:lang w:val="en-US"/>
              </w:rPr>
              <w:lastRenderedPageBreak/>
              <w:t>MCA-Niger, Boulevard Mali Béro, face lycée Bosso</w:t>
            </w:r>
            <w:r w:rsidRPr="00FE20E0">
              <w:rPr>
                <w:rFonts w:cs="Times New Roman"/>
                <w:color w:val="000000"/>
                <w:lang w:val="en-US"/>
              </w:rPr>
              <w:br/>
            </w:r>
            <w:r w:rsidRPr="00FE20E0">
              <w:rPr>
                <w:rStyle w:val="Strong"/>
                <w:color w:val="000000"/>
                <w:lang w:val="en-US"/>
              </w:rPr>
              <w:t>BP. </w:t>
            </w:r>
            <w:r w:rsidRPr="00FE20E0">
              <w:rPr>
                <w:rFonts w:cs="Times New Roman"/>
                <w:color w:val="000000"/>
                <w:lang w:val="en-US"/>
              </w:rPr>
              <w:t>738 Niamey – Niger</w:t>
            </w:r>
          </w:p>
          <w:p w14:paraId="394CD546" w14:textId="77777777" w:rsidR="000D2AD4" w:rsidRDefault="000D2AD4" w:rsidP="000D2AD4">
            <w:pPr>
              <w:shd w:val="clear" w:color="auto" w:fill="FFFFFF"/>
              <w:spacing w:after="0"/>
              <w:jc w:val="left"/>
              <w:rPr>
                <w:rFonts w:cs="Times New Roman"/>
                <w:color w:val="000000"/>
              </w:rPr>
            </w:pPr>
            <w:r w:rsidRPr="003C43EE">
              <w:rPr>
                <w:rStyle w:val="Strong"/>
                <w:color w:val="000000"/>
              </w:rPr>
              <w:t>Tel : </w:t>
            </w:r>
            <w:r w:rsidRPr="003C43EE">
              <w:rPr>
                <w:rFonts w:cs="Times New Roman"/>
                <w:color w:val="000000"/>
              </w:rPr>
              <w:t xml:space="preserve">(+227) 20 35 08 15 </w:t>
            </w:r>
          </w:p>
          <w:p w14:paraId="539EBF63" w14:textId="77777777" w:rsidR="000D2AD4" w:rsidRPr="001B1B8D" w:rsidRDefault="000D2AD4" w:rsidP="000D2AD4">
            <w:pPr>
              <w:spacing w:after="0"/>
              <w:rPr>
                <w:rFonts w:asciiTheme="majorBidi" w:hAnsiTheme="majorBidi" w:cstheme="majorBidi"/>
                <w:b/>
                <w:bCs/>
              </w:rPr>
            </w:pPr>
            <w:r>
              <w:t xml:space="preserve">Att. L’Agent de Passation de Marchés </w:t>
            </w:r>
          </w:p>
          <w:p w14:paraId="0C211475" w14:textId="77777777" w:rsidR="000D2AD4" w:rsidRPr="00FB353B" w:rsidRDefault="000D2AD4" w:rsidP="000D2AD4">
            <w:pPr>
              <w:spacing w:after="0"/>
              <w:rPr>
                <w:rFonts w:asciiTheme="majorBidi" w:hAnsiTheme="majorBidi"/>
                <w:b/>
                <w:color w:val="0000FF" w:themeColor="hyperlink"/>
                <w:u w:val="single"/>
              </w:rPr>
            </w:pPr>
            <w:r w:rsidRPr="001B1B8D">
              <w:rPr>
                <w:rFonts w:asciiTheme="majorBidi" w:hAnsiTheme="majorBidi" w:cstheme="majorBidi"/>
                <w:b/>
                <w:bCs/>
              </w:rPr>
              <w:t>Email :</w:t>
            </w:r>
            <w:r w:rsidRPr="001B1B8D">
              <w:rPr>
                <w:rFonts w:asciiTheme="majorBidi" w:hAnsiTheme="majorBidi" w:cstheme="majorBidi"/>
                <w:b/>
                <w:bCs/>
                <w:i/>
              </w:rPr>
              <w:t xml:space="preserve"> </w:t>
            </w:r>
            <w:hyperlink r:id="rId27" w:history="1">
              <w:r w:rsidRPr="003C43EE">
                <w:rPr>
                  <w:rStyle w:val="Hyperlink"/>
                  <w:rFonts w:asciiTheme="majorBidi" w:hAnsiTheme="majorBidi" w:cstheme="majorBidi"/>
                </w:rPr>
                <w:t>mcanigerpa@cardno.com</w:t>
              </w:r>
            </w:hyperlink>
            <w:r w:rsidRPr="003C43EE">
              <w:rPr>
                <w:rFonts w:asciiTheme="majorBidi" w:hAnsiTheme="majorBidi" w:cstheme="majorBidi"/>
              </w:rPr>
              <w:t xml:space="preserve">  avec copie à </w:t>
            </w:r>
            <w:hyperlink r:id="rId28" w:history="1">
              <w:r w:rsidRPr="003C43EE">
                <w:rPr>
                  <w:rStyle w:val="Hyperlink"/>
                  <w:rFonts w:asciiTheme="majorBidi" w:hAnsiTheme="majorBidi" w:cstheme="majorBidi"/>
                </w:rPr>
                <w:t>procurement@mcaniger.ne</w:t>
              </w:r>
            </w:hyperlink>
          </w:p>
          <w:p w14:paraId="6C1A77A9" w14:textId="77777777" w:rsidR="000962B3" w:rsidRPr="004147F3" w:rsidRDefault="000D2AD4" w:rsidP="000D2AD4">
            <w:pPr>
              <w:spacing w:line="240" w:lineRule="auto"/>
            </w:pPr>
            <w:r>
              <w:t xml:space="preserve">Adresse du site Web du Maître d’ouvrage : </w:t>
            </w:r>
            <w:hyperlink r:id="rId29" w:history="1">
              <w:r w:rsidRPr="003C43EE">
                <w:rPr>
                  <w:rStyle w:val="Hyperlink"/>
                  <w:rFonts w:cs="Times New Roman"/>
                </w:rPr>
                <w:t>www.mcaniger.ne</w:t>
              </w:r>
            </w:hyperlink>
          </w:p>
        </w:tc>
      </w:tr>
      <w:tr w:rsidR="000962B3" w:rsidRPr="004147F3" w14:paraId="3E70120A" w14:textId="77777777" w:rsidTr="007853DB">
        <w:trPr>
          <w:jc w:val="center"/>
        </w:trPr>
        <w:tc>
          <w:tcPr>
            <w:tcW w:w="0" w:type="auto"/>
            <w:shd w:val="clear" w:color="auto" w:fill="auto"/>
            <w:vAlign w:val="center"/>
          </w:tcPr>
          <w:p w14:paraId="59DC6E28" w14:textId="77777777" w:rsidR="000962B3" w:rsidRPr="00A36813" w:rsidRDefault="000962B3" w:rsidP="00A734FD">
            <w:pPr>
              <w:spacing w:line="240" w:lineRule="auto"/>
              <w:rPr>
                <w:b/>
                <w:bCs/>
              </w:rPr>
            </w:pPr>
            <w:bookmarkStart w:id="7505" w:name="BDS7x2" w:colFirst="0" w:colLast="0"/>
            <w:bookmarkEnd w:id="7504"/>
            <w:r>
              <w:rPr>
                <w:b/>
                <w:bCs/>
              </w:rPr>
              <w:lastRenderedPageBreak/>
              <w:t xml:space="preserve">IS 8.2 </w:t>
            </w:r>
          </w:p>
        </w:tc>
        <w:tc>
          <w:tcPr>
            <w:tcW w:w="0" w:type="auto"/>
            <w:shd w:val="clear" w:color="auto" w:fill="auto"/>
            <w:vAlign w:val="center"/>
          </w:tcPr>
          <w:p w14:paraId="72202E47" w14:textId="77777777" w:rsidR="00E60E7C" w:rsidRPr="00484E22" w:rsidRDefault="000962B3" w:rsidP="00E60E7C">
            <w:pPr>
              <w:spacing w:after="0"/>
              <w:jc w:val="left"/>
              <w:rPr>
                <w:b/>
                <w:bCs/>
                <w:color w:val="0000FF"/>
              </w:rPr>
            </w:pPr>
            <w:r>
              <w:t xml:space="preserve">Une Conférence préalable aux Offres se tiendra à </w:t>
            </w:r>
            <w:r w:rsidR="000D2AD4" w:rsidRPr="005238B2">
              <w:rPr>
                <w:rFonts w:asciiTheme="majorBidi" w:hAnsiTheme="majorBidi" w:cstheme="majorBidi"/>
                <w:b/>
              </w:rPr>
              <w:t>10 H 00</w:t>
            </w:r>
            <w:r w:rsidR="000D2AD4" w:rsidRPr="00FB353B">
              <w:rPr>
                <w:rFonts w:asciiTheme="majorBidi" w:hAnsiTheme="majorBidi"/>
              </w:rPr>
              <w:t xml:space="preserve"> (heure locale</w:t>
            </w:r>
            <w:r w:rsidR="000D2AD4" w:rsidRPr="001B1B8D">
              <w:rPr>
                <w:rFonts w:asciiTheme="majorBidi" w:hAnsiTheme="majorBidi" w:cstheme="majorBidi"/>
              </w:rPr>
              <w:t xml:space="preserve"> de Niamey</w:t>
            </w:r>
            <w:r w:rsidR="000D2AD4" w:rsidRPr="005238B2">
              <w:rPr>
                <w:rFonts w:asciiTheme="majorBidi" w:hAnsiTheme="majorBidi"/>
              </w:rPr>
              <w:t xml:space="preserve">) </w:t>
            </w:r>
            <w:r w:rsidR="000D2AD4" w:rsidRPr="005238B2">
              <w:rPr>
                <w:rFonts w:asciiTheme="majorBidi" w:hAnsiTheme="majorBidi"/>
                <w:b/>
              </w:rPr>
              <w:t xml:space="preserve">le </w:t>
            </w:r>
            <w:r w:rsidR="005238B2" w:rsidRPr="005238B2">
              <w:rPr>
                <w:rFonts w:asciiTheme="majorBidi" w:hAnsiTheme="majorBidi" w:cstheme="majorBidi"/>
                <w:b/>
                <w:bCs/>
              </w:rPr>
              <w:t>24 décembre</w:t>
            </w:r>
            <w:r w:rsidR="000D2AD4" w:rsidRPr="005238B2">
              <w:rPr>
                <w:rFonts w:asciiTheme="majorBidi" w:hAnsiTheme="majorBidi" w:cstheme="majorBidi"/>
                <w:b/>
                <w:bCs/>
              </w:rPr>
              <w:t xml:space="preserve"> 2021</w:t>
            </w:r>
            <w:r w:rsidRPr="005238B2">
              <w:rPr>
                <w:b/>
              </w:rPr>
              <w:t xml:space="preserve"> en</w:t>
            </w:r>
            <w:r>
              <w:rPr>
                <w:b/>
              </w:rPr>
              <w:t xml:space="preserve"> ligne </w:t>
            </w:r>
            <w:r w:rsidR="00FB0C1A">
              <w:rPr>
                <w:b/>
              </w:rPr>
              <w:t>via</w:t>
            </w:r>
            <w:r>
              <w:rPr>
                <w:b/>
              </w:rPr>
              <w:t xml:space="preserve"> web</w:t>
            </w:r>
            <w:r w:rsidR="000D2AD4" w:rsidRPr="001B1B8D">
              <w:rPr>
                <w:rFonts w:asciiTheme="majorBidi" w:hAnsiTheme="majorBidi" w:cstheme="majorBidi"/>
                <w:b/>
              </w:rPr>
              <w:t xml:space="preserve"> audio-conférence suivant</w:t>
            </w:r>
            <w:r w:rsidR="000D2AD4" w:rsidRPr="00FB353B">
              <w:rPr>
                <w:rFonts w:asciiTheme="majorBidi" w:hAnsiTheme="majorBidi"/>
                <w:b/>
              </w:rPr>
              <w:t xml:space="preserve"> le </w:t>
            </w:r>
            <w:r w:rsidR="00E60E7C" w:rsidRPr="00484E22">
              <w:rPr>
                <w:b/>
                <w:bCs/>
                <w:color w:val="0000FF"/>
              </w:rPr>
              <w:t>Participer à la réunion Zoom</w:t>
            </w:r>
            <w:r w:rsidR="00E60E7C" w:rsidRPr="00484E22">
              <w:rPr>
                <w:b/>
                <w:bCs/>
                <w:color w:val="0000FF"/>
              </w:rPr>
              <w:br/>
            </w:r>
            <w:hyperlink r:id="rId30" w:history="1">
              <w:r w:rsidR="00E60E7C" w:rsidRPr="00484E22">
                <w:rPr>
                  <w:b/>
                  <w:bCs/>
                  <w:color w:val="0000FF"/>
                </w:rPr>
                <w:t>https://us02web.zoom.us/j/84488150883</w:t>
              </w:r>
            </w:hyperlink>
            <w:r w:rsidR="00E60E7C" w:rsidRPr="00484E22">
              <w:rPr>
                <w:b/>
                <w:bCs/>
                <w:color w:val="0000FF"/>
              </w:rPr>
              <w:br/>
              <w:t>ID de réunion : 844 8815 0883</w:t>
            </w:r>
          </w:p>
          <w:p w14:paraId="05EFC6E9" w14:textId="3185B93D" w:rsidR="00E60E7C" w:rsidRPr="00484E22" w:rsidRDefault="00E60E7C" w:rsidP="00E60E7C">
            <w:pPr>
              <w:spacing w:after="0"/>
              <w:jc w:val="left"/>
              <w:rPr>
                <w:b/>
                <w:bCs/>
                <w:color w:val="0000FF"/>
              </w:rPr>
            </w:pPr>
            <w:r w:rsidRPr="00484E22">
              <w:rPr>
                <w:b/>
                <w:bCs/>
                <w:color w:val="0000FF"/>
              </w:rPr>
              <w:t>Code secret : 706280 </w:t>
            </w:r>
          </w:p>
          <w:p w14:paraId="1EDDCF8D" w14:textId="5AAE836D" w:rsidR="000962B3" w:rsidRPr="004147F3" w:rsidRDefault="000C004B" w:rsidP="000C004B">
            <w:pPr>
              <w:spacing w:line="240" w:lineRule="auto"/>
            </w:pPr>
            <w:r>
              <w:t xml:space="preserve">La présence de tous les Soumissionnaires potentiels ou de leurs représentants est fortement recommandé, mais n’est pas obligatoire. </w:t>
            </w:r>
          </w:p>
        </w:tc>
      </w:tr>
      <w:tr w:rsidR="000962B3" w:rsidRPr="004147F3" w14:paraId="180D7628" w14:textId="77777777" w:rsidTr="007853DB">
        <w:trPr>
          <w:jc w:val="center"/>
        </w:trPr>
        <w:tc>
          <w:tcPr>
            <w:tcW w:w="0" w:type="auto"/>
            <w:shd w:val="clear" w:color="auto" w:fill="auto"/>
            <w:vAlign w:val="center"/>
          </w:tcPr>
          <w:p w14:paraId="6C70DDDA" w14:textId="77777777" w:rsidR="000962B3" w:rsidRPr="00A36813" w:rsidRDefault="000962B3" w:rsidP="00A734FD">
            <w:pPr>
              <w:spacing w:line="240" w:lineRule="auto"/>
              <w:rPr>
                <w:b/>
                <w:bCs/>
              </w:rPr>
            </w:pPr>
            <w:r>
              <w:rPr>
                <w:b/>
                <w:bCs/>
              </w:rPr>
              <w:t>IS 10.1</w:t>
            </w:r>
          </w:p>
        </w:tc>
        <w:tc>
          <w:tcPr>
            <w:tcW w:w="0" w:type="auto"/>
            <w:shd w:val="clear" w:color="auto" w:fill="auto"/>
            <w:vAlign w:val="center"/>
          </w:tcPr>
          <w:p w14:paraId="40FBD454" w14:textId="77777777" w:rsidR="000962B3" w:rsidRDefault="000962B3" w:rsidP="00A734FD">
            <w:pPr>
              <w:spacing w:line="240" w:lineRule="auto"/>
            </w:pPr>
            <w:r>
              <w:t>Le Maître d'ouvrage ne remboursera pas les frais associés à la préparation et à la soumission de l'Offre.</w:t>
            </w:r>
          </w:p>
        </w:tc>
      </w:tr>
      <w:tr w:rsidR="000962B3" w:rsidRPr="004147F3" w14:paraId="4B801E3E" w14:textId="77777777" w:rsidTr="007853DB">
        <w:trPr>
          <w:jc w:val="center"/>
        </w:trPr>
        <w:tc>
          <w:tcPr>
            <w:tcW w:w="0" w:type="auto"/>
            <w:shd w:val="clear" w:color="auto" w:fill="auto"/>
            <w:vAlign w:val="center"/>
          </w:tcPr>
          <w:p w14:paraId="577A95A0" w14:textId="77777777" w:rsidR="000962B3" w:rsidRPr="00A36813" w:rsidRDefault="000962B3" w:rsidP="00A734FD">
            <w:pPr>
              <w:spacing w:line="240" w:lineRule="auto"/>
              <w:rPr>
                <w:b/>
                <w:bCs/>
              </w:rPr>
            </w:pPr>
            <w:bookmarkStart w:id="7506" w:name="BDS11" w:colFirst="0" w:colLast="0"/>
            <w:bookmarkEnd w:id="7505"/>
            <w:r>
              <w:rPr>
                <w:b/>
                <w:bCs/>
              </w:rPr>
              <w:t>IS 11.1</w:t>
            </w:r>
          </w:p>
        </w:tc>
        <w:tc>
          <w:tcPr>
            <w:tcW w:w="0" w:type="auto"/>
            <w:shd w:val="clear" w:color="auto" w:fill="auto"/>
            <w:vAlign w:val="center"/>
          </w:tcPr>
          <w:p w14:paraId="14CB04B4" w14:textId="77777777" w:rsidR="000962B3" w:rsidRPr="004147F3" w:rsidRDefault="000962B3" w:rsidP="00A734FD">
            <w:pPr>
              <w:spacing w:line="240" w:lineRule="auto"/>
            </w:pPr>
            <w:r>
              <w:t>L</w:t>
            </w:r>
            <w:r w:rsidR="000C004B">
              <w:t>’</w:t>
            </w:r>
            <w:r>
              <w:t xml:space="preserve">offre doit être soumise en </w:t>
            </w:r>
            <w:r w:rsidR="00324323" w:rsidRPr="001B1B8D">
              <w:rPr>
                <w:rFonts w:asciiTheme="majorBidi" w:hAnsiTheme="majorBidi" w:cstheme="majorBidi"/>
                <w:b/>
                <w:bCs/>
              </w:rPr>
              <w:t>français</w:t>
            </w:r>
            <w:r w:rsidR="00324323" w:rsidRPr="006434BB">
              <w:rPr>
                <w:bCs/>
              </w:rPr>
              <w:t>.</w:t>
            </w:r>
          </w:p>
        </w:tc>
      </w:tr>
      <w:tr w:rsidR="000962B3" w:rsidRPr="004147F3" w14:paraId="7DB3C700" w14:textId="77777777" w:rsidTr="007853DB">
        <w:trPr>
          <w:jc w:val="center"/>
        </w:trPr>
        <w:tc>
          <w:tcPr>
            <w:tcW w:w="0" w:type="auto"/>
            <w:gridSpan w:val="2"/>
            <w:shd w:val="clear" w:color="auto" w:fill="auto"/>
          </w:tcPr>
          <w:p w14:paraId="0D151ADA" w14:textId="77777777" w:rsidR="000962B3" w:rsidRPr="004147F3" w:rsidRDefault="000962B3" w:rsidP="00143E15">
            <w:pPr>
              <w:pStyle w:val="Heading3BDS"/>
              <w:rPr>
                <w:rFonts w:hint="eastAsia"/>
              </w:rPr>
            </w:pPr>
            <w:bookmarkStart w:id="7507" w:name="_Toc201578215"/>
            <w:bookmarkStart w:id="7508" w:name="_Toc201578499"/>
            <w:bookmarkStart w:id="7509" w:name="_Toc201713869"/>
            <w:bookmarkStart w:id="7510" w:name="_Toc202352976"/>
            <w:bookmarkStart w:id="7511" w:name="_Toc202353187"/>
            <w:bookmarkStart w:id="7512" w:name="_Toc202353385"/>
            <w:bookmarkStart w:id="7513" w:name="_Toc433790923"/>
            <w:bookmarkStart w:id="7514" w:name="_Toc463531752"/>
            <w:bookmarkStart w:id="7515" w:name="_Toc464136346"/>
            <w:bookmarkStart w:id="7516" w:name="_Toc464136477"/>
            <w:bookmarkStart w:id="7517" w:name="_Toc464139687"/>
            <w:bookmarkStart w:id="7518" w:name="_Toc489012971"/>
            <w:bookmarkStart w:id="7519" w:name="_Toc491425057"/>
            <w:bookmarkStart w:id="7520" w:name="_Toc491868913"/>
            <w:bookmarkStart w:id="7521" w:name="_Toc491869037"/>
            <w:bookmarkStart w:id="7522" w:name="_Toc380341273"/>
            <w:bookmarkStart w:id="7523" w:name="_Toc22917466"/>
            <w:bookmarkStart w:id="7524" w:name="_Toc37499030"/>
            <w:bookmarkStart w:id="7525" w:name="_Toc55122922"/>
            <w:bookmarkStart w:id="7526" w:name="_Toc55123739"/>
            <w:bookmarkStart w:id="7527" w:name="_Toc55124413"/>
            <w:bookmarkStart w:id="7528" w:name="_Toc55132497"/>
            <w:bookmarkStart w:id="7529" w:name="_Toc55140825"/>
            <w:bookmarkStart w:id="7530" w:name="_Toc55142451"/>
            <w:bookmarkStart w:id="7531" w:name="_Toc55153366"/>
            <w:bookmarkStart w:id="7532" w:name="_Toc55241812"/>
            <w:bookmarkStart w:id="7533" w:name="_Toc55241972"/>
            <w:bookmarkStart w:id="7534" w:name="_Toc55242517"/>
            <w:bookmarkStart w:id="7535" w:name="_Toc55243191"/>
            <w:bookmarkStart w:id="7536" w:name="_Toc55247869"/>
            <w:bookmarkStart w:id="7537" w:name="_Toc55249082"/>
            <w:bookmarkStart w:id="7538" w:name="_Toc55856557"/>
            <w:bookmarkStart w:id="7539" w:name="_Toc55899389"/>
            <w:bookmarkStart w:id="7540" w:name="_Toc55900731"/>
            <w:bookmarkStart w:id="7541" w:name="_Toc55901761"/>
            <w:bookmarkStart w:id="7542" w:name="_Toc55902350"/>
            <w:bookmarkStart w:id="7543" w:name="_Toc55949106"/>
            <w:bookmarkStart w:id="7544" w:name="_Toc55949985"/>
            <w:bookmarkStart w:id="7545" w:name="_Toc58404043"/>
            <w:bookmarkStart w:id="7546" w:name="_Toc58442690"/>
            <w:bookmarkEnd w:id="7506"/>
            <w:r>
              <w:t>Préparation des Offres</w:t>
            </w:r>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p>
        </w:tc>
      </w:tr>
      <w:tr w:rsidR="000962B3" w:rsidRPr="004147F3" w:rsidDel="00B01C8F" w14:paraId="2A0924C0" w14:textId="77777777" w:rsidTr="007853DB">
        <w:trPr>
          <w:jc w:val="center"/>
        </w:trPr>
        <w:tc>
          <w:tcPr>
            <w:tcW w:w="0" w:type="auto"/>
            <w:shd w:val="clear" w:color="auto" w:fill="auto"/>
            <w:vAlign w:val="center"/>
          </w:tcPr>
          <w:p w14:paraId="74E658D6" w14:textId="77777777" w:rsidR="000962B3" w:rsidRPr="00A36813" w:rsidDel="00B01C8F" w:rsidRDefault="00A36813" w:rsidP="00A36813">
            <w:pPr>
              <w:spacing w:before="120" w:line="240" w:lineRule="auto"/>
              <w:rPr>
                <w:b/>
                <w:bCs/>
              </w:rPr>
            </w:pPr>
            <w:bookmarkStart w:id="7547" w:name="BDS12x1h" w:colFirst="0" w:colLast="0"/>
            <w:r>
              <w:rPr>
                <w:b/>
                <w:bCs/>
              </w:rPr>
              <w:t>IS 12.1</w:t>
            </w:r>
          </w:p>
        </w:tc>
        <w:tc>
          <w:tcPr>
            <w:tcW w:w="0" w:type="auto"/>
            <w:shd w:val="clear" w:color="auto" w:fill="auto"/>
            <w:vAlign w:val="center"/>
          </w:tcPr>
          <w:p w14:paraId="43EB041A" w14:textId="77777777" w:rsidR="000962B3" w:rsidRPr="001308A8" w:rsidDel="00B01C8F" w:rsidRDefault="001E2BF9" w:rsidP="00A734FD">
            <w:pPr>
              <w:spacing w:after="0" w:line="240" w:lineRule="auto"/>
            </w:pPr>
            <w:r w:rsidRPr="001308A8">
              <w:rPr>
                <w:b/>
              </w:rPr>
              <w:t>Sans objet</w:t>
            </w:r>
          </w:p>
        </w:tc>
      </w:tr>
      <w:bookmarkEnd w:id="7547"/>
      <w:tr w:rsidR="00A36813" w:rsidRPr="004147F3" w:rsidDel="00B01C8F" w14:paraId="2B03EB2C" w14:textId="77777777" w:rsidTr="007853DB">
        <w:trPr>
          <w:jc w:val="center"/>
        </w:trPr>
        <w:tc>
          <w:tcPr>
            <w:tcW w:w="0" w:type="auto"/>
            <w:shd w:val="clear" w:color="auto" w:fill="auto"/>
            <w:vAlign w:val="center"/>
          </w:tcPr>
          <w:p w14:paraId="3BD3A248" w14:textId="77777777" w:rsidR="00A36813" w:rsidRPr="00A36813" w:rsidRDefault="00A36813" w:rsidP="00A36813">
            <w:pPr>
              <w:spacing w:line="240" w:lineRule="auto"/>
              <w:rPr>
                <w:b/>
                <w:bCs/>
              </w:rPr>
            </w:pPr>
            <w:r>
              <w:rPr>
                <w:b/>
                <w:bCs/>
              </w:rPr>
              <w:t>IS 12.2</w:t>
            </w:r>
          </w:p>
        </w:tc>
        <w:tc>
          <w:tcPr>
            <w:tcW w:w="0" w:type="auto"/>
            <w:shd w:val="clear" w:color="auto" w:fill="auto"/>
            <w:vAlign w:val="center"/>
          </w:tcPr>
          <w:p w14:paraId="41057767" w14:textId="7AF668F1" w:rsidR="00A36813" w:rsidRDefault="00A36813" w:rsidP="00A36813">
            <w:pPr>
              <w:spacing w:line="240" w:lineRule="auto"/>
            </w:pPr>
            <w:r>
              <w:t xml:space="preserve">Les Documents constituant l’Offre Technique sont les </w:t>
            </w:r>
            <w:r w:rsidR="005238B2">
              <w:t>suivants :</w:t>
            </w:r>
          </w:p>
          <w:p w14:paraId="09C27CB1" w14:textId="77777777" w:rsidR="00AE371D" w:rsidRPr="00072A08" w:rsidRDefault="00A73564" w:rsidP="00D376DE">
            <w:pPr>
              <w:pStyle w:val="TOC3"/>
              <w:rPr>
                <w:rFonts w:asciiTheme="minorHAnsi" w:eastAsiaTheme="minorEastAsia" w:hAnsiTheme="minorHAnsi" w:cstheme="minorBidi"/>
              </w:rPr>
            </w:pPr>
            <w:hyperlink w:anchor="_Toc61279136" w:history="1">
              <w:r w:rsidR="00AE371D" w:rsidRPr="00072A08">
                <w:rPr>
                  <w:rStyle w:val="Hyperlink"/>
                  <w:bCs/>
                  <w:color w:val="auto"/>
                  <w:sz w:val="22"/>
                  <w:szCs w:val="22"/>
                  <w:u w:val="none"/>
                </w:rPr>
                <w:t>01.</w:t>
              </w:r>
              <w:r w:rsidR="00AE371D" w:rsidRPr="00072A08">
                <w:rPr>
                  <w:rStyle w:val="Hyperlink"/>
                  <w:bCs/>
                  <w:color w:val="auto"/>
                  <w:sz w:val="22"/>
                  <w:szCs w:val="22"/>
                  <w:u w:val="none"/>
                </w:rPr>
                <w:tab/>
                <w:t>Lettre de soumission de l'Offre</w:t>
              </w:r>
            </w:hyperlink>
            <w:r w:rsidR="00AE371D">
              <w:rPr>
                <w:rStyle w:val="Hyperlink"/>
                <w:bCs/>
                <w:color w:val="auto"/>
                <w:sz w:val="22"/>
                <w:szCs w:val="22"/>
                <w:u w:val="none"/>
              </w:rPr>
              <w:t xml:space="preserve"> dûment signée</w:t>
            </w:r>
          </w:p>
          <w:p w14:paraId="053656B7" w14:textId="77777777" w:rsidR="00AE371D" w:rsidRPr="00072A08" w:rsidRDefault="00A73564" w:rsidP="00D376DE">
            <w:pPr>
              <w:pStyle w:val="TOC3"/>
              <w:rPr>
                <w:rFonts w:asciiTheme="minorHAnsi" w:eastAsiaTheme="minorEastAsia" w:hAnsiTheme="minorHAnsi" w:cstheme="minorBidi"/>
              </w:rPr>
            </w:pPr>
            <w:hyperlink w:anchor="_Toc61279137" w:history="1">
              <w:r w:rsidR="00AE371D" w:rsidRPr="00072A08">
                <w:rPr>
                  <w:rStyle w:val="Hyperlink"/>
                  <w:bCs/>
                  <w:color w:val="auto"/>
                  <w:sz w:val="22"/>
                  <w:szCs w:val="22"/>
                  <w:u w:val="none"/>
                </w:rPr>
                <w:t>02.</w:t>
              </w:r>
              <w:r w:rsidR="00AE371D" w:rsidRPr="00072A08" w:rsidDel="00351B62">
                <w:rPr>
                  <w:rFonts w:asciiTheme="minorHAnsi" w:eastAsiaTheme="minorEastAsia" w:hAnsiTheme="minorHAnsi" w:cstheme="minorBidi"/>
                </w:rPr>
                <w:t xml:space="preserve"> </w:t>
              </w:r>
              <w:r w:rsidR="00AE371D" w:rsidRPr="00072A08">
                <w:rPr>
                  <w:rFonts w:asciiTheme="minorHAnsi" w:eastAsiaTheme="minorEastAsia" w:hAnsiTheme="minorHAnsi" w:cstheme="minorBidi"/>
                </w:rPr>
                <w:tab/>
              </w:r>
              <w:r w:rsidR="00AE371D" w:rsidRPr="00072A08">
                <w:rPr>
                  <w:rStyle w:val="Hyperlink"/>
                  <w:bCs/>
                  <w:color w:val="auto"/>
                  <w:sz w:val="22"/>
                  <w:szCs w:val="22"/>
                  <w:u w:val="none"/>
                </w:rPr>
                <w:t>Modèle de Garantie d’Offre (Garantie bancaire)</w:t>
              </w:r>
            </w:hyperlink>
            <w:r w:rsidR="00AE371D" w:rsidRPr="00072A08">
              <w:t xml:space="preserve"> </w:t>
            </w:r>
          </w:p>
          <w:p w14:paraId="10A957BE" w14:textId="77777777" w:rsidR="00AE371D" w:rsidRPr="00072A08" w:rsidRDefault="00A73564" w:rsidP="00D376DE">
            <w:pPr>
              <w:pStyle w:val="TOC3"/>
              <w:rPr>
                <w:rFonts w:asciiTheme="minorHAnsi" w:eastAsiaTheme="minorEastAsia" w:hAnsiTheme="minorHAnsi" w:cstheme="minorBidi"/>
              </w:rPr>
            </w:pPr>
            <w:hyperlink w:anchor="_Toc61279138" w:history="1">
              <w:r w:rsidR="00AE371D" w:rsidRPr="00072A08">
                <w:rPr>
                  <w:rStyle w:val="Hyperlink"/>
                  <w:bCs/>
                  <w:color w:val="auto"/>
                  <w:sz w:val="22"/>
                  <w:szCs w:val="22"/>
                  <w:u w:val="none"/>
                </w:rPr>
                <w:t>03.</w:t>
              </w:r>
              <w:r w:rsidR="00AE371D" w:rsidRPr="00072A08" w:rsidDel="00351B62">
                <w:rPr>
                  <w:rFonts w:asciiTheme="minorHAnsi" w:eastAsiaTheme="minorEastAsia" w:hAnsiTheme="minorHAnsi" w:cstheme="minorBidi"/>
                </w:rPr>
                <w:t xml:space="preserve"> </w:t>
              </w:r>
              <w:r w:rsidR="00AE371D" w:rsidRPr="00072A08">
                <w:rPr>
                  <w:rFonts w:asciiTheme="minorHAnsi" w:eastAsiaTheme="minorEastAsia" w:hAnsiTheme="minorHAnsi" w:cstheme="minorBidi"/>
                </w:rPr>
                <w:tab/>
              </w:r>
              <w:r w:rsidR="00AE371D" w:rsidRPr="00072A08">
                <w:rPr>
                  <w:rStyle w:val="Hyperlink"/>
                  <w:bCs/>
                  <w:color w:val="auto"/>
                  <w:sz w:val="22"/>
                  <w:szCs w:val="22"/>
                  <w:u w:val="none"/>
                </w:rPr>
                <w:t>BSF1 : Formulaire d’informations sur le Soumissionnaire</w:t>
              </w:r>
            </w:hyperlink>
            <w:r w:rsidR="00AE371D" w:rsidRPr="00072A08">
              <w:rPr>
                <w:rStyle w:val="Hyperlink"/>
                <w:bCs/>
                <w:color w:val="auto"/>
                <w:sz w:val="22"/>
                <w:szCs w:val="22"/>
                <w:u w:val="none"/>
              </w:rPr>
              <w:t> </w:t>
            </w:r>
            <w:r w:rsidR="00AE371D" w:rsidRPr="00072A08">
              <w:rPr>
                <w:rStyle w:val="Hyperlink"/>
                <w:bCs/>
                <w:color w:val="auto"/>
              </w:rPr>
              <w:t xml:space="preserve"> </w:t>
            </w:r>
          </w:p>
          <w:p w14:paraId="4B97BC69" w14:textId="77777777" w:rsidR="00AE371D" w:rsidRPr="00072A08" w:rsidRDefault="00A73564" w:rsidP="00D376DE">
            <w:pPr>
              <w:pStyle w:val="TOC3"/>
              <w:rPr>
                <w:rFonts w:asciiTheme="minorHAnsi" w:eastAsiaTheme="minorEastAsia" w:hAnsiTheme="minorHAnsi" w:cstheme="minorBidi"/>
              </w:rPr>
            </w:pPr>
            <w:hyperlink w:anchor="_Toc61279139" w:history="1">
              <w:r w:rsidR="00AE371D" w:rsidRPr="00072A08">
                <w:rPr>
                  <w:rStyle w:val="Hyperlink"/>
                  <w:bCs/>
                  <w:color w:val="auto"/>
                  <w:sz w:val="22"/>
                  <w:szCs w:val="22"/>
                  <w:u w:val="none"/>
                </w:rPr>
                <w:t>04.</w:t>
              </w:r>
              <w:r w:rsidR="00AE371D" w:rsidRPr="00072A08" w:rsidDel="00351B62">
                <w:rPr>
                  <w:rFonts w:asciiTheme="minorHAnsi" w:eastAsiaTheme="minorEastAsia" w:hAnsiTheme="minorHAnsi" w:cstheme="minorBidi"/>
                </w:rPr>
                <w:t xml:space="preserve"> </w:t>
              </w:r>
              <w:r w:rsidR="00AE371D" w:rsidRPr="00072A08">
                <w:rPr>
                  <w:rFonts w:asciiTheme="minorHAnsi" w:eastAsiaTheme="minorEastAsia" w:hAnsiTheme="minorHAnsi" w:cstheme="minorBidi"/>
                </w:rPr>
                <w:tab/>
              </w:r>
              <w:r w:rsidR="00AE371D" w:rsidRPr="00072A08">
                <w:rPr>
                  <w:rStyle w:val="Hyperlink"/>
                  <w:bCs/>
                  <w:color w:val="auto"/>
                  <w:sz w:val="22"/>
                  <w:szCs w:val="22"/>
                  <w:u w:val="none"/>
                </w:rPr>
                <w:t>BSF2 : Informations relatives aux membres de la co-entreprise /association</w:t>
              </w:r>
            </w:hyperlink>
          </w:p>
          <w:p w14:paraId="1723DE51" w14:textId="77777777" w:rsidR="00AE371D" w:rsidRPr="00072A08" w:rsidRDefault="00A73564" w:rsidP="00D376DE">
            <w:pPr>
              <w:pStyle w:val="TOC3"/>
              <w:rPr>
                <w:rFonts w:asciiTheme="minorHAnsi" w:eastAsiaTheme="minorEastAsia" w:hAnsiTheme="minorHAnsi" w:cstheme="minorBidi"/>
              </w:rPr>
            </w:pPr>
            <w:hyperlink w:anchor="_Toc61279140" w:history="1">
              <w:r w:rsidR="00AE371D" w:rsidRPr="00072A08">
                <w:rPr>
                  <w:rStyle w:val="Hyperlink"/>
                  <w:bCs/>
                  <w:color w:val="auto"/>
                  <w:sz w:val="22"/>
                  <w:szCs w:val="22"/>
                  <w:u w:val="none"/>
                </w:rPr>
                <w:t>05.</w:t>
              </w:r>
              <w:r w:rsidR="00AE371D" w:rsidRPr="00072A08" w:rsidDel="00351B62">
                <w:rPr>
                  <w:rFonts w:asciiTheme="minorHAnsi" w:eastAsiaTheme="minorEastAsia" w:hAnsiTheme="minorHAnsi" w:cstheme="minorBidi"/>
                </w:rPr>
                <w:t xml:space="preserve"> </w:t>
              </w:r>
              <w:r w:rsidR="00AE371D" w:rsidRPr="00072A08">
                <w:rPr>
                  <w:rFonts w:asciiTheme="minorHAnsi" w:eastAsiaTheme="minorEastAsia" w:hAnsiTheme="minorHAnsi" w:cstheme="minorBidi"/>
                </w:rPr>
                <w:tab/>
              </w:r>
              <w:r w:rsidR="00AE371D" w:rsidRPr="00072A08">
                <w:rPr>
                  <w:rStyle w:val="Hyperlink"/>
                  <w:bCs/>
                  <w:color w:val="auto"/>
                  <w:sz w:val="22"/>
                  <w:szCs w:val="22"/>
                  <w:u w:val="none"/>
                </w:rPr>
                <w:t>BSF3 : Informations relatives à la co-entreprise /association/au Sous-traitant</w:t>
              </w:r>
            </w:hyperlink>
          </w:p>
          <w:p w14:paraId="5614788E" w14:textId="77777777" w:rsidR="00AE371D" w:rsidRPr="00072A08" w:rsidRDefault="00A73564" w:rsidP="00D376DE">
            <w:pPr>
              <w:pStyle w:val="TOC3"/>
              <w:rPr>
                <w:rFonts w:asciiTheme="minorHAnsi" w:eastAsiaTheme="minorEastAsia" w:hAnsiTheme="minorHAnsi" w:cstheme="minorBidi"/>
              </w:rPr>
            </w:pPr>
            <w:hyperlink w:anchor="_Toc61279141" w:history="1">
              <w:r w:rsidR="00AE371D" w:rsidRPr="00072A08">
                <w:rPr>
                  <w:rStyle w:val="Hyperlink"/>
                  <w:bCs/>
                  <w:color w:val="auto"/>
                  <w:sz w:val="22"/>
                  <w:szCs w:val="22"/>
                  <w:u w:val="none"/>
                </w:rPr>
                <w:t>06.</w:t>
              </w:r>
              <w:r w:rsidR="00AE371D" w:rsidRPr="00072A08" w:rsidDel="00351B62">
                <w:rPr>
                  <w:rFonts w:asciiTheme="minorHAnsi" w:eastAsiaTheme="minorEastAsia" w:hAnsiTheme="minorHAnsi" w:cstheme="minorBidi"/>
                </w:rPr>
                <w:t xml:space="preserve"> </w:t>
              </w:r>
              <w:r w:rsidR="00AE371D" w:rsidRPr="00072A08">
                <w:rPr>
                  <w:rFonts w:asciiTheme="minorHAnsi" w:eastAsiaTheme="minorEastAsia" w:hAnsiTheme="minorHAnsi" w:cstheme="minorBidi"/>
                </w:rPr>
                <w:tab/>
              </w:r>
              <w:r w:rsidR="00AE371D" w:rsidRPr="00072A08">
                <w:rPr>
                  <w:rStyle w:val="Hyperlink"/>
                  <w:bCs/>
                  <w:color w:val="auto"/>
                  <w:sz w:val="22"/>
                  <w:szCs w:val="22"/>
                  <w:u w:val="none"/>
                </w:rPr>
                <w:t>BSF4 : Formulaire de certification du respect des sanctions</w:t>
              </w:r>
            </w:hyperlink>
          </w:p>
          <w:p w14:paraId="6A61C317" w14:textId="77777777" w:rsidR="00AE371D" w:rsidRPr="00072A08" w:rsidRDefault="00A73564" w:rsidP="00D376DE">
            <w:pPr>
              <w:pStyle w:val="TOC3"/>
              <w:rPr>
                <w:rFonts w:asciiTheme="minorHAnsi" w:eastAsiaTheme="minorEastAsia" w:hAnsiTheme="minorHAnsi" w:cstheme="minorBidi"/>
              </w:rPr>
            </w:pPr>
            <w:hyperlink w:anchor="_Toc61279142" w:history="1">
              <w:r w:rsidR="00AE371D" w:rsidRPr="00072A08">
                <w:rPr>
                  <w:rStyle w:val="Hyperlink"/>
                  <w:bCs/>
                  <w:color w:val="auto"/>
                  <w:sz w:val="22"/>
                  <w:szCs w:val="22"/>
                  <w:u w:val="none"/>
                </w:rPr>
                <w:t>07.</w:t>
              </w:r>
              <w:r w:rsidR="00AE371D" w:rsidRPr="00072A08" w:rsidDel="00351B62">
                <w:rPr>
                  <w:rFonts w:asciiTheme="minorHAnsi" w:eastAsiaTheme="minorEastAsia" w:hAnsiTheme="minorHAnsi" w:cstheme="minorBidi"/>
                </w:rPr>
                <w:t xml:space="preserve"> </w:t>
              </w:r>
              <w:r w:rsidR="00AE371D" w:rsidRPr="00072A08">
                <w:rPr>
                  <w:rFonts w:asciiTheme="minorHAnsi" w:eastAsiaTheme="minorEastAsia" w:hAnsiTheme="minorHAnsi" w:cstheme="minorBidi"/>
                </w:rPr>
                <w:tab/>
              </w:r>
              <w:r w:rsidR="00AE371D" w:rsidRPr="00072A08">
                <w:rPr>
                  <w:rStyle w:val="Hyperlink"/>
                  <w:bCs/>
                  <w:color w:val="auto"/>
                  <w:sz w:val="22"/>
                  <w:szCs w:val="22"/>
                  <w:u w:val="none"/>
                </w:rPr>
                <w:t>TECH-1 : Description de la méthode utilisée</w:t>
              </w:r>
            </w:hyperlink>
          </w:p>
          <w:p w14:paraId="43862B96" w14:textId="77777777" w:rsidR="00AE371D" w:rsidRPr="00072A08" w:rsidRDefault="00A73564" w:rsidP="00D376DE">
            <w:pPr>
              <w:pStyle w:val="TOC3"/>
              <w:rPr>
                <w:rFonts w:asciiTheme="minorHAnsi" w:eastAsiaTheme="minorEastAsia" w:hAnsiTheme="minorHAnsi" w:cstheme="minorBidi"/>
                <w:szCs w:val="22"/>
              </w:rPr>
            </w:pPr>
            <w:hyperlink w:anchor="_Toc61279143" w:history="1">
              <w:r w:rsidR="00AE371D" w:rsidRPr="00072A08">
                <w:rPr>
                  <w:rStyle w:val="Hyperlink"/>
                  <w:bCs/>
                  <w:color w:val="auto"/>
                  <w:sz w:val="22"/>
                  <w:szCs w:val="22"/>
                  <w:u w:val="none"/>
                </w:rPr>
                <w:t>08.</w:t>
              </w:r>
              <w:r w:rsidR="00AE371D" w:rsidRPr="00072A08" w:rsidDel="00351B62">
                <w:rPr>
                  <w:rFonts w:asciiTheme="minorHAnsi" w:eastAsiaTheme="minorEastAsia" w:hAnsiTheme="minorHAnsi" w:cstheme="minorBidi"/>
                  <w:sz w:val="22"/>
                  <w:szCs w:val="22"/>
                </w:rPr>
                <w:t xml:space="preserve"> </w:t>
              </w:r>
              <w:r w:rsidR="00AE371D" w:rsidRPr="00072A08">
                <w:rPr>
                  <w:rFonts w:asciiTheme="minorHAnsi" w:eastAsiaTheme="minorEastAsia" w:hAnsiTheme="minorHAnsi" w:cstheme="minorBidi"/>
                  <w:sz w:val="22"/>
                  <w:szCs w:val="22"/>
                </w:rPr>
                <w:tab/>
              </w:r>
              <w:r w:rsidR="00AE371D" w:rsidRPr="00072A08">
                <w:rPr>
                  <w:rStyle w:val="Hyperlink"/>
                  <w:bCs/>
                  <w:color w:val="auto"/>
                  <w:sz w:val="22"/>
                  <w:szCs w:val="22"/>
                  <w:u w:val="none"/>
                </w:rPr>
                <w:t>TECH-2 : Personnel clé</w:t>
              </w:r>
            </w:hyperlink>
          </w:p>
          <w:p w14:paraId="0D42F85B" w14:textId="77777777" w:rsidR="00AE371D" w:rsidRPr="00072A08" w:rsidRDefault="00A73564" w:rsidP="00D376DE">
            <w:pPr>
              <w:pStyle w:val="TOC3"/>
              <w:rPr>
                <w:rFonts w:asciiTheme="minorHAnsi" w:eastAsiaTheme="minorEastAsia" w:hAnsiTheme="minorHAnsi" w:cstheme="minorBidi"/>
              </w:rPr>
            </w:pPr>
            <w:hyperlink w:anchor="_Toc61279144" w:history="1">
              <w:r w:rsidR="00AE371D" w:rsidRPr="00072A08">
                <w:rPr>
                  <w:rStyle w:val="Hyperlink"/>
                  <w:bCs/>
                  <w:color w:val="auto"/>
                  <w:sz w:val="22"/>
                  <w:szCs w:val="22"/>
                  <w:u w:val="none"/>
                </w:rPr>
                <w:t>09.</w:t>
              </w:r>
              <w:r w:rsidR="00AE371D" w:rsidRPr="00072A08" w:rsidDel="00351B62">
                <w:rPr>
                  <w:rFonts w:asciiTheme="minorHAnsi" w:eastAsiaTheme="minorEastAsia" w:hAnsiTheme="minorHAnsi" w:cstheme="minorBidi"/>
                </w:rPr>
                <w:t xml:space="preserve"> </w:t>
              </w:r>
              <w:r w:rsidR="00AE371D" w:rsidRPr="00072A08">
                <w:rPr>
                  <w:rFonts w:asciiTheme="minorHAnsi" w:eastAsiaTheme="minorEastAsia" w:hAnsiTheme="minorHAnsi" w:cstheme="minorBidi"/>
                </w:rPr>
                <w:tab/>
              </w:r>
              <w:r w:rsidR="00AE371D" w:rsidRPr="00072A08">
                <w:rPr>
                  <w:rStyle w:val="Hyperlink"/>
                  <w:bCs/>
                  <w:color w:val="auto"/>
                  <w:sz w:val="22"/>
                  <w:szCs w:val="22"/>
                  <w:u w:val="none"/>
                </w:rPr>
                <w:t>CV des membres du Personnel clé :</w:t>
              </w:r>
            </w:hyperlink>
          </w:p>
          <w:p w14:paraId="5D3E6CE2" w14:textId="77777777" w:rsidR="00AE371D" w:rsidRPr="00072A08" w:rsidRDefault="00A73564" w:rsidP="00D376DE">
            <w:pPr>
              <w:pStyle w:val="TOC3"/>
              <w:rPr>
                <w:rFonts w:asciiTheme="minorHAnsi" w:eastAsiaTheme="minorEastAsia" w:hAnsiTheme="minorHAnsi" w:cstheme="minorBidi"/>
              </w:rPr>
            </w:pPr>
            <w:hyperlink w:anchor="_Toc61279145" w:history="1">
              <w:r w:rsidR="00AE371D" w:rsidRPr="00072A08">
                <w:rPr>
                  <w:rStyle w:val="Hyperlink"/>
                  <w:bCs/>
                  <w:color w:val="auto"/>
                  <w:sz w:val="22"/>
                  <w:szCs w:val="22"/>
                  <w:u w:val="none"/>
                </w:rPr>
                <w:t>10.</w:t>
              </w:r>
              <w:r w:rsidR="00AE371D" w:rsidRPr="00072A08" w:rsidDel="00351B62">
                <w:rPr>
                  <w:rFonts w:asciiTheme="minorHAnsi" w:eastAsiaTheme="minorEastAsia" w:hAnsiTheme="minorHAnsi" w:cstheme="minorBidi"/>
                </w:rPr>
                <w:t xml:space="preserve"> </w:t>
              </w:r>
              <w:r w:rsidR="00AE371D" w:rsidRPr="00072A08">
                <w:rPr>
                  <w:rFonts w:asciiTheme="minorHAnsi" w:eastAsiaTheme="minorEastAsia" w:hAnsiTheme="minorHAnsi" w:cstheme="minorBidi"/>
                </w:rPr>
                <w:tab/>
              </w:r>
              <w:r w:rsidR="00AE371D" w:rsidRPr="00072A08">
                <w:rPr>
                  <w:rStyle w:val="Hyperlink"/>
                  <w:bCs/>
                  <w:color w:val="auto"/>
                  <w:sz w:val="22"/>
                  <w:szCs w:val="22"/>
                  <w:u w:val="none"/>
                </w:rPr>
                <w:t>CON-1 : Antécédents d'inexécution de contrats et de litiges</w:t>
              </w:r>
            </w:hyperlink>
          </w:p>
          <w:p w14:paraId="3EE41249" w14:textId="77777777" w:rsidR="00AE371D" w:rsidRPr="00072A08" w:rsidRDefault="00A73564" w:rsidP="00D376DE">
            <w:pPr>
              <w:pStyle w:val="TOC3"/>
              <w:rPr>
                <w:rFonts w:asciiTheme="minorHAnsi" w:eastAsiaTheme="minorEastAsia" w:hAnsiTheme="minorHAnsi" w:cstheme="minorBidi"/>
              </w:rPr>
            </w:pPr>
            <w:hyperlink w:anchor="_Toc61279146" w:history="1">
              <w:r w:rsidR="00AE371D" w:rsidRPr="00072A08">
                <w:rPr>
                  <w:rStyle w:val="Hyperlink"/>
                  <w:bCs/>
                  <w:color w:val="auto"/>
                  <w:sz w:val="22"/>
                  <w:szCs w:val="22"/>
                  <w:u w:val="none"/>
                </w:rPr>
                <w:t>11.</w:t>
              </w:r>
              <w:r w:rsidR="00AE371D" w:rsidRPr="00072A08">
                <w:rPr>
                  <w:rStyle w:val="Hyperlink"/>
                  <w:bCs/>
                  <w:color w:val="auto"/>
                  <w:sz w:val="22"/>
                  <w:szCs w:val="22"/>
                  <w:u w:val="none"/>
                </w:rPr>
                <w:tab/>
              </w:r>
              <w:r w:rsidR="00AE371D" w:rsidRPr="00072A08" w:rsidDel="00351B62">
                <w:rPr>
                  <w:rFonts w:asciiTheme="minorHAnsi" w:eastAsiaTheme="minorEastAsia" w:hAnsiTheme="minorHAnsi" w:cstheme="minorBidi"/>
                </w:rPr>
                <w:t xml:space="preserve"> </w:t>
              </w:r>
              <w:r w:rsidR="00AE371D" w:rsidRPr="00072A08">
                <w:rPr>
                  <w:rStyle w:val="Hyperlink"/>
                  <w:bCs/>
                  <w:color w:val="auto"/>
                  <w:sz w:val="22"/>
                  <w:szCs w:val="22"/>
                  <w:u w:val="none"/>
                </w:rPr>
                <w:t>FIN-1 : Situation financière</w:t>
              </w:r>
            </w:hyperlink>
          </w:p>
          <w:p w14:paraId="4E9E61D8" w14:textId="77777777" w:rsidR="00AE371D" w:rsidRPr="00072A08" w:rsidRDefault="00A73564" w:rsidP="00D376DE">
            <w:pPr>
              <w:pStyle w:val="TOC3"/>
              <w:rPr>
                <w:rFonts w:asciiTheme="minorHAnsi" w:eastAsiaTheme="minorEastAsia" w:hAnsiTheme="minorHAnsi" w:cstheme="minorBidi"/>
              </w:rPr>
            </w:pPr>
            <w:hyperlink w:anchor="_Toc61279147" w:history="1">
              <w:r w:rsidR="00AE371D" w:rsidRPr="00072A08">
                <w:rPr>
                  <w:rStyle w:val="Hyperlink"/>
                  <w:bCs/>
                  <w:color w:val="auto"/>
                  <w:sz w:val="22"/>
                  <w:szCs w:val="22"/>
                  <w:u w:val="none"/>
                </w:rPr>
                <w:t>12.</w:t>
              </w:r>
              <w:r w:rsidR="00AE371D" w:rsidRPr="00072A08" w:rsidDel="00351B62">
                <w:rPr>
                  <w:rFonts w:asciiTheme="minorHAnsi" w:eastAsiaTheme="minorEastAsia" w:hAnsiTheme="minorHAnsi" w:cstheme="minorBidi"/>
                </w:rPr>
                <w:t xml:space="preserve"> </w:t>
              </w:r>
              <w:r w:rsidR="00AE371D" w:rsidRPr="00072A08">
                <w:rPr>
                  <w:rFonts w:asciiTheme="minorHAnsi" w:eastAsiaTheme="minorEastAsia" w:hAnsiTheme="minorHAnsi" w:cstheme="minorBidi"/>
                </w:rPr>
                <w:tab/>
              </w:r>
              <w:r w:rsidR="00AE371D" w:rsidRPr="00072A08">
                <w:rPr>
                  <w:rStyle w:val="Hyperlink"/>
                  <w:bCs/>
                  <w:color w:val="auto"/>
                  <w:sz w:val="22"/>
                  <w:szCs w:val="22"/>
                  <w:u w:val="none"/>
                </w:rPr>
                <w:t>FIN-2 : Chiffre d’affaires annuel moyen</w:t>
              </w:r>
            </w:hyperlink>
          </w:p>
          <w:p w14:paraId="2D1C87D1" w14:textId="77777777" w:rsidR="00AE371D" w:rsidRPr="00072A08" w:rsidRDefault="00A73564" w:rsidP="00D376DE">
            <w:pPr>
              <w:pStyle w:val="TOC3"/>
              <w:rPr>
                <w:rFonts w:asciiTheme="minorHAnsi" w:eastAsiaTheme="minorEastAsia" w:hAnsiTheme="minorHAnsi" w:cstheme="minorBidi"/>
              </w:rPr>
            </w:pPr>
            <w:hyperlink w:anchor="_Toc61279148" w:history="1">
              <w:r w:rsidR="00AE371D" w:rsidRPr="00072A08">
                <w:rPr>
                  <w:rStyle w:val="Hyperlink"/>
                  <w:bCs/>
                  <w:color w:val="auto"/>
                  <w:sz w:val="22"/>
                  <w:szCs w:val="22"/>
                  <w:u w:val="none"/>
                </w:rPr>
                <w:t>13.</w:t>
              </w:r>
              <w:r w:rsidR="00AE371D" w:rsidRPr="00072A08" w:rsidDel="00351B62">
                <w:rPr>
                  <w:rFonts w:asciiTheme="minorHAnsi" w:eastAsiaTheme="minorEastAsia" w:hAnsiTheme="minorHAnsi" w:cstheme="minorBidi"/>
                </w:rPr>
                <w:t xml:space="preserve"> </w:t>
              </w:r>
              <w:r w:rsidR="00AE371D" w:rsidRPr="00072A08">
                <w:rPr>
                  <w:rFonts w:asciiTheme="minorHAnsi" w:eastAsiaTheme="minorEastAsia" w:hAnsiTheme="minorHAnsi" w:cstheme="minorBidi"/>
                </w:rPr>
                <w:tab/>
              </w:r>
              <w:r w:rsidR="00AE371D" w:rsidRPr="00072A08">
                <w:rPr>
                  <w:rStyle w:val="Hyperlink"/>
                  <w:bCs/>
                  <w:color w:val="auto"/>
                  <w:sz w:val="22"/>
                  <w:szCs w:val="22"/>
                  <w:u w:val="none"/>
                </w:rPr>
                <w:t>FIN-3 : Ressources financières</w:t>
              </w:r>
            </w:hyperlink>
          </w:p>
          <w:p w14:paraId="3A93296E" w14:textId="77777777" w:rsidR="00AE371D" w:rsidRPr="00072A08" w:rsidRDefault="00A73564" w:rsidP="00D376DE">
            <w:pPr>
              <w:pStyle w:val="TOC3"/>
              <w:rPr>
                <w:rFonts w:asciiTheme="minorHAnsi" w:eastAsiaTheme="minorEastAsia" w:hAnsiTheme="minorHAnsi" w:cstheme="minorBidi"/>
              </w:rPr>
            </w:pPr>
            <w:hyperlink w:anchor="_Toc61279149" w:history="1">
              <w:r w:rsidR="00AE371D" w:rsidRPr="003C1ED9">
                <w:rPr>
                  <w:rStyle w:val="Hyperlink"/>
                  <w:bCs/>
                  <w:color w:val="auto"/>
                  <w:sz w:val="22"/>
                  <w:szCs w:val="22"/>
                  <w:u w:val="none"/>
                </w:rPr>
                <w:t>14.</w:t>
              </w:r>
              <w:r w:rsidR="00AE371D" w:rsidRPr="003C1ED9" w:rsidDel="00351B62">
                <w:rPr>
                  <w:rFonts w:asciiTheme="minorHAnsi" w:eastAsiaTheme="minorEastAsia" w:hAnsiTheme="minorHAnsi" w:cstheme="minorBidi"/>
                </w:rPr>
                <w:t xml:space="preserve"> </w:t>
              </w:r>
              <w:r w:rsidR="00AE371D" w:rsidRPr="003C1ED9">
                <w:rPr>
                  <w:rFonts w:asciiTheme="minorHAnsi" w:eastAsiaTheme="minorEastAsia" w:hAnsiTheme="minorHAnsi" w:cstheme="minorBidi"/>
                </w:rPr>
                <w:tab/>
              </w:r>
              <w:r w:rsidR="00AE371D" w:rsidRPr="003C1ED9">
                <w:rPr>
                  <w:rStyle w:val="Hyperlink"/>
                  <w:bCs/>
                  <w:color w:val="auto"/>
                  <w:sz w:val="22"/>
                  <w:szCs w:val="22"/>
                  <w:u w:val="none"/>
                </w:rPr>
                <w:t>FIN-4 : Engagements contractuels actuels / Travaux en cours</w:t>
              </w:r>
            </w:hyperlink>
          </w:p>
          <w:p w14:paraId="3AA925E5" w14:textId="77777777" w:rsidR="00AE371D" w:rsidRPr="00072A08" w:rsidRDefault="00A73564" w:rsidP="00D376DE">
            <w:pPr>
              <w:pStyle w:val="TOC3"/>
              <w:rPr>
                <w:rFonts w:asciiTheme="minorHAnsi" w:eastAsiaTheme="minorEastAsia" w:hAnsiTheme="minorHAnsi" w:cstheme="minorBidi"/>
              </w:rPr>
            </w:pPr>
            <w:hyperlink w:anchor="_Toc61279150" w:history="1">
              <w:r w:rsidR="00AE371D" w:rsidRPr="00072A08">
                <w:rPr>
                  <w:rStyle w:val="Hyperlink"/>
                  <w:bCs/>
                  <w:color w:val="auto"/>
                  <w:sz w:val="22"/>
                  <w:szCs w:val="22"/>
                  <w:u w:val="none"/>
                </w:rPr>
                <w:t>15.</w:t>
              </w:r>
              <w:r w:rsidR="00AE371D" w:rsidRPr="00072A08" w:rsidDel="00351B62">
                <w:rPr>
                  <w:rFonts w:asciiTheme="minorHAnsi" w:eastAsiaTheme="minorEastAsia" w:hAnsiTheme="minorHAnsi" w:cstheme="minorBidi"/>
                </w:rPr>
                <w:t xml:space="preserve"> </w:t>
              </w:r>
              <w:r w:rsidR="00AE371D" w:rsidRPr="00072A08">
                <w:rPr>
                  <w:rFonts w:asciiTheme="minorHAnsi" w:eastAsiaTheme="minorEastAsia" w:hAnsiTheme="minorHAnsi" w:cstheme="minorBidi"/>
                </w:rPr>
                <w:tab/>
              </w:r>
              <w:r w:rsidR="00AE371D" w:rsidRPr="00072A08">
                <w:rPr>
                  <w:rStyle w:val="Hyperlink"/>
                  <w:bCs/>
                  <w:color w:val="auto"/>
                  <w:sz w:val="22"/>
                  <w:szCs w:val="22"/>
                  <w:u w:val="none"/>
                </w:rPr>
                <w:t>REF-1 : Références des contrats financés par la MCC</w:t>
              </w:r>
            </w:hyperlink>
          </w:p>
          <w:p w14:paraId="061FA03B" w14:textId="77777777" w:rsidR="00AE371D" w:rsidRPr="00072A08" w:rsidRDefault="00A73564" w:rsidP="00D376DE">
            <w:pPr>
              <w:pStyle w:val="TOC3"/>
              <w:rPr>
                <w:rFonts w:asciiTheme="minorHAnsi" w:eastAsiaTheme="minorEastAsia" w:hAnsiTheme="minorHAnsi" w:cstheme="minorBidi"/>
              </w:rPr>
            </w:pPr>
            <w:hyperlink w:anchor="_Toc61279151" w:history="1">
              <w:r w:rsidR="00AE371D" w:rsidRPr="00072A08">
                <w:rPr>
                  <w:rStyle w:val="Hyperlink"/>
                  <w:bCs/>
                  <w:color w:val="auto"/>
                  <w:sz w:val="22"/>
                  <w:szCs w:val="22"/>
                  <w:u w:val="none"/>
                </w:rPr>
                <w:t>16.</w:t>
              </w:r>
              <w:r w:rsidR="00AE371D" w:rsidRPr="00072A08" w:rsidDel="00351B62">
                <w:rPr>
                  <w:rFonts w:asciiTheme="minorHAnsi" w:eastAsiaTheme="minorEastAsia" w:hAnsiTheme="minorHAnsi" w:cstheme="minorBidi"/>
                </w:rPr>
                <w:t xml:space="preserve"> </w:t>
              </w:r>
              <w:r w:rsidR="00AE371D" w:rsidRPr="00072A08">
                <w:rPr>
                  <w:rFonts w:asciiTheme="minorHAnsi" w:eastAsiaTheme="minorEastAsia" w:hAnsiTheme="minorHAnsi" w:cstheme="minorBidi"/>
                </w:rPr>
                <w:tab/>
              </w:r>
              <w:r w:rsidR="00AE371D" w:rsidRPr="00072A08">
                <w:rPr>
                  <w:rStyle w:val="Hyperlink"/>
                  <w:bCs/>
                  <w:color w:val="auto"/>
                  <w:sz w:val="22"/>
                  <w:szCs w:val="22"/>
                  <w:u w:val="none"/>
                </w:rPr>
                <w:t>REF-2 : Références de Contrats non financés par la MCC</w:t>
              </w:r>
            </w:hyperlink>
          </w:p>
          <w:p w14:paraId="2C372109" w14:textId="77777777" w:rsidR="00AE371D" w:rsidRPr="00D44BEC" w:rsidRDefault="00AE371D" w:rsidP="00AE371D">
            <w:pPr>
              <w:widowControl w:val="0"/>
              <w:autoSpaceDE w:val="0"/>
              <w:autoSpaceDN w:val="0"/>
              <w:spacing w:after="0" w:line="240" w:lineRule="auto"/>
              <w:contextualSpacing/>
              <w:rPr>
                <w:rStyle w:val="Hyperlink"/>
                <w:rFonts w:asciiTheme="majorBidi" w:hAnsiTheme="majorBidi" w:cstheme="majorBidi"/>
                <w:bCs/>
                <w:iCs w:val="0"/>
                <w:noProof/>
                <w:color w:val="auto"/>
                <w:sz w:val="22"/>
                <w:u w:val="none"/>
              </w:rPr>
            </w:pPr>
            <w:r w:rsidRPr="00072A08">
              <w:rPr>
                <w:rStyle w:val="Hyperlink"/>
                <w:rFonts w:asciiTheme="majorBidi" w:hAnsiTheme="majorBidi" w:cstheme="majorBidi"/>
                <w:bCs/>
                <w:iCs w:val="0"/>
                <w:noProof/>
                <w:color w:val="auto"/>
                <w:sz w:val="22"/>
                <w:u w:val="none"/>
              </w:rPr>
              <w:t xml:space="preserve">Le Prestataire doit être immatriculé selon les normes de son pays d’origine et exister depuis au moins cinq (05) années; Avoir un </w:t>
            </w:r>
            <w:r w:rsidR="008A191E" w:rsidRPr="00D44BEC">
              <w:rPr>
                <w:rStyle w:val="Hyperlink"/>
                <w:rFonts w:asciiTheme="majorBidi" w:hAnsiTheme="majorBidi" w:cstheme="majorBidi"/>
                <w:bCs/>
                <w:iCs w:val="0"/>
                <w:noProof/>
                <w:color w:val="auto"/>
                <w:sz w:val="22"/>
                <w:u w:val="none"/>
              </w:rPr>
              <w:t>document attestant de son existence l</w:t>
            </w:r>
            <w:r w:rsidR="00D44BEC">
              <w:rPr>
                <w:rStyle w:val="Hyperlink"/>
                <w:rFonts w:asciiTheme="majorBidi" w:hAnsiTheme="majorBidi" w:cstheme="majorBidi"/>
                <w:bCs/>
                <w:iCs w:val="0"/>
                <w:noProof/>
                <w:color w:val="auto"/>
                <w:sz w:val="22"/>
                <w:u w:val="none"/>
              </w:rPr>
              <w:t>é</w:t>
            </w:r>
            <w:r w:rsidR="008A191E" w:rsidRPr="00D44BEC">
              <w:rPr>
                <w:rStyle w:val="Hyperlink"/>
                <w:rFonts w:asciiTheme="majorBidi" w:hAnsiTheme="majorBidi" w:cstheme="majorBidi"/>
                <w:bCs/>
                <w:iCs w:val="0"/>
                <w:noProof/>
                <w:color w:val="auto"/>
                <w:sz w:val="22"/>
                <w:u w:val="none"/>
              </w:rPr>
              <w:t xml:space="preserve">gale </w:t>
            </w:r>
          </w:p>
          <w:p w14:paraId="59FB131C" w14:textId="77777777" w:rsidR="00AE371D" w:rsidRPr="00072A08" w:rsidRDefault="00AE371D" w:rsidP="00AE371D">
            <w:pPr>
              <w:widowControl w:val="0"/>
              <w:autoSpaceDE w:val="0"/>
              <w:autoSpaceDN w:val="0"/>
              <w:spacing w:after="0" w:line="240" w:lineRule="auto"/>
              <w:contextualSpacing/>
              <w:rPr>
                <w:rStyle w:val="Hyperlink"/>
                <w:rFonts w:asciiTheme="majorBidi" w:hAnsiTheme="majorBidi" w:cstheme="majorBidi"/>
                <w:bCs/>
                <w:iCs w:val="0"/>
                <w:noProof/>
                <w:color w:val="auto"/>
                <w:u w:val="none"/>
              </w:rPr>
            </w:pPr>
          </w:p>
          <w:p w14:paraId="101905E5" w14:textId="77777777" w:rsidR="00A36813" w:rsidRDefault="00AE371D" w:rsidP="00D376DE">
            <w:pPr>
              <w:pStyle w:val="TOC3"/>
            </w:pPr>
            <w:r w:rsidRPr="00072A08">
              <w:rPr>
                <w:rStyle w:val="Hyperlink"/>
                <w:color w:val="auto"/>
                <w:sz w:val="22"/>
                <w:u w:val="none"/>
              </w:rPr>
              <w:lastRenderedPageBreak/>
              <w:t xml:space="preserve">NB : l’absence ou la non-conformité </w:t>
            </w:r>
            <w:r w:rsidR="00A7334A">
              <w:rPr>
                <w:rStyle w:val="Hyperlink"/>
                <w:color w:val="auto"/>
                <w:sz w:val="22"/>
                <w:u w:val="none"/>
              </w:rPr>
              <w:t xml:space="preserve">de </w:t>
            </w:r>
            <w:r>
              <w:rPr>
                <w:rStyle w:val="Hyperlink"/>
                <w:color w:val="auto"/>
                <w:sz w:val="22"/>
                <w:u w:val="none"/>
              </w:rPr>
              <w:t>l</w:t>
            </w:r>
            <w:r w:rsidRPr="00AE371D">
              <w:rPr>
                <w:rStyle w:val="Hyperlink"/>
                <w:color w:val="auto"/>
                <w:sz w:val="22"/>
                <w:u w:val="none"/>
              </w:rPr>
              <w:t>a</w:t>
            </w:r>
            <w:r w:rsidRPr="00072A08">
              <w:rPr>
                <w:rStyle w:val="Hyperlink"/>
                <w:color w:val="auto"/>
                <w:sz w:val="22"/>
                <w:u w:val="none"/>
              </w:rPr>
              <w:t xml:space="preserve"> </w:t>
            </w:r>
            <w:hyperlink w:anchor="_Toc61279136" w:history="1">
              <w:r w:rsidRPr="00AE371D">
                <w:rPr>
                  <w:rStyle w:val="Hyperlink"/>
                  <w:color w:val="auto"/>
                  <w:sz w:val="22"/>
                  <w:u w:val="none"/>
                </w:rPr>
                <w:t>Lettre de soumission de l'Offre</w:t>
              </w:r>
            </w:hyperlink>
            <w:r w:rsidR="00A7334A">
              <w:rPr>
                <w:rStyle w:val="Hyperlink"/>
                <w:color w:val="auto"/>
                <w:sz w:val="22"/>
                <w:u w:val="none"/>
              </w:rPr>
              <w:t xml:space="preserve"> </w:t>
            </w:r>
            <w:r w:rsidR="00F3012F">
              <w:rPr>
                <w:rStyle w:val="Hyperlink"/>
                <w:color w:val="auto"/>
                <w:sz w:val="22"/>
                <w:u w:val="none"/>
              </w:rPr>
              <w:t>et</w:t>
            </w:r>
            <w:r w:rsidR="00A7334A">
              <w:rPr>
                <w:rStyle w:val="Hyperlink"/>
                <w:color w:val="auto"/>
                <w:sz w:val="22"/>
                <w:u w:val="none"/>
              </w:rPr>
              <w:t xml:space="preserve"> de la </w:t>
            </w:r>
            <w:hyperlink w:anchor="_Toc61279137" w:history="1">
              <w:r w:rsidRPr="00072A08">
                <w:rPr>
                  <w:rStyle w:val="Hyperlink"/>
                  <w:bCs/>
                  <w:color w:val="auto"/>
                  <w:sz w:val="22"/>
                  <w:u w:val="none"/>
                </w:rPr>
                <w:t>Garantie d’Offre (Garantie bancaire)</w:t>
              </w:r>
            </w:hyperlink>
            <w:r w:rsidR="004C4EE7">
              <w:rPr>
                <w:rStyle w:val="Hyperlink"/>
                <w:bCs/>
                <w:color w:val="auto"/>
                <w:sz w:val="22"/>
                <w:u w:val="none"/>
              </w:rPr>
              <w:t xml:space="preserve"> </w:t>
            </w:r>
            <w:r w:rsidRPr="00072A08">
              <w:rPr>
                <w:rStyle w:val="Hyperlink"/>
                <w:color w:val="auto"/>
                <w:sz w:val="22"/>
                <w:u w:val="none"/>
              </w:rPr>
              <w:t xml:space="preserve"> entrainera le rejet pur et simple de l’offre</w:t>
            </w:r>
            <w:r w:rsidRPr="00072A08">
              <w:rPr>
                <w:i/>
                <w:snapToGrid w:val="0"/>
              </w:rPr>
              <w:t>.</w:t>
            </w:r>
          </w:p>
        </w:tc>
      </w:tr>
      <w:tr w:rsidR="00A36813" w:rsidRPr="004147F3" w:rsidDel="00B01C8F" w14:paraId="3EEE0204" w14:textId="77777777" w:rsidTr="007853DB">
        <w:trPr>
          <w:jc w:val="center"/>
        </w:trPr>
        <w:tc>
          <w:tcPr>
            <w:tcW w:w="0" w:type="auto"/>
            <w:shd w:val="clear" w:color="auto" w:fill="auto"/>
            <w:vAlign w:val="center"/>
          </w:tcPr>
          <w:p w14:paraId="5061CDAD" w14:textId="77777777" w:rsidR="00A36813" w:rsidRPr="00A36813" w:rsidDel="00B01C8F" w:rsidRDefault="00A36813" w:rsidP="00A36813">
            <w:pPr>
              <w:spacing w:line="240" w:lineRule="auto"/>
              <w:rPr>
                <w:b/>
                <w:bCs/>
              </w:rPr>
            </w:pPr>
            <w:r>
              <w:rPr>
                <w:b/>
                <w:bCs/>
              </w:rPr>
              <w:lastRenderedPageBreak/>
              <w:t>IS 12.3</w:t>
            </w:r>
          </w:p>
        </w:tc>
        <w:tc>
          <w:tcPr>
            <w:tcW w:w="0" w:type="auto"/>
            <w:shd w:val="clear" w:color="auto" w:fill="auto"/>
            <w:vAlign w:val="center"/>
          </w:tcPr>
          <w:p w14:paraId="531C45C1" w14:textId="77777777" w:rsidR="00A36813" w:rsidRPr="00771298" w:rsidRDefault="00A36813" w:rsidP="00A36813">
            <w:pPr>
              <w:tabs>
                <w:tab w:val="left" w:pos="-1440"/>
                <w:tab w:val="left" w:pos="-720"/>
              </w:tabs>
              <w:suppressAutoHyphens/>
              <w:spacing w:before="120" w:after="120" w:line="240" w:lineRule="auto"/>
              <w:rPr>
                <w:iCs w:val="0"/>
              </w:rPr>
            </w:pPr>
            <w:r>
              <w:t>Les Documents constituant l’Offre Financière sont les suivants</w:t>
            </w:r>
            <w:r w:rsidR="00FF059A">
              <w:t xml:space="preserve"> </w:t>
            </w:r>
            <w:r>
              <w:t>:</w:t>
            </w:r>
          </w:p>
          <w:p w14:paraId="7EACEA21" w14:textId="77777777" w:rsidR="00A36813" w:rsidRPr="005313A2" w:rsidRDefault="00A36813" w:rsidP="00D61D03">
            <w:pPr>
              <w:numPr>
                <w:ilvl w:val="0"/>
                <w:numId w:val="14"/>
              </w:numPr>
              <w:tabs>
                <w:tab w:val="left" w:pos="-1440"/>
                <w:tab w:val="left" w:pos="-720"/>
              </w:tabs>
              <w:suppressAutoHyphens/>
              <w:spacing w:after="0" w:line="240" w:lineRule="auto"/>
              <w:rPr>
                <w:iCs w:val="0"/>
                <w:szCs w:val="24"/>
              </w:rPr>
            </w:pPr>
            <w:r>
              <w:t>Lettre de soumission de l’Offre Financière</w:t>
            </w:r>
          </w:p>
          <w:p w14:paraId="4A9EFF34" w14:textId="77777777" w:rsidR="00A36813" w:rsidRPr="0017255E" w:rsidRDefault="009F06AD" w:rsidP="00A36813">
            <w:pPr>
              <w:numPr>
                <w:ilvl w:val="0"/>
                <w:numId w:val="14"/>
              </w:numPr>
              <w:tabs>
                <w:tab w:val="left" w:pos="-1440"/>
                <w:tab w:val="left" w:pos="-720"/>
              </w:tabs>
              <w:suppressAutoHyphens/>
              <w:spacing w:after="0" w:line="240" w:lineRule="auto"/>
              <w:rPr>
                <w:iCs w:val="0"/>
                <w:szCs w:val="24"/>
              </w:rPr>
            </w:pPr>
            <w:r w:rsidRPr="009F06AD">
              <w:t>Bordereau des Prix et Calendrier d’exécution des Services</w:t>
            </w:r>
            <w:r w:rsidR="00DA1837">
              <w:t>.</w:t>
            </w:r>
          </w:p>
          <w:p w14:paraId="50B15A9C" w14:textId="77777777" w:rsidR="0017255E" w:rsidRPr="0017255E" w:rsidDel="00B01C8F" w:rsidRDefault="0017255E" w:rsidP="0017255E">
            <w:pPr>
              <w:tabs>
                <w:tab w:val="left" w:pos="-1440"/>
                <w:tab w:val="left" w:pos="-720"/>
              </w:tabs>
              <w:suppressAutoHyphens/>
              <w:spacing w:after="0" w:line="240" w:lineRule="auto"/>
              <w:ind w:left="720"/>
              <w:rPr>
                <w:iCs w:val="0"/>
                <w:szCs w:val="24"/>
              </w:rPr>
            </w:pPr>
          </w:p>
        </w:tc>
      </w:tr>
      <w:tr w:rsidR="00A36813" w:rsidRPr="004147F3" w14:paraId="38201C5A" w14:textId="77777777" w:rsidTr="007853DB">
        <w:trPr>
          <w:jc w:val="center"/>
        </w:trPr>
        <w:tc>
          <w:tcPr>
            <w:tcW w:w="0" w:type="auto"/>
            <w:shd w:val="clear" w:color="auto" w:fill="auto"/>
          </w:tcPr>
          <w:p w14:paraId="4BD02A25" w14:textId="77777777" w:rsidR="00A36813" w:rsidRPr="00A36813" w:rsidRDefault="00A36813" w:rsidP="00A36813">
            <w:pPr>
              <w:spacing w:line="240" w:lineRule="auto"/>
              <w:rPr>
                <w:b/>
                <w:bCs/>
              </w:rPr>
            </w:pPr>
            <w:bookmarkStart w:id="7548" w:name="BDS14x1" w:colFirst="0" w:colLast="0"/>
            <w:r>
              <w:rPr>
                <w:b/>
                <w:bCs/>
              </w:rPr>
              <w:t>IS 14.1</w:t>
            </w:r>
          </w:p>
        </w:tc>
        <w:tc>
          <w:tcPr>
            <w:tcW w:w="0" w:type="auto"/>
            <w:shd w:val="clear" w:color="auto" w:fill="auto"/>
          </w:tcPr>
          <w:p w14:paraId="0BEDAD5A" w14:textId="77777777" w:rsidR="00A36813" w:rsidRPr="004147F3" w:rsidRDefault="00A36813" w:rsidP="00A36813">
            <w:pPr>
              <w:spacing w:line="240" w:lineRule="auto"/>
            </w:pPr>
            <w:r>
              <w:t xml:space="preserve">Les Offres alternatives </w:t>
            </w:r>
            <w:r>
              <w:rPr>
                <w:b/>
                <w:bCs/>
              </w:rPr>
              <w:t>ne sont pas</w:t>
            </w:r>
            <w:r>
              <w:t xml:space="preserve"> prises en compte.</w:t>
            </w:r>
          </w:p>
        </w:tc>
      </w:tr>
      <w:tr w:rsidR="00A36813" w:rsidRPr="004147F3" w14:paraId="618BFD5E" w14:textId="77777777" w:rsidTr="007853DB">
        <w:trPr>
          <w:jc w:val="center"/>
        </w:trPr>
        <w:tc>
          <w:tcPr>
            <w:tcW w:w="0" w:type="auto"/>
            <w:shd w:val="clear" w:color="auto" w:fill="auto"/>
            <w:vAlign w:val="center"/>
          </w:tcPr>
          <w:p w14:paraId="42EC8D8D" w14:textId="77777777" w:rsidR="00A36813" w:rsidRPr="00A36813" w:rsidRDefault="00A36813" w:rsidP="00A36813">
            <w:pPr>
              <w:spacing w:line="240" w:lineRule="auto"/>
              <w:rPr>
                <w:b/>
                <w:bCs/>
              </w:rPr>
            </w:pPr>
            <w:r>
              <w:rPr>
                <w:b/>
                <w:bCs/>
              </w:rPr>
              <w:t>IS 15.5</w:t>
            </w:r>
          </w:p>
        </w:tc>
        <w:tc>
          <w:tcPr>
            <w:tcW w:w="0" w:type="auto"/>
            <w:shd w:val="clear" w:color="auto" w:fill="auto"/>
            <w:vAlign w:val="center"/>
          </w:tcPr>
          <w:p w14:paraId="07FF206F" w14:textId="77777777" w:rsidR="00A36813" w:rsidRPr="004147F3" w:rsidRDefault="00A36813" w:rsidP="00A36813">
            <w:pPr>
              <w:spacing w:line="240" w:lineRule="auto"/>
            </w:pPr>
            <w:r>
              <w:t xml:space="preserve">L’édition des Incoterms </w:t>
            </w:r>
            <w:r w:rsidR="00911150">
              <w:t xml:space="preserve">est : </w:t>
            </w:r>
            <w:r w:rsidR="00C00907">
              <w:t>s</w:t>
            </w:r>
            <w:r w:rsidR="001E2BF9">
              <w:t>ans objet</w:t>
            </w:r>
          </w:p>
        </w:tc>
      </w:tr>
      <w:tr w:rsidR="00A36813" w:rsidRPr="004147F3" w14:paraId="09126E55" w14:textId="77777777" w:rsidTr="007853DB">
        <w:trPr>
          <w:jc w:val="center"/>
        </w:trPr>
        <w:tc>
          <w:tcPr>
            <w:tcW w:w="0" w:type="auto"/>
            <w:shd w:val="clear" w:color="auto" w:fill="auto"/>
            <w:vAlign w:val="center"/>
          </w:tcPr>
          <w:p w14:paraId="5283DE15" w14:textId="77777777" w:rsidR="00A36813" w:rsidRPr="00A36813" w:rsidRDefault="00A36813" w:rsidP="00A36813">
            <w:pPr>
              <w:spacing w:line="240" w:lineRule="auto"/>
              <w:rPr>
                <w:b/>
                <w:bCs/>
              </w:rPr>
            </w:pPr>
            <w:bookmarkStart w:id="7549" w:name="BDS15x6" w:colFirst="0" w:colLast="0"/>
            <w:bookmarkEnd w:id="7548"/>
            <w:r>
              <w:rPr>
                <w:b/>
                <w:bCs/>
              </w:rPr>
              <w:t>IS 15.6</w:t>
            </w:r>
          </w:p>
        </w:tc>
        <w:tc>
          <w:tcPr>
            <w:tcW w:w="0" w:type="auto"/>
            <w:shd w:val="clear" w:color="auto" w:fill="auto"/>
            <w:vAlign w:val="center"/>
          </w:tcPr>
          <w:p w14:paraId="27EBAACA" w14:textId="77777777" w:rsidR="00A36813" w:rsidRDefault="00A36813" w:rsidP="00A36813">
            <w:pPr>
              <w:pStyle w:val="BodyText"/>
            </w:pPr>
            <w:r>
              <w:t>Les Prix seront indiqués de la manière suivante</w:t>
            </w:r>
            <w:r w:rsidR="001212B4">
              <w:t xml:space="preserve"> </w:t>
            </w:r>
            <w:r>
              <w:t>:</w:t>
            </w:r>
          </w:p>
          <w:p w14:paraId="1703D516" w14:textId="77777777" w:rsidR="00A36813" w:rsidRPr="00A36813" w:rsidRDefault="00A36813" w:rsidP="00A36813">
            <w:pPr>
              <w:pStyle w:val="BodyText"/>
            </w:pPr>
            <w:r>
              <w:t xml:space="preserve">Les prix indiqués sont </w:t>
            </w:r>
            <w:r w:rsidR="00324323">
              <w:t>hors</w:t>
            </w:r>
            <w:r>
              <w:t xml:space="preserve"> taxes et impôt. </w:t>
            </w:r>
          </w:p>
        </w:tc>
      </w:tr>
      <w:tr w:rsidR="00A36813" w:rsidRPr="004147F3" w14:paraId="63F4D374" w14:textId="77777777" w:rsidTr="007853DB">
        <w:trPr>
          <w:jc w:val="center"/>
        </w:trPr>
        <w:tc>
          <w:tcPr>
            <w:tcW w:w="0" w:type="auto"/>
            <w:shd w:val="clear" w:color="auto" w:fill="auto"/>
          </w:tcPr>
          <w:p w14:paraId="231F7558" w14:textId="77777777" w:rsidR="00A36813" w:rsidRPr="00A36813" w:rsidRDefault="00A36813" w:rsidP="00A36813">
            <w:pPr>
              <w:spacing w:line="240" w:lineRule="auto"/>
              <w:rPr>
                <w:b/>
                <w:bCs/>
              </w:rPr>
            </w:pPr>
            <w:bookmarkStart w:id="7550" w:name="BDS15x7" w:colFirst="0" w:colLast="0"/>
            <w:bookmarkEnd w:id="7549"/>
            <w:r>
              <w:rPr>
                <w:b/>
                <w:bCs/>
              </w:rPr>
              <w:t>IS 15.7</w:t>
            </w:r>
          </w:p>
        </w:tc>
        <w:tc>
          <w:tcPr>
            <w:tcW w:w="0" w:type="auto"/>
            <w:shd w:val="clear" w:color="auto" w:fill="auto"/>
          </w:tcPr>
          <w:p w14:paraId="08E568DE" w14:textId="77777777" w:rsidR="00A36813" w:rsidRPr="004147F3" w:rsidRDefault="00A36813" w:rsidP="00A36813">
            <w:pPr>
              <w:spacing w:line="240" w:lineRule="auto"/>
            </w:pPr>
            <w:r>
              <w:t xml:space="preserve">Les prix indiqués par le Soumissionnaire sont fermes pour la durée du Contrat. </w:t>
            </w:r>
          </w:p>
        </w:tc>
      </w:tr>
      <w:tr w:rsidR="00A36813" w:rsidRPr="004147F3" w14:paraId="2D56D08A" w14:textId="77777777" w:rsidTr="007853DB">
        <w:trPr>
          <w:jc w:val="center"/>
        </w:trPr>
        <w:tc>
          <w:tcPr>
            <w:tcW w:w="0" w:type="auto"/>
            <w:shd w:val="clear" w:color="auto" w:fill="auto"/>
            <w:vAlign w:val="center"/>
          </w:tcPr>
          <w:p w14:paraId="4260FBEE" w14:textId="77777777" w:rsidR="00A36813" w:rsidRPr="00A36813" w:rsidRDefault="00A36813" w:rsidP="00A36813">
            <w:pPr>
              <w:spacing w:line="240" w:lineRule="auto"/>
              <w:rPr>
                <w:b/>
                <w:bCs/>
              </w:rPr>
            </w:pPr>
            <w:bookmarkStart w:id="7551" w:name="BDS15x8" w:colFirst="0" w:colLast="0"/>
            <w:bookmarkEnd w:id="7550"/>
            <w:r>
              <w:rPr>
                <w:b/>
                <w:bCs/>
              </w:rPr>
              <w:t>IS 15.8</w:t>
            </w:r>
          </w:p>
        </w:tc>
        <w:tc>
          <w:tcPr>
            <w:tcW w:w="0" w:type="auto"/>
            <w:shd w:val="clear" w:color="auto" w:fill="auto"/>
            <w:vAlign w:val="center"/>
          </w:tcPr>
          <w:p w14:paraId="1DADBDCB" w14:textId="77777777" w:rsidR="00A36813" w:rsidRPr="005313A2" w:rsidRDefault="00A36813" w:rsidP="00DA1837">
            <w:pPr>
              <w:spacing w:line="240" w:lineRule="auto"/>
              <w:rPr>
                <w:b/>
                <w:bCs/>
              </w:rPr>
            </w:pPr>
            <w:r>
              <w:rPr>
                <w:b/>
                <w:bCs/>
              </w:rPr>
              <w:t>«</w:t>
            </w:r>
            <w:r w:rsidR="001212B4">
              <w:rPr>
                <w:b/>
                <w:bCs/>
              </w:rPr>
              <w:t xml:space="preserve"> </w:t>
            </w:r>
            <w:r>
              <w:rPr>
                <w:b/>
                <w:bCs/>
              </w:rPr>
              <w:t>Sans Objet</w:t>
            </w:r>
            <w:r w:rsidR="001212B4">
              <w:rPr>
                <w:b/>
                <w:bCs/>
              </w:rPr>
              <w:t xml:space="preserve"> </w:t>
            </w:r>
            <w:r>
              <w:rPr>
                <w:b/>
                <w:bCs/>
              </w:rPr>
              <w:t>»</w:t>
            </w:r>
          </w:p>
        </w:tc>
      </w:tr>
      <w:tr w:rsidR="00A36813" w:rsidRPr="004147F3" w14:paraId="6A1A1630" w14:textId="77777777" w:rsidTr="007853DB">
        <w:trPr>
          <w:trHeight w:val="728"/>
          <w:jc w:val="center"/>
        </w:trPr>
        <w:tc>
          <w:tcPr>
            <w:tcW w:w="0" w:type="auto"/>
            <w:shd w:val="clear" w:color="auto" w:fill="auto"/>
            <w:vAlign w:val="center"/>
          </w:tcPr>
          <w:p w14:paraId="768B1605" w14:textId="77777777" w:rsidR="00A36813" w:rsidRPr="00A36813" w:rsidRDefault="00A36813" w:rsidP="00A36813">
            <w:pPr>
              <w:spacing w:line="240" w:lineRule="auto"/>
              <w:rPr>
                <w:b/>
                <w:bCs/>
              </w:rPr>
            </w:pPr>
            <w:r>
              <w:rPr>
                <w:b/>
                <w:bCs/>
              </w:rPr>
              <w:t>IS 16.1</w:t>
            </w:r>
          </w:p>
        </w:tc>
        <w:tc>
          <w:tcPr>
            <w:tcW w:w="0" w:type="auto"/>
            <w:shd w:val="clear" w:color="auto" w:fill="auto"/>
            <w:vAlign w:val="center"/>
          </w:tcPr>
          <w:p w14:paraId="50D8C07E" w14:textId="77777777" w:rsidR="00A36813" w:rsidRDefault="00A36813" w:rsidP="00A36813">
            <w:pPr>
              <w:tabs>
                <w:tab w:val="right" w:pos="7254"/>
              </w:tabs>
              <w:spacing w:before="60" w:after="60" w:line="240" w:lineRule="auto"/>
              <w:rPr>
                <w:b/>
                <w:iCs w:val="0"/>
              </w:rPr>
            </w:pPr>
            <w:r>
              <w:t xml:space="preserve">La ou les monnaies de l’Offre sont : </w:t>
            </w:r>
            <w:r w:rsidR="00324323" w:rsidRPr="001B1B8D">
              <w:rPr>
                <w:rFonts w:asciiTheme="majorBidi" w:hAnsiTheme="majorBidi" w:cstheme="majorBidi"/>
                <w:b/>
              </w:rPr>
              <w:t>Dollars US et/ou le FCFA</w:t>
            </w:r>
          </w:p>
          <w:p w14:paraId="265D7339" w14:textId="77777777" w:rsidR="00A36813" w:rsidRPr="00296D8B" w:rsidRDefault="00A36813" w:rsidP="00A36813">
            <w:pPr>
              <w:tabs>
                <w:tab w:val="right" w:pos="7254"/>
              </w:tabs>
              <w:spacing w:before="60" w:after="60" w:line="240" w:lineRule="auto"/>
              <w:rPr>
                <w:b/>
                <w:iCs w:val="0"/>
              </w:rPr>
            </w:pPr>
            <w:r>
              <w:t>La ou les monnaies de paiement sont </w:t>
            </w:r>
            <w:r w:rsidR="00324323" w:rsidRPr="001B1B8D">
              <w:rPr>
                <w:rFonts w:asciiTheme="majorBidi" w:hAnsiTheme="majorBidi" w:cstheme="majorBidi"/>
                <w:b/>
              </w:rPr>
              <w:t>Dollars US et/ou le FCFA</w:t>
            </w:r>
          </w:p>
        </w:tc>
      </w:tr>
      <w:tr w:rsidR="00A36813" w:rsidRPr="004147F3" w14:paraId="23242B8C" w14:textId="77777777" w:rsidTr="007853DB">
        <w:trPr>
          <w:jc w:val="center"/>
        </w:trPr>
        <w:tc>
          <w:tcPr>
            <w:tcW w:w="0" w:type="auto"/>
            <w:shd w:val="clear" w:color="auto" w:fill="auto"/>
            <w:vAlign w:val="center"/>
          </w:tcPr>
          <w:p w14:paraId="05D23065" w14:textId="77777777" w:rsidR="00A36813" w:rsidRPr="00A36813" w:rsidRDefault="00A36813" w:rsidP="00A36813">
            <w:pPr>
              <w:spacing w:line="240" w:lineRule="auto"/>
              <w:rPr>
                <w:b/>
                <w:bCs/>
              </w:rPr>
            </w:pPr>
            <w:r>
              <w:rPr>
                <w:b/>
                <w:bCs/>
              </w:rPr>
              <w:t>IS 18.2</w:t>
            </w:r>
          </w:p>
        </w:tc>
        <w:tc>
          <w:tcPr>
            <w:tcW w:w="0" w:type="auto"/>
            <w:shd w:val="clear" w:color="auto" w:fill="auto"/>
            <w:vAlign w:val="center"/>
          </w:tcPr>
          <w:p w14:paraId="6B9736F4" w14:textId="77777777" w:rsidR="00A36813" w:rsidRPr="00763DE3" w:rsidRDefault="00A36813" w:rsidP="00A36813">
            <w:pPr>
              <w:spacing w:line="240" w:lineRule="auto"/>
              <w:rPr>
                <w:b/>
                <w:iCs w:val="0"/>
              </w:rPr>
            </w:pPr>
            <w:r w:rsidRPr="00911150">
              <w:t>L’Autorisation du fabricant est</w:t>
            </w:r>
            <w:r w:rsidR="001212B4" w:rsidRPr="00911150">
              <w:t xml:space="preserve"> </w:t>
            </w:r>
            <w:r w:rsidRPr="00911150">
              <w:t xml:space="preserve">: </w:t>
            </w:r>
            <w:r w:rsidR="00911150">
              <w:rPr>
                <w:b/>
                <w:iCs w:val="0"/>
              </w:rPr>
              <w:t>Sans objet</w:t>
            </w:r>
            <w:r>
              <w:rPr>
                <w:b/>
                <w:iCs w:val="0"/>
              </w:rPr>
              <w:t xml:space="preserve"> </w:t>
            </w:r>
          </w:p>
        </w:tc>
      </w:tr>
      <w:tr w:rsidR="00A36813" w:rsidRPr="004147F3" w14:paraId="63AB86C9" w14:textId="77777777" w:rsidTr="007853DB">
        <w:trPr>
          <w:jc w:val="center"/>
        </w:trPr>
        <w:tc>
          <w:tcPr>
            <w:tcW w:w="0" w:type="auto"/>
            <w:shd w:val="clear" w:color="auto" w:fill="auto"/>
            <w:vAlign w:val="center"/>
          </w:tcPr>
          <w:p w14:paraId="3DA76BE8" w14:textId="77777777" w:rsidR="00A36813" w:rsidRPr="00A36813" w:rsidRDefault="00A36813" w:rsidP="00A36813">
            <w:pPr>
              <w:spacing w:line="240" w:lineRule="auto"/>
              <w:rPr>
                <w:b/>
                <w:bCs/>
              </w:rPr>
            </w:pPr>
            <w:r>
              <w:rPr>
                <w:b/>
                <w:bCs/>
              </w:rPr>
              <w:t>IS 18.3</w:t>
            </w:r>
          </w:p>
        </w:tc>
        <w:tc>
          <w:tcPr>
            <w:tcW w:w="0" w:type="auto"/>
            <w:shd w:val="clear" w:color="auto" w:fill="auto"/>
            <w:vAlign w:val="center"/>
          </w:tcPr>
          <w:p w14:paraId="5AE37926" w14:textId="77777777" w:rsidR="00A36813" w:rsidRPr="004147F3" w:rsidRDefault="00A36813" w:rsidP="00A36813">
            <w:pPr>
              <w:spacing w:line="240" w:lineRule="auto"/>
            </w:pPr>
            <w:r>
              <w:t xml:space="preserve">Si le Soumissionnaire n’exerce pas d'activités dans le Pays du Maître d'ouvrage, il </w:t>
            </w:r>
            <w:r>
              <w:rPr>
                <w:b/>
                <w:bCs/>
              </w:rPr>
              <w:t>doit</w:t>
            </w:r>
            <w:r>
              <w:t xml:space="preserve"> être représenté par un Agent dans le pays.</w:t>
            </w:r>
          </w:p>
        </w:tc>
      </w:tr>
      <w:tr w:rsidR="0061248C" w:rsidRPr="004147F3" w14:paraId="17785774" w14:textId="77777777" w:rsidTr="007853DB">
        <w:trPr>
          <w:jc w:val="center"/>
        </w:trPr>
        <w:tc>
          <w:tcPr>
            <w:tcW w:w="0" w:type="auto"/>
            <w:shd w:val="clear" w:color="auto" w:fill="auto"/>
            <w:vAlign w:val="center"/>
          </w:tcPr>
          <w:p w14:paraId="465EC102" w14:textId="77777777" w:rsidR="0061248C" w:rsidRPr="00A36813" w:rsidRDefault="0061248C" w:rsidP="0061248C">
            <w:pPr>
              <w:spacing w:line="240" w:lineRule="auto"/>
              <w:rPr>
                <w:b/>
                <w:bCs/>
              </w:rPr>
            </w:pPr>
            <w:bookmarkStart w:id="7552" w:name="BDS19x3" w:colFirst="0" w:colLast="0"/>
            <w:bookmarkEnd w:id="7551"/>
            <w:r>
              <w:rPr>
                <w:b/>
                <w:bCs/>
              </w:rPr>
              <w:t>IS 19.3</w:t>
            </w:r>
          </w:p>
        </w:tc>
        <w:tc>
          <w:tcPr>
            <w:tcW w:w="0" w:type="auto"/>
            <w:shd w:val="clear" w:color="auto" w:fill="auto"/>
            <w:vAlign w:val="center"/>
          </w:tcPr>
          <w:p w14:paraId="3C1F4A76" w14:textId="77777777" w:rsidR="0061248C" w:rsidRPr="004147F3" w:rsidRDefault="0061248C" w:rsidP="0061248C">
            <w:pPr>
              <w:spacing w:line="240" w:lineRule="auto"/>
            </w:pPr>
            <w:r>
              <w:rPr>
                <w:b/>
                <w:bCs/>
              </w:rPr>
              <w:t>« Sans Objet ».</w:t>
            </w:r>
          </w:p>
        </w:tc>
      </w:tr>
      <w:tr w:rsidR="00A36813" w:rsidRPr="004147F3" w14:paraId="7E773505" w14:textId="77777777" w:rsidTr="007853DB">
        <w:trPr>
          <w:jc w:val="center"/>
        </w:trPr>
        <w:tc>
          <w:tcPr>
            <w:tcW w:w="0" w:type="auto"/>
            <w:shd w:val="clear" w:color="auto" w:fill="auto"/>
          </w:tcPr>
          <w:p w14:paraId="7EBFB4A9" w14:textId="77777777" w:rsidR="00A36813" w:rsidRPr="00A36813" w:rsidRDefault="00A36813" w:rsidP="00A36813">
            <w:pPr>
              <w:spacing w:line="240" w:lineRule="auto"/>
              <w:rPr>
                <w:b/>
                <w:bCs/>
              </w:rPr>
            </w:pPr>
            <w:r>
              <w:rPr>
                <w:b/>
                <w:bCs/>
              </w:rPr>
              <w:t>IS 21.1</w:t>
            </w:r>
          </w:p>
        </w:tc>
        <w:tc>
          <w:tcPr>
            <w:tcW w:w="0" w:type="auto"/>
            <w:shd w:val="clear" w:color="auto" w:fill="auto"/>
          </w:tcPr>
          <w:p w14:paraId="1B82A817" w14:textId="77777777" w:rsidR="00A36813" w:rsidRPr="004147F3" w:rsidRDefault="00A36813" w:rsidP="00A36813">
            <w:pPr>
              <w:spacing w:line="240" w:lineRule="auto"/>
            </w:pPr>
            <w:r>
              <w:t xml:space="preserve">Les Offres restent valables jusqu’à </w:t>
            </w:r>
            <w:r w:rsidR="0061248C" w:rsidRPr="001B1B8D">
              <w:rPr>
                <w:rFonts w:asciiTheme="majorBidi" w:hAnsiTheme="majorBidi" w:cstheme="majorBidi"/>
                <w:b/>
              </w:rPr>
              <w:t>120 jours</w:t>
            </w:r>
            <w:r w:rsidR="0061248C">
              <w:rPr>
                <w:rFonts w:asciiTheme="majorBidi" w:hAnsiTheme="majorBidi" w:cstheme="majorBidi"/>
                <w:b/>
              </w:rPr>
              <w:t xml:space="preserve"> </w:t>
            </w:r>
            <w:r w:rsidR="0061248C">
              <w:rPr>
                <w:rFonts w:asciiTheme="majorBidi" w:hAnsiTheme="majorBidi" w:cstheme="majorBidi"/>
              </w:rPr>
              <w:t>à compter de</w:t>
            </w:r>
            <w:r w:rsidR="0061248C" w:rsidRPr="00FB353B">
              <w:rPr>
                <w:rFonts w:asciiTheme="majorBidi" w:hAnsiTheme="majorBidi"/>
              </w:rPr>
              <w:t xml:space="preserve"> la date </w:t>
            </w:r>
            <w:r w:rsidR="0061248C">
              <w:rPr>
                <w:rFonts w:asciiTheme="majorBidi" w:hAnsiTheme="majorBidi"/>
              </w:rPr>
              <w:t xml:space="preserve">limite </w:t>
            </w:r>
            <w:r w:rsidR="0061248C" w:rsidRPr="001B1B8D">
              <w:rPr>
                <w:rFonts w:asciiTheme="majorBidi" w:hAnsiTheme="majorBidi" w:cstheme="majorBidi"/>
              </w:rPr>
              <w:t>de soumission</w:t>
            </w:r>
            <w:r w:rsidR="0061248C">
              <w:rPr>
                <w:rFonts w:asciiTheme="majorBidi" w:hAnsiTheme="majorBidi" w:cstheme="majorBidi"/>
              </w:rPr>
              <w:t xml:space="preserve"> des offres.</w:t>
            </w:r>
          </w:p>
        </w:tc>
      </w:tr>
      <w:tr w:rsidR="00A36813" w:rsidRPr="004147F3" w14:paraId="69825BF7" w14:textId="77777777" w:rsidTr="007853DB">
        <w:trPr>
          <w:jc w:val="center"/>
        </w:trPr>
        <w:tc>
          <w:tcPr>
            <w:tcW w:w="0" w:type="auto"/>
            <w:shd w:val="clear" w:color="auto" w:fill="auto"/>
          </w:tcPr>
          <w:p w14:paraId="3E3A09A3" w14:textId="77777777" w:rsidR="00A36813" w:rsidRPr="00A36813" w:rsidRDefault="00A36813" w:rsidP="00A36813">
            <w:pPr>
              <w:spacing w:line="240" w:lineRule="auto"/>
              <w:rPr>
                <w:b/>
                <w:bCs/>
              </w:rPr>
            </w:pPr>
            <w:r>
              <w:rPr>
                <w:b/>
                <w:bCs/>
              </w:rPr>
              <w:t>IS 21.3</w:t>
            </w:r>
          </w:p>
        </w:tc>
        <w:tc>
          <w:tcPr>
            <w:tcW w:w="0" w:type="auto"/>
            <w:shd w:val="clear" w:color="auto" w:fill="auto"/>
          </w:tcPr>
          <w:p w14:paraId="53907FC4" w14:textId="77777777" w:rsidR="00A36813" w:rsidRPr="00A36813" w:rsidRDefault="0061248C" w:rsidP="00A36813">
            <w:pPr>
              <w:spacing w:line="240" w:lineRule="auto"/>
              <w:rPr>
                <w:b/>
                <w:bCs/>
              </w:rPr>
            </w:pPr>
            <w:r>
              <w:rPr>
                <w:b/>
                <w:bCs/>
              </w:rPr>
              <w:t>« Sans Objet ».</w:t>
            </w:r>
          </w:p>
        </w:tc>
      </w:tr>
      <w:tr w:rsidR="00A36813" w:rsidRPr="004147F3" w14:paraId="1B664F9D" w14:textId="77777777" w:rsidTr="007853DB">
        <w:trPr>
          <w:jc w:val="center"/>
        </w:trPr>
        <w:tc>
          <w:tcPr>
            <w:tcW w:w="0" w:type="auto"/>
            <w:shd w:val="clear" w:color="auto" w:fill="auto"/>
          </w:tcPr>
          <w:p w14:paraId="490F03CC" w14:textId="77777777" w:rsidR="00A36813" w:rsidRPr="00A36813" w:rsidRDefault="00A36813" w:rsidP="00A36813">
            <w:pPr>
              <w:spacing w:line="240" w:lineRule="auto"/>
              <w:rPr>
                <w:b/>
                <w:bCs/>
              </w:rPr>
            </w:pPr>
            <w:bookmarkStart w:id="7553" w:name="BDS22x1" w:colFirst="0" w:colLast="0"/>
            <w:bookmarkEnd w:id="7552"/>
            <w:r>
              <w:rPr>
                <w:b/>
                <w:bCs/>
              </w:rPr>
              <w:t>IS 22.1</w:t>
            </w:r>
          </w:p>
        </w:tc>
        <w:tc>
          <w:tcPr>
            <w:tcW w:w="0" w:type="auto"/>
            <w:shd w:val="clear" w:color="auto" w:fill="auto"/>
          </w:tcPr>
          <w:p w14:paraId="6011869E" w14:textId="77777777" w:rsidR="00A36813" w:rsidRPr="004147F3" w:rsidRDefault="00A36813" w:rsidP="00A36813">
            <w:pPr>
              <w:spacing w:line="240" w:lineRule="auto"/>
            </w:pPr>
            <w:r>
              <w:t xml:space="preserve">L’Offre </w:t>
            </w:r>
            <w:r>
              <w:rPr>
                <w:b/>
              </w:rPr>
              <w:t>doit</w:t>
            </w:r>
            <w:r w:rsidR="0061248C">
              <w:rPr>
                <w:b/>
              </w:rPr>
              <w:t xml:space="preserve"> </w:t>
            </w:r>
            <w:r>
              <w:t>être accompagnée d’une Garantie d’Offre.</w:t>
            </w:r>
          </w:p>
        </w:tc>
      </w:tr>
      <w:tr w:rsidR="00A36813" w:rsidRPr="004147F3" w14:paraId="39797263" w14:textId="77777777" w:rsidTr="007853DB">
        <w:trPr>
          <w:jc w:val="center"/>
        </w:trPr>
        <w:tc>
          <w:tcPr>
            <w:tcW w:w="0" w:type="auto"/>
            <w:shd w:val="clear" w:color="auto" w:fill="auto"/>
          </w:tcPr>
          <w:p w14:paraId="3F09094F" w14:textId="77777777" w:rsidR="00A36813" w:rsidRPr="00A36813" w:rsidRDefault="00A36813" w:rsidP="00A36813">
            <w:pPr>
              <w:spacing w:line="240" w:lineRule="auto"/>
              <w:rPr>
                <w:b/>
                <w:bCs/>
              </w:rPr>
            </w:pPr>
            <w:r>
              <w:rPr>
                <w:b/>
                <w:bCs/>
              </w:rPr>
              <w:t>IS 22.2 (a)</w:t>
            </w:r>
          </w:p>
        </w:tc>
        <w:tc>
          <w:tcPr>
            <w:tcW w:w="0" w:type="auto"/>
            <w:shd w:val="clear" w:color="auto" w:fill="auto"/>
          </w:tcPr>
          <w:p w14:paraId="58B6FC48" w14:textId="27E23A57" w:rsidR="00B037F3" w:rsidRDefault="00B037F3" w:rsidP="00A36813">
            <w:pPr>
              <w:spacing w:line="240" w:lineRule="auto"/>
            </w:pPr>
            <w:r>
              <w:t>La Garantie d’offre devra être sous la forme d’une garantie bancaire inconditionnelle. Le montant de la garantie d’offre est </w:t>
            </w:r>
            <w:r w:rsidR="001308A8">
              <w:t>de :</w:t>
            </w:r>
            <w:r>
              <w:t xml:space="preserve"> Cinq millions (5 000 000) de francs FCFA.</w:t>
            </w:r>
          </w:p>
          <w:p w14:paraId="7EF93529" w14:textId="77777777" w:rsidR="00A36813" w:rsidRPr="004147F3" w:rsidRDefault="00A36813" w:rsidP="00A36813">
            <w:pPr>
              <w:spacing w:line="240" w:lineRule="auto"/>
            </w:pPr>
            <w:r>
              <w:t>La Garantie d’exécution devra être sous la forme d’une garantie bancaire inconditionnelle</w:t>
            </w:r>
            <w:r w:rsidR="00B037F3">
              <w:t>.</w:t>
            </w:r>
          </w:p>
        </w:tc>
      </w:tr>
      <w:tr w:rsidR="00A36813" w:rsidRPr="004147F3" w14:paraId="2B148D3D" w14:textId="77777777" w:rsidTr="007853DB">
        <w:trPr>
          <w:jc w:val="center"/>
        </w:trPr>
        <w:tc>
          <w:tcPr>
            <w:tcW w:w="0" w:type="auto"/>
            <w:shd w:val="clear" w:color="auto" w:fill="auto"/>
          </w:tcPr>
          <w:p w14:paraId="032609A0" w14:textId="77777777" w:rsidR="00A36813" w:rsidRPr="00A36813" w:rsidRDefault="00A36813" w:rsidP="00A36813">
            <w:pPr>
              <w:spacing w:line="240" w:lineRule="auto"/>
              <w:rPr>
                <w:b/>
                <w:bCs/>
              </w:rPr>
            </w:pPr>
            <w:bookmarkStart w:id="7554" w:name="BDS23x1" w:colFirst="0" w:colLast="0"/>
            <w:bookmarkEnd w:id="7553"/>
            <w:r>
              <w:rPr>
                <w:b/>
                <w:bCs/>
              </w:rPr>
              <w:t>IS 23.1</w:t>
            </w:r>
          </w:p>
        </w:tc>
        <w:tc>
          <w:tcPr>
            <w:tcW w:w="0" w:type="auto"/>
            <w:shd w:val="clear" w:color="auto" w:fill="auto"/>
          </w:tcPr>
          <w:p w14:paraId="654BE171" w14:textId="77777777" w:rsidR="00A36813" w:rsidRPr="004147F3" w:rsidRDefault="00A36813" w:rsidP="00A36813">
            <w:pPr>
              <w:spacing w:line="240" w:lineRule="auto"/>
            </w:pPr>
            <w:r>
              <w:t xml:space="preserve">La confirmation écrite de l’habilitation de signer au nom du Soumissionnaire consistera en </w:t>
            </w:r>
            <w:r w:rsidR="003E679D" w:rsidRPr="001B1B8D">
              <w:rPr>
                <w:rFonts w:asciiTheme="majorBidi" w:hAnsiTheme="majorBidi" w:cstheme="majorBidi"/>
              </w:rPr>
              <w:t xml:space="preserve">une procuration ou autre forme d’autorisation) s’il est différent des représentants légaux du soumissionnaire inscrits sur le Registre du Commerce </w:t>
            </w:r>
            <w:r w:rsidR="003E679D">
              <w:rPr>
                <w:rFonts w:asciiTheme="majorBidi" w:hAnsiTheme="majorBidi" w:cstheme="majorBidi"/>
              </w:rPr>
              <w:t>du pays d’origine de l’entité</w:t>
            </w:r>
            <w:r w:rsidR="003E679D" w:rsidRPr="001B1B8D">
              <w:rPr>
                <w:rFonts w:asciiTheme="majorBidi" w:hAnsiTheme="majorBidi" w:cstheme="majorBidi"/>
              </w:rPr>
              <w:t xml:space="preserve"> ou dans</w:t>
            </w:r>
            <w:r w:rsidR="003E679D" w:rsidRPr="00FB353B">
              <w:rPr>
                <w:rFonts w:asciiTheme="majorBidi" w:hAnsiTheme="majorBidi"/>
              </w:rPr>
              <w:t xml:space="preserve"> les </w:t>
            </w:r>
            <w:r w:rsidR="003E679D" w:rsidRPr="001B1B8D">
              <w:rPr>
                <w:rFonts w:asciiTheme="majorBidi" w:hAnsiTheme="majorBidi" w:cstheme="majorBidi"/>
              </w:rPr>
              <w:t xml:space="preserve">statuts. Pour le groupement, en un accord de groupement conclu par devant notaire, indiquant que ce groupement est solidaire et désignant le Mandataire du groupement habilité à signer l’offre et le contrat au cas où le groupement sera déclaré attributaire du marché.  </w:t>
            </w:r>
          </w:p>
        </w:tc>
      </w:tr>
      <w:tr w:rsidR="00A36813" w:rsidRPr="004147F3" w14:paraId="42C1A95C" w14:textId="77777777" w:rsidTr="007853DB">
        <w:trPr>
          <w:jc w:val="center"/>
        </w:trPr>
        <w:tc>
          <w:tcPr>
            <w:tcW w:w="0" w:type="auto"/>
            <w:shd w:val="clear" w:color="auto" w:fill="auto"/>
          </w:tcPr>
          <w:p w14:paraId="4E7B17D4" w14:textId="77777777" w:rsidR="00A36813" w:rsidRPr="00A36813" w:rsidRDefault="00A36813" w:rsidP="00A36813">
            <w:pPr>
              <w:spacing w:line="240" w:lineRule="auto"/>
              <w:rPr>
                <w:b/>
                <w:bCs/>
              </w:rPr>
            </w:pPr>
            <w:bookmarkStart w:id="7555" w:name="BDS23x2" w:colFirst="0" w:colLast="0"/>
            <w:bookmarkEnd w:id="7554"/>
            <w:r>
              <w:rPr>
                <w:b/>
                <w:bCs/>
              </w:rPr>
              <w:lastRenderedPageBreak/>
              <w:t>IS 23.2</w:t>
            </w:r>
          </w:p>
        </w:tc>
        <w:tc>
          <w:tcPr>
            <w:tcW w:w="0" w:type="auto"/>
            <w:shd w:val="clear" w:color="auto" w:fill="auto"/>
          </w:tcPr>
          <w:p w14:paraId="634E0278" w14:textId="77777777" w:rsidR="00A36813" w:rsidRPr="004147F3" w:rsidRDefault="00A36813" w:rsidP="00A36813">
            <w:pPr>
              <w:spacing w:line="240" w:lineRule="auto"/>
            </w:pPr>
            <w:r>
              <w:t>L’Offre doit être soumise en</w:t>
            </w:r>
            <w:r w:rsidR="003E679D">
              <w:t xml:space="preserve"> version </w:t>
            </w:r>
            <w:r w:rsidR="003E679D" w:rsidRPr="00B446F6">
              <w:t>électronique</w:t>
            </w:r>
            <w:r w:rsidR="00B446F6" w:rsidRPr="00B446F6">
              <w:t>.</w:t>
            </w:r>
          </w:p>
        </w:tc>
      </w:tr>
      <w:tr w:rsidR="00A36813" w:rsidRPr="004147F3" w14:paraId="60AF3C32" w14:textId="77777777" w:rsidTr="007853DB">
        <w:trPr>
          <w:jc w:val="center"/>
        </w:trPr>
        <w:tc>
          <w:tcPr>
            <w:tcW w:w="0" w:type="auto"/>
            <w:gridSpan w:val="2"/>
            <w:shd w:val="clear" w:color="auto" w:fill="auto"/>
          </w:tcPr>
          <w:p w14:paraId="1A8AFA40" w14:textId="77777777" w:rsidR="00A36813" w:rsidRPr="004147F3" w:rsidRDefault="00A36813" w:rsidP="00143E15">
            <w:pPr>
              <w:pStyle w:val="Heading3BDS"/>
              <w:rPr>
                <w:rFonts w:hint="eastAsia"/>
              </w:rPr>
            </w:pPr>
            <w:bookmarkStart w:id="7556" w:name="_Toc201578216"/>
            <w:bookmarkStart w:id="7557" w:name="_Toc201578500"/>
            <w:bookmarkStart w:id="7558" w:name="_Toc201713870"/>
            <w:bookmarkStart w:id="7559" w:name="_Toc202352977"/>
            <w:bookmarkStart w:id="7560" w:name="_Toc202353188"/>
            <w:bookmarkStart w:id="7561" w:name="_Toc202353386"/>
            <w:bookmarkStart w:id="7562" w:name="_Toc433790924"/>
            <w:bookmarkStart w:id="7563" w:name="_Toc463531753"/>
            <w:bookmarkStart w:id="7564" w:name="_Toc464136347"/>
            <w:bookmarkStart w:id="7565" w:name="_Toc464136478"/>
            <w:bookmarkStart w:id="7566" w:name="_Toc464139688"/>
            <w:bookmarkStart w:id="7567" w:name="_Toc489012972"/>
            <w:bookmarkStart w:id="7568" w:name="_Toc491425058"/>
            <w:bookmarkStart w:id="7569" w:name="_Toc491868914"/>
            <w:bookmarkStart w:id="7570" w:name="_Toc491869038"/>
            <w:bookmarkStart w:id="7571" w:name="_Toc380341274"/>
            <w:bookmarkStart w:id="7572" w:name="_Toc22917467"/>
            <w:bookmarkStart w:id="7573" w:name="_Toc37499031"/>
            <w:bookmarkStart w:id="7574" w:name="_Toc55122923"/>
            <w:bookmarkStart w:id="7575" w:name="_Toc55123740"/>
            <w:bookmarkStart w:id="7576" w:name="_Toc55124414"/>
            <w:bookmarkStart w:id="7577" w:name="_Toc55132498"/>
            <w:bookmarkStart w:id="7578" w:name="_Toc55140826"/>
            <w:bookmarkStart w:id="7579" w:name="_Toc55142452"/>
            <w:bookmarkStart w:id="7580" w:name="_Toc55153367"/>
            <w:bookmarkStart w:id="7581" w:name="_Toc55241813"/>
            <w:bookmarkStart w:id="7582" w:name="_Toc55241973"/>
            <w:bookmarkStart w:id="7583" w:name="_Toc55242518"/>
            <w:bookmarkStart w:id="7584" w:name="_Toc55243192"/>
            <w:bookmarkStart w:id="7585" w:name="_Toc55247870"/>
            <w:bookmarkStart w:id="7586" w:name="_Toc55249083"/>
            <w:bookmarkStart w:id="7587" w:name="_Toc55856558"/>
            <w:bookmarkStart w:id="7588" w:name="_Toc55899390"/>
            <w:bookmarkStart w:id="7589" w:name="_Toc55900732"/>
            <w:bookmarkStart w:id="7590" w:name="_Toc55901762"/>
            <w:bookmarkStart w:id="7591" w:name="_Toc55902351"/>
            <w:bookmarkStart w:id="7592" w:name="_Toc55949107"/>
            <w:bookmarkStart w:id="7593" w:name="_Toc55949986"/>
            <w:bookmarkStart w:id="7594" w:name="_Toc58404044"/>
            <w:bookmarkStart w:id="7595" w:name="_Toc58442691"/>
            <w:bookmarkEnd w:id="7555"/>
            <w:r>
              <w:t>Soumission des Offres et ouverture des plis</w:t>
            </w:r>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p>
        </w:tc>
      </w:tr>
      <w:tr w:rsidR="00A36813" w:rsidRPr="004147F3" w14:paraId="4FC8C5C4" w14:textId="77777777" w:rsidTr="007853DB">
        <w:trPr>
          <w:jc w:val="center"/>
        </w:trPr>
        <w:tc>
          <w:tcPr>
            <w:tcW w:w="0" w:type="auto"/>
            <w:shd w:val="clear" w:color="auto" w:fill="auto"/>
          </w:tcPr>
          <w:p w14:paraId="3DA526ED" w14:textId="77777777" w:rsidR="00A36813" w:rsidRPr="00A36813" w:rsidRDefault="00A36813" w:rsidP="00A36813">
            <w:pPr>
              <w:spacing w:line="240" w:lineRule="auto"/>
              <w:rPr>
                <w:b/>
                <w:bCs/>
              </w:rPr>
            </w:pPr>
            <w:bookmarkStart w:id="7596" w:name="BDS24x1b" w:colFirst="0" w:colLast="0"/>
            <w:r>
              <w:rPr>
                <w:b/>
                <w:bCs/>
              </w:rPr>
              <w:t>IS 24.1</w:t>
            </w:r>
          </w:p>
        </w:tc>
        <w:tc>
          <w:tcPr>
            <w:tcW w:w="0" w:type="auto"/>
            <w:shd w:val="clear" w:color="auto" w:fill="auto"/>
          </w:tcPr>
          <w:p w14:paraId="03D326FF" w14:textId="77777777" w:rsidR="003E679D" w:rsidRDefault="003E679D" w:rsidP="003E679D">
            <w:pPr>
              <w:tabs>
                <w:tab w:val="left" w:pos="-1440"/>
                <w:tab w:val="left" w:pos="-720"/>
              </w:tabs>
              <w:suppressAutoHyphens/>
              <w:ind w:left="7"/>
              <w:rPr>
                <w:color w:val="000000" w:themeColor="text1"/>
              </w:rPr>
            </w:pPr>
            <w:r w:rsidRPr="00911150">
              <w:rPr>
                <w:color w:val="000000" w:themeColor="text1"/>
              </w:rPr>
              <w:t xml:space="preserve">Les Offres doivent être soumises </w:t>
            </w:r>
            <w:r w:rsidRPr="00911150">
              <w:rPr>
                <w:b/>
                <w:bCs/>
                <w:color w:val="000000" w:themeColor="text1"/>
              </w:rPr>
              <w:t xml:space="preserve">uniquement </w:t>
            </w:r>
            <w:r w:rsidRPr="00911150">
              <w:rPr>
                <w:color w:val="000000" w:themeColor="text1"/>
              </w:rPr>
              <w:t>par voie électronique ;</w:t>
            </w:r>
          </w:p>
          <w:p w14:paraId="568BB065" w14:textId="77777777" w:rsidR="003E679D" w:rsidRDefault="003E679D" w:rsidP="003E679D">
            <w:pPr>
              <w:tabs>
                <w:tab w:val="left" w:pos="-1440"/>
                <w:tab w:val="left" w:pos="-720"/>
              </w:tabs>
              <w:suppressAutoHyphens/>
              <w:ind w:left="7"/>
              <w:rPr>
                <w:color w:val="000000" w:themeColor="text1"/>
              </w:rPr>
            </w:pPr>
            <w:r>
              <w:rPr>
                <w:color w:val="000000" w:themeColor="text1"/>
              </w:rPr>
              <w:t xml:space="preserve">Le soumissionnaire doit utiliser le lien dropbox ci-dessous pour soumettre sa proposition complète </w:t>
            </w:r>
          </w:p>
          <w:p w14:paraId="661B094D" w14:textId="77777777" w:rsidR="000D45CE" w:rsidRPr="000D45CE" w:rsidRDefault="00A73564" w:rsidP="003E679D">
            <w:pPr>
              <w:rPr>
                <w:b/>
                <w:bCs/>
                <w:color w:val="0000FF"/>
              </w:rPr>
            </w:pPr>
            <w:hyperlink r:id="rId31" w:history="1">
              <w:r w:rsidR="000D45CE" w:rsidRPr="000D45CE">
                <w:rPr>
                  <w:rStyle w:val="Hyperlink"/>
                  <w:b/>
                  <w:bCs/>
                </w:rPr>
                <w:t>https://www.dropbox.com/request/fQzFxW6Y2hnfvYcvIlyb</w:t>
              </w:r>
            </w:hyperlink>
          </w:p>
          <w:p w14:paraId="00C3E9E9" w14:textId="7F25BEF0" w:rsidR="003E679D" w:rsidRDefault="003E679D" w:rsidP="003E679D">
            <w:pPr>
              <w:rPr>
                <w:rFonts w:asciiTheme="majorBidi" w:hAnsiTheme="majorBidi" w:cstheme="majorBidi"/>
                <w:b/>
                <w:lang w:bidi="en-US"/>
              </w:rPr>
            </w:pPr>
            <w:r>
              <w:rPr>
                <w:rFonts w:asciiTheme="majorBidi" w:hAnsiTheme="majorBidi" w:cstheme="majorBidi"/>
                <w:b/>
                <w:lang w:bidi="en-US"/>
              </w:rPr>
              <w:t xml:space="preserve">La soumission ne doit pas être effectuée sur </w:t>
            </w:r>
            <w:r w:rsidRPr="00911150">
              <w:rPr>
                <w:rFonts w:asciiTheme="majorBidi" w:hAnsiTheme="majorBidi" w:cstheme="majorBidi"/>
                <w:b/>
                <w:lang w:bidi="en-US"/>
              </w:rPr>
              <w:t>un quelconque support (CD, clé USB / disque dur) ni par</w:t>
            </w:r>
            <w:r w:rsidRPr="00911150">
              <w:rPr>
                <w:rFonts w:asciiTheme="majorBidi" w:hAnsiTheme="majorBidi" w:cstheme="majorBidi"/>
                <w:b/>
                <w:spacing w:val="-4"/>
                <w:lang w:bidi="en-US"/>
              </w:rPr>
              <w:t xml:space="preserve"> </w:t>
            </w:r>
            <w:r w:rsidRPr="00911150">
              <w:rPr>
                <w:rFonts w:asciiTheme="majorBidi" w:hAnsiTheme="majorBidi" w:cstheme="majorBidi"/>
                <w:b/>
                <w:lang w:bidi="en-US"/>
              </w:rPr>
              <w:t>courriel.</w:t>
            </w:r>
          </w:p>
          <w:p w14:paraId="76F13747" w14:textId="77777777" w:rsidR="003E679D" w:rsidRDefault="003E679D" w:rsidP="003E679D">
            <w:pPr>
              <w:pStyle w:val="TableParagraph"/>
              <w:tabs>
                <w:tab w:val="left" w:pos="735"/>
                <w:tab w:val="left" w:pos="1260"/>
                <w:tab w:val="left" w:pos="1350"/>
                <w:tab w:val="left" w:pos="3777"/>
              </w:tabs>
              <w:spacing w:before="120" w:after="120"/>
              <w:ind w:right="58"/>
              <w:jc w:val="both"/>
              <w:rPr>
                <w:rFonts w:asciiTheme="majorBidi" w:hAnsiTheme="majorBidi" w:cstheme="majorBidi"/>
                <w:spacing w:val="-1"/>
                <w:sz w:val="24"/>
                <w:szCs w:val="24"/>
              </w:rPr>
            </w:pPr>
            <w:r>
              <w:rPr>
                <w:rFonts w:asciiTheme="majorBidi" w:hAnsiTheme="majorBidi" w:cstheme="majorBidi"/>
                <w:sz w:val="24"/>
                <w:szCs w:val="24"/>
              </w:rPr>
              <w:t>Les Soumissionnaires doivent utiliser le cadre de noms de fichier pour les soumissions ainsi qu’il suit :</w:t>
            </w:r>
          </w:p>
          <w:p w14:paraId="1EE2A25F" w14:textId="77777777" w:rsidR="00911150" w:rsidRDefault="00911150" w:rsidP="00911150">
            <w:pPr>
              <w:pStyle w:val="TableParagraph"/>
              <w:tabs>
                <w:tab w:val="left" w:pos="1260"/>
                <w:tab w:val="left" w:pos="1350"/>
                <w:tab w:val="left" w:pos="3777"/>
              </w:tabs>
              <w:spacing w:before="120" w:after="120"/>
              <w:ind w:right="58"/>
              <w:jc w:val="both"/>
              <w:rPr>
                <w:rFonts w:asciiTheme="majorBidi" w:hAnsiTheme="majorBidi" w:cstheme="majorBidi"/>
                <w:b/>
                <w:i/>
                <w:sz w:val="24"/>
                <w:szCs w:val="24"/>
              </w:rPr>
            </w:pPr>
            <w:r>
              <w:rPr>
                <w:rFonts w:asciiTheme="majorBidi" w:hAnsiTheme="majorBidi" w:cstheme="majorBidi"/>
                <w:sz w:val="24"/>
                <w:szCs w:val="24"/>
              </w:rPr>
              <w:t>Nom de fichier de l’Offre :</w:t>
            </w:r>
            <w:r>
              <w:rPr>
                <w:rFonts w:asciiTheme="majorBidi" w:hAnsiTheme="majorBidi" w:cstheme="majorBidi"/>
                <w:b/>
                <w:i/>
                <w:sz w:val="24"/>
                <w:szCs w:val="24"/>
              </w:rPr>
              <w:t xml:space="preserve"> [Nom du Soumissionnaire] - Offre TECHNIQUE DAO :  </w:t>
            </w:r>
            <w:r w:rsidRPr="0019178B">
              <w:rPr>
                <w:rFonts w:asciiTheme="majorBidi" w:hAnsiTheme="majorBidi" w:cstheme="majorBidi"/>
                <w:b/>
                <w:i/>
                <w:sz w:val="24"/>
                <w:szCs w:val="24"/>
              </w:rPr>
              <w:t>CR/CRA&amp;PRAPS/CB/223/21</w:t>
            </w:r>
          </w:p>
          <w:p w14:paraId="777BD406" w14:textId="77777777" w:rsidR="00911150" w:rsidRDefault="00911150" w:rsidP="00911150">
            <w:pPr>
              <w:pStyle w:val="TableParagraph"/>
              <w:tabs>
                <w:tab w:val="left" w:pos="1260"/>
                <w:tab w:val="left" w:pos="1350"/>
                <w:tab w:val="left" w:pos="3777"/>
              </w:tabs>
              <w:spacing w:before="120" w:after="120"/>
              <w:ind w:right="58"/>
              <w:jc w:val="both"/>
              <w:rPr>
                <w:rFonts w:asciiTheme="majorBidi" w:hAnsiTheme="majorBidi" w:cstheme="majorBidi"/>
                <w:b/>
                <w:i/>
                <w:sz w:val="24"/>
                <w:szCs w:val="24"/>
              </w:rPr>
            </w:pPr>
            <w:r>
              <w:rPr>
                <w:rFonts w:asciiTheme="majorBidi" w:hAnsiTheme="majorBidi" w:cstheme="majorBidi"/>
                <w:sz w:val="24"/>
                <w:szCs w:val="24"/>
              </w:rPr>
              <w:t>Nom de fichier de l’Offre :</w:t>
            </w:r>
            <w:r>
              <w:rPr>
                <w:rFonts w:asciiTheme="majorBidi" w:hAnsiTheme="majorBidi" w:cstheme="majorBidi"/>
                <w:b/>
                <w:i/>
                <w:sz w:val="24"/>
                <w:szCs w:val="24"/>
              </w:rPr>
              <w:t xml:space="preserve"> [Nom du Soumissionnaire] – Offre FINANCIERE DAO : </w:t>
            </w:r>
            <w:r w:rsidRPr="0019178B">
              <w:rPr>
                <w:rFonts w:asciiTheme="majorBidi" w:hAnsiTheme="majorBidi" w:cstheme="majorBidi"/>
                <w:b/>
                <w:i/>
                <w:sz w:val="24"/>
                <w:szCs w:val="24"/>
              </w:rPr>
              <w:t>CR/CRA&amp;PRAPS/CB/223/21</w:t>
            </w:r>
          </w:p>
          <w:p w14:paraId="6481EF40" w14:textId="77777777" w:rsidR="00911150" w:rsidRDefault="00911150" w:rsidP="00911150">
            <w:pPr>
              <w:spacing w:before="108"/>
              <w:ind w:right="43"/>
              <w:rPr>
                <w:lang w:bidi="en-US"/>
              </w:rPr>
            </w:pPr>
            <w:r>
              <w:rPr>
                <w:rFonts w:asciiTheme="majorBidi" w:hAnsiTheme="majorBidi" w:cstheme="majorBidi"/>
              </w:rPr>
              <w:t xml:space="preserve"> </w:t>
            </w:r>
            <w:r>
              <w:rPr>
                <w:b/>
                <w:lang w:bidi="en-US"/>
              </w:rPr>
              <w:t>Les Offres</w:t>
            </w:r>
            <w:r>
              <w:rPr>
                <w:b/>
                <w:spacing w:val="-8"/>
                <w:lang w:bidi="en-US"/>
              </w:rPr>
              <w:t xml:space="preserve"> </w:t>
            </w:r>
            <w:r>
              <w:rPr>
                <w:b/>
                <w:lang w:bidi="en-US"/>
              </w:rPr>
              <w:t>financières</w:t>
            </w:r>
            <w:r>
              <w:rPr>
                <w:b/>
                <w:spacing w:val="-8"/>
                <w:lang w:bidi="en-US"/>
              </w:rPr>
              <w:t xml:space="preserve"> </w:t>
            </w:r>
            <w:r>
              <w:rPr>
                <w:b/>
                <w:lang w:bidi="en-US"/>
              </w:rPr>
              <w:t>doivent</w:t>
            </w:r>
            <w:r>
              <w:rPr>
                <w:b/>
                <w:spacing w:val="-9"/>
                <w:lang w:bidi="en-US"/>
              </w:rPr>
              <w:t xml:space="preserve"> </w:t>
            </w:r>
            <w:r>
              <w:rPr>
                <w:b/>
                <w:lang w:bidi="en-US"/>
              </w:rPr>
              <w:t>être</w:t>
            </w:r>
            <w:r>
              <w:rPr>
                <w:b/>
                <w:spacing w:val="-10"/>
                <w:lang w:bidi="en-US"/>
              </w:rPr>
              <w:t xml:space="preserve"> </w:t>
            </w:r>
            <w:r>
              <w:rPr>
                <w:b/>
                <w:lang w:bidi="en-US"/>
              </w:rPr>
              <w:t>protégées</w:t>
            </w:r>
            <w:r>
              <w:rPr>
                <w:b/>
                <w:spacing w:val="-6"/>
                <w:lang w:bidi="en-US"/>
              </w:rPr>
              <w:t xml:space="preserve"> </w:t>
            </w:r>
            <w:r>
              <w:rPr>
                <w:b/>
                <w:lang w:bidi="en-US"/>
              </w:rPr>
              <w:t>par</w:t>
            </w:r>
            <w:r>
              <w:rPr>
                <w:b/>
                <w:spacing w:val="-9"/>
                <w:lang w:bidi="en-US"/>
              </w:rPr>
              <w:t xml:space="preserve"> </w:t>
            </w:r>
            <w:r>
              <w:rPr>
                <w:b/>
                <w:lang w:bidi="en-US"/>
              </w:rPr>
              <w:t>un</w:t>
            </w:r>
            <w:r>
              <w:rPr>
                <w:b/>
                <w:spacing w:val="-9"/>
                <w:lang w:bidi="en-US"/>
              </w:rPr>
              <w:t xml:space="preserve"> </w:t>
            </w:r>
            <w:r>
              <w:rPr>
                <w:b/>
                <w:lang w:bidi="en-US"/>
              </w:rPr>
              <w:t>mot</w:t>
            </w:r>
            <w:r>
              <w:rPr>
                <w:b/>
                <w:spacing w:val="-8"/>
                <w:lang w:bidi="en-US"/>
              </w:rPr>
              <w:t xml:space="preserve"> </w:t>
            </w:r>
            <w:r>
              <w:rPr>
                <w:b/>
                <w:lang w:bidi="en-US"/>
              </w:rPr>
              <w:t>de</w:t>
            </w:r>
            <w:r>
              <w:rPr>
                <w:b/>
                <w:spacing w:val="-6"/>
                <w:lang w:bidi="en-US"/>
              </w:rPr>
              <w:t xml:space="preserve"> </w:t>
            </w:r>
            <w:r>
              <w:rPr>
                <w:b/>
                <w:lang w:bidi="en-US"/>
              </w:rPr>
              <w:t>passe</w:t>
            </w:r>
            <w:r>
              <w:rPr>
                <w:lang w:bidi="en-US"/>
              </w:rPr>
              <w:t>,</w:t>
            </w:r>
            <w:r>
              <w:rPr>
                <w:spacing w:val="-9"/>
                <w:lang w:bidi="en-US"/>
              </w:rPr>
              <w:t xml:space="preserve"> </w:t>
            </w:r>
            <w:r>
              <w:rPr>
                <w:lang w:bidi="en-US"/>
              </w:rPr>
              <w:t>c’est- à-dire que le ou les fichiers PDF/Word / Excell ne peuvent pas être ouverts sans le mot de passe.</w:t>
            </w:r>
          </w:p>
          <w:p w14:paraId="67C45ADD" w14:textId="77777777" w:rsidR="00911150" w:rsidRDefault="00911150" w:rsidP="00911150">
            <w:pPr>
              <w:spacing w:before="108"/>
              <w:ind w:right="44"/>
              <w:rPr>
                <w:b/>
                <w:bCs/>
                <w:lang w:bidi="en-US"/>
              </w:rPr>
            </w:pPr>
            <w:r>
              <w:rPr>
                <w:b/>
                <w:bCs/>
                <w:lang w:bidi="en-US"/>
              </w:rPr>
              <w:t>Les Offres financières soumises NON protégées par un mot de passe en lecture et modification seront rejetées.</w:t>
            </w:r>
          </w:p>
          <w:p w14:paraId="72DED0B6" w14:textId="56A4E58B" w:rsidR="003E679D" w:rsidRPr="00BA7CB7" w:rsidRDefault="003E679D" w:rsidP="003E679D">
            <w:pPr>
              <w:pStyle w:val="TableParagraph"/>
              <w:tabs>
                <w:tab w:val="left" w:pos="1260"/>
                <w:tab w:val="left" w:pos="1350"/>
                <w:tab w:val="left" w:pos="3777"/>
              </w:tabs>
              <w:spacing w:before="120" w:after="120"/>
              <w:ind w:right="58"/>
              <w:jc w:val="both"/>
              <w:rPr>
                <w:rFonts w:asciiTheme="majorBidi" w:hAnsiTheme="majorBidi" w:cstheme="majorBidi"/>
                <w:sz w:val="24"/>
                <w:szCs w:val="24"/>
              </w:rPr>
            </w:pPr>
            <w:r w:rsidRPr="00BA7CB7">
              <w:rPr>
                <w:rFonts w:asciiTheme="majorBidi" w:hAnsiTheme="majorBidi" w:cstheme="majorBidi"/>
                <w:sz w:val="24"/>
                <w:szCs w:val="24"/>
              </w:rPr>
              <w:t>Les procès- verbaux de l’ouverture des offres seront envoyés à tous les soumissionnaires.</w:t>
            </w:r>
          </w:p>
          <w:p w14:paraId="68F9BCB1" w14:textId="77777777" w:rsidR="003E679D" w:rsidRPr="004147F3" w:rsidRDefault="003E679D" w:rsidP="003E679D">
            <w:pPr>
              <w:spacing w:line="240" w:lineRule="auto"/>
            </w:pPr>
            <w:r>
              <w:rPr>
                <w:rFonts w:asciiTheme="majorBidi" w:hAnsiTheme="majorBidi" w:cstheme="majorBidi"/>
                <w:b/>
                <w:lang w:bidi="en-US"/>
              </w:rPr>
              <w:t>Le lien de soumission expire au jour et à l’heure limite de dépôt des offres indiquée au IS 25.1</w:t>
            </w:r>
          </w:p>
        </w:tc>
      </w:tr>
      <w:tr w:rsidR="00A36813" w:rsidRPr="004147F3" w14:paraId="2533DDA7" w14:textId="77777777" w:rsidTr="007853DB">
        <w:trPr>
          <w:jc w:val="center"/>
        </w:trPr>
        <w:tc>
          <w:tcPr>
            <w:tcW w:w="0" w:type="auto"/>
            <w:shd w:val="clear" w:color="auto" w:fill="auto"/>
          </w:tcPr>
          <w:p w14:paraId="6457C685" w14:textId="77777777" w:rsidR="00A36813" w:rsidRPr="00A36813" w:rsidRDefault="00A36813" w:rsidP="00A36813">
            <w:pPr>
              <w:spacing w:line="240" w:lineRule="auto"/>
              <w:rPr>
                <w:b/>
                <w:bCs/>
              </w:rPr>
            </w:pPr>
            <w:r>
              <w:rPr>
                <w:b/>
                <w:bCs/>
              </w:rPr>
              <w:t>IS 24.3 c)</w:t>
            </w:r>
          </w:p>
        </w:tc>
        <w:tc>
          <w:tcPr>
            <w:tcW w:w="0" w:type="auto"/>
            <w:shd w:val="clear" w:color="auto" w:fill="auto"/>
          </w:tcPr>
          <w:p w14:paraId="1667BFC0" w14:textId="5D076B62" w:rsidR="00A36813" w:rsidRPr="000D45CE" w:rsidRDefault="00A36813" w:rsidP="001E2BF9">
            <w:pPr>
              <w:rPr>
                <w:b/>
                <w:bCs/>
                <w:color w:val="0000FF"/>
              </w:rPr>
            </w:pPr>
            <w:r>
              <w:t>Le Lien de Demande de Fichier pour la soumission des Offres est le suivant</w:t>
            </w:r>
            <w:r w:rsidR="001212B4">
              <w:t xml:space="preserve"> </w:t>
            </w:r>
            <w:r>
              <w:t xml:space="preserve">: </w:t>
            </w:r>
            <w:hyperlink r:id="rId32" w:history="1">
              <w:r w:rsidR="000D45CE" w:rsidRPr="000D45CE">
                <w:rPr>
                  <w:rStyle w:val="Hyperlink"/>
                  <w:b/>
                  <w:bCs/>
                </w:rPr>
                <w:t>https://www.dropbox.com/request/fQzFxW6Y2hnfvYcvIlyb</w:t>
              </w:r>
            </w:hyperlink>
          </w:p>
        </w:tc>
      </w:tr>
      <w:tr w:rsidR="00A36813" w:rsidRPr="004147F3" w14:paraId="0EB5CC97" w14:textId="77777777" w:rsidTr="007853DB">
        <w:trPr>
          <w:jc w:val="center"/>
        </w:trPr>
        <w:tc>
          <w:tcPr>
            <w:tcW w:w="0" w:type="auto"/>
            <w:shd w:val="clear" w:color="auto" w:fill="auto"/>
          </w:tcPr>
          <w:p w14:paraId="51CB0C49" w14:textId="77777777" w:rsidR="00A36813" w:rsidRPr="00A36813" w:rsidRDefault="003E679D" w:rsidP="00A36813">
            <w:pPr>
              <w:spacing w:line="240" w:lineRule="auto"/>
              <w:rPr>
                <w:b/>
                <w:bCs/>
              </w:rPr>
            </w:pPr>
            <w:r>
              <w:rPr>
                <w:b/>
                <w:bCs/>
              </w:rPr>
              <w:t>IS</w:t>
            </w:r>
            <w:r w:rsidR="00A36813">
              <w:rPr>
                <w:b/>
                <w:bCs/>
              </w:rPr>
              <w:t xml:space="preserve"> 24.3 g)</w:t>
            </w:r>
          </w:p>
        </w:tc>
        <w:tc>
          <w:tcPr>
            <w:tcW w:w="0" w:type="auto"/>
            <w:shd w:val="clear" w:color="auto" w:fill="auto"/>
          </w:tcPr>
          <w:p w14:paraId="75A32455" w14:textId="16FC37B9" w:rsidR="00A36813" w:rsidRPr="009020D4" w:rsidRDefault="00A36813" w:rsidP="009213EB">
            <w:pPr>
              <w:spacing w:line="240" w:lineRule="auto"/>
            </w:pPr>
            <w:r>
              <w:t xml:space="preserve">«Si un Soumissionnaire soumet une </w:t>
            </w:r>
            <w:r>
              <w:rPr>
                <w:b/>
                <w:bCs/>
              </w:rPr>
              <w:t>Offre Technique</w:t>
            </w:r>
            <w:r>
              <w:t xml:space="preserve"> protégée par mot de passe, le mot de passe de </w:t>
            </w:r>
            <w:r>
              <w:rPr>
                <w:b/>
                <w:bCs/>
              </w:rPr>
              <w:t>l'Offre Technique</w:t>
            </w:r>
            <w:r>
              <w:t xml:space="preserve"> doit être envoyé au plus tard </w:t>
            </w:r>
            <w:r>
              <w:rPr>
                <w:b/>
                <w:bCs/>
              </w:rPr>
              <w:t>15 minutes avant la date limite de soumission des Offres</w:t>
            </w:r>
            <w:r w:rsidR="00022F7B">
              <w:rPr>
                <w:b/>
                <w:bCs/>
              </w:rPr>
              <w:t>,</w:t>
            </w:r>
            <w:r>
              <w:t xml:space="preserve"> </w:t>
            </w:r>
            <w:r w:rsidR="00FD4EE8">
              <w:t xml:space="preserve">soit </w:t>
            </w:r>
            <w:r w:rsidR="00434E99" w:rsidRPr="00434E99">
              <w:rPr>
                <w:b/>
                <w:bCs/>
              </w:rPr>
              <w:t>le 20 janvier</w:t>
            </w:r>
            <w:r w:rsidR="00022F7B" w:rsidRPr="00434E99">
              <w:rPr>
                <w:b/>
                <w:bCs/>
              </w:rPr>
              <w:t xml:space="preserve"> 202</w:t>
            </w:r>
            <w:r w:rsidR="00434E99" w:rsidRPr="00434E99">
              <w:rPr>
                <w:b/>
                <w:bCs/>
              </w:rPr>
              <w:t>2</w:t>
            </w:r>
            <w:r w:rsidR="00022F7B" w:rsidRPr="00434E99">
              <w:rPr>
                <w:b/>
                <w:bCs/>
              </w:rPr>
              <w:t xml:space="preserve"> à </w:t>
            </w:r>
            <w:r w:rsidR="00434E99">
              <w:rPr>
                <w:b/>
                <w:bCs/>
              </w:rPr>
              <w:t>9</w:t>
            </w:r>
            <w:r w:rsidR="00022F7B" w:rsidRPr="00434E99">
              <w:rPr>
                <w:b/>
                <w:bCs/>
              </w:rPr>
              <w:t xml:space="preserve"> heures</w:t>
            </w:r>
            <w:r w:rsidRPr="00434E99">
              <w:t xml:space="preserve"> </w:t>
            </w:r>
            <w:r w:rsidR="009213EB" w:rsidRPr="00434E99">
              <w:rPr>
                <w:b/>
                <w:bCs/>
              </w:rPr>
              <w:t>45 mn</w:t>
            </w:r>
            <w:r w:rsidR="00647AF2" w:rsidRPr="00434E99">
              <w:t>, heure de Niamey,</w:t>
            </w:r>
            <w:r w:rsidR="009213EB" w:rsidRPr="00434E99">
              <w:t xml:space="preserve"> </w:t>
            </w:r>
            <w:r w:rsidRPr="00434E99">
              <w:t>à l'adresse électronique suivante</w:t>
            </w:r>
            <w:r w:rsidR="001212B4">
              <w:t xml:space="preserve"> </w:t>
            </w:r>
            <w:r>
              <w:t xml:space="preserve">: </w:t>
            </w:r>
            <w:hyperlink r:id="rId33" w:history="1">
              <w:r w:rsidR="00022F7B" w:rsidRPr="003C43EE">
                <w:rPr>
                  <w:rStyle w:val="Hyperlink"/>
                  <w:rFonts w:asciiTheme="majorBidi" w:hAnsiTheme="majorBidi" w:cstheme="majorBidi"/>
                </w:rPr>
                <w:t>mcanigerpa@cardno.com</w:t>
              </w:r>
            </w:hyperlink>
            <w:r w:rsidR="00022F7B" w:rsidRPr="003C43EE">
              <w:rPr>
                <w:rFonts w:asciiTheme="majorBidi" w:hAnsiTheme="majorBidi" w:cstheme="majorBidi"/>
              </w:rPr>
              <w:t xml:space="preserve">  avec copie à </w:t>
            </w:r>
            <w:hyperlink r:id="rId34" w:history="1">
              <w:r w:rsidR="00022F7B" w:rsidRPr="003C43EE">
                <w:rPr>
                  <w:rStyle w:val="Hyperlink"/>
                  <w:rFonts w:asciiTheme="majorBidi" w:hAnsiTheme="majorBidi" w:cstheme="majorBidi"/>
                </w:rPr>
                <w:t>procurement@mcaniger.ne</w:t>
              </w:r>
            </w:hyperlink>
          </w:p>
        </w:tc>
      </w:tr>
      <w:tr w:rsidR="00A36813" w:rsidRPr="004147F3" w14:paraId="23C556E3" w14:textId="77777777" w:rsidTr="007853DB">
        <w:trPr>
          <w:jc w:val="center"/>
        </w:trPr>
        <w:tc>
          <w:tcPr>
            <w:tcW w:w="0" w:type="auto"/>
            <w:shd w:val="clear" w:color="auto" w:fill="auto"/>
          </w:tcPr>
          <w:p w14:paraId="6F766C22" w14:textId="77777777" w:rsidR="00A36813" w:rsidRPr="00A36813" w:rsidRDefault="00A36813" w:rsidP="00A36813">
            <w:pPr>
              <w:spacing w:line="240" w:lineRule="auto"/>
              <w:rPr>
                <w:b/>
                <w:bCs/>
              </w:rPr>
            </w:pPr>
            <w:r>
              <w:rPr>
                <w:b/>
                <w:bCs/>
              </w:rPr>
              <w:t>IS 24.3 h)</w:t>
            </w:r>
          </w:p>
        </w:tc>
        <w:tc>
          <w:tcPr>
            <w:tcW w:w="0" w:type="auto"/>
            <w:shd w:val="clear" w:color="auto" w:fill="auto"/>
          </w:tcPr>
          <w:p w14:paraId="2D1F45CB" w14:textId="5443C8AC" w:rsidR="00A36813" w:rsidRPr="009020D4" w:rsidRDefault="00911150" w:rsidP="00647AF2">
            <w:pPr>
              <w:spacing w:line="240" w:lineRule="auto"/>
            </w:pPr>
            <w:r>
              <w:rPr>
                <w:b/>
                <w:lang w:bidi="en-US"/>
              </w:rPr>
              <w:t>Les Offres</w:t>
            </w:r>
            <w:r>
              <w:rPr>
                <w:b/>
                <w:spacing w:val="-8"/>
                <w:lang w:bidi="en-US"/>
              </w:rPr>
              <w:t xml:space="preserve"> </w:t>
            </w:r>
            <w:r>
              <w:rPr>
                <w:b/>
                <w:lang w:bidi="en-US"/>
              </w:rPr>
              <w:t>financières</w:t>
            </w:r>
            <w:r>
              <w:rPr>
                <w:b/>
                <w:spacing w:val="-8"/>
                <w:lang w:bidi="en-US"/>
              </w:rPr>
              <w:t xml:space="preserve"> </w:t>
            </w:r>
            <w:r>
              <w:rPr>
                <w:b/>
                <w:lang w:bidi="en-US"/>
              </w:rPr>
              <w:t>doivent</w:t>
            </w:r>
            <w:r>
              <w:rPr>
                <w:b/>
                <w:spacing w:val="-9"/>
                <w:lang w:bidi="en-US"/>
              </w:rPr>
              <w:t xml:space="preserve"> </w:t>
            </w:r>
            <w:r>
              <w:rPr>
                <w:b/>
                <w:lang w:bidi="en-US"/>
              </w:rPr>
              <w:t>être</w:t>
            </w:r>
            <w:r>
              <w:rPr>
                <w:b/>
                <w:spacing w:val="-10"/>
                <w:lang w:bidi="en-US"/>
              </w:rPr>
              <w:t xml:space="preserve"> </w:t>
            </w:r>
            <w:r>
              <w:rPr>
                <w:b/>
                <w:lang w:bidi="en-US"/>
              </w:rPr>
              <w:t>protégées</w:t>
            </w:r>
            <w:r>
              <w:rPr>
                <w:b/>
                <w:spacing w:val="-6"/>
                <w:lang w:bidi="en-US"/>
              </w:rPr>
              <w:t xml:space="preserve"> </w:t>
            </w:r>
            <w:r>
              <w:rPr>
                <w:b/>
                <w:lang w:bidi="en-US"/>
              </w:rPr>
              <w:t>par</w:t>
            </w:r>
            <w:r>
              <w:rPr>
                <w:b/>
                <w:spacing w:val="-9"/>
                <w:lang w:bidi="en-US"/>
              </w:rPr>
              <w:t xml:space="preserve"> </w:t>
            </w:r>
            <w:r>
              <w:rPr>
                <w:b/>
                <w:lang w:bidi="en-US"/>
              </w:rPr>
              <w:t>un</w:t>
            </w:r>
            <w:r>
              <w:rPr>
                <w:b/>
                <w:spacing w:val="-9"/>
                <w:lang w:bidi="en-US"/>
              </w:rPr>
              <w:t xml:space="preserve"> </w:t>
            </w:r>
            <w:r>
              <w:rPr>
                <w:b/>
                <w:lang w:bidi="en-US"/>
              </w:rPr>
              <w:t>mot</w:t>
            </w:r>
            <w:r>
              <w:rPr>
                <w:b/>
                <w:spacing w:val="-8"/>
                <w:lang w:bidi="en-US"/>
              </w:rPr>
              <w:t xml:space="preserve"> </w:t>
            </w:r>
            <w:r>
              <w:rPr>
                <w:b/>
                <w:lang w:bidi="en-US"/>
              </w:rPr>
              <w:t>de</w:t>
            </w:r>
            <w:r>
              <w:rPr>
                <w:b/>
                <w:spacing w:val="-6"/>
                <w:lang w:bidi="en-US"/>
              </w:rPr>
              <w:t xml:space="preserve"> </w:t>
            </w:r>
            <w:r>
              <w:rPr>
                <w:b/>
                <w:lang w:bidi="en-US"/>
              </w:rPr>
              <w:t>passe</w:t>
            </w:r>
            <w:r>
              <w:rPr>
                <w:lang w:bidi="en-US"/>
              </w:rPr>
              <w:t>,</w:t>
            </w:r>
            <w:r>
              <w:rPr>
                <w:spacing w:val="-9"/>
                <w:lang w:bidi="en-US"/>
              </w:rPr>
              <w:t xml:space="preserve"> </w:t>
            </w:r>
            <w:r>
              <w:rPr>
                <w:lang w:bidi="en-US"/>
              </w:rPr>
              <w:t xml:space="preserve">c’est- à-dire que le ou les fichiers PDF/Word / </w:t>
            </w:r>
            <w:r w:rsidR="00F3012F">
              <w:rPr>
                <w:lang w:bidi="en-US"/>
              </w:rPr>
              <w:t>Excel</w:t>
            </w:r>
            <w:r>
              <w:rPr>
                <w:lang w:bidi="en-US"/>
              </w:rPr>
              <w:t xml:space="preserve"> ne peut pas être ouverts sans le mot de passe. L</w:t>
            </w:r>
            <w:r>
              <w:t xml:space="preserve">e mot de passe de </w:t>
            </w:r>
            <w:r>
              <w:rPr>
                <w:b/>
                <w:bCs/>
              </w:rPr>
              <w:t>l'Offre Technique</w:t>
            </w:r>
            <w:r>
              <w:t xml:space="preserve"> doit être envoyé </w:t>
            </w:r>
            <w:r>
              <w:rPr>
                <w:b/>
                <w:bCs/>
              </w:rPr>
              <w:t>15 minutes avant la date limite de soumission des Offres,</w:t>
            </w:r>
            <w:r>
              <w:t xml:space="preserve"> </w:t>
            </w:r>
            <w:r w:rsidR="009213EB">
              <w:t xml:space="preserve">soit </w:t>
            </w:r>
            <w:r w:rsidR="00434E99" w:rsidRPr="00434E99">
              <w:rPr>
                <w:b/>
                <w:bCs/>
              </w:rPr>
              <w:t xml:space="preserve">le 20 janvier 2022 à </w:t>
            </w:r>
            <w:r w:rsidR="00434E99">
              <w:rPr>
                <w:b/>
                <w:bCs/>
              </w:rPr>
              <w:t>9</w:t>
            </w:r>
            <w:r w:rsidR="00434E99" w:rsidRPr="00434E99">
              <w:rPr>
                <w:b/>
                <w:bCs/>
              </w:rPr>
              <w:t xml:space="preserve"> heures</w:t>
            </w:r>
            <w:r w:rsidR="00434E99" w:rsidRPr="00434E99">
              <w:t xml:space="preserve"> </w:t>
            </w:r>
            <w:r w:rsidR="00434E99" w:rsidRPr="00434E99">
              <w:rPr>
                <w:b/>
                <w:bCs/>
              </w:rPr>
              <w:t xml:space="preserve">45 </w:t>
            </w:r>
            <w:r w:rsidR="00434E99" w:rsidRPr="00434E99">
              <w:rPr>
                <w:b/>
                <w:bCs/>
              </w:rPr>
              <w:lastRenderedPageBreak/>
              <w:t>mn</w:t>
            </w:r>
            <w:r w:rsidR="00434E99" w:rsidRPr="00434E99">
              <w:t>,</w:t>
            </w:r>
            <w:r w:rsidR="00647AF2">
              <w:t>, heure de Niamey,</w:t>
            </w:r>
            <w:r w:rsidR="009213EB">
              <w:t xml:space="preserve"> </w:t>
            </w:r>
            <w:r>
              <w:t xml:space="preserve">à l'adresse électronique suivante : </w:t>
            </w:r>
            <w:hyperlink r:id="rId35" w:history="1">
              <w:r w:rsidRPr="003C43EE">
                <w:rPr>
                  <w:rStyle w:val="Hyperlink"/>
                  <w:rFonts w:asciiTheme="majorBidi" w:hAnsiTheme="majorBidi" w:cstheme="majorBidi"/>
                </w:rPr>
                <w:t>mcanigerpa@cardno.com</w:t>
              </w:r>
            </w:hyperlink>
            <w:r w:rsidRPr="003C43EE">
              <w:rPr>
                <w:rFonts w:asciiTheme="majorBidi" w:hAnsiTheme="majorBidi" w:cstheme="majorBidi"/>
              </w:rPr>
              <w:t xml:space="preserve">  avec copie à </w:t>
            </w:r>
            <w:hyperlink r:id="rId36" w:history="1">
              <w:r w:rsidRPr="003C43EE">
                <w:rPr>
                  <w:rStyle w:val="Hyperlink"/>
                  <w:rFonts w:asciiTheme="majorBidi" w:hAnsiTheme="majorBidi" w:cstheme="majorBidi"/>
                </w:rPr>
                <w:t>procurement@mcaniger.ne</w:t>
              </w:r>
            </w:hyperlink>
          </w:p>
        </w:tc>
      </w:tr>
      <w:bookmarkEnd w:id="7596"/>
      <w:tr w:rsidR="00A36813" w:rsidRPr="004147F3" w14:paraId="27805D58" w14:textId="77777777" w:rsidTr="007853DB">
        <w:trPr>
          <w:jc w:val="center"/>
        </w:trPr>
        <w:tc>
          <w:tcPr>
            <w:tcW w:w="0" w:type="auto"/>
            <w:shd w:val="clear" w:color="auto" w:fill="auto"/>
          </w:tcPr>
          <w:p w14:paraId="64A309A5" w14:textId="77777777" w:rsidR="00A36813" w:rsidRPr="00A36813" w:rsidRDefault="00A36813" w:rsidP="00A36813">
            <w:pPr>
              <w:spacing w:line="240" w:lineRule="auto"/>
              <w:rPr>
                <w:b/>
                <w:bCs/>
              </w:rPr>
            </w:pPr>
            <w:r>
              <w:rPr>
                <w:b/>
                <w:bCs/>
              </w:rPr>
              <w:lastRenderedPageBreak/>
              <w:t>IS 24.3 k)</w:t>
            </w:r>
          </w:p>
        </w:tc>
        <w:tc>
          <w:tcPr>
            <w:tcW w:w="0" w:type="auto"/>
            <w:shd w:val="clear" w:color="auto" w:fill="auto"/>
          </w:tcPr>
          <w:p w14:paraId="5DB5EE35" w14:textId="5AA5FF97" w:rsidR="00A36813" w:rsidRPr="00022F7B" w:rsidRDefault="00EC3539" w:rsidP="00647AF2">
            <w:pPr>
              <w:spacing w:line="240" w:lineRule="auto"/>
              <w:ind w:left="18"/>
            </w:pPr>
            <w:r>
              <w:t xml:space="preserve">L’exemplaire original </w:t>
            </w:r>
            <w:r w:rsidR="00A36813">
              <w:t>de la Garantie d’Offre doit être soumise</w:t>
            </w:r>
            <w:r>
              <w:t xml:space="preserve">, sous plis fermé, au plus tard à la date et à l’heure limite de remise des offres, soit </w:t>
            </w:r>
            <w:r w:rsidR="00434E99" w:rsidRPr="00434E99">
              <w:rPr>
                <w:b/>
                <w:bCs/>
              </w:rPr>
              <w:t xml:space="preserve">le 20 janvier 2022 à </w:t>
            </w:r>
            <w:r w:rsidR="00434E99">
              <w:rPr>
                <w:b/>
                <w:bCs/>
              </w:rPr>
              <w:t>10</w:t>
            </w:r>
            <w:r w:rsidR="00434E99" w:rsidRPr="00434E99">
              <w:rPr>
                <w:b/>
                <w:bCs/>
              </w:rPr>
              <w:t xml:space="preserve"> heures</w:t>
            </w:r>
            <w:r w:rsidR="00434E99">
              <w:rPr>
                <w:b/>
                <w:bCs/>
              </w:rPr>
              <w:t xml:space="preserve">, </w:t>
            </w:r>
            <w:r w:rsidR="00647AF2">
              <w:t xml:space="preserve">heure de Niamey. </w:t>
            </w:r>
          </w:p>
        </w:tc>
      </w:tr>
      <w:tr w:rsidR="00A36813" w:rsidRPr="004147F3" w14:paraId="2DB7BA20" w14:textId="77777777" w:rsidTr="007853DB">
        <w:trPr>
          <w:jc w:val="center"/>
        </w:trPr>
        <w:tc>
          <w:tcPr>
            <w:tcW w:w="0" w:type="auto"/>
            <w:shd w:val="clear" w:color="auto" w:fill="auto"/>
          </w:tcPr>
          <w:p w14:paraId="0289B6A4" w14:textId="77777777" w:rsidR="00A36813" w:rsidRPr="00A36813" w:rsidRDefault="00A36813" w:rsidP="00A36813">
            <w:pPr>
              <w:spacing w:line="240" w:lineRule="auto"/>
              <w:rPr>
                <w:b/>
                <w:bCs/>
              </w:rPr>
            </w:pPr>
            <w:r>
              <w:rPr>
                <w:b/>
                <w:bCs/>
              </w:rPr>
              <w:t>IS 25.1</w:t>
            </w:r>
          </w:p>
        </w:tc>
        <w:tc>
          <w:tcPr>
            <w:tcW w:w="0" w:type="auto"/>
            <w:shd w:val="clear" w:color="auto" w:fill="auto"/>
          </w:tcPr>
          <w:p w14:paraId="7830517F" w14:textId="0A0BD366" w:rsidR="00C8653E" w:rsidRPr="00484E22" w:rsidRDefault="00C8653E" w:rsidP="00C8653E">
            <w:pPr>
              <w:rPr>
                <w:b/>
                <w:bCs/>
                <w:color w:val="0000FF"/>
              </w:rPr>
            </w:pPr>
            <w:r>
              <w:t>Adresse de soumission des offres :</w:t>
            </w:r>
            <w:r w:rsidR="00F53543">
              <w:rPr>
                <w:b/>
                <w:bCs/>
              </w:rPr>
              <w:t xml:space="preserve"> </w:t>
            </w:r>
            <w:hyperlink r:id="rId37" w:history="1">
              <w:r w:rsidR="00484E22" w:rsidRPr="000D45CE">
                <w:rPr>
                  <w:rStyle w:val="Hyperlink"/>
                  <w:b/>
                  <w:bCs/>
                </w:rPr>
                <w:t>https://www.dropbox.com/request/fQzFxW6Y2hnfvYcvIlyb</w:t>
              </w:r>
            </w:hyperlink>
          </w:p>
          <w:p w14:paraId="2C175C68" w14:textId="77777777" w:rsidR="00A36813" w:rsidRPr="004147F3" w:rsidRDefault="00A36813" w:rsidP="00F53543">
            <w:pPr>
              <w:spacing w:line="240" w:lineRule="auto"/>
            </w:pPr>
            <w:r>
              <w:t>La date limite de soumission de l’Offre est :</w:t>
            </w:r>
          </w:p>
          <w:p w14:paraId="1740D854" w14:textId="640DC66B" w:rsidR="00A36813" w:rsidRPr="004147F3" w:rsidRDefault="00434E99" w:rsidP="00A36813">
            <w:pPr>
              <w:spacing w:line="240" w:lineRule="auto"/>
            </w:pPr>
            <w:r>
              <w:rPr>
                <w:b/>
                <w:bCs/>
              </w:rPr>
              <w:t xml:space="preserve">Le </w:t>
            </w:r>
            <w:r w:rsidRPr="00434E99">
              <w:rPr>
                <w:b/>
                <w:bCs/>
              </w:rPr>
              <w:t xml:space="preserve">20 janvier 2022 à </w:t>
            </w:r>
            <w:r>
              <w:rPr>
                <w:b/>
                <w:bCs/>
              </w:rPr>
              <w:t>10</w:t>
            </w:r>
            <w:r w:rsidRPr="00434E99">
              <w:rPr>
                <w:b/>
                <w:bCs/>
              </w:rPr>
              <w:t xml:space="preserve"> heures, heure de Niamey</w:t>
            </w:r>
            <w:r>
              <w:rPr>
                <w:b/>
                <w:bCs/>
              </w:rPr>
              <w:t>.</w:t>
            </w:r>
          </w:p>
        </w:tc>
      </w:tr>
      <w:tr w:rsidR="00577436" w:rsidRPr="004147F3" w14:paraId="4949FFC8" w14:textId="77777777" w:rsidTr="007853DB">
        <w:trPr>
          <w:jc w:val="center"/>
        </w:trPr>
        <w:tc>
          <w:tcPr>
            <w:tcW w:w="0" w:type="auto"/>
            <w:shd w:val="clear" w:color="auto" w:fill="auto"/>
          </w:tcPr>
          <w:p w14:paraId="7C6C2C85" w14:textId="77777777" w:rsidR="00577436" w:rsidRPr="00A36813" w:rsidRDefault="00577436" w:rsidP="00577436">
            <w:pPr>
              <w:spacing w:line="240" w:lineRule="auto"/>
              <w:rPr>
                <w:b/>
                <w:bCs/>
              </w:rPr>
            </w:pPr>
            <w:r>
              <w:rPr>
                <w:b/>
                <w:bCs/>
              </w:rPr>
              <w:t>IS 28.1</w:t>
            </w:r>
          </w:p>
        </w:tc>
        <w:tc>
          <w:tcPr>
            <w:tcW w:w="0" w:type="auto"/>
            <w:shd w:val="clear" w:color="auto" w:fill="auto"/>
          </w:tcPr>
          <w:p w14:paraId="5CF4F4C8" w14:textId="65FBED24" w:rsidR="00577436" w:rsidRPr="004147F3" w:rsidRDefault="004B028A" w:rsidP="00577436">
            <w:pPr>
              <w:spacing w:line="240" w:lineRule="auto"/>
            </w:pPr>
            <w:r>
              <w:t>L</w:t>
            </w:r>
            <w:r w:rsidR="00577436">
              <w:t>es Offres seront ouvertes à l’adresse et à l’heure indiquées ci-après :</w:t>
            </w:r>
          </w:p>
          <w:p w14:paraId="3C5F9045" w14:textId="351E4317" w:rsidR="00577436" w:rsidRDefault="00577436" w:rsidP="00577436">
            <w:pPr>
              <w:spacing w:line="240" w:lineRule="auto"/>
              <w:rPr>
                <w:b/>
                <w:lang w:bidi="en-US"/>
              </w:rPr>
            </w:pPr>
            <w:r>
              <w:rPr>
                <w:lang w:bidi="en-US"/>
              </w:rPr>
              <w:t>MCA</w:t>
            </w:r>
            <w:r w:rsidR="004B028A">
              <w:rPr>
                <w:lang w:bidi="en-US"/>
              </w:rPr>
              <w:t>-</w:t>
            </w:r>
            <w:r>
              <w:rPr>
                <w:lang w:bidi="en-US"/>
              </w:rPr>
              <w:t xml:space="preserve"> Niger </w:t>
            </w:r>
            <w:r w:rsidRPr="00434E99">
              <w:rPr>
                <w:b/>
                <w:bCs/>
                <w:lang w:bidi="en-US"/>
              </w:rPr>
              <w:t>le</w:t>
            </w:r>
            <w:r w:rsidR="00434E99">
              <w:rPr>
                <w:lang w:bidi="en-US"/>
              </w:rPr>
              <w:t xml:space="preserve"> </w:t>
            </w:r>
            <w:r w:rsidR="00434E99" w:rsidRPr="00434E99">
              <w:rPr>
                <w:b/>
                <w:bCs/>
              </w:rPr>
              <w:t xml:space="preserve">20 janvier 2022 à </w:t>
            </w:r>
            <w:r w:rsidR="00434E99">
              <w:rPr>
                <w:b/>
                <w:bCs/>
              </w:rPr>
              <w:t xml:space="preserve">12 </w:t>
            </w:r>
            <w:r w:rsidR="00434E99" w:rsidRPr="00434E99">
              <w:rPr>
                <w:b/>
                <w:bCs/>
              </w:rPr>
              <w:t>heures, heure de Niamey</w:t>
            </w:r>
            <w:r w:rsidR="004B028A">
              <w:rPr>
                <w:b/>
                <w:lang w:bidi="en-US"/>
              </w:rPr>
              <w:t>, via le lien suivant :</w:t>
            </w:r>
          </w:p>
          <w:p w14:paraId="0C505AC0" w14:textId="77777777" w:rsidR="00484E22" w:rsidRPr="00484E22" w:rsidRDefault="00A73564" w:rsidP="00484E22">
            <w:pPr>
              <w:spacing w:after="0" w:line="240" w:lineRule="auto"/>
              <w:ind w:right="43"/>
              <w:jc w:val="left"/>
              <w:rPr>
                <w:b/>
                <w:bCs/>
                <w:color w:val="0000FF"/>
              </w:rPr>
            </w:pPr>
            <w:hyperlink r:id="rId38" w:history="1">
              <w:r w:rsidR="00484E22" w:rsidRPr="00484E22">
                <w:rPr>
                  <w:rStyle w:val="Hyperlink"/>
                  <w:b/>
                  <w:bCs/>
                </w:rPr>
                <w:t>https://us02web.zoom.us/j/86366440093</w:t>
              </w:r>
            </w:hyperlink>
            <w:r w:rsidR="00484E22" w:rsidRPr="00484E22">
              <w:rPr>
                <w:b/>
                <w:bCs/>
                <w:color w:val="0000FF"/>
              </w:rPr>
              <w:br/>
            </w:r>
            <w:r w:rsidR="00484E22" w:rsidRPr="00484E22">
              <w:rPr>
                <w:b/>
                <w:bCs/>
                <w:color w:val="0000FF"/>
              </w:rPr>
              <w:br/>
              <w:t>ID de réunion : 863 6644 0093</w:t>
            </w:r>
            <w:r w:rsidR="00484E22" w:rsidRPr="00484E22">
              <w:rPr>
                <w:b/>
                <w:bCs/>
                <w:color w:val="0000FF"/>
              </w:rPr>
              <w:br/>
              <w:t>Code secret : 796967</w:t>
            </w:r>
          </w:p>
          <w:p w14:paraId="6F7DD464" w14:textId="3969D867" w:rsidR="00577436" w:rsidRPr="004147F3" w:rsidRDefault="00577436" w:rsidP="004B028A">
            <w:pPr>
              <w:spacing w:before="108"/>
              <w:ind w:right="43"/>
              <w:jc w:val="left"/>
              <w:rPr>
                <w:b/>
                <w:lang w:bidi="en-US"/>
              </w:rPr>
            </w:pPr>
            <w:r w:rsidRPr="00577436">
              <w:rPr>
                <w:spacing w:val="-8"/>
                <w:lang w:bidi="en-US"/>
              </w:rPr>
              <w:t xml:space="preserve">Les </w:t>
            </w:r>
            <w:r w:rsidRPr="00577436">
              <w:rPr>
                <w:spacing w:val="-11"/>
                <w:lang w:bidi="en-US"/>
              </w:rPr>
              <w:t>soumissionnaires</w:t>
            </w:r>
            <w:r w:rsidRPr="00577436">
              <w:rPr>
                <w:spacing w:val="-23"/>
                <w:lang w:bidi="en-US"/>
              </w:rPr>
              <w:t xml:space="preserve"> </w:t>
            </w:r>
            <w:r w:rsidRPr="00577436">
              <w:rPr>
                <w:spacing w:val="-8"/>
                <w:lang w:bidi="en-US"/>
              </w:rPr>
              <w:t>qui</w:t>
            </w:r>
            <w:r w:rsidRPr="00577436">
              <w:rPr>
                <w:spacing w:val="-22"/>
                <w:lang w:bidi="en-US"/>
              </w:rPr>
              <w:t xml:space="preserve"> </w:t>
            </w:r>
            <w:r w:rsidRPr="00577436">
              <w:rPr>
                <w:spacing w:val="-5"/>
                <w:lang w:bidi="en-US"/>
              </w:rPr>
              <w:t>le</w:t>
            </w:r>
            <w:r w:rsidRPr="00577436">
              <w:rPr>
                <w:spacing w:val="-23"/>
                <w:lang w:bidi="en-US"/>
              </w:rPr>
              <w:t xml:space="preserve"> </w:t>
            </w:r>
            <w:r w:rsidRPr="00577436">
              <w:rPr>
                <w:spacing w:val="-11"/>
                <w:lang w:bidi="en-US"/>
              </w:rPr>
              <w:t>désirent</w:t>
            </w:r>
            <w:r w:rsidRPr="00577436">
              <w:rPr>
                <w:spacing w:val="-20"/>
                <w:lang w:bidi="en-US"/>
              </w:rPr>
              <w:t xml:space="preserve"> </w:t>
            </w:r>
            <w:r w:rsidRPr="00577436">
              <w:rPr>
                <w:spacing w:val="-10"/>
                <w:lang w:bidi="en-US"/>
              </w:rPr>
              <w:t>peuvent</w:t>
            </w:r>
            <w:r w:rsidRPr="00577436">
              <w:rPr>
                <w:spacing w:val="-22"/>
                <w:lang w:bidi="en-US"/>
              </w:rPr>
              <w:t xml:space="preserve"> </w:t>
            </w:r>
            <w:r w:rsidRPr="00577436">
              <w:rPr>
                <w:lang w:bidi="en-US"/>
              </w:rPr>
              <w:t>y</w:t>
            </w:r>
            <w:r w:rsidRPr="00577436">
              <w:rPr>
                <w:spacing w:val="-22"/>
                <w:lang w:bidi="en-US"/>
              </w:rPr>
              <w:t xml:space="preserve"> </w:t>
            </w:r>
            <w:r w:rsidRPr="00577436">
              <w:rPr>
                <w:spacing w:val="-10"/>
                <w:lang w:bidi="en-US"/>
              </w:rPr>
              <w:t>assister</w:t>
            </w:r>
            <w:r>
              <w:rPr>
                <w:spacing w:val="-21"/>
                <w:lang w:bidi="en-US"/>
              </w:rPr>
              <w:t xml:space="preserve"> </w:t>
            </w:r>
            <w:r>
              <w:rPr>
                <w:spacing w:val="-7"/>
                <w:lang w:bidi="en-US"/>
              </w:rPr>
              <w:t>en</w:t>
            </w:r>
            <w:r>
              <w:rPr>
                <w:spacing w:val="-23"/>
                <w:lang w:bidi="en-US"/>
              </w:rPr>
              <w:t xml:space="preserve"> </w:t>
            </w:r>
            <w:r>
              <w:rPr>
                <w:spacing w:val="-9"/>
                <w:lang w:bidi="en-US"/>
              </w:rPr>
              <w:t>ligne</w:t>
            </w:r>
            <w:r>
              <w:rPr>
                <w:spacing w:val="-19"/>
                <w:lang w:bidi="en-US"/>
              </w:rPr>
              <w:t xml:space="preserve"> </w:t>
            </w:r>
            <w:r>
              <w:rPr>
                <w:spacing w:val="-8"/>
                <w:lang w:bidi="en-US"/>
              </w:rPr>
              <w:t>via</w:t>
            </w:r>
            <w:r>
              <w:rPr>
                <w:spacing w:val="-23"/>
                <w:lang w:bidi="en-US"/>
              </w:rPr>
              <w:t xml:space="preserve"> </w:t>
            </w:r>
            <w:r>
              <w:rPr>
                <w:spacing w:val="-9"/>
                <w:lang w:bidi="en-US"/>
              </w:rPr>
              <w:t>zoom</w:t>
            </w:r>
            <w:r w:rsidR="004B028A">
              <w:rPr>
                <w:spacing w:val="-9"/>
                <w:lang w:bidi="en-US"/>
              </w:rPr>
              <w:t xml:space="preserve"> ci-dessus indiqué</w:t>
            </w:r>
            <w:r w:rsidR="00BC30EC">
              <w:rPr>
                <w:spacing w:val="-9"/>
                <w:lang w:bidi="en-US"/>
              </w:rPr>
              <w:t>.</w:t>
            </w:r>
          </w:p>
        </w:tc>
      </w:tr>
      <w:tr w:rsidR="00A36813" w:rsidRPr="004147F3" w14:paraId="14BA56E4" w14:textId="77777777" w:rsidTr="007853DB">
        <w:trPr>
          <w:jc w:val="center"/>
        </w:trPr>
        <w:tc>
          <w:tcPr>
            <w:tcW w:w="0" w:type="auto"/>
            <w:shd w:val="clear" w:color="auto" w:fill="auto"/>
          </w:tcPr>
          <w:p w14:paraId="36E67472" w14:textId="77777777" w:rsidR="00A36813" w:rsidRPr="00A36813" w:rsidRDefault="00A36813" w:rsidP="00A36813">
            <w:pPr>
              <w:spacing w:line="240" w:lineRule="auto"/>
              <w:rPr>
                <w:b/>
                <w:bCs/>
              </w:rPr>
            </w:pPr>
            <w:r>
              <w:rPr>
                <w:b/>
                <w:bCs/>
              </w:rPr>
              <w:t>IS 28.4</w:t>
            </w:r>
          </w:p>
        </w:tc>
        <w:tc>
          <w:tcPr>
            <w:tcW w:w="0" w:type="auto"/>
            <w:shd w:val="clear" w:color="auto" w:fill="auto"/>
          </w:tcPr>
          <w:p w14:paraId="420E1C9F" w14:textId="66C4C889" w:rsidR="00A36813" w:rsidRDefault="00A36813" w:rsidP="00BC30EC">
            <w:pPr>
              <w:spacing w:line="240" w:lineRule="auto"/>
              <w:rPr>
                <w:u w:val="single"/>
              </w:rPr>
            </w:pPr>
            <w:r w:rsidRPr="009F06AD">
              <w:rPr>
                <w:u w:val="single"/>
              </w:rPr>
              <w:t xml:space="preserve">Les Offres Techniques seront ouvertes en séance publique à l’adresse et à la date indiquées </w:t>
            </w:r>
            <w:r w:rsidR="00BC30EC">
              <w:rPr>
                <w:u w:val="single"/>
              </w:rPr>
              <w:t>ci-après :</w:t>
            </w:r>
          </w:p>
          <w:p w14:paraId="326CC61F" w14:textId="5FFB381C" w:rsidR="00BC30EC" w:rsidRDefault="00BC30EC" w:rsidP="00BC30EC">
            <w:pPr>
              <w:spacing w:line="240" w:lineRule="auto"/>
              <w:rPr>
                <w:b/>
                <w:lang w:bidi="en-US"/>
              </w:rPr>
            </w:pPr>
            <w:r>
              <w:rPr>
                <w:lang w:bidi="en-US"/>
              </w:rPr>
              <w:t xml:space="preserve">MCA- </w:t>
            </w:r>
            <w:r w:rsidR="00484E22">
              <w:rPr>
                <w:lang w:bidi="en-US"/>
              </w:rPr>
              <w:t>Niger le</w:t>
            </w:r>
            <w:r w:rsidR="00434E99">
              <w:rPr>
                <w:lang w:bidi="en-US"/>
              </w:rPr>
              <w:t xml:space="preserve"> </w:t>
            </w:r>
            <w:r w:rsidR="00434E99" w:rsidRPr="00434E99">
              <w:rPr>
                <w:b/>
                <w:bCs/>
              </w:rPr>
              <w:t xml:space="preserve">20 janvier 2022 à </w:t>
            </w:r>
            <w:r w:rsidR="00434E99">
              <w:rPr>
                <w:b/>
                <w:bCs/>
              </w:rPr>
              <w:t xml:space="preserve">12 </w:t>
            </w:r>
            <w:r w:rsidR="00434E99" w:rsidRPr="00434E99">
              <w:rPr>
                <w:b/>
                <w:bCs/>
              </w:rPr>
              <w:t>heures, heure de Niamey</w:t>
            </w:r>
            <w:r>
              <w:rPr>
                <w:b/>
                <w:lang w:bidi="en-US"/>
              </w:rPr>
              <w:t>, via le lien suivant :</w:t>
            </w:r>
          </w:p>
          <w:p w14:paraId="26548D38" w14:textId="4A4D675D" w:rsidR="00BC30EC" w:rsidRPr="00484E22" w:rsidRDefault="00A73564" w:rsidP="00484E22">
            <w:pPr>
              <w:spacing w:after="0" w:line="240" w:lineRule="auto"/>
              <w:ind w:right="43"/>
              <w:jc w:val="left"/>
              <w:rPr>
                <w:b/>
                <w:bCs/>
                <w:color w:val="0000FF"/>
              </w:rPr>
            </w:pPr>
            <w:hyperlink r:id="rId39" w:history="1">
              <w:r w:rsidR="00484E22" w:rsidRPr="00484E22">
                <w:rPr>
                  <w:rStyle w:val="Hyperlink"/>
                  <w:b/>
                  <w:bCs/>
                </w:rPr>
                <w:t>https://us02web.zoom.us/j/86366440093</w:t>
              </w:r>
            </w:hyperlink>
            <w:r w:rsidR="00484E22" w:rsidRPr="00484E22">
              <w:rPr>
                <w:b/>
                <w:bCs/>
                <w:color w:val="0000FF"/>
              </w:rPr>
              <w:br/>
            </w:r>
            <w:r w:rsidR="00484E22" w:rsidRPr="00484E22">
              <w:rPr>
                <w:b/>
                <w:bCs/>
                <w:color w:val="0000FF"/>
              </w:rPr>
              <w:br/>
              <w:t>ID de réunion : 863 6644 0093</w:t>
            </w:r>
            <w:r w:rsidR="00484E22" w:rsidRPr="00484E22">
              <w:rPr>
                <w:b/>
                <w:bCs/>
                <w:color w:val="0000FF"/>
              </w:rPr>
              <w:br/>
              <w:t>Code secret : 796967</w:t>
            </w:r>
          </w:p>
        </w:tc>
      </w:tr>
      <w:tr w:rsidR="00A36813" w:rsidRPr="004147F3" w14:paraId="74BE8CE6" w14:textId="77777777" w:rsidTr="007853DB">
        <w:trPr>
          <w:jc w:val="center"/>
        </w:trPr>
        <w:tc>
          <w:tcPr>
            <w:tcW w:w="0" w:type="auto"/>
            <w:gridSpan w:val="2"/>
            <w:shd w:val="clear" w:color="auto" w:fill="auto"/>
          </w:tcPr>
          <w:p w14:paraId="4BA42F7C" w14:textId="77777777" w:rsidR="00A36813" w:rsidRPr="00B07F6C" w:rsidRDefault="00A36813" w:rsidP="00D45507">
            <w:pPr>
              <w:pStyle w:val="Heading3BDS"/>
              <w:rPr>
                <w:rFonts w:hint="eastAsia"/>
                <w:u w:val="single"/>
              </w:rPr>
            </w:pPr>
            <w:bookmarkStart w:id="7597" w:name="_Toc366196172"/>
            <w:bookmarkStart w:id="7598" w:name="_Toc374114884"/>
            <w:bookmarkStart w:id="7599" w:name="_Toc55122924"/>
            <w:bookmarkStart w:id="7600" w:name="_Toc55123741"/>
            <w:bookmarkStart w:id="7601" w:name="_Toc55124415"/>
            <w:bookmarkStart w:id="7602" w:name="_Toc55132499"/>
            <w:bookmarkStart w:id="7603" w:name="_Toc55140827"/>
            <w:bookmarkStart w:id="7604" w:name="_Toc55142453"/>
            <w:bookmarkStart w:id="7605" w:name="_Toc55153368"/>
            <w:bookmarkStart w:id="7606" w:name="_Toc55241814"/>
            <w:bookmarkStart w:id="7607" w:name="_Toc55241974"/>
            <w:bookmarkStart w:id="7608" w:name="_Toc55242519"/>
            <w:bookmarkStart w:id="7609" w:name="_Toc55243193"/>
            <w:bookmarkStart w:id="7610" w:name="_Toc55247871"/>
            <w:bookmarkStart w:id="7611" w:name="_Toc55249084"/>
            <w:bookmarkStart w:id="7612" w:name="_Toc55856559"/>
            <w:bookmarkStart w:id="7613" w:name="_Toc55899391"/>
            <w:bookmarkStart w:id="7614" w:name="_Toc55900733"/>
            <w:bookmarkStart w:id="7615" w:name="_Toc55901763"/>
            <w:bookmarkStart w:id="7616" w:name="_Toc55902352"/>
            <w:bookmarkStart w:id="7617" w:name="_Toc55949108"/>
            <w:bookmarkStart w:id="7618" w:name="_Toc55949987"/>
            <w:bookmarkStart w:id="7619" w:name="_Toc58404045"/>
            <w:bookmarkStart w:id="7620" w:name="_Toc58442692"/>
            <w:r>
              <w:t>Évaluation et comparaison des Offres</w:t>
            </w:r>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p>
        </w:tc>
      </w:tr>
      <w:tr w:rsidR="00A36813" w:rsidRPr="004147F3" w14:paraId="5A6BA39B" w14:textId="77777777" w:rsidTr="007853DB">
        <w:trPr>
          <w:jc w:val="center"/>
        </w:trPr>
        <w:tc>
          <w:tcPr>
            <w:tcW w:w="0" w:type="auto"/>
            <w:shd w:val="clear" w:color="auto" w:fill="auto"/>
          </w:tcPr>
          <w:p w14:paraId="4D304020" w14:textId="77777777" w:rsidR="00A36813" w:rsidRPr="00A36813" w:rsidRDefault="00A36813" w:rsidP="00A36813">
            <w:pPr>
              <w:spacing w:line="240" w:lineRule="auto"/>
              <w:rPr>
                <w:b/>
                <w:bCs/>
              </w:rPr>
            </w:pPr>
            <w:r>
              <w:rPr>
                <w:b/>
                <w:bCs/>
              </w:rPr>
              <w:t>IS 29.3</w:t>
            </w:r>
          </w:p>
        </w:tc>
        <w:tc>
          <w:tcPr>
            <w:tcW w:w="0" w:type="auto"/>
            <w:shd w:val="clear" w:color="auto" w:fill="auto"/>
          </w:tcPr>
          <w:p w14:paraId="4F18ED1B" w14:textId="77777777" w:rsidR="00F53543" w:rsidRDefault="00A36813" w:rsidP="00F53543">
            <w:r>
              <w:t>La correspondance doit être adressée au Maître d'ouvrage à</w:t>
            </w:r>
            <w:r w:rsidR="00F53543">
              <w:t> :</w:t>
            </w:r>
          </w:p>
          <w:p w14:paraId="0A4D0AB7" w14:textId="77777777" w:rsidR="00F53543" w:rsidRPr="001B1B8D" w:rsidRDefault="00F53543" w:rsidP="00F53543">
            <w:pPr>
              <w:rPr>
                <w:rFonts w:asciiTheme="majorBidi" w:hAnsiTheme="majorBidi" w:cstheme="majorBidi"/>
                <w:b/>
                <w:bCs/>
              </w:rPr>
            </w:pPr>
            <w:r w:rsidRPr="001B1B8D">
              <w:rPr>
                <w:rFonts w:asciiTheme="majorBidi" w:hAnsiTheme="majorBidi" w:cstheme="majorBidi"/>
                <w:b/>
                <w:bCs/>
              </w:rPr>
              <w:t>Agent de passation de marchés du MCA – Niger</w:t>
            </w:r>
          </w:p>
          <w:p w14:paraId="48A0C328" w14:textId="77777777" w:rsidR="00A36813" w:rsidRDefault="00F53543" w:rsidP="00F53543">
            <w:pPr>
              <w:spacing w:line="240" w:lineRule="auto"/>
              <w:rPr>
                <w:u w:val="single"/>
              </w:rPr>
            </w:pPr>
            <w:r w:rsidRPr="001B1B8D">
              <w:rPr>
                <w:rFonts w:asciiTheme="majorBidi" w:hAnsiTheme="majorBidi" w:cstheme="majorBidi"/>
                <w:b/>
                <w:bCs/>
              </w:rPr>
              <w:t>Email :</w:t>
            </w:r>
            <w:r w:rsidRPr="001B1B8D">
              <w:rPr>
                <w:rFonts w:asciiTheme="majorBidi" w:hAnsiTheme="majorBidi" w:cstheme="majorBidi"/>
                <w:b/>
                <w:bCs/>
                <w:i/>
              </w:rPr>
              <w:t xml:space="preserve"> </w:t>
            </w:r>
            <w:hyperlink r:id="rId40" w:history="1">
              <w:r w:rsidRPr="001B1B8D">
                <w:rPr>
                  <w:rStyle w:val="Hyperlink"/>
                  <w:rFonts w:asciiTheme="majorBidi" w:hAnsiTheme="majorBidi" w:cstheme="majorBidi"/>
                  <w:b/>
                  <w:bCs/>
                </w:rPr>
                <w:t>mcanigerpa@cardno.com</w:t>
              </w:r>
            </w:hyperlink>
            <w:r w:rsidRPr="001B1B8D">
              <w:rPr>
                <w:rFonts w:asciiTheme="majorBidi" w:hAnsiTheme="majorBidi" w:cstheme="majorBidi"/>
                <w:b/>
                <w:bCs/>
              </w:rPr>
              <w:t xml:space="preserve">  </w:t>
            </w:r>
            <w:r w:rsidRPr="001B1B8D">
              <w:rPr>
                <w:rFonts w:asciiTheme="majorBidi" w:hAnsiTheme="majorBidi" w:cstheme="majorBidi"/>
              </w:rPr>
              <w:t>avec copie à</w:t>
            </w:r>
            <w:r w:rsidRPr="001B1B8D">
              <w:rPr>
                <w:rFonts w:asciiTheme="majorBidi" w:hAnsiTheme="majorBidi" w:cstheme="majorBidi"/>
                <w:b/>
                <w:bCs/>
              </w:rPr>
              <w:t xml:space="preserve"> </w:t>
            </w:r>
            <w:hyperlink r:id="rId41" w:history="1">
              <w:r w:rsidRPr="001B1B8D">
                <w:rPr>
                  <w:rStyle w:val="Hyperlink"/>
                  <w:rFonts w:asciiTheme="majorBidi" w:hAnsiTheme="majorBidi" w:cstheme="majorBidi"/>
                  <w:b/>
                  <w:bCs/>
                </w:rPr>
                <w:t>procurement@mcaniger.ne</w:t>
              </w:r>
            </w:hyperlink>
          </w:p>
        </w:tc>
      </w:tr>
      <w:tr w:rsidR="0086150A" w:rsidRPr="004147F3" w14:paraId="34C9B09F" w14:textId="77777777" w:rsidTr="007853DB">
        <w:trPr>
          <w:jc w:val="center"/>
        </w:trPr>
        <w:tc>
          <w:tcPr>
            <w:tcW w:w="0" w:type="auto"/>
            <w:shd w:val="clear" w:color="auto" w:fill="auto"/>
          </w:tcPr>
          <w:p w14:paraId="6E70557C" w14:textId="77777777" w:rsidR="0086150A" w:rsidRDefault="0086150A" w:rsidP="0086150A">
            <w:pPr>
              <w:spacing w:line="240" w:lineRule="auto"/>
              <w:rPr>
                <w:b/>
                <w:bCs/>
              </w:rPr>
            </w:pPr>
            <w:r w:rsidRPr="0086150A">
              <w:rPr>
                <w:b/>
                <w:bCs/>
              </w:rPr>
              <w:t>IS 31.1</w:t>
            </w:r>
          </w:p>
        </w:tc>
        <w:tc>
          <w:tcPr>
            <w:tcW w:w="0" w:type="auto"/>
            <w:shd w:val="clear" w:color="auto" w:fill="auto"/>
          </w:tcPr>
          <w:p w14:paraId="668C70A1" w14:textId="77777777" w:rsidR="0086150A" w:rsidRDefault="0086150A" w:rsidP="0086150A">
            <w:r w:rsidRPr="001B1B8D">
              <w:rPr>
                <w:rFonts w:asciiTheme="majorBidi" w:hAnsiTheme="majorBidi" w:cstheme="majorBidi"/>
              </w:rPr>
              <w:t xml:space="preserve">La note technique </w:t>
            </w:r>
            <w:r w:rsidR="00A5302C">
              <w:rPr>
                <w:rFonts w:asciiTheme="majorBidi" w:hAnsiTheme="majorBidi" w:cstheme="majorBidi"/>
              </w:rPr>
              <w:t xml:space="preserve">minimum </w:t>
            </w:r>
            <w:r w:rsidRPr="001B1B8D">
              <w:rPr>
                <w:rFonts w:asciiTheme="majorBidi" w:hAnsiTheme="majorBidi" w:cstheme="majorBidi"/>
              </w:rPr>
              <w:t>de qualification Nt est :</w:t>
            </w:r>
            <w:r w:rsidRPr="001B1B8D">
              <w:rPr>
                <w:rFonts w:asciiTheme="majorBidi" w:hAnsiTheme="majorBidi" w:cstheme="majorBidi"/>
                <w:b/>
              </w:rPr>
              <w:t xml:space="preserve"> </w:t>
            </w:r>
            <w:r w:rsidR="00577436">
              <w:rPr>
                <w:rFonts w:asciiTheme="majorBidi" w:hAnsiTheme="majorBidi" w:cstheme="majorBidi"/>
                <w:b/>
              </w:rPr>
              <w:t>7</w:t>
            </w:r>
            <w:r w:rsidRPr="001B1B8D">
              <w:rPr>
                <w:rFonts w:asciiTheme="majorBidi" w:hAnsiTheme="majorBidi" w:cstheme="majorBidi"/>
                <w:b/>
              </w:rPr>
              <w:t>0 points</w:t>
            </w:r>
          </w:p>
        </w:tc>
      </w:tr>
      <w:tr w:rsidR="00A36813" w:rsidRPr="004147F3" w14:paraId="2FCA48EA" w14:textId="77777777" w:rsidTr="007853DB">
        <w:trPr>
          <w:jc w:val="center"/>
        </w:trPr>
        <w:tc>
          <w:tcPr>
            <w:tcW w:w="0" w:type="auto"/>
            <w:shd w:val="clear" w:color="auto" w:fill="auto"/>
          </w:tcPr>
          <w:p w14:paraId="38899F53" w14:textId="77777777" w:rsidR="00A36813" w:rsidRPr="00A36813" w:rsidRDefault="00A36813" w:rsidP="00A36813">
            <w:pPr>
              <w:spacing w:line="240" w:lineRule="auto"/>
              <w:rPr>
                <w:b/>
                <w:bCs/>
              </w:rPr>
            </w:pPr>
            <w:r>
              <w:rPr>
                <w:b/>
                <w:bCs/>
              </w:rPr>
              <w:t>IS 32.1</w:t>
            </w:r>
          </w:p>
        </w:tc>
        <w:tc>
          <w:tcPr>
            <w:tcW w:w="0" w:type="auto"/>
            <w:shd w:val="clear" w:color="auto" w:fill="auto"/>
          </w:tcPr>
          <w:p w14:paraId="12B20BA5" w14:textId="77777777" w:rsidR="00A36813" w:rsidRDefault="008E6208" w:rsidP="00A36813">
            <w:pPr>
              <w:spacing w:line="240" w:lineRule="auto"/>
              <w:rPr>
                <w:b/>
                <w:bCs/>
              </w:rPr>
            </w:pPr>
            <w:r>
              <w:rPr>
                <w:b/>
                <w:bCs/>
              </w:rPr>
              <w:t>L</w:t>
            </w:r>
            <w:r w:rsidR="00A36813">
              <w:rPr>
                <w:b/>
                <w:bCs/>
              </w:rPr>
              <w:t>es Offres Financières seront ouvertes par voie électronique de la manière suivante</w:t>
            </w:r>
            <w:r w:rsidR="001212B4">
              <w:rPr>
                <w:b/>
                <w:bCs/>
              </w:rPr>
              <w:t xml:space="preserve"> </w:t>
            </w:r>
            <w:r w:rsidR="00A36813">
              <w:rPr>
                <w:b/>
                <w:bCs/>
              </w:rPr>
              <w:t>:</w:t>
            </w:r>
          </w:p>
          <w:p w14:paraId="53758046" w14:textId="68A624F1" w:rsidR="0086150A" w:rsidRPr="001B1B8D" w:rsidRDefault="0086150A" w:rsidP="0086150A">
            <w:pPr>
              <w:pStyle w:val="BDSDefault"/>
              <w:rPr>
                <w:rFonts w:asciiTheme="majorBidi" w:hAnsiTheme="majorBidi" w:cstheme="majorBidi"/>
              </w:rPr>
            </w:pPr>
            <w:r w:rsidRPr="001B1B8D">
              <w:rPr>
                <w:rFonts w:asciiTheme="majorBidi" w:hAnsiTheme="majorBidi" w:cstheme="majorBidi"/>
              </w:rPr>
              <w:lastRenderedPageBreak/>
              <w:t xml:space="preserve">Par ZOOM dont le lien sera communiqué aux soumissionnaires ayant obtenu le score minimum requis à clause IS 31.1 au moment opportun et ils seront en même temps invités à fournir le mot de passe pour leur offre financière. </w:t>
            </w:r>
          </w:p>
          <w:p w14:paraId="5DC6D445" w14:textId="3E3575D6" w:rsidR="00CB62D4" w:rsidRPr="00F0361E" w:rsidRDefault="0086150A" w:rsidP="008E6208">
            <w:pPr>
              <w:spacing w:line="240" w:lineRule="auto"/>
              <w:rPr>
                <w:b/>
                <w:bCs/>
              </w:rPr>
            </w:pPr>
            <w:r w:rsidRPr="001B1B8D">
              <w:rPr>
                <w:rFonts w:asciiTheme="majorBidi" w:hAnsiTheme="majorBidi" w:cstheme="majorBidi"/>
              </w:rPr>
              <w:t xml:space="preserve">Les </w:t>
            </w:r>
            <w:r w:rsidR="00434E99" w:rsidRPr="001B1B8D">
              <w:rPr>
                <w:rFonts w:asciiTheme="majorBidi" w:hAnsiTheme="majorBidi" w:cstheme="majorBidi"/>
              </w:rPr>
              <w:t>Prestataires qui</w:t>
            </w:r>
            <w:r w:rsidRPr="001B1B8D">
              <w:rPr>
                <w:rFonts w:asciiTheme="majorBidi" w:hAnsiTheme="majorBidi" w:cstheme="majorBidi"/>
              </w:rPr>
              <w:t xml:space="preserve"> enverront les mots de passe pour leur </w:t>
            </w:r>
            <w:r w:rsidR="00434E99" w:rsidRPr="001B1B8D">
              <w:rPr>
                <w:rFonts w:asciiTheme="majorBidi" w:hAnsiTheme="majorBidi" w:cstheme="majorBidi"/>
              </w:rPr>
              <w:t>offre financière</w:t>
            </w:r>
            <w:r w:rsidRPr="001B1B8D">
              <w:rPr>
                <w:rFonts w:asciiTheme="majorBidi" w:hAnsiTheme="majorBidi" w:cstheme="majorBidi"/>
              </w:rPr>
              <w:t xml:space="preserve"> avant d’être officiellement invités à le faire verront </w:t>
            </w:r>
            <w:r w:rsidRPr="001B1B8D">
              <w:rPr>
                <w:rFonts w:asciiTheme="majorBidi" w:hAnsiTheme="majorBidi" w:cstheme="majorBidi"/>
                <w:b/>
                <w:bCs/>
              </w:rPr>
              <w:t>leur</w:t>
            </w:r>
            <w:r w:rsidR="00B342BA">
              <w:rPr>
                <w:rFonts w:asciiTheme="majorBidi" w:hAnsiTheme="majorBidi" w:cstheme="majorBidi"/>
                <w:b/>
                <w:bCs/>
              </w:rPr>
              <w:t>s</w:t>
            </w:r>
            <w:r w:rsidRPr="001B1B8D">
              <w:rPr>
                <w:rFonts w:asciiTheme="majorBidi" w:hAnsiTheme="majorBidi" w:cstheme="majorBidi"/>
                <w:b/>
                <w:bCs/>
              </w:rPr>
              <w:t xml:space="preserve"> offre</w:t>
            </w:r>
            <w:r w:rsidR="00B342BA">
              <w:rPr>
                <w:rFonts w:asciiTheme="majorBidi" w:hAnsiTheme="majorBidi" w:cstheme="majorBidi"/>
                <w:b/>
                <w:bCs/>
              </w:rPr>
              <w:t>s</w:t>
            </w:r>
            <w:r w:rsidRPr="001B1B8D">
              <w:rPr>
                <w:rFonts w:asciiTheme="majorBidi" w:hAnsiTheme="majorBidi" w:cstheme="majorBidi"/>
                <w:b/>
                <w:bCs/>
              </w:rPr>
              <w:t xml:space="preserve"> </w:t>
            </w:r>
            <w:r w:rsidR="00647AF2" w:rsidRPr="001B1B8D">
              <w:rPr>
                <w:rFonts w:asciiTheme="majorBidi" w:hAnsiTheme="majorBidi" w:cstheme="majorBidi"/>
                <w:b/>
                <w:bCs/>
              </w:rPr>
              <w:t>rejeté</w:t>
            </w:r>
            <w:r w:rsidR="00647AF2">
              <w:rPr>
                <w:rFonts w:asciiTheme="majorBidi" w:hAnsiTheme="majorBidi" w:cstheme="majorBidi"/>
                <w:b/>
                <w:bCs/>
              </w:rPr>
              <w:t>e</w:t>
            </w:r>
            <w:r w:rsidR="00647AF2" w:rsidRPr="001B1B8D">
              <w:rPr>
                <w:rFonts w:asciiTheme="majorBidi" w:hAnsiTheme="majorBidi" w:cstheme="majorBidi"/>
                <w:b/>
                <w:bCs/>
              </w:rPr>
              <w:t>s</w:t>
            </w:r>
            <w:r w:rsidRPr="001B1B8D">
              <w:rPr>
                <w:rFonts w:asciiTheme="majorBidi" w:hAnsiTheme="majorBidi" w:cstheme="majorBidi"/>
                <w:b/>
                <w:bCs/>
              </w:rPr>
              <w:t>.</w:t>
            </w:r>
          </w:p>
        </w:tc>
      </w:tr>
      <w:tr w:rsidR="00A36813" w:rsidRPr="004147F3" w14:paraId="7AC117CD" w14:textId="77777777" w:rsidTr="007853DB">
        <w:trPr>
          <w:jc w:val="center"/>
        </w:trPr>
        <w:tc>
          <w:tcPr>
            <w:tcW w:w="0" w:type="auto"/>
            <w:shd w:val="clear" w:color="auto" w:fill="auto"/>
          </w:tcPr>
          <w:p w14:paraId="7E5BF76B" w14:textId="77777777" w:rsidR="00A36813" w:rsidRPr="00A36813" w:rsidRDefault="00A36813" w:rsidP="00A36813">
            <w:pPr>
              <w:spacing w:line="240" w:lineRule="auto"/>
              <w:rPr>
                <w:b/>
                <w:bCs/>
              </w:rPr>
            </w:pPr>
            <w:r>
              <w:rPr>
                <w:b/>
                <w:bCs/>
              </w:rPr>
              <w:lastRenderedPageBreak/>
              <w:t>IS 32.2</w:t>
            </w:r>
          </w:p>
        </w:tc>
        <w:tc>
          <w:tcPr>
            <w:tcW w:w="0" w:type="auto"/>
            <w:shd w:val="clear" w:color="auto" w:fill="auto"/>
          </w:tcPr>
          <w:p w14:paraId="292FCFD7" w14:textId="11E15A10" w:rsidR="00CB62D4" w:rsidRPr="00FB353B" w:rsidRDefault="00A36813" w:rsidP="00D45507">
            <w:pPr>
              <w:pStyle w:val="Text"/>
              <w:spacing w:before="0" w:after="0"/>
            </w:pPr>
            <w:r>
              <w:t xml:space="preserve">La monnaie qui sera utilisée pour l’évaluation et la comparaison des Offres </w:t>
            </w:r>
            <w:r w:rsidR="00434E99">
              <w:t>est :</w:t>
            </w:r>
            <w:r>
              <w:t xml:space="preserve"> </w:t>
            </w:r>
            <w:r w:rsidR="00CB62D4" w:rsidRPr="001B1B8D">
              <w:rPr>
                <w:rFonts w:asciiTheme="majorBidi" w:hAnsiTheme="majorBidi" w:cstheme="majorBidi"/>
              </w:rPr>
              <w:t xml:space="preserve">le </w:t>
            </w:r>
            <w:r w:rsidR="00CB62D4" w:rsidRPr="001B1B8D">
              <w:rPr>
                <w:rFonts w:asciiTheme="majorBidi" w:hAnsiTheme="majorBidi" w:cstheme="majorBidi"/>
                <w:b/>
                <w:bCs/>
              </w:rPr>
              <w:t>Dollar US,</w:t>
            </w:r>
          </w:p>
          <w:p w14:paraId="2A452A46" w14:textId="77777777" w:rsidR="00CB62D4" w:rsidRPr="001B1B8D" w:rsidRDefault="00CB62D4" w:rsidP="00D45507">
            <w:pPr>
              <w:suppressAutoHyphens/>
              <w:overflowPunct w:val="0"/>
              <w:autoSpaceDE w:val="0"/>
              <w:autoSpaceDN w:val="0"/>
              <w:adjustRightInd w:val="0"/>
              <w:spacing w:after="0"/>
              <w:textAlignment w:val="baseline"/>
              <w:rPr>
                <w:rFonts w:asciiTheme="majorBidi" w:hAnsiTheme="majorBidi" w:cstheme="majorBidi"/>
                <w:b/>
                <w:bCs/>
              </w:rPr>
            </w:pPr>
            <w:r w:rsidRPr="001B1B8D">
              <w:rPr>
                <w:rFonts w:asciiTheme="majorBidi" w:hAnsiTheme="majorBidi" w:cstheme="majorBidi"/>
              </w:rPr>
              <w:t xml:space="preserve">Le taux de conversion est celui </w:t>
            </w:r>
            <w:r w:rsidRPr="001B1B8D">
              <w:rPr>
                <w:rFonts w:asciiTheme="majorBidi" w:hAnsiTheme="majorBidi" w:cstheme="majorBidi"/>
                <w:b/>
                <w:bCs/>
              </w:rPr>
              <w:t xml:space="preserve">de la Banque Centrale des Etats de l’Afrique de l’Ouest </w:t>
            </w:r>
            <w:r w:rsidRPr="001B1B8D">
              <w:rPr>
                <w:rFonts w:asciiTheme="majorBidi" w:hAnsiTheme="majorBidi" w:cstheme="majorBidi"/>
              </w:rPr>
              <w:t xml:space="preserve">suivant le lien : </w:t>
            </w:r>
            <w:hyperlink r:id="rId42" w:history="1">
              <w:r w:rsidRPr="001B1B8D">
                <w:rPr>
                  <w:rStyle w:val="Hyperlink"/>
                  <w:rFonts w:asciiTheme="majorBidi" w:hAnsiTheme="majorBidi" w:cstheme="majorBidi"/>
                </w:rPr>
                <w:t>https ://www.bceao.int/fr/cours/cours-des-devises-contre-Franc-CFA-appliquer-aux-transferts</w:t>
              </w:r>
            </w:hyperlink>
          </w:p>
          <w:p w14:paraId="3A7377A0" w14:textId="77777777" w:rsidR="00A36813" w:rsidRPr="00F0361E" w:rsidRDefault="00CB62D4" w:rsidP="00D45507">
            <w:pPr>
              <w:spacing w:after="0" w:line="240" w:lineRule="auto"/>
              <w:rPr>
                <w:b/>
              </w:rPr>
            </w:pPr>
            <w:r w:rsidRPr="001B1B8D">
              <w:rPr>
                <w:rFonts w:asciiTheme="majorBidi" w:eastAsia="Times New Roman" w:hAnsiTheme="majorBidi" w:cstheme="majorBidi"/>
                <w:szCs w:val="24"/>
              </w:rPr>
              <w:t xml:space="preserve">Date du taux de conversion : est de </w:t>
            </w:r>
            <w:r w:rsidRPr="001B1B8D">
              <w:rPr>
                <w:rFonts w:asciiTheme="majorBidi" w:eastAsia="Times New Roman" w:hAnsiTheme="majorBidi" w:cstheme="majorBidi"/>
                <w:b/>
                <w:bCs/>
                <w:szCs w:val="24"/>
              </w:rPr>
              <w:t>28</w:t>
            </w:r>
            <w:r w:rsidRPr="001B1B8D">
              <w:rPr>
                <w:rFonts w:asciiTheme="majorBidi" w:eastAsia="Times New Roman" w:hAnsiTheme="majorBidi" w:cstheme="majorBidi"/>
                <w:szCs w:val="24"/>
              </w:rPr>
              <w:t xml:space="preserve"> </w:t>
            </w:r>
            <w:r w:rsidRPr="001B1B8D">
              <w:rPr>
                <w:rFonts w:asciiTheme="majorBidi" w:eastAsia="Times New Roman" w:hAnsiTheme="majorBidi" w:cstheme="majorBidi"/>
                <w:b/>
                <w:szCs w:val="24"/>
              </w:rPr>
              <w:t>jours</w:t>
            </w:r>
            <w:r w:rsidRPr="001B1B8D">
              <w:rPr>
                <w:rFonts w:asciiTheme="majorBidi" w:eastAsia="Times New Roman" w:hAnsiTheme="majorBidi" w:cstheme="majorBidi"/>
                <w:szCs w:val="24"/>
              </w:rPr>
              <w:t xml:space="preserve"> avant la date limite de dépôt des offres.</w:t>
            </w:r>
          </w:p>
        </w:tc>
      </w:tr>
      <w:tr w:rsidR="00095558" w:rsidRPr="004147F3" w14:paraId="2A1362C0" w14:textId="77777777" w:rsidTr="00095558">
        <w:trPr>
          <w:jc w:val="center"/>
        </w:trPr>
        <w:tc>
          <w:tcPr>
            <w:tcW w:w="0" w:type="auto"/>
            <w:shd w:val="clear" w:color="auto" w:fill="auto"/>
            <w:vAlign w:val="center"/>
          </w:tcPr>
          <w:p w14:paraId="5CBB1C24" w14:textId="77777777" w:rsidR="00095558" w:rsidRDefault="00095558" w:rsidP="00095558">
            <w:pPr>
              <w:spacing w:line="240" w:lineRule="auto"/>
              <w:jc w:val="left"/>
              <w:rPr>
                <w:b/>
                <w:bCs/>
              </w:rPr>
            </w:pPr>
            <w:r>
              <w:rPr>
                <w:b/>
                <w:bCs/>
              </w:rPr>
              <w:t>IS 32.5</w:t>
            </w:r>
          </w:p>
        </w:tc>
        <w:tc>
          <w:tcPr>
            <w:tcW w:w="0" w:type="auto"/>
            <w:shd w:val="clear" w:color="auto" w:fill="auto"/>
          </w:tcPr>
          <w:p w14:paraId="113376E9" w14:textId="77777777" w:rsidR="00095558" w:rsidRPr="001B1B8D" w:rsidRDefault="004E140E" w:rsidP="00C5345A">
            <w:pPr>
              <w:pStyle w:val="BankNormal"/>
              <w:tabs>
                <w:tab w:val="right" w:pos="7218"/>
              </w:tabs>
              <w:spacing w:before="0" w:after="0"/>
              <w:ind w:left="0" w:firstLine="0"/>
              <w:jc w:val="both"/>
              <w:rPr>
                <w:rFonts w:asciiTheme="majorBidi" w:hAnsiTheme="majorBidi" w:cstheme="majorBidi"/>
                <w:b/>
                <w:szCs w:val="24"/>
              </w:rPr>
            </w:pPr>
            <w:r>
              <w:rPr>
                <w:b/>
                <w:szCs w:val="24"/>
              </w:rPr>
              <w:t xml:space="preserve">L’Offre Financière la moins disante (Fm) reçoit la note financière </w:t>
            </w:r>
            <w:r w:rsidR="00095558" w:rsidRPr="001B1B8D">
              <w:rPr>
                <w:rFonts w:asciiTheme="majorBidi" w:hAnsiTheme="majorBidi" w:cstheme="majorBidi"/>
                <w:b/>
                <w:szCs w:val="24"/>
              </w:rPr>
              <w:t>maximale (Nf) de 100 points.</w:t>
            </w:r>
          </w:p>
          <w:p w14:paraId="7E657659" w14:textId="77777777" w:rsidR="00095558" w:rsidRPr="001B1B8D" w:rsidRDefault="00095558" w:rsidP="00C5345A">
            <w:pPr>
              <w:pStyle w:val="BankNormal"/>
              <w:tabs>
                <w:tab w:val="right" w:pos="7218"/>
              </w:tabs>
              <w:spacing w:before="0" w:after="0"/>
              <w:ind w:left="-2" w:firstLine="2"/>
              <w:jc w:val="both"/>
              <w:rPr>
                <w:rFonts w:asciiTheme="majorBidi" w:hAnsiTheme="majorBidi" w:cstheme="majorBidi"/>
                <w:b/>
                <w:szCs w:val="24"/>
              </w:rPr>
            </w:pPr>
            <w:r w:rsidRPr="001B1B8D">
              <w:rPr>
                <w:rFonts w:asciiTheme="majorBidi" w:hAnsiTheme="majorBidi" w:cstheme="majorBidi"/>
                <w:b/>
                <w:szCs w:val="24"/>
              </w:rPr>
              <w:t xml:space="preserve">La formule pour la détermination des notes financières (Nf) de toutes les autres Offres est la </w:t>
            </w:r>
            <w:r w:rsidR="008E6208" w:rsidRPr="001B1B8D">
              <w:rPr>
                <w:rFonts w:asciiTheme="majorBidi" w:hAnsiTheme="majorBidi" w:cstheme="majorBidi"/>
                <w:b/>
                <w:szCs w:val="24"/>
              </w:rPr>
              <w:t>suivante :</w:t>
            </w:r>
          </w:p>
          <w:p w14:paraId="157A2CE5" w14:textId="77777777" w:rsidR="00095558" w:rsidRPr="001B1B8D" w:rsidRDefault="00095558" w:rsidP="00C5345A">
            <w:pPr>
              <w:pStyle w:val="BankNormal"/>
              <w:tabs>
                <w:tab w:val="right" w:pos="7218"/>
              </w:tabs>
              <w:spacing w:before="0" w:after="0"/>
              <w:ind w:left="0" w:firstLine="0"/>
              <w:rPr>
                <w:rFonts w:asciiTheme="majorBidi" w:hAnsiTheme="majorBidi" w:cstheme="majorBidi"/>
                <w:iCs/>
                <w:szCs w:val="24"/>
              </w:rPr>
            </w:pPr>
            <w:r w:rsidRPr="001B1B8D">
              <w:rPr>
                <w:rFonts w:asciiTheme="majorBidi" w:hAnsiTheme="majorBidi" w:cstheme="majorBidi"/>
              </w:rPr>
              <w:t>Nf-100x Fm/F, « Nf » étant la note financière, Fm étant le prix total le moins élevé et F étant le prix total de l’Offre.</w:t>
            </w:r>
          </w:p>
          <w:p w14:paraId="0B190AB6" w14:textId="77777777" w:rsidR="00095558" w:rsidRPr="001B1B8D" w:rsidRDefault="00095558" w:rsidP="00C5345A">
            <w:pPr>
              <w:pStyle w:val="BankNormal"/>
              <w:tabs>
                <w:tab w:val="right" w:pos="7218"/>
              </w:tabs>
              <w:spacing w:before="0" w:after="0"/>
              <w:ind w:left="720"/>
              <w:jc w:val="both"/>
              <w:rPr>
                <w:rFonts w:asciiTheme="majorBidi" w:hAnsiTheme="majorBidi" w:cstheme="majorBidi"/>
                <w:szCs w:val="24"/>
              </w:rPr>
            </w:pPr>
            <w:r w:rsidRPr="001B1B8D">
              <w:rPr>
                <w:rFonts w:asciiTheme="majorBidi" w:hAnsiTheme="majorBidi" w:cstheme="majorBidi"/>
                <w:b/>
                <w:bCs/>
              </w:rPr>
              <w:t>Les poids attribués à l’Offre Technique (T) et à l’Offre Financière (P) sont</w:t>
            </w:r>
            <w:r w:rsidR="006155E9">
              <w:rPr>
                <w:rFonts w:asciiTheme="majorBidi" w:hAnsiTheme="majorBidi" w:cstheme="majorBidi"/>
                <w:b/>
                <w:bCs/>
              </w:rPr>
              <w:t xml:space="preserve"> </w:t>
            </w:r>
            <w:r w:rsidRPr="001B1B8D">
              <w:rPr>
                <w:rFonts w:asciiTheme="majorBidi" w:hAnsiTheme="majorBidi" w:cstheme="majorBidi"/>
              </w:rPr>
              <w:t>:</w:t>
            </w:r>
          </w:p>
          <w:p w14:paraId="5ABCA076" w14:textId="77777777" w:rsidR="00095558" w:rsidRPr="001B1B8D" w:rsidRDefault="00095558" w:rsidP="00C5345A">
            <w:pPr>
              <w:pStyle w:val="BankNormal"/>
              <w:tabs>
                <w:tab w:val="left" w:pos="1186"/>
                <w:tab w:val="right" w:pos="7218"/>
              </w:tabs>
              <w:spacing w:before="0" w:after="0"/>
              <w:ind w:left="720"/>
              <w:jc w:val="both"/>
              <w:rPr>
                <w:rFonts w:asciiTheme="majorBidi" w:hAnsiTheme="majorBidi" w:cstheme="majorBidi"/>
                <w:szCs w:val="24"/>
              </w:rPr>
            </w:pPr>
            <w:r w:rsidRPr="001B1B8D">
              <w:rPr>
                <w:rFonts w:asciiTheme="majorBidi" w:hAnsiTheme="majorBidi" w:cstheme="majorBidi"/>
                <w:b/>
                <w:szCs w:val="24"/>
              </w:rPr>
              <w:t>T</w:t>
            </w:r>
            <w:r w:rsidRPr="001B1B8D">
              <w:rPr>
                <w:rFonts w:asciiTheme="majorBidi" w:hAnsiTheme="majorBidi" w:cstheme="majorBidi"/>
              </w:rPr>
              <w:t xml:space="preserve"> = </w:t>
            </w:r>
            <w:r w:rsidR="004E140E">
              <w:rPr>
                <w:rFonts w:asciiTheme="majorBidi" w:hAnsiTheme="majorBidi" w:cstheme="majorBidi"/>
              </w:rPr>
              <w:t>7</w:t>
            </w:r>
            <w:r w:rsidRPr="001B1B8D">
              <w:rPr>
                <w:rFonts w:asciiTheme="majorBidi" w:hAnsiTheme="majorBidi" w:cstheme="majorBidi"/>
              </w:rPr>
              <w:t>0 et</w:t>
            </w:r>
          </w:p>
          <w:p w14:paraId="1164BF7D" w14:textId="77777777" w:rsidR="00095558" w:rsidRPr="001B1B8D" w:rsidRDefault="00095558" w:rsidP="00C5345A">
            <w:pPr>
              <w:pStyle w:val="BankNormal"/>
              <w:tabs>
                <w:tab w:val="right" w:pos="7218"/>
              </w:tabs>
              <w:spacing w:before="0" w:after="0"/>
              <w:ind w:left="720"/>
              <w:jc w:val="both"/>
              <w:rPr>
                <w:rFonts w:asciiTheme="majorBidi" w:hAnsiTheme="majorBidi" w:cstheme="majorBidi"/>
                <w:szCs w:val="24"/>
              </w:rPr>
            </w:pPr>
            <w:r w:rsidRPr="001B1B8D">
              <w:rPr>
                <w:rFonts w:asciiTheme="majorBidi" w:hAnsiTheme="majorBidi" w:cstheme="majorBidi"/>
                <w:b/>
                <w:szCs w:val="24"/>
              </w:rPr>
              <w:t>P</w:t>
            </w:r>
            <w:r w:rsidRPr="001B1B8D">
              <w:rPr>
                <w:rFonts w:asciiTheme="majorBidi" w:hAnsiTheme="majorBidi" w:cstheme="majorBidi"/>
              </w:rPr>
              <w:t xml:space="preserve"> = </w:t>
            </w:r>
            <w:r w:rsidR="004E140E">
              <w:rPr>
                <w:rFonts w:asciiTheme="majorBidi" w:hAnsiTheme="majorBidi" w:cstheme="majorBidi"/>
              </w:rPr>
              <w:t>3</w:t>
            </w:r>
            <w:r w:rsidRPr="001B1B8D">
              <w:rPr>
                <w:rFonts w:asciiTheme="majorBidi" w:hAnsiTheme="majorBidi" w:cstheme="majorBidi"/>
              </w:rPr>
              <w:t>0</w:t>
            </w:r>
          </w:p>
          <w:p w14:paraId="6112D21C" w14:textId="77777777" w:rsidR="00095558" w:rsidRDefault="00095558" w:rsidP="00C5345A">
            <w:pPr>
              <w:pStyle w:val="Text"/>
              <w:spacing w:before="0" w:after="0"/>
            </w:pPr>
            <w:r w:rsidRPr="001B1B8D">
              <w:rPr>
                <w:rFonts w:asciiTheme="majorBidi" w:hAnsiTheme="majorBidi" w:cstheme="majorBidi"/>
              </w:rPr>
              <w:t>Les Offres sont classées en fonction de leur note technique (Nt) et financière (Nf) combinés selon la formule indiquée à la Clause 32.5 des IS. S = Nt x T% + Nf x P%</w:t>
            </w:r>
          </w:p>
        </w:tc>
      </w:tr>
      <w:tr w:rsidR="00A36813" w:rsidRPr="004147F3" w14:paraId="7CE68420" w14:textId="77777777" w:rsidTr="007853DB">
        <w:trPr>
          <w:jc w:val="center"/>
        </w:trPr>
        <w:tc>
          <w:tcPr>
            <w:tcW w:w="0" w:type="auto"/>
            <w:shd w:val="clear" w:color="auto" w:fill="auto"/>
          </w:tcPr>
          <w:p w14:paraId="44C02CC7" w14:textId="77777777" w:rsidR="00A36813" w:rsidRPr="00A36813" w:rsidRDefault="00A36813" w:rsidP="00A36813">
            <w:pPr>
              <w:spacing w:line="240" w:lineRule="auto"/>
              <w:rPr>
                <w:b/>
                <w:bCs/>
              </w:rPr>
            </w:pPr>
            <w:r>
              <w:rPr>
                <w:b/>
                <w:bCs/>
              </w:rPr>
              <w:t>IS 33.2 (b)</w:t>
            </w:r>
          </w:p>
        </w:tc>
        <w:tc>
          <w:tcPr>
            <w:tcW w:w="0" w:type="auto"/>
            <w:shd w:val="clear" w:color="auto" w:fill="auto"/>
          </w:tcPr>
          <w:p w14:paraId="1B829DA5" w14:textId="77777777" w:rsidR="00A36813" w:rsidRPr="00742E8D" w:rsidRDefault="00A36813" w:rsidP="00A36813">
            <w:pPr>
              <w:tabs>
                <w:tab w:val="right" w:pos="7218"/>
              </w:tabs>
              <w:spacing w:after="0" w:line="240" w:lineRule="auto"/>
              <w:rPr>
                <w:b/>
                <w:szCs w:val="24"/>
              </w:rPr>
            </w:pPr>
            <w:r>
              <w:t xml:space="preserve">Le montant total </w:t>
            </w:r>
            <w:r w:rsidR="001B0E5B">
              <w:t>de la Garantie d’exécution peut être porté aux frais du Soumissionnaire à un niveau ne dépassant pas</w:t>
            </w:r>
            <w:r>
              <w:t xml:space="preserve"> </w:t>
            </w:r>
            <w:r w:rsidR="007D1FCF" w:rsidRPr="007D1FCF">
              <w:rPr>
                <w:b/>
                <w:bCs/>
              </w:rPr>
              <w:t>1</w:t>
            </w:r>
            <w:r>
              <w:rPr>
                <w:b/>
                <w:bCs/>
              </w:rPr>
              <w:t>0%</w:t>
            </w:r>
            <w:r>
              <w:t xml:space="preserve"> du Prix du Contrat.</w:t>
            </w:r>
          </w:p>
        </w:tc>
      </w:tr>
      <w:tr w:rsidR="00A36813" w:rsidRPr="004147F3" w14:paraId="515F37F3" w14:textId="77777777" w:rsidTr="007853DB">
        <w:trPr>
          <w:jc w:val="center"/>
        </w:trPr>
        <w:tc>
          <w:tcPr>
            <w:tcW w:w="0" w:type="auto"/>
            <w:gridSpan w:val="2"/>
            <w:shd w:val="clear" w:color="auto" w:fill="auto"/>
          </w:tcPr>
          <w:p w14:paraId="3267C0E1" w14:textId="77777777" w:rsidR="00A36813" w:rsidRPr="004147F3" w:rsidRDefault="00A36813" w:rsidP="00143E15">
            <w:pPr>
              <w:pStyle w:val="Heading3BDS"/>
              <w:rPr>
                <w:rFonts w:hint="eastAsia"/>
              </w:rPr>
            </w:pPr>
            <w:bookmarkStart w:id="7621" w:name="_Toc201578218"/>
            <w:bookmarkStart w:id="7622" w:name="_Toc201578502"/>
            <w:bookmarkStart w:id="7623" w:name="_Toc201713872"/>
            <w:bookmarkStart w:id="7624" w:name="_Toc202352979"/>
            <w:bookmarkStart w:id="7625" w:name="_Toc202353190"/>
            <w:bookmarkStart w:id="7626" w:name="_Toc202353388"/>
            <w:bookmarkStart w:id="7627" w:name="_Toc433790926"/>
            <w:bookmarkStart w:id="7628" w:name="_Toc463531755"/>
            <w:bookmarkStart w:id="7629" w:name="_Toc464136349"/>
            <w:bookmarkStart w:id="7630" w:name="_Toc464136480"/>
            <w:bookmarkStart w:id="7631" w:name="_Toc464139690"/>
            <w:bookmarkStart w:id="7632" w:name="_Toc489012974"/>
            <w:bookmarkStart w:id="7633" w:name="_Toc491425060"/>
            <w:bookmarkStart w:id="7634" w:name="_Toc491868916"/>
            <w:bookmarkStart w:id="7635" w:name="_Toc491869040"/>
            <w:bookmarkStart w:id="7636" w:name="_Toc380341275"/>
            <w:bookmarkStart w:id="7637" w:name="_Toc22917468"/>
            <w:bookmarkStart w:id="7638" w:name="_Toc37499032"/>
            <w:bookmarkStart w:id="7639" w:name="_Toc55122925"/>
            <w:bookmarkStart w:id="7640" w:name="_Toc55123742"/>
            <w:bookmarkStart w:id="7641" w:name="_Toc55124416"/>
            <w:bookmarkStart w:id="7642" w:name="_Toc55132500"/>
            <w:bookmarkStart w:id="7643" w:name="_Toc55140828"/>
            <w:bookmarkStart w:id="7644" w:name="_Toc55142454"/>
            <w:bookmarkStart w:id="7645" w:name="_Toc55153369"/>
            <w:bookmarkStart w:id="7646" w:name="_Toc55241815"/>
            <w:bookmarkStart w:id="7647" w:name="_Toc55241975"/>
            <w:bookmarkStart w:id="7648" w:name="_Toc55242520"/>
            <w:bookmarkStart w:id="7649" w:name="_Toc55243194"/>
            <w:bookmarkStart w:id="7650" w:name="_Toc55247872"/>
            <w:bookmarkStart w:id="7651" w:name="_Toc55249085"/>
            <w:bookmarkStart w:id="7652" w:name="_Toc55856560"/>
            <w:bookmarkStart w:id="7653" w:name="_Toc55899392"/>
            <w:bookmarkStart w:id="7654" w:name="_Toc55900734"/>
            <w:bookmarkStart w:id="7655" w:name="_Toc55901764"/>
            <w:bookmarkStart w:id="7656" w:name="_Toc55902353"/>
            <w:bookmarkStart w:id="7657" w:name="_Toc55949109"/>
            <w:bookmarkStart w:id="7658" w:name="_Toc55949988"/>
            <w:bookmarkStart w:id="7659" w:name="_Toc58404046"/>
            <w:bookmarkStart w:id="7660" w:name="_Toc58442693"/>
            <w:r>
              <w:t>Adjudication du Contrat</w:t>
            </w:r>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p>
        </w:tc>
      </w:tr>
      <w:tr w:rsidR="00A36813" w:rsidRPr="004147F3" w14:paraId="29CE4E25" w14:textId="77777777" w:rsidTr="009214E8">
        <w:trPr>
          <w:trHeight w:val="397"/>
          <w:jc w:val="center"/>
        </w:trPr>
        <w:tc>
          <w:tcPr>
            <w:tcW w:w="0" w:type="auto"/>
            <w:shd w:val="clear" w:color="auto" w:fill="auto"/>
          </w:tcPr>
          <w:p w14:paraId="4CF258AB" w14:textId="77777777" w:rsidR="00A36813" w:rsidRPr="00A36813" w:rsidRDefault="00A36813" w:rsidP="00A36813">
            <w:pPr>
              <w:spacing w:line="240" w:lineRule="auto"/>
              <w:rPr>
                <w:b/>
                <w:bCs/>
              </w:rPr>
            </w:pPr>
            <w:bookmarkStart w:id="7661" w:name="BDS41x1" w:colFirst="0" w:colLast="0"/>
            <w:r>
              <w:rPr>
                <w:b/>
                <w:bCs/>
              </w:rPr>
              <w:t>IS 38.1</w:t>
            </w:r>
          </w:p>
        </w:tc>
        <w:tc>
          <w:tcPr>
            <w:tcW w:w="0" w:type="auto"/>
            <w:shd w:val="clear" w:color="auto" w:fill="auto"/>
          </w:tcPr>
          <w:p w14:paraId="08406779" w14:textId="77777777" w:rsidR="00A36813" w:rsidRPr="004147F3" w:rsidRDefault="00A36813" w:rsidP="00A36813">
            <w:pPr>
              <w:spacing w:line="240" w:lineRule="auto"/>
            </w:pPr>
            <w:r>
              <w:t xml:space="preserve">Le Maître d'ouvrage se réserve le droit d'augmenter ou de diminuer les quantités de chaque élément jusqu'à concurrence de </w:t>
            </w:r>
            <w:r w:rsidR="0086150A" w:rsidRPr="001B1B8D">
              <w:rPr>
                <w:rFonts w:asciiTheme="majorBidi" w:hAnsiTheme="majorBidi" w:cstheme="majorBidi"/>
                <w:b/>
              </w:rPr>
              <w:t>quinze pour cent (15%)</w:t>
            </w:r>
            <w:r w:rsidR="0086150A">
              <w:rPr>
                <w:rFonts w:asciiTheme="majorBidi" w:hAnsiTheme="majorBidi" w:cstheme="majorBidi"/>
                <w:b/>
              </w:rPr>
              <w:t>.</w:t>
            </w:r>
          </w:p>
        </w:tc>
      </w:tr>
      <w:tr w:rsidR="00A36813" w:rsidRPr="004147F3" w14:paraId="7785F527" w14:textId="77777777" w:rsidTr="007853DB">
        <w:trPr>
          <w:jc w:val="center"/>
        </w:trPr>
        <w:tc>
          <w:tcPr>
            <w:tcW w:w="0" w:type="auto"/>
            <w:shd w:val="clear" w:color="auto" w:fill="auto"/>
          </w:tcPr>
          <w:p w14:paraId="6A98BC54" w14:textId="77777777" w:rsidR="00A36813" w:rsidRDefault="00A36813" w:rsidP="00A36813">
            <w:pPr>
              <w:spacing w:line="240" w:lineRule="auto"/>
              <w:rPr>
                <w:b/>
                <w:bCs/>
              </w:rPr>
            </w:pPr>
            <w:bookmarkStart w:id="7662" w:name="BDS45x1" w:colFirst="0" w:colLast="0"/>
            <w:bookmarkEnd w:id="7661"/>
            <w:r>
              <w:rPr>
                <w:b/>
                <w:bCs/>
              </w:rPr>
              <w:t>IS 40.1</w:t>
            </w:r>
          </w:p>
          <w:p w14:paraId="007DC906" w14:textId="77777777" w:rsidR="009214E8" w:rsidRPr="009214E8" w:rsidRDefault="009214E8" w:rsidP="009214E8"/>
          <w:p w14:paraId="74958ADF" w14:textId="77777777" w:rsidR="009214E8" w:rsidRPr="009214E8" w:rsidRDefault="009214E8" w:rsidP="009214E8"/>
          <w:p w14:paraId="27FD86D9" w14:textId="77777777" w:rsidR="009214E8" w:rsidRPr="009214E8" w:rsidRDefault="009214E8" w:rsidP="009214E8"/>
          <w:p w14:paraId="442AFF2F" w14:textId="77777777" w:rsidR="009214E8" w:rsidRPr="009214E8" w:rsidRDefault="009214E8" w:rsidP="009214E8">
            <w:pPr>
              <w:tabs>
                <w:tab w:val="left" w:pos="990"/>
              </w:tabs>
            </w:pPr>
            <w:r>
              <w:tab/>
            </w:r>
          </w:p>
        </w:tc>
        <w:tc>
          <w:tcPr>
            <w:tcW w:w="0" w:type="auto"/>
            <w:shd w:val="clear" w:color="auto" w:fill="auto"/>
          </w:tcPr>
          <w:p w14:paraId="408C8B6F" w14:textId="77777777" w:rsidR="004E140E" w:rsidRPr="00861A56" w:rsidRDefault="004E140E" w:rsidP="00D45507">
            <w:pPr>
              <w:pStyle w:val="BodyText"/>
              <w:spacing w:after="0"/>
              <w:rPr>
                <w:rFonts w:eastAsia="Calibri"/>
                <w:szCs w:val="24"/>
                <w:lang w:bidi="fr-FR"/>
              </w:rPr>
            </w:pPr>
            <w:r w:rsidRPr="00861A56">
              <w:rPr>
                <w:szCs w:val="24"/>
              </w:rPr>
              <w:t xml:space="preserve">Le Système de règlement des contestations des soumissionnaires mis en place par l’Acheteur est disponible sur le site web de MCA – Niger. Toute réclamation devra être adressée au </w:t>
            </w:r>
            <w:r w:rsidRPr="00861A56">
              <w:rPr>
                <w:rFonts w:eastAsia="Calibri"/>
                <w:szCs w:val="24"/>
                <w:lang w:bidi="fr-FR"/>
              </w:rPr>
              <w:t>Secrétariat du Bid Challenge, Millennium Challenge Account- Niger</w:t>
            </w:r>
          </w:p>
          <w:p w14:paraId="6ACE0799" w14:textId="77777777" w:rsidR="004E140E" w:rsidRPr="00861A56" w:rsidRDefault="004E140E" w:rsidP="00D45507">
            <w:pPr>
              <w:pStyle w:val="BodyText"/>
              <w:spacing w:after="0"/>
              <w:rPr>
                <w:rFonts w:eastAsia="Calibri"/>
                <w:szCs w:val="24"/>
                <w:lang w:bidi="fr-FR"/>
              </w:rPr>
            </w:pPr>
            <w:r w:rsidRPr="00861A56">
              <w:rPr>
                <w:rFonts w:eastAsia="Calibri"/>
                <w:szCs w:val="24"/>
                <w:lang w:bidi="fr-FR"/>
              </w:rPr>
              <w:t xml:space="preserve">Boulevard Mali Béro en Face du Lycée Bosso – Niamey </w:t>
            </w:r>
          </w:p>
          <w:p w14:paraId="7D067675" w14:textId="77777777" w:rsidR="004E140E" w:rsidRPr="00861A56" w:rsidRDefault="004E140E" w:rsidP="00D45507">
            <w:pPr>
              <w:pStyle w:val="BodyText"/>
              <w:spacing w:after="0"/>
              <w:rPr>
                <w:rFonts w:eastAsia="Calibri"/>
                <w:szCs w:val="24"/>
                <w:lang w:bidi="fr-FR"/>
              </w:rPr>
            </w:pPr>
            <w:r w:rsidRPr="00861A56">
              <w:rPr>
                <w:rFonts w:eastAsia="Calibri"/>
                <w:szCs w:val="24"/>
                <w:lang w:bidi="fr-FR"/>
              </w:rPr>
              <w:t xml:space="preserve">Email : </w:t>
            </w:r>
            <w:hyperlink r:id="rId43" w:history="1">
              <w:r w:rsidRPr="00861A56">
                <w:rPr>
                  <w:rStyle w:val="Hyperlink"/>
                  <w:rFonts w:eastAsia="Calibri"/>
                  <w:szCs w:val="24"/>
                  <w:lang w:bidi="fr-FR"/>
                </w:rPr>
                <w:t>bid.challenge@mcaniger.ne</w:t>
              </w:r>
            </w:hyperlink>
            <w:r w:rsidRPr="00861A56">
              <w:rPr>
                <w:rFonts w:eastAsia="Calibri"/>
                <w:szCs w:val="24"/>
                <w:lang w:bidi="fr-FR"/>
              </w:rPr>
              <w:t xml:space="preserve">  avec copie à :</w:t>
            </w:r>
          </w:p>
          <w:p w14:paraId="7BFB6CB2" w14:textId="77777777" w:rsidR="00A36813" w:rsidRPr="004147F3" w:rsidRDefault="00A73564" w:rsidP="00D45507">
            <w:pPr>
              <w:spacing w:after="0" w:line="240" w:lineRule="auto"/>
              <w:rPr>
                <w:b/>
              </w:rPr>
            </w:pPr>
            <w:hyperlink r:id="rId44" w:history="1">
              <w:r w:rsidR="004E140E" w:rsidRPr="00861A56">
                <w:rPr>
                  <w:rStyle w:val="Hyperlink"/>
                  <w:rFonts w:eastAsia="Calibri"/>
                  <w:szCs w:val="24"/>
                  <w:lang w:bidi="fr-FR"/>
                </w:rPr>
                <w:t>procurement@mcaniger.ne</w:t>
              </w:r>
            </w:hyperlink>
            <w:r w:rsidR="004E140E" w:rsidRPr="00861A56">
              <w:rPr>
                <w:rFonts w:eastAsia="Calibri"/>
                <w:szCs w:val="24"/>
                <w:lang w:bidi="fr-FR"/>
              </w:rPr>
              <w:t xml:space="preserve"> ; </w:t>
            </w:r>
            <w:hyperlink r:id="rId45" w:history="1">
              <w:r w:rsidR="004E140E" w:rsidRPr="00861A56">
                <w:rPr>
                  <w:rStyle w:val="Hyperlink"/>
                  <w:rFonts w:eastAsia="Calibri"/>
                  <w:szCs w:val="24"/>
                  <w:lang w:bidi="fr-FR"/>
                </w:rPr>
                <w:t>mcanigerpa@cardno.com</w:t>
              </w:r>
            </w:hyperlink>
          </w:p>
        </w:tc>
      </w:tr>
      <w:bookmarkEnd w:id="7662"/>
    </w:tbl>
    <w:p w14:paraId="691AC92F" w14:textId="77777777" w:rsidR="004E6FAA" w:rsidRPr="009214E8" w:rsidRDefault="004E6FAA" w:rsidP="009214E8">
      <w:pPr>
        <w:jc w:val="left"/>
        <w:rPr>
          <w:rFonts w:ascii="Times New Roman Bold" w:eastAsiaTheme="majorEastAsia" w:hAnsi="Times New Roman Bold" w:cstheme="majorBidi" w:hint="eastAsia"/>
          <w:b/>
          <w:bCs/>
          <w:color w:val="244061" w:themeColor="accent1" w:themeShade="80"/>
          <w:sz w:val="28"/>
        </w:rPr>
      </w:pPr>
    </w:p>
    <w:p w14:paraId="43A4FF31" w14:textId="77777777" w:rsidR="004E6FAA" w:rsidRPr="00742E8D" w:rsidRDefault="004E6FAA" w:rsidP="00CE38F2">
      <w:pPr>
        <w:spacing w:line="240" w:lineRule="auto"/>
      </w:pPr>
    </w:p>
    <w:p w14:paraId="2BDEE2F4" w14:textId="77777777" w:rsidR="004E6FAA" w:rsidRDefault="004E6FAA" w:rsidP="00A734FD">
      <w:pPr>
        <w:spacing w:line="240" w:lineRule="auto"/>
        <w:rPr>
          <w:b/>
        </w:rPr>
        <w:sectPr w:rsidR="004E6FAA" w:rsidSect="00D42D8A">
          <w:headerReference w:type="default" r:id="rId46"/>
          <w:pgSz w:w="12240" w:h="15840" w:code="1"/>
          <w:pgMar w:top="1094" w:right="1440" w:bottom="1440" w:left="1440" w:header="426" w:footer="851" w:gutter="0"/>
          <w:cols w:space="720"/>
          <w:docGrid w:linePitch="360"/>
        </w:sectPr>
      </w:pPr>
    </w:p>
    <w:p w14:paraId="20B5708D" w14:textId="77777777" w:rsidR="00ED1F5B" w:rsidRPr="003E0695" w:rsidRDefault="00ED1F5B" w:rsidP="00ED1F5B">
      <w:pPr>
        <w:pStyle w:val="Heading2"/>
        <w:rPr>
          <w:rFonts w:hint="eastAsia"/>
        </w:rPr>
      </w:pPr>
      <w:bookmarkStart w:id="7663" w:name="_Toc201578219"/>
      <w:bookmarkStart w:id="7664" w:name="_Toc201578503"/>
      <w:bookmarkStart w:id="7665" w:name="_Ref201631515"/>
      <w:bookmarkStart w:id="7666" w:name="_Ref201631520"/>
      <w:bookmarkStart w:id="7667" w:name="_Ref201635045"/>
      <w:bookmarkStart w:id="7668" w:name="_Ref201635047"/>
      <w:bookmarkStart w:id="7669" w:name="_Ref201638898"/>
      <w:bookmarkStart w:id="7670" w:name="_Ref201638900"/>
      <w:bookmarkStart w:id="7671" w:name="_Ref201639539"/>
      <w:bookmarkStart w:id="7672" w:name="_Ref201639569"/>
      <w:bookmarkStart w:id="7673" w:name="_Ref201639571"/>
      <w:bookmarkStart w:id="7674" w:name="_Ref201639615"/>
      <w:bookmarkStart w:id="7675" w:name="_Ref201639618"/>
      <w:bookmarkStart w:id="7676" w:name="_Ref201710105"/>
      <w:bookmarkStart w:id="7677" w:name="_Ref201710108"/>
      <w:bookmarkStart w:id="7678" w:name="_Ref201710208"/>
      <w:bookmarkStart w:id="7679" w:name="_Ref201713376"/>
      <w:bookmarkStart w:id="7680" w:name="_Ref201713384"/>
      <w:bookmarkStart w:id="7681" w:name="_Toc202353389"/>
      <w:bookmarkStart w:id="7682" w:name="_Toc433790927"/>
      <w:bookmarkStart w:id="7683" w:name="_Toc463531756"/>
      <w:bookmarkStart w:id="7684" w:name="_Toc464136350"/>
      <w:bookmarkStart w:id="7685" w:name="_Toc464136481"/>
      <w:bookmarkStart w:id="7686" w:name="_Toc464139691"/>
      <w:bookmarkStart w:id="7687" w:name="_Toc489012975"/>
      <w:bookmarkStart w:id="7688" w:name="_Toc491425061"/>
      <w:bookmarkStart w:id="7689" w:name="_Toc491868917"/>
      <w:bookmarkStart w:id="7690" w:name="_Toc491869041"/>
      <w:bookmarkStart w:id="7691" w:name="_Toc380341276"/>
      <w:bookmarkStart w:id="7692" w:name="_Toc22917469"/>
      <w:bookmarkStart w:id="7693" w:name="_Toc37499033"/>
      <w:bookmarkStart w:id="7694" w:name="_Toc55140829"/>
      <w:bookmarkStart w:id="7695" w:name="_Toc55142455"/>
      <w:bookmarkStart w:id="7696" w:name="_Toc55153370"/>
      <w:bookmarkStart w:id="7697" w:name="_Toc55163373"/>
      <w:bookmarkStart w:id="7698" w:name="_Toc55165385"/>
      <w:bookmarkStart w:id="7699" w:name="_Toc55241616"/>
      <w:bookmarkStart w:id="7700" w:name="_Toc55241816"/>
      <w:bookmarkStart w:id="7701" w:name="_Toc55241976"/>
      <w:bookmarkStart w:id="7702" w:name="_Toc55242521"/>
      <w:bookmarkStart w:id="7703" w:name="_Toc55243195"/>
      <w:bookmarkStart w:id="7704" w:name="_Toc55247668"/>
      <w:bookmarkStart w:id="7705" w:name="_Toc55247873"/>
      <w:bookmarkStart w:id="7706" w:name="_Toc55249086"/>
      <w:bookmarkStart w:id="7707" w:name="_Toc55254251"/>
      <w:bookmarkStart w:id="7708" w:name="_Toc55254697"/>
      <w:bookmarkStart w:id="7709" w:name="_Toc55255148"/>
      <w:bookmarkStart w:id="7710" w:name="_Toc55255301"/>
      <w:bookmarkStart w:id="7711" w:name="_Toc55255945"/>
      <w:bookmarkStart w:id="7712" w:name="_Toc55851001"/>
      <w:bookmarkStart w:id="7713" w:name="_Toc55895966"/>
      <w:bookmarkStart w:id="7714" w:name="_Toc55898345"/>
      <w:bookmarkStart w:id="7715" w:name="_Toc55899393"/>
      <w:bookmarkStart w:id="7716" w:name="_Toc55901765"/>
      <w:bookmarkStart w:id="7717" w:name="_Toc55902354"/>
      <w:bookmarkStart w:id="7718" w:name="_Toc55948379"/>
      <w:bookmarkStart w:id="7719" w:name="_Toc55949989"/>
      <w:bookmarkStart w:id="7720" w:name="_Toc58401168"/>
      <w:bookmarkStart w:id="7721" w:name="_Toc58402009"/>
      <w:bookmarkStart w:id="7722" w:name="_Toc58404047"/>
      <w:bookmarkStart w:id="7723" w:name="_Toc71804553"/>
      <w:bookmarkStart w:id="7724" w:name="_Toc71804737"/>
      <w:bookmarkStart w:id="7725" w:name="_Toc55857463"/>
      <w:bookmarkStart w:id="7726" w:name="_Toc55881614"/>
      <w:bookmarkStart w:id="7727" w:name="_Toc55899396"/>
      <w:bookmarkStart w:id="7728" w:name="_Toc55901768"/>
      <w:bookmarkStart w:id="7729" w:name="_Toc55902357"/>
      <w:r>
        <w:lastRenderedPageBreak/>
        <w:t xml:space="preserve">Section III </w:t>
      </w:r>
      <w:r>
        <w:tab/>
        <w:t>Qualification et Critères d’évaluation</w:t>
      </w:r>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p>
    <w:p w14:paraId="6BAB96C1" w14:textId="77777777" w:rsidR="00ED1F5B" w:rsidRDefault="00ED1F5B" w:rsidP="00ED1F5B">
      <w:pPr>
        <w:spacing w:line="240" w:lineRule="auto"/>
      </w:pPr>
    </w:p>
    <w:p w14:paraId="30C35988" w14:textId="77777777" w:rsidR="00ED1F5B" w:rsidRPr="00C34EEF" w:rsidRDefault="00ED1F5B" w:rsidP="00ED1F5B">
      <w:pPr>
        <w:pStyle w:val="TOCHeading"/>
        <w:rPr>
          <w:rFonts w:hint="eastAsia"/>
        </w:rPr>
      </w:pPr>
      <w:r>
        <w:t>Table des matières</w:t>
      </w:r>
    </w:p>
    <w:p w14:paraId="514E9424" w14:textId="7DDF510D" w:rsidR="00ED1F5B" w:rsidRDefault="00ED1F5B" w:rsidP="00D376DE">
      <w:pPr>
        <w:pStyle w:val="TOC3"/>
        <w:rPr>
          <w:rFonts w:asciiTheme="minorHAnsi" w:eastAsiaTheme="minorEastAsia" w:hAnsiTheme="minorHAnsi" w:cstheme="minorBidi"/>
          <w:sz w:val="22"/>
          <w:szCs w:val="22"/>
          <w:lang w:val="en-US"/>
        </w:rPr>
      </w:pPr>
      <w:r>
        <w:fldChar w:fldCharType="begin"/>
      </w:r>
      <w:r>
        <w:instrText xml:space="preserve"> TOC \f \h \z \t "Heading 3QEC,3,Heading 4QEC,4" </w:instrText>
      </w:r>
      <w:r>
        <w:fldChar w:fldCharType="separate"/>
      </w:r>
      <w:hyperlink w:anchor="_Toc71804723" w:history="1">
        <w:r w:rsidRPr="00D72517">
          <w:rPr>
            <w:rStyle w:val="Hyperlink"/>
          </w:rPr>
          <w:t>A.</w:t>
        </w:r>
        <w:r>
          <w:rPr>
            <w:rFonts w:asciiTheme="minorHAnsi" w:eastAsiaTheme="minorEastAsia" w:hAnsiTheme="minorHAnsi" w:cstheme="minorBidi"/>
            <w:sz w:val="22"/>
            <w:szCs w:val="22"/>
            <w:lang w:val="en-US"/>
          </w:rPr>
          <w:tab/>
        </w:r>
        <w:r w:rsidRPr="00D72517">
          <w:rPr>
            <w:rStyle w:val="Hyperlink"/>
          </w:rPr>
          <w:t>Offre Technique</w:t>
        </w:r>
        <w:r>
          <w:rPr>
            <w:webHidden/>
          </w:rPr>
          <w:tab/>
        </w:r>
        <w:r>
          <w:rPr>
            <w:webHidden/>
          </w:rPr>
          <w:fldChar w:fldCharType="begin"/>
        </w:r>
        <w:r>
          <w:rPr>
            <w:webHidden/>
          </w:rPr>
          <w:instrText xml:space="preserve"> PAGEREF _Toc71804723 \h </w:instrText>
        </w:r>
        <w:r>
          <w:rPr>
            <w:webHidden/>
          </w:rPr>
        </w:r>
        <w:r>
          <w:rPr>
            <w:webHidden/>
          </w:rPr>
          <w:fldChar w:fldCharType="separate"/>
        </w:r>
        <w:r w:rsidR="002B5A1E">
          <w:rPr>
            <w:webHidden/>
          </w:rPr>
          <w:t>52</w:t>
        </w:r>
        <w:r>
          <w:rPr>
            <w:webHidden/>
          </w:rPr>
          <w:fldChar w:fldCharType="end"/>
        </w:r>
      </w:hyperlink>
    </w:p>
    <w:p w14:paraId="4E960BD5" w14:textId="7B355B93" w:rsidR="00ED1F5B" w:rsidRDefault="00A73564" w:rsidP="00C44A77">
      <w:pPr>
        <w:pStyle w:val="TOC4"/>
        <w:rPr>
          <w:rFonts w:asciiTheme="minorHAnsi" w:eastAsiaTheme="minorEastAsia" w:hAnsiTheme="minorHAnsi" w:cstheme="minorBidi"/>
          <w:sz w:val="22"/>
          <w:szCs w:val="22"/>
          <w:lang w:val="en-US"/>
        </w:rPr>
      </w:pPr>
      <w:hyperlink w:anchor="_Toc71804724" w:history="1">
        <w:r w:rsidR="00ED1F5B" w:rsidRPr="00D72517">
          <w:rPr>
            <w:rStyle w:val="Hyperlink"/>
          </w:rPr>
          <w:t>1.</w:t>
        </w:r>
        <w:r w:rsidR="00ED1F5B">
          <w:rPr>
            <w:rFonts w:asciiTheme="minorHAnsi" w:eastAsiaTheme="minorEastAsia" w:hAnsiTheme="minorHAnsi" w:cstheme="minorBidi"/>
            <w:sz w:val="22"/>
            <w:szCs w:val="22"/>
            <w:lang w:val="en-US"/>
          </w:rPr>
          <w:tab/>
        </w:r>
        <w:r w:rsidR="00ED1F5B" w:rsidRPr="00D72517">
          <w:rPr>
            <w:rStyle w:val="Hyperlink"/>
          </w:rPr>
          <w:t>Examen administratif de l'exhaustivité des documents</w:t>
        </w:r>
        <w:r w:rsidR="00ED1F5B">
          <w:rPr>
            <w:webHidden/>
          </w:rPr>
          <w:tab/>
        </w:r>
        <w:r w:rsidR="00ED1F5B">
          <w:rPr>
            <w:webHidden/>
          </w:rPr>
          <w:fldChar w:fldCharType="begin"/>
        </w:r>
        <w:r w:rsidR="00ED1F5B">
          <w:rPr>
            <w:webHidden/>
          </w:rPr>
          <w:instrText xml:space="preserve"> PAGEREF _Toc71804724 \h </w:instrText>
        </w:r>
        <w:r w:rsidR="00ED1F5B">
          <w:rPr>
            <w:webHidden/>
          </w:rPr>
        </w:r>
        <w:r w:rsidR="00ED1F5B">
          <w:rPr>
            <w:webHidden/>
          </w:rPr>
          <w:fldChar w:fldCharType="separate"/>
        </w:r>
        <w:r w:rsidR="002B5A1E">
          <w:rPr>
            <w:webHidden/>
          </w:rPr>
          <w:t>52</w:t>
        </w:r>
        <w:r w:rsidR="00ED1F5B">
          <w:rPr>
            <w:webHidden/>
          </w:rPr>
          <w:fldChar w:fldCharType="end"/>
        </w:r>
      </w:hyperlink>
    </w:p>
    <w:p w14:paraId="6D50D3A7" w14:textId="49072058" w:rsidR="00ED1F5B" w:rsidRDefault="00A73564" w:rsidP="00C44A77">
      <w:pPr>
        <w:pStyle w:val="TOC4"/>
        <w:rPr>
          <w:rFonts w:asciiTheme="minorHAnsi" w:eastAsiaTheme="minorEastAsia" w:hAnsiTheme="minorHAnsi" w:cstheme="minorBidi"/>
          <w:sz w:val="22"/>
          <w:szCs w:val="22"/>
          <w:lang w:val="en-US"/>
        </w:rPr>
      </w:pPr>
      <w:hyperlink w:anchor="_Toc71804725" w:history="1">
        <w:r w:rsidR="00ED1F5B" w:rsidRPr="00D72517">
          <w:rPr>
            <w:rStyle w:val="Hyperlink"/>
          </w:rPr>
          <w:t>2.</w:t>
        </w:r>
        <w:r w:rsidR="00ED1F5B">
          <w:rPr>
            <w:rFonts w:asciiTheme="minorHAnsi" w:eastAsiaTheme="minorEastAsia" w:hAnsiTheme="minorHAnsi" w:cstheme="minorBidi"/>
            <w:sz w:val="22"/>
            <w:szCs w:val="22"/>
            <w:lang w:val="en-US"/>
          </w:rPr>
          <w:tab/>
        </w:r>
        <w:r w:rsidR="00ED1F5B" w:rsidRPr="00D72517">
          <w:rPr>
            <w:rStyle w:val="Hyperlink"/>
          </w:rPr>
          <w:t>Statut juridique</w:t>
        </w:r>
        <w:r w:rsidR="00ED1F5B">
          <w:rPr>
            <w:webHidden/>
          </w:rPr>
          <w:tab/>
        </w:r>
        <w:r w:rsidR="00ED1F5B">
          <w:rPr>
            <w:webHidden/>
          </w:rPr>
          <w:fldChar w:fldCharType="begin"/>
        </w:r>
        <w:r w:rsidR="00ED1F5B">
          <w:rPr>
            <w:webHidden/>
          </w:rPr>
          <w:instrText xml:space="preserve"> PAGEREF _Toc71804725 \h </w:instrText>
        </w:r>
        <w:r w:rsidR="00ED1F5B">
          <w:rPr>
            <w:webHidden/>
          </w:rPr>
        </w:r>
        <w:r w:rsidR="00ED1F5B">
          <w:rPr>
            <w:webHidden/>
          </w:rPr>
          <w:fldChar w:fldCharType="separate"/>
        </w:r>
        <w:r w:rsidR="002B5A1E">
          <w:rPr>
            <w:webHidden/>
          </w:rPr>
          <w:t>52</w:t>
        </w:r>
        <w:r w:rsidR="00ED1F5B">
          <w:rPr>
            <w:webHidden/>
          </w:rPr>
          <w:fldChar w:fldCharType="end"/>
        </w:r>
      </w:hyperlink>
    </w:p>
    <w:p w14:paraId="50D48F60" w14:textId="3170B93F" w:rsidR="00ED1F5B" w:rsidRDefault="00A73564" w:rsidP="00C44A77">
      <w:pPr>
        <w:pStyle w:val="TOC4"/>
        <w:rPr>
          <w:rFonts w:asciiTheme="minorHAnsi" w:eastAsiaTheme="minorEastAsia" w:hAnsiTheme="minorHAnsi" w:cstheme="minorBidi"/>
          <w:sz w:val="22"/>
          <w:szCs w:val="22"/>
          <w:lang w:val="en-US"/>
        </w:rPr>
      </w:pPr>
      <w:hyperlink w:anchor="_Toc71804726" w:history="1">
        <w:r w:rsidR="00ED1F5B" w:rsidRPr="00D72517">
          <w:rPr>
            <w:rStyle w:val="Hyperlink"/>
          </w:rPr>
          <w:t>3.</w:t>
        </w:r>
        <w:r w:rsidR="00ED1F5B">
          <w:rPr>
            <w:rFonts w:asciiTheme="minorHAnsi" w:eastAsiaTheme="minorEastAsia" w:hAnsiTheme="minorHAnsi" w:cstheme="minorBidi"/>
            <w:sz w:val="22"/>
            <w:szCs w:val="22"/>
            <w:lang w:val="en-US"/>
          </w:rPr>
          <w:tab/>
        </w:r>
        <w:r w:rsidR="00ED1F5B" w:rsidRPr="00D72517">
          <w:rPr>
            <w:rStyle w:val="Hyperlink"/>
          </w:rPr>
          <w:t>Critères financiers</w:t>
        </w:r>
        <w:r w:rsidR="00ED1F5B">
          <w:rPr>
            <w:webHidden/>
          </w:rPr>
          <w:tab/>
        </w:r>
        <w:r w:rsidR="00ED1F5B">
          <w:rPr>
            <w:webHidden/>
          </w:rPr>
          <w:fldChar w:fldCharType="begin"/>
        </w:r>
        <w:r w:rsidR="00ED1F5B">
          <w:rPr>
            <w:webHidden/>
          </w:rPr>
          <w:instrText xml:space="preserve"> PAGEREF _Toc71804726 \h </w:instrText>
        </w:r>
        <w:r w:rsidR="00ED1F5B">
          <w:rPr>
            <w:webHidden/>
          </w:rPr>
        </w:r>
        <w:r w:rsidR="00ED1F5B">
          <w:rPr>
            <w:webHidden/>
          </w:rPr>
          <w:fldChar w:fldCharType="separate"/>
        </w:r>
        <w:r w:rsidR="002B5A1E">
          <w:rPr>
            <w:webHidden/>
          </w:rPr>
          <w:t>52</w:t>
        </w:r>
        <w:r w:rsidR="00ED1F5B">
          <w:rPr>
            <w:webHidden/>
          </w:rPr>
          <w:fldChar w:fldCharType="end"/>
        </w:r>
      </w:hyperlink>
    </w:p>
    <w:p w14:paraId="058D2A53" w14:textId="4C7F613B" w:rsidR="00ED1F5B" w:rsidRDefault="00A73564" w:rsidP="00C44A77">
      <w:pPr>
        <w:pStyle w:val="TOC4"/>
        <w:rPr>
          <w:rFonts w:asciiTheme="minorHAnsi" w:eastAsiaTheme="minorEastAsia" w:hAnsiTheme="minorHAnsi" w:cstheme="minorBidi"/>
          <w:sz w:val="22"/>
          <w:szCs w:val="22"/>
          <w:lang w:val="en-US"/>
        </w:rPr>
      </w:pPr>
      <w:hyperlink w:anchor="_Toc71804727" w:history="1">
        <w:r w:rsidR="00ED1F5B" w:rsidRPr="00D72517">
          <w:rPr>
            <w:rStyle w:val="Hyperlink"/>
          </w:rPr>
          <w:t>4.</w:t>
        </w:r>
        <w:r w:rsidR="00ED1F5B">
          <w:rPr>
            <w:rFonts w:asciiTheme="minorHAnsi" w:eastAsiaTheme="minorEastAsia" w:hAnsiTheme="minorHAnsi" w:cstheme="minorBidi"/>
            <w:sz w:val="22"/>
            <w:szCs w:val="22"/>
            <w:lang w:val="en-US"/>
          </w:rPr>
          <w:tab/>
        </w:r>
        <w:r w:rsidR="00ED1F5B" w:rsidRPr="00D72517">
          <w:rPr>
            <w:rStyle w:val="Hyperlink"/>
          </w:rPr>
          <w:t>Exigences en matière de litige</w:t>
        </w:r>
        <w:r w:rsidR="00ED1F5B">
          <w:rPr>
            <w:webHidden/>
          </w:rPr>
          <w:tab/>
        </w:r>
        <w:r w:rsidR="00ED1F5B">
          <w:rPr>
            <w:webHidden/>
          </w:rPr>
          <w:fldChar w:fldCharType="begin"/>
        </w:r>
        <w:r w:rsidR="00ED1F5B">
          <w:rPr>
            <w:webHidden/>
          </w:rPr>
          <w:instrText xml:space="preserve"> PAGEREF _Toc71804727 \h </w:instrText>
        </w:r>
        <w:r w:rsidR="00ED1F5B">
          <w:rPr>
            <w:webHidden/>
          </w:rPr>
        </w:r>
        <w:r w:rsidR="00ED1F5B">
          <w:rPr>
            <w:webHidden/>
          </w:rPr>
          <w:fldChar w:fldCharType="separate"/>
        </w:r>
        <w:r w:rsidR="002B5A1E">
          <w:rPr>
            <w:webHidden/>
          </w:rPr>
          <w:t>53</w:t>
        </w:r>
        <w:r w:rsidR="00ED1F5B">
          <w:rPr>
            <w:webHidden/>
          </w:rPr>
          <w:fldChar w:fldCharType="end"/>
        </w:r>
      </w:hyperlink>
    </w:p>
    <w:p w14:paraId="139D5A78" w14:textId="4DC1E8E1" w:rsidR="00ED1F5B" w:rsidRDefault="00A73564" w:rsidP="00C44A77">
      <w:pPr>
        <w:pStyle w:val="TOC4"/>
        <w:rPr>
          <w:rFonts w:asciiTheme="minorHAnsi" w:eastAsiaTheme="minorEastAsia" w:hAnsiTheme="minorHAnsi" w:cstheme="minorBidi"/>
          <w:sz w:val="22"/>
          <w:szCs w:val="22"/>
          <w:lang w:val="en-US"/>
        </w:rPr>
      </w:pPr>
      <w:hyperlink w:anchor="_Toc71804728" w:history="1">
        <w:r w:rsidR="00ED1F5B" w:rsidRPr="00D72517">
          <w:rPr>
            <w:rStyle w:val="Hyperlink"/>
          </w:rPr>
          <w:t>5.</w:t>
        </w:r>
        <w:r w:rsidR="00ED1F5B">
          <w:rPr>
            <w:rFonts w:asciiTheme="minorHAnsi" w:eastAsiaTheme="minorEastAsia" w:hAnsiTheme="minorHAnsi" w:cstheme="minorBidi"/>
            <w:sz w:val="22"/>
            <w:szCs w:val="22"/>
            <w:lang w:val="en-US"/>
          </w:rPr>
          <w:tab/>
        </w:r>
        <w:r w:rsidR="00ED1F5B" w:rsidRPr="00D72517">
          <w:rPr>
            <w:rStyle w:val="Hyperlink"/>
          </w:rPr>
          <w:t>Examen des références et des performances passées</w:t>
        </w:r>
        <w:r w:rsidR="00ED1F5B">
          <w:rPr>
            <w:webHidden/>
          </w:rPr>
          <w:tab/>
        </w:r>
        <w:r w:rsidR="00ED1F5B">
          <w:rPr>
            <w:webHidden/>
          </w:rPr>
          <w:fldChar w:fldCharType="begin"/>
        </w:r>
        <w:r w:rsidR="00ED1F5B">
          <w:rPr>
            <w:webHidden/>
          </w:rPr>
          <w:instrText xml:space="preserve"> PAGEREF _Toc71804728 \h </w:instrText>
        </w:r>
        <w:r w:rsidR="00ED1F5B">
          <w:rPr>
            <w:webHidden/>
          </w:rPr>
        </w:r>
        <w:r w:rsidR="00ED1F5B">
          <w:rPr>
            <w:webHidden/>
          </w:rPr>
          <w:fldChar w:fldCharType="separate"/>
        </w:r>
        <w:r w:rsidR="002B5A1E">
          <w:rPr>
            <w:webHidden/>
          </w:rPr>
          <w:t>53</w:t>
        </w:r>
        <w:r w:rsidR="00ED1F5B">
          <w:rPr>
            <w:webHidden/>
          </w:rPr>
          <w:fldChar w:fldCharType="end"/>
        </w:r>
      </w:hyperlink>
    </w:p>
    <w:p w14:paraId="16A4566F" w14:textId="230FCE6A" w:rsidR="00ED1F5B" w:rsidRDefault="00A73564" w:rsidP="00C44A77">
      <w:pPr>
        <w:pStyle w:val="TOC4"/>
        <w:rPr>
          <w:rFonts w:asciiTheme="minorHAnsi" w:eastAsiaTheme="minorEastAsia" w:hAnsiTheme="minorHAnsi" w:cstheme="minorBidi"/>
          <w:sz w:val="22"/>
          <w:szCs w:val="22"/>
          <w:lang w:val="en-US"/>
        </w:rPr>
      </w:pPr>
      <w:hyperlink w:anchor="_Toc71804729" w:history="1">
        <w:r w:rsidR="00ED1F5B" w:rsidRPr="00D72517">
          <w:rPr>
            <w:rStyle w:val="Hyperlink"/>
          </w:rPr>
          <w:t>6.</w:t>
        </w:r>
        <w:r w:rsidR="00ED1F5B">
          <w:rPr>
            <w:rFonts w:asciiTheme="minorHAnsi" w:eastAsiaTheme="minorEastAsia" w:hAnsiTheme="minorHAnsi" w:cstheme="minorBidi"/>
            <w:sz w:val="22"/>
            <w:szCs w:val="22"/>
            <w:lang w:val="en-US"/>
          </w:rPr>
          <w:tab/>
        </w:r>
        <w:r w:rsidR="00ED1F5B" w:rsidRPr="00D72517">
          <w:rPr>
            <w:rStyle w:val="Hyperlink"/>
          </w:rPr>
          <w:t>Décision portant sur la conformité des Offres</w:t>
        </w:r>
        <w:r w:rsidR="00ED1F5B">
          <w:rPr>
            <w:webHidden/>
          </w:rPr>
          <w:tab/>
        </w:r>
        <w:r w:rsidR="00ED1F5B">
          <w:rPr>
            <w:webHidden/>
          </w:rPr>
          <w:fldChar w:fldCharType="begin"/>
        </w:r>
        <w:r w:rsidR="00ED1F5B">
          <w:rPr>
            <w:webHidden/>
          </w:rPr>
          <w:instrText xml:space="preserve"> PAGEREF _Toc71804729 \h </w:instrText>
        </w:r>
        <w:r w:rsidR="00ED1F5B">
          <w:rPr>
            <w:webHidden/>
          </w:rPr>
        </w:r>
        <w:r w:rsidR="00ED1F5B">
          <w:rPr>
            <w:webHidden/>
          </w:rPr>
          <w:fldChar w:fldCharType="separate"/>
        </w:r>
        <w:r w:rsidR="002B5A1E">
          <w:rPr>
            <w:webHidden/>
          </w:rPr>
          <w:t>53</w:t>
        </w:r>
        <w:r w:rsidR="00ED1F5B">
          <w:rPr>
            <w:webHidden/>
          </w:rPr>
          <w:fldChar w:fldCharType="end"/>
        </w:r>
      </w:hyperlink>
    </w:p>
    <w:p w14:paraId="39949393" w14:textId="306E87B5" w:rsidR="00ED1F5B" w:rsidRDefault="00A73564" w:rsidP="00C44A77">
      <w:pPr>
        <w:pStyle w:val="TOC4"/>
        <w:rPr>
          <w:rFonts w:asciiTheme="minorHAnsi" w:eastAsiaTheme="minorEastAsia" w:hAnsiTheme="minorHAnsi" w:cstheme="minorBidi"/>
          <w:sz w:val="22"/>
          <w:szCs w:val="22"/>
          <w:lang w:val="en-US"/>
        </w:rPr>
      </w:pPr>
      <w:hyperlink w:anchor="_Toc71804730" w:history="1">
        <w:r w:rsidR="00ED1F5B" w:rsidRPr="00D72517">
          <w:rPr>
            <w:rStyle w:val="Hyperlink"/>
            <w:rFonts w:eastAsia="Times New Roman"/>
            <w:bCs/>
          </w:rPr>
          <w:t>7.</w:t>
        </w:r>
        <w:r w:rsidR="00ED1F5B">
          <w:rPr>
            <w:rFonts w:asciiTheme="minorHAnsi" w:eastAsiaTheme="minorEastAsia" w:hAnsiTheme="minorHAnsi" w:cstheme="minorBidi"/>
            <w:sz w:val="22"/>
            <w:szCs w:val="22"/>
            <w:lang w:val="en-US"/>
          </w:rPr>
          <w:tab/>
        </w:r>
        <w:r w:rsidR="00ED1F5B" w:rsidRPr="00D72517">
          <w:rPr>
            <w:rStyle w:val="Hyperlink"/>
          </w:rPr>
          <w:t>Critère d’évaluation technique</w:t>
        </w:r>
        <w:r w:rsidR="00ED1F5B">
          <w:rPr>
            <w:webHidden/>
          </w:rPr>
          <w:tab/>
        </w:r>
        <w:r w:rsidR="00ED1F5B">
          <w:rPr>
            <w:webHidden/>
          </w:rPr>
          <w:fldChar w:fldCharType="begin"/>
        </w:r>
        <w:r w:rsidR="00ED1F5B">
          <w:rPr>
            <w:webHidden/>
          </w:rPr>
          <w:instrText xml:space="preserve"> PAGEREF _Toc71804730 \h </w:instrText>
        </w:r>
        <w:r w:rsidR="00ED1F5B">
          <w:rPr>
            <w:webHidden/>
          </w:rPr>
        </w:r>
        <w:r w:rsidR="00ED1F5B">
          <w:rPr>
            <w:webHidden/>
          </w:rPr>
          <w:fldChar w:fldCharType="separate"/>
        </w:r>
        <w:r w:rsidR="002B5A1E">
          <w:rPr>
            <w:webHidden/>
          </w:rPr>
          <w:t>54</w:t>
        </w:r>
        <w:r w:rsidR="00ED1F5B">
          <w:rPr>
            <w:webHidden/>
          </w:rPr>
          <w:fldChar w:fldCharType="end"/>
        </w:r>
      </w:hyperlink>
    </w:p>
    <w:p w14:paraId="13EE5189" w14:textId="1B59045F" w:rsidR="00ED1F5B" w:rsidRDefault="00A73564" w:rsidP="00D376DE">
      <w:pPr>
        <w:pStyle w:val="TOC3"/>
        <w:rPr>
          <w:rFonts w:asciiTheme="minorHAnsi" w:eastAsiaTheme="minorEastAsia" w:hAnsiTheme="minorHAnsi" w:cstheme="minorBidi"/>
          <w:sz w:val="22"/>
          <w:szCs w:val="22"/>
          <w:lang w:val="en-US"/>
        </w:rPr>
      </w:pPr>
      <w:hyperlink w:anchor="_Toc71804731" w:history="1">
        <w:r w:rsidR="00ED1F5B" w:rsidRPr="00D72517">
          <w:rPr>
            <w:rStyle w:val="Hyperlink"/>
          </w:rPr>
          <w:t>B.</w:t>
        </w:r>
        <w:r w:rsidR="00ED1F5B">
          <w:rPr>
            <w:rFonts w:asciiTheme="minorHAnsi" w:eastAsiaTheme="minorEastAsia" w:hAnsiTheme="minorHAnsi" w:cstheme="minorBidi"/>
            <w:sz w:val="22"/>
            <w:szCs w:val="22"/>
            <w:lang w:val="en-US"/>
          </w:rPr>
          <w:tab/>
        </w:r>
        <w:r w:rsidR="00ED1F5B" w:rsidRPr="00D72517">
          <w:rPr>
            <w:rStyle w:val="Hyperlink"/>
          </w:rPr>
          <w:t>Offre Financière</w:t>
        </w:r>
        <w:r w:rsidR="00ED1F5B">
          <w:rPr>
            <w:webHidden/>
          </w:rPr>
          <w:tab/>
        </w:r>
        <w:r w:rsidR="00ED1F5B">
          <w:rPr>
            <w:webHidden/>
          </w:rPr>
          <w:fldChar w:fldCharType="begin"/>
        </w:r>
        <w:r w:rsidR="00ED1F5B">
          <w:rPr>
            <w:webHidden/>
          </w:rPr>
          <w:instrText xml:space="preserve"> PAGEREF _Toc71804731 \h </w:instrText>
        </w:r>
        <w:r w:rsidR="00ED1F5B">
          <w:rPr>
            <w:webHidden/>
          </w:rPr>
        </w:r>
        <w:r w:rsidR="00ED1F5B">
          <w:rPr>
            <w:webHidden/>
          </w:rPr>
          <w:fldChar w:fldCharType="separate"/>
        </w:r>
        <w:r w:rsidR="002B5A1E">
          <w:rPr>
            <w:webHidden/>
          </w:rPr>
          <w:t>57</w:t>
        </w:r>
        <w:r w:rsidR="00ED1F5B">
          <w:rPr>
            <w:webHidden/>
          </w:rPr>
          <w:fldChar w:fldCharType="end"/>
        </w:r>
      </w:hyperlink>
    </w:p>
    <w:p w14:paraId="38BAB429" w14:textId="41096D47" w:rsidR="00ED1F5B" w:rsidRDefault="00A73564" w:rsidP="00C44A77">
      <w:pPr>
        <w:pStyle w:val="TOC4"/>
        <w:rPr>
          <w:rFonts w:asciiTheme="minorHAnsi" w:eastAsiaTheme="minorEastAsia" w:hAnsiTheme="minorHAnsi" w:cstheme="minorBidi"/>
          <w:sz w:val="22"/>
          <w:szCs w:val="22"/>
          <w:lang w:val="en-US"/>
        </w:rPr>
      </w:pPr>
      <w:hyperlink w:anchor="_Toc71804732" w:history="1">
        <w:r w:rsidR="00ED1F5B" w:rsidRPr="00D72517">
          <w:rPr>
            <w:rStyle w:val="Hyperlink"/>
          </w:rPr>
          <w:t>8.</w:t>
        </w:r>
        <w:r w:rsidR="00ED1F5B">
          <w:rPr>
            <w:rFonts w:asciiTheme="minorHAnsi" w:eastAsiaTheme="minorEastAsia" w:hAnsiTheme="minorHAnsi" w:cstheme="minorBidi"/>
            <w:sz w:val="22"/>
            <w:szCs w:val="22"/>
            <w:lang w:val="en-US"/>
          </w:rPr>
          <w:tab/>
        </w:r>
        <w:r w:rsidR="00ED1F5B" w:rsidRPr="00D72517">
          <w:rPr>
            <w:rStyle w:val="Hyperlink"/>
          </w:rPr>
          <w:t>Examen administratif de l'exhaustivité des documents</w:t>
        </w:r>
        <w:r w:rsidR="00ED1F5B">
          <w:rPr>
            <w:webHidden/>
          </w:rPr>
          <w:tab/>
        </w:r>
        <w:r w:rsidR="00ED1F5B">
          <w:rPr>
            <w:webHidden/>
          </w:rPr>
          <w:fldChar w:fldCharType="begin"/>
        </w:r>
        <w:r w:rsidR="00ED1F5B">
          <w:rPr>
            <w:webHidden/>
          </w:rPr>
          <w:instrText xml:space="preserve"> PAGEREF _Toc71804732 \h </w:instrText>
        </w:r>
        <w:r w:rsidR="00ED1F5B">
          <w:rPr>
            <w:webHidden/>
          </w:rPr>
        </w:r>
        <w:r w:rsidR="00ED1F5B">
          <w:rPr>
            <w:webHidden/>
          </w:rPr>
          <w:fldChar w:fldCharType="separate"/>
        </w:r>
        <w:r w:rsidR="002B5A1E">
          <w:rPr>
            <w:webHidden/>
          </w:rPr>
          <w:t>57</w:t>
        </w:r>
        <w:r w:rsidR="00ED1F5B">
          <w:rPr>
            <w:webHidden/>
          </w:rPr>
          <w:fldChar w:fldCharType="end"/>
        </w:r>
      </w:hyperlink>
    </w:p>
    <w:p w14:paraId="6D9E55FE" w14:textId="21B2228C" w:rsidR="00ED1F5B" w:rsidRDefault="00A73564" w:rsidP="00C44A77">
      <w:pPr>
        <w:pStyle w:val="TOC4"/>
        <w:rPr>
          <w:rFonts w:asciiTheme="minorHAnsi" w:eastAsiaTheme="minorEastAsia" w:hAnsiTheme="minorHAnsi" w:cstheme="minorBidi"/>
          <w:sz w:val="22"/>
          <w:szCs w:val="22"/>
          <w:lang w:val="en-US"/>
        </w:rPr>
      </w:pPr>
      <w:hyperlink w:anchor="_Toc71804733" w:history="1">
        <w:r w:rsidR="00ED1F5B" w:rsidRPr="00D72517">
          <w:rPr>
            <w:rStyle w:val="Hyperlink"/>
          </w:rPr>
          <w:t>9.</w:t>
        </w:r>
        <w:r w:rsidR="00ED1F5B">
          <w:rPr>
            <w:rFonts w:asciiTheme="minorHAnsi" w:eastAsiaTheme="minorEastAsia" w:hAnsiTheme="minorHAnsi" w:cstheme="minorBidi"/>
            <w:sz w:val="22"/>
            <w:szCs w:val="22"/>
            <w:lang w:val="en-US"/>
          </w:rPr>
          <w:tab/>
        </w:r>
        <w:r w:rsidR="00ED1F5B" w:rsidRPr="00D72517">
          <w:rPr>
            <w:rStyle w:val="Hyperlink"/>
          </w:rPr>
          <w:t>Examen des prix dans l’Offre Financière</w:t>
        </w:r>
        <w:r w:rsidR="00ED1F5B">
          <w:rPr>
            <w:webHidden/>
          </w:rPr>
          <w:tab/>
        </w:r>
        <w:r w:rsidR="00ED1F5B">
          <w:rPr>
            <w:webHidden/>
          </w:rPr>
          <w:fldChar w:fldCharType="begin"/>
        </w:r>
        <w:r w:rsidR="00ED1F5B">
          <w:rPr>
            <w:webHidden/>
          </w:rPr>
          <w:instrText xml:space="preserve"> PAGEREF _Toc71804733 \h </w:instrText>
        </w:r>
        <w:r w:rsidR="00ED1F5B">
          <w:rPr>
            <w:webHidden/>
          </w:rPr>
        </w:r>
        <w:r w:rsidR="00ED1F5B">
          <w:rPr>
            <w:webHidden/>
          </w:rPr>
          <w:fldChar w:fldCharType="separate"/>
        </w:r>
        <w:r w:rsidR="002B5A1E">
          <w:rPr>
            <w:webHidden/>
          </w:rPr>
          <w:t>57</w:t>
        </w:r>
        <w:r w:rsidR="00ED1F5B">
          <w:rPr>
            <w:webHidden/>
          </w:rPr>
          <w:fldChar w:fldCharType="end"/>
        </w:r>
      </w:hyperlink>
    </w:p>
    <w:p w14:paraId="6E55EDF4" w14:textId="49E421F6" w:rsidR="00ED1F5B" w:rsidRDefault="00A73564" w:rsidP="00C44A77">
      <w:pPr>
        <w:pStyle w:val="TOC4"/>
        <w:rPr>
          <w:rFonts w:asciiTheme="minorHAnsi" w:eastAsiaTheme="minorEastAsia" w:hAnsiTheme="minorHAnsi" w:cstheme="minorBidi"/>
          <w:sz w:val="22"/>
          <w:szCs w:val="22"/>
          <w:lang w:val="en-US"/>
        </w:rPr>
      </w:pPr>
      <w:hyperlink w:anchor="_Toc71804734" w:history="1">
        <w:r w:rsidR="00ED1F5B" w:rsidRPr="00D72517">
          <w:rPr>
            <w:rStyle w:val="Hyperlink"/>
          </w:rPr>
          <w:t>10.</w:t>
        </w:r>
        <w:r w:rsidR="00ED1F5B">
          <w:rPr>
            <w:rFonts w:asciiTheme="minorHAnsi" w:eastAsiaTheme="minorEastAsia" w:hAnsiTheme="minorHAnsi" w:cstheme="minorBidi"/>
            <w:sz w:val="22"/>
            <w:szCs w:val="22"/>
            <w:lang w:val="en-US"/>
          </w:rPr>
          <w:tab/>
        </w:r>
        <w:r w:rsidR="00ED1F5B" w:rsidRPr="00D72517">
          <w:rPr>
            <w:rStyle w:val="Hyperlink"/>
          </w:rPr>
          <w:t>Travaux, services, installations etc. à fournir par le Maître d'ouvrage</w:t>
        </w:r>
        <w:r w:rsidR="00ED1F5B">
          <w:rPr>
            <w:webHidden/>
          </w:rPr>
          <w:tab/>
        </w:r>
        <w:r w:rsidR="00ED1F5B">
          <w:rPr>
            <w:webHidden/>
          </w:rPr>
          <w:fldChar w:fldCharType="begin"/>
        </w:r>
        <w:r w:rsidR="00ED1F5B">
          <w:rPr>
            <w:webHidden/>
          </w:rPr>
          <w:instrText xml:space="preserve"> PAGEREF _Toc71804734 \h </w:instrText>
        </w:r>
        <w:r w:rsidR="00ED1F5B">
          <w:rPr>
            <w:webHidden/>
          </w:rPr>
        </w:r>
        <w:r w:rsidR="00ED1F5B">
          <w:rPr>
            <w:webHidden/>
          </w:rPr>
          <w:fldChar w:fldCharType="separate"/>
        </w:r>
        <w:r w:rsidR="002B5A1E">
          <w:rPr>
            <w:webHidden/>
          </w:rPr>
          <w:t>57</w:t>
        </w:r>
        <w:r w:rsidR="00ED1F5B">
          <w:rPr>
            <w:webHidden/>
          </w:rPr>
          <w:fldChar w:fldCharType="end"/>
        </w:r>
      </w:hyperlink>
    </w:p>
    <w:p w14:paraId="71968D11" w14:textId="4FF7B0AF" w:rsidR="00ED1F5B" w:rsidRDefault="00A73564" w:rsidP="00C44A77">
      <w:pPr>
        <w:pStyle w:val="TOC4"/>
        <w:rPr>
          <w:rFonts w:asciiTheme="minorHAnsi" w:eastAsiaTheme="minorEastAsia" w:hAnsiTheme="minorHAnsi" w:cstheme="minorBidi"/>
          <w:sz w:val="22"/>
          <w:szCs w:val="22"/>
          <w:lang w:val="en-US"/>
        </w:rPr>
      </w:pPr>
      <w:hyperlink w:anchor="_Toc71804735" w:history="1">
        <w:r w:rsidR="00ED1F5B" w:rsidRPr="00D72517">
          <w:rPr>
            <w:rStyle w:val="Hyperlink"/>
          </w:rPr>
          <w:t>11.</w:t>
        </w:r>
        <w:r w:rsidR="00ED1F5B">
          <w:rPr>
            <w:rFonts w:asciiTheme="minorHAnsi" w:eastAsiaTheme="minorEastAsia" w:hAnsiTheme="minorHAnsi" w:cstheme="minorBidi"/>
            <w:sz w:val="22"/>
            <w:szCs w:val="22"/>
            <w:lang w:val="en-US"/>
          </w:rPr>
          <w:tab/>
        </w:r>
        <w:r w:rsidR="00ED1F5B" w:rsidRPr="00D72517">
          <w:rPr>
            <w:rStyle w:val="Hyperlink"/>
          </w:rPr>
          <w:t>Examen du prix</w:t>
        </w:r>
        <w:r w:rsidR="00ED1F5B">
          <w:rPr>
            <w:webHidden/>
          </w:rPr>
          <w:tab/>
        </w:r>
        <w:r w:rsidR="00ED1F5B">
          <w:rPr>
            <w:webHidden/>
          </w:rPr>
          <w:fldChar w:fldCharType="begin"/>
        </w:r>
        <w:r w:rsidR="00ED1F5B">
          <w:rPr>
            <w:webHidden/>
          </w:rPr>
          <w:instrText xml:space="preserve"> PAGEREF _Toc71804735 \h </w:instrText>
        </w:r>
        <w:r w:rsidR="00ED1F5B">
          <w:rPr>
            <w:webHidden/>
          </w:rPr>
        </w:r>
        <w:r w:rsidR="00ED1F5B">
          <w:rPr>
            <w:webHidden/>
          </w:rPr>
          <w:fldChar w:fldCharType="separate"/>
        </w:r>
        <w:r w:rsidR="002B5A1E">
          <w:rPr>
            <w:webHidden/>
          </w:rPr>
          <w:t>57</w:t>
        </w:r>
        <w:r w:rsidR="00ED1F5B">
          <w:rPr>
            <w:webHidden/>
          </w:rPr>
          <w:fldChar w:fldCharType="end"/>
        </w:r>
      </w:hyperlink>
    </w:p>
    <w:p w14:paraId="37AEC6E1" w14:textId="6C420D00" w:rsidR="00ED1F5B" w:rsidRDefault="00A73564" w:rsidP="00C44A77">
      <w:pPr>
        <w:pStyle w:val="TOC4"/>
        <w:rPr>
          <w:rFonts w:asciiTheme="minorHAnsi" w:eastAsiaTheme="minorEastAsia" w:hAnsiTheme="minorHAnsi" w:cstheme="minorBidi"/>
          <w:sz w:val="22"/>
          <w:szCs w:val="22"/>
          <w:lang w:val="en-US"/>
        </w:rPr>
      </w:pPr>
      <w:hyperlink w:anchor="_Toc71804736" w:history="1">
        <w:r w:rsidR="00ED1F5B" w:rsidRPr="00D72517">
          <w:rPr>
            <w:rStyle w:val="Hyperlink"/>
          </w:rPr>
          <w:t>12.</w:t>
        </w:r>
        <w:r w:rsidR="00ED1F5B">
          <w:rPr>
            <w:rFonts w:asciiTheme="minorHAnsi" w:eastAsiaTheme="minorEastAsia" w:hAnsiTheme="minorHAnsi" w:cstheme="minorBidi"/>
            <w:sz w:val="22"/>
            <w:szCs w:val="22"/>
            <w:lang w:val="en-US"/>
          </w:rPr>
          <w:tab/>
        </w:r>
        <w:r w:rsidR="00ED1F5B" w:rsidRPr="00D72517">
          <w:rPr>
            <w:rStyle w:val="Hyperlink"/>
          </w:rPr>
          <w:t>Détermination du caractère raisonnable du Prix</w:t>
        </w:r>
        <w:r w:rsidR="00ED1F5B">
          <w:rPr>
            <w:webHidden/>
          </w:rPr>
          <w:tab/>
        </w:r>
        <w:r w:rsidR="00ED1F5B">
          <w:rPr>
            <w:webHidden/>
          </w:rPr>
          <w:fldChar w:fldCharType="begin"/>
        </w:r>
        <w:r w:rsidR="00ED1F5B">
          <w:rPr>
            <w:webHidden/>
          </w:rPr>
          <w:instrText xml:space="preserve"> PAGEREF _Toc71804736 \h </w:instrText>
        </w:r>
        <w:r w:rsidR="00ED1F5B">
          <w:rPr>
            <w:webHidden/>
          </w:rPr>
        </w:r>
        <w:r w:rsidR="00ED1F5B">
          <w:rPr>
            <w:webHidden/>
          </w:rPr>
          <w:fldChar w:fldCharType="separate"/>
        </w:r>
        <w:r w:rsidR="002B5A1E">
          <w:rPr>
            <w:webHidden/>
          </w:rPr>
          <w:t>58</w:t>
        </w:r>
        <w:r w:rsidR="00ED1F5B">
          <w:rPr>
            <w:webHidden/>
          </w:rPr>
          <w:fldChar w:fldCharType="end"/>
        </w:r>
      </w:hyperlink>
    </w:p>
    <w:p w14:paraId="47106966" w14:textId="3CF9BAA0" w:rsidR="00ED1F5B" w:rsidRDefault="00A73564" w:rsidP="00D376DE">
      <w:pPr>
        <w:pStyle w:val="TOC3"/>
        <w:rPr>
          <w:rFonts w:asciiTheme="minorHAnsi" w:eastAsiaTheme="minorEastAsia" w:hAnsiTheme="minorHAnsi" w:cstheme="minorBidi"/>
          <w:sz w:val="22"/>
          <w:szCs w:val="22"/>
          <w:lang w:val="en-US"/>
        </w:rPr>
      </w:pPr>
      <w:hyperlink w:anchor="_Toc71804737" w:history="1">
        <w:r w:rsidR="00ED1F5B" w:rsidRPr="00D72517">
          <w:rPr>
            <w:rStyle w:val="Hyperlink"/>
          </w:rPr>
          <w:t>C.</w:t>
        </w:r>
        <w:r w:rsidR="00ED1F5B">
          <w:rPr>
            <w:rStyle w:val="Hyperlink"/>
          </w:rPr>
          <w:tab/>
        </w:r>
        <w:r w:rsidR="00ED1F5B" w:rsidRPr="00D72517">
          <w:rPr>
            <w:rStyle w:val="Hyperlink"/>
          </w:rPr>
          <w:t>Qualification</w:t>
        </w:r>
        <w:r w:rsidR="00ED1F5B">
          <w:rPr>
            <w:webHidden/>
          </w:rPr>
          <w:tab/>
        </w:r>
        <w:r w:rsidR="00ED1F5B">
          <w:rPr>
            <w:webHidden/>
          </w:rPr>
          <w:fldChar w:fldCharType="begin"/>
        </w:r>
        <w:r w:rsidR="00ED1F5B">
          <w:rPr>
            <w:webHidden/>
          </w:rPr>
          <w:instrText xml:space="preserve"> PAGEREF _Toc71804737 \h </w:instrText>
        </w:r>
        <w:r w:rsidR="00ED1F5B">
          <w:rPr>
            <w:webHidden/>
          </w:rPr>
        </w:r>
        <w:r w:rsidR="00ED1F5B">
          <w:rPr>
            <w:webHidden/>
          </w:rPr>
          <w:fldChar w:fldCharType="separate"/>
        </w:r>
        <w:r w:rsidR="002B5A1E">
          <w:rPr>
            <w:webHidden/>
          </w:rPr>
          <w:t>51</w:t>
        </w:r>
        <w:r w:rsidR="00ED1F5B">
          <w:rPr>
            <w:webHidden/>
          </w:rPr>
          <w:fldChar w:fldCharType="end"/>
        </w:r>
      </w:hyperlink>
    </w:p>
    <w:p w14:paraId="5BA848B7" w14:textId="53796F41" w:rsidR="00ED1F5B" w:rsidRDefault="00A73564" w:rsidP="00C44A77">
      <w:pPr>
        <w:pStyle w:val="TOC4"/>
        <w:rPr>
          <w:rFonts w:asciiTheme="minorHAnsi" w:eastAsiaTheme="minorEastAsia" w:hAnsiTheme="minorHAnsi" w:cstheme="minorBidi"/>
          <w:sz w:val="22"/>
          <w:szCs w:val="22"/>
          <w:lang w:val="en-US"/>
        </w:rPr>
      </w:pPr>
      <w:hyperlink w:anchor="_Toc71804738" w:history="1">
        <w:r w:rsidR="00ED1F5B" w:rsidRPr="00D72517">
          <w:rPr>
            <w:rStyle w:val="Hyperlink"/>
          </w:rPr>
          <w:t>Éligibilité</w:t>
        </w:r>
        <w:r w:rsidR="00ED1F5B">
          <w:rPr>
            <w:webHidden/>
          </w:rPr>
          <w:tab/>
        </w:r>
        <w:r w:rsidR="00ED1F5B">
          <w:rPr>
            <w:webHidden/>
          </w:rPr>
          <w:fldChar w:fldCharType="begin"/>
        </w:r>
        <w:r w:rsidR="00ED1F5B">
          <w:rPr>
            <w:webHidden/>
          </w:rPr>
          <w:instrText xml:space="preserve"> PAGEREF _Toc71804738 \h </w:instrText>
        </w:r>
        <w:r w:rsidR="00ED1F5B">
          <w:rPr>
            <w:webHidden/>
          </w:rPr>
        </w:r>
        <w:r w:rsidR="00ED1F5B">
          <w:rPr>
            <w:webHidden/>
          </w:rPr>
          <w:fldChar w:fldCharType="separate"/>
        </w:r>
        <w:r w:rsidR="002B5A1E">
          <w:rPr>
            <w:webHidden/>
          </w:rPr>
          <w:t>59</w:t>
        </w:r>
        <w:r w:rsidR="00ED1F5B">
          <w:rPr>
            <w:webHidden/>
          </w:rPr>
          <w:fldChar w:fldCharType="end"/>
        </w:r>
      </w:hyperlink>
    </w:p>
    <w:p w14:paraId="61FA8C70" w14:textId="74ADF65D" w:rsidR="00ED1F5B" w:rsidRDefault="00A73564" w:rsidP="00C44A77">
      <w:pPr>
        <w:pStyle w:val="TOC4"/>
        <w:rPr>
          <w:rFonts w:asciiTheme="minorHAnsi" w:eastAsiaTheme="minorEastAsia" w:hAnsiTheme="minorHAnsi" w:cstheme="minorBidi"/>
          <w:sz w:val="22"/>
          <w:szCs w:val="22"/>
          <w:lang w:val="en-US"/>
        </w:rPr>
      </w:pPr>
      <w:hyperlink w:anchor="_Toc71804739" w:history="1">
        <w:r w:rsidR="00ED1F5B" w:rsidRPr="00D72517">
          <w:rPr>
            <w:rStyle w:val="Hyperlink"/>
          </w:rPr>
          <w:t>Antécédents de défaut d’exécution de contrats</w:t>
        </w:r>
        <w:r w:rsidR="00ED1F5B">
          <w:rPr>
            <w:webHidden/>
          </w:rPr>
          <w:tab/>
        </w:r>
        <w:r w:rsidR="00ED1F5B">
          <w:rPr>
            <w:webHidden/>
          </w:rPr>
          <w:fldChar w:fldCharType="begin"/>
        </w:r>
        <w:r w:rsidR="00ED1F5B">
          <w:rPr>
            <w:webHidden/>
          </w:rPr>
          <w:instrText xml:space="preserve"> PAGEREF _Toc71804739 \h </w:instrText>
        </w:r>
        <w:r w:rsidR="00ED1F5B">
          <w:rPr>
            <w:webHidden/>
          </w:rPr>
        </w:r>
        <w:r w:rsidR="00ED1F5B">
          <w:rPr>
            <w:webHidden/>
          </w:rPr>
          <w:fldChar w:fldCharType="separate"/>
        </w:r>
        <w:r w:rsidR="002B5A1E">
          <w:rPr>
            <w:webHidden/>
          </w:rPr>
          <w:t>60</w:t>
        </w:r>
        <w:r w:rsidR="00ED1F5B">
          <w:rPr>
            <w:webHidden/>
          </w:rPr>
          <w:fldChar w:fldCharType="end"/>
        </w:r>
      </w:hyperlink>
    </w:p>
    <w:p w14:paraId="63EA9D78" w14:textId="50D14140" w:rsidR="00ED1F5B" w:rsidRDefault="00A73564" w:rsidP="00C44A77">
      <w:pPr>
        <w:pStyle w:val="TOC4"/>
        <w:rPr>
          <w:rFonts w:asciiTheme="minorHAnsi" w:eastAsiaTheme="minorEastAsia" w:hAnsiTheme="minorHAnsi" w:cstheme="minorBidi"/>
          <w:sz w:val="22"/>
          <w:szCs w:val="22"/>
          <w:lang w:val="en-US"/>
        </w:rPr>
      </w:pPr>
      <w:hyperlink w:anchor="_Toc71804740" w:history="1">
        <w:r w:rsidR="00ED1F5B" w:rsidRPr="00D72517">
          <w:rPr>
            <w:rStyle w:val="Hyperlink"/>
          </w:rPr>
          <w:t>Situation financière</w:t>
        </w:r>
        <w:r w:rsidR="00ED1F5B">
          <w:rPr>
            <w:webHidden/>
          </w:rPr>
          <w:tab/>
        </w:r>
        <w:r w:rsidR="00ED1F5B">
          <w:rPr>
            <w:webHidden/>
          </w:rPr>
          <w:fldChar w:fldCharType="begin"/>
        </w:r>
        <w:r w:rsidR="00ED1F5B">
          <w:rPr>
            <w:webHidden/>
          </w:rPr>
          <w:instrText xml:space="preserve"> PAGEREF _Toc71804740 \h </w:instrText>
        </w:r>
        <w:r w:rsidR="00ED1F5B">
          <w:rPr>
            <w:webHidden/>
          </w:rPr>
        </w:r>
        <w:r w:rsidR="00ED1F5B">
          <w:rPr>
            <w:webHidden/>
          </w:rPr>
          <w:fldChar w:fldCharType="separate"/>
        </w:r>
        <w:r w:rsidR="002B5A1E">
          <w:rPr>
            <w:webHidden/>
          </w:rPr>
          <w:t>63</w:t>
        </w:r>
        <w:r w:rsidR="00ED1F5B">
          <w:rPr>
            <w:webHidden/>
          </w:rPr>
          <w:fldChar w:fldCharType="end"/>
        </w:r>
      </w:hyperlink>
    </w:p>
    <w:p w14:paraId="3AA7FD4E" w14:textId="06C10AA5" w:rsidR="00ED1F5B" w:rsidRDefault="00A73564" w:rsidP="00C44A77">
      <w:pPr>
        <w:pStyle w:val="TOC4"/>
        <w:rPr>
          <w:rFonts w:asciiTheme="minorHAnsi" w:eastAsiaTheme="minorEastAsia" w:hAnsiTheme="minorHAnsi" w:cstheme="minorBidi"/>
          <w:sz w:val="22"/>
          <w:szCs w:val="22"/>
          <w:lang w:val="en-US"/>
        </w:rPr>
      </w:pPr>
      <w:hyperlink w:anchor="_Toc71804741" w:history="1">
        <w:r w:rsidR="00ED1F5B" w:rsidRPr="00D72517">
          <w:rPr>
            <w:rStyle w:val="Hyperlink"/>
          </w:rPr>
          <w:t>Expérience</w:t>
        </w:r>
        <w:r w:rsidR="00ED1F5B">
          <w:rPr>
            <w:webHidden/>
          </w:rPr>
          <w:tab/>
        </w:r>
        <w:r w:rsidR="00ED1F5B">
          <w:rPr>
            <w:webHidden/>
          </w:rPr>
          <w:fldChar w:fldCharType="begin"/>
        </w:r>
        <w:r w:rsidR="00ED1F5B">
          <w:rPr>
            <w:webHidden/>
          </w:rPr>
          <w:instrText xml:space="preserve"> PAGEREF _Toc71804741 \h </w:instrText>
        </w:r>
        <w:r w:rsidR="00ED1F5B">
          <w:rPr>
            <w:webHidden/>
          </w:rPr>
        </w:r>
        <w:r w:rsidR="00ED1F5B">
          <w:rPr>
            <w:webHidden/>
          </w:rPr>
          <w:fldChar w:fldCharType="separate"/>
        </w:r>
        <w:r w:rsidR="002B5A1E">
          <w:rPr>
            <w:webHidden/>
          </w:rPr>
          <w:t>66</w:t>
        </w:r>
        <w:r w:rsidR="00ED1F5B">
          <w:rPr>
            <w:webHidden/>
          </w:rPr>
          <w:fldChar w:fldCharType="end"/>
        </w:r>
      </w:hyperlink>
    </w:p>
    <w:p w14:paraId="59AD64B6" w14:textId="77777777" w:rsidR="00ED1F5B" w:rsidRDefault="00ED1F5B" w:rsidP="00ED1F5B">
      <w:pPr>
        <w:jc w:val="left"/>
        <w:rPr>
          <w:rFonts w:cstheme="minorHAnsi"/>
          <w:b/>
          <w:bCs/>
          <w:noProof/>
          <w:szCs w:val="20"/>
          <w:lang w:val="en-US"/>
        </w:rPr>
      </w:pPr>
      <w:r>
        <w:rPr>
          <w:rFonts w:cstheme="minorHAnsi"/>
          <w:b/>
          <w:bCs/>
          <w:noProof/>
          <w:szCs w:val="20"/>
          <w:lang w:val="en-US"/>
        </w:rPr>
        <w:fldChar w:fldCharType="end"/>
      </w:r>
    </w:p>
    <w:p w14:paraId="6BFD8FFA" w14:textId="77777777" w:rsidR="00ED1F5B" w:rsidRDefault="00ED1F5B" w:rsidP="00ED1F5B">
      <w:pPr>
        <w:rPr>
          <w:rFonts w:cstheme="minorHAnsi"/>
          <w:b/>
          <w:bCs/>
          <w:noProof/>
          <w:szCs w:val="20"/>
          <w:lang w:val="en-US"/>
        </w:rPr>
      </w:pPr>
    </w:p>
    <w:p w14:paraId="79895F4E" w14:textId="77777777" w:rsidR="00ED1F5B" w:rsidRDefault="00ED1F5B">
      <w:pPr>
        <w:jc w:val="left"/>
        <w:rPr>
          <w:rFonts w:cstheme="minorHAnsi"/>
          <w:b/>
          <w:bCs/>
          <w:noProof/>
          <w:szCs w:val="20"/>
          <w:lang w:val="en-US"/>
        </w:rPr>
      </w:pPr>
      <w:r>
        <w:rPr>
          <w:rFonts w:cstheme="minorHAnsi"/>
          <w:b/>
          <w:bCs/>
          <w:noProof/>
          <w:szCs w:val="20"/>
          <w:lang w:val="en-US"/>
        </w:rPr>
        <w:br w:type="page"/>
      </w:r>
    </w:p>
    <w:p w14:paraId="261A2C59" w14:textId="77777777" w:rsidR="00ED1F5B" w:rsidRDefault="00ED1F5B" w:rsidP="00ED1F5B">
      <w:pPr>
        <w:spacing w:line="240" w:lineRule="auto"/>
      </w:pPr>
      <w:r>
        <w:lastRenderedPageBreak/>
        <w:t>Cette Section contient tous les critères que le Maître d'ouvrage utilisera pour examiner les Offres et s’assurer que le Soumissionnaire possède les qualifications requises, et enfin sélectionner l’Offre retenue. Aucun autre facteur, méthode ou critère ne sera utilisé dans le cadre de l’évaluation des Offres. Le Soumissionnaire fournira toutes les informations demandées dans les formulaires joints à la Section IV. Formulaires de soumission de l’Offre. Cet examen se basera sur les informations fournies par le Soumissionnaire dans ces formulaires, sur les performances passées du Soumissionnaire, sur les références et toutes autres sources d’informations, à la seule discrétion du Maître d'ouvrage pour confirmer et vérifier les qualifications du Soumissionnaire et les déclarations qu’il a faites dans son Offre.</w:t>
      </w:r>
    </w:p>
    <w:p w14:paraId="5524134B" w14:textId="77777777" w:rsidR="00ED1F5B" w:rsidRPr="00A734FD" w:rsidRDefault="00ED1F5B" w:rsidP="00ED1F5B">
      <w:pPr>
        <w:pStyle w:val="Heading3QEC"/>
        <w:rPr>
          <w:rFonts w:hint="eastAsia"/>
        </w:rPr>
      </w:pPr>
      <w:bookmarkStart w:id="7730" w:name="_Toc71804723"/>
      <w:r>
        <w:t>A.</w:t>
      </w:r>
      <w:r>
        <w:tab/>
        <w:t>Offre Technique</w:t>
      </w:r>
      <w:bookmarkStart w:id="7731" w:name="_Toc192129736"/>
      <w:bookmarkEnd w:id="7730"/>
    </w:p>
    <w:p w14:paraId="64051097" w14:textId="77777777" w:rsidR="00ED1F5B" w:rsidRPr="00D94EEF" w:rsidRDefault="00ED1F5B" w:rsidP="00ED1F5B">
      <w:pPr>
        <w:pStyle w:val="Heading4QEC"/>
      </w:pPr>
      <w:bookmarkStart w:id="7732" w:name="_Toc55881601"/>
      <w:bookmarkStart w:id="7733" w:name="_Toc55949990"/>
      <w:bookmarkStart w:id="7734" w:name="_Toc71804724"/>
      <w:r>
        <w:t>Examen administratif de l'exhaustivité des documents</w:t>
      </w:r>
      <w:bookmarkEnd w:id="7732"/>
      <w:bookmarkEnd w:id="7733"/>
      <w:bookmarkEnd w:id="7734"/>
    </w:p>
    <w:p w14:paraId="315A63B9" w14:textId="77777777" w:rsidR="00ED1F5B" w:rsidRPr="00B405AD" w:rsidRDefault="00ED1F5B" w:rsidP="00ED1F5B">
      <w:pPr>
        <w:spacing w:line="240" w:lineRule="auto"/>
      </w:pPr>
      <w:r>
        <w:t xml:space="preserve">Cet examen est effectué pour vérifier que l’Offre Technique est complète, que tous les documents exigés figurent dans l’Offre et que tous les formulaires ont été dûment complétés. Le Soumissionnaire peut être appelé à soumettre d’autres informations ou documents dans un délai raisonnable et/ou de corriger des erreurs mineures dans l’Offre portant sur les documents exigés dans l’Offre Technique. Les décisions prises à l’issue de cet examen portent sur : </w:t>
      </w:r>
    </w:p>
    <w:p w14:paraId="73B07523" w14:textId="77777777" w:rsidR="00ED1F5B" w:rsidRPr="00742E8D" w:rsidRDefault="00ED1F5B" w:rsidP="00ED1F5B">
      <w:pPr>
        <w:numPr>
          <w:ilvl w:val="0"/>
          <w:numId w:val="17"/>
        </w:numPr>
        <w:spacing w:line="240" w:lineRule="auto"/>
      </w:pPr>
      <w:r>
        <w:t>L’existence de la Lettre de soumission de l’Offre Technique dûment signée conformément aux Clauses 23 et 24 des IS ;</w:t>
      </w:r>
    </w:p>
    <w:p w14:paraId="538AC41D" w14:textId="77777777" w:rsidR="00ED1F5B" w:rsidRDefault="00ED1F5B" w:rsidP="00ED1F5B">
      <w:pPr>
        <w:numPr>
          <w:ilvl w:val="0"/>
          <w:numId w:val="17"/>
        </w:numPr>
        <w:spacing w:line="240" w:lineRule="auto"/>
      </w:pPr>
      <w:r>
        <w:t>L’éligibilité du Soumissionnaire ;</w:t>
      </w:r>
    </w:p>
    <w:p w14:paraId="0D9264E1" w14:textId="77777777" w:rsidR="00ED1F5B" w:rsidRPr="00742E8D" w:rsidRDefault="00ED1F5B" w:rsidP="00ED1F5B">
      <w:pPr>
        <w:numPr>
          <w:ilvl w:val="0"/>
          <w:numId w:val="17"/>
        </w:numPr>
        <w:spacing w:line="240" w:lineRule="auto"/>
      </w:pPr>
      <w:r>
        <w:t>La validité de l’Offre et de la Garantie d’Offre conformément aux dispositions du Dossier d'Appel d’Offres ;</w:t>
      </w:r>
    </w:p>
    <w:p w14:paraId="4434C522" w14:textId="77777777" w:rsidR="00ED1F5B" w:rsidRDefault="00ED1F5B" w:rsidP="00ED1F5B">
      <w:pPr>
        <w:numPr>
          <w:ilvl w:val="0"/>
          <w:numId w:val="17"/>
        </w:numPr>
        <w:spacing w:line="240" w:lineRule="auto"/>
      </w:pPr>
      <w:r>
        <w:t>L’existence de tous les formulaires requis, dûment complétés ;</w:t>
      </w:r>
    </w:p>
    <w:p w14:paraId="377B8870" w14:textId="77777777" w:rsidR="00ED1F5B" w:rsidRPr="00742E8D" w:rsidRDefault="00ED1F5B" w:rsidP="00ED1F5B">
      <w:pPr>
        <w:numPr>
          <w:ilvl w:val="0"/>
          <w:numId w:val="17"/>
        </w:numPr>
        <w:spacing w:line="240" w:lineRule="auto"/>
      </w:pPr>
      <w:r>
        <w:t>L’absence de tarif, prix ou autre information financière qui ne peuvent figurer que dans l’Offre Financière.</w:t>
      </w:r>
    </w:p>
    <w:p w14:paraId="192DF76C" w14:textId="77777777" w:rsidR="00ED1F5B" w:rsidRPr="00D94EEF" w:rsidRDefault="00ED1F5B" w:rsidP="00ED1F5B">
      <w:pPr>
        <w:pStyle w:val="Heading4QEC"/>
      </w:pPr>
      <w:bookmarkStart w:id="7735" w:name="_Toc55881602"/>
      <w:bookmarkStart w:id="7736" w:name="_Toc55949991"/>
      <w:bookmarkStart w:id="7737" w:name="_Toc71804725"/>
      <w:r>
        <w:t>Statut juridique</w:t>
      </w:r>
      <w:bookmarkEnd w:id="7731"/>
      <w:bookmarkEnd w:id="7735"/>
      <w:bookmarkEnd w:id="7736"/>
      <w:bookmarkEnd w:id="7737"/>
    </w:p>
    <w:p w14:paraId="1379AFB2" w14:textId="77777777" w:rsidR="00ED1F5B" w:rsidRPr="00742E8D" w:rsidRDefault="00ED1F5B" w:rsidP="00ED1F5B">
      <w:pPr>
        <w:spacing w:line="240" w:lineRule="auto"/>
      </w:pPr>
      <w:r>
        <w:t>Chaque entité constituant le Soumissionnaire doit joindre au Formulaire BSF-1 une copie de sa lettre de constitution, ou tout autre document de ce type, indiquant son statut juridique. Si le Soumissionnaire est constitué d’une association d’entités, il devra inclure tout document attestant qu'il a l'intention de s'associer ou qu'il s'est associé à l'autre entité ou aux autres entités soumettant conjointement une Offre. Chaque membre dans une association constituant le Soumissionnaire doit fournir les informations requises dans le formulaire BSF-2.</w:t>
      </w:r>
      <w:bookmarkStart w:id="7738" w:name="_Toc192129737"/>
    </w:p>
    <w:p w14:paraId="3E5601C0" w14:textId="77777777" w:rsidR="00ED1F5B" w:rsidRPr="00D94EEF" w:rsidRDefault="00ED1F5B" w:rsidP="00ED1F5B">
      <w:pPr>
        <w:pStyle w:val="Heading4QEC"/>
      </w:pPr>
      <w:bookmarkStart w:id="7739" w:name="_Toc55881603"/>
      <w:bookmarkStart w:id="7740" w:name="_Toc55949992"/>
      <w:bookmarkStart w:id="7741" w:name="_Toc71804726"/>
      <w:r>
        <w:t>Critères financiers</w:t>
      </w:r>
      <w:bookmarkEnd w:id="7738"/>
      <w:bookmarkEnd w:id="7739"/>
      <w:bookmarkEnd w:id="7740"/>
      <w:bookmarkEnd w:id="7741"/>
    </w:p>
    <w:p w14:paraId="048E0489" w14:textId="77777777" w:rsidR="006D1399" w:rsidRDefault="00ED1F5B" w:rsidP="00ED1F5B">
      <w:pPr>
        <w:jc w:val="center"/>
      </w:pPr>
      <w:r>
        <w:t>Le Soumissionnaire doit fournir des éléments de preuve montrant qu’il dispose des capacités financières suffisantes pour exécuter le Contrat, tels que requis dans le formulaire FIN-1. Chaque</w:t>
      </w:r>
    </w:p>
    <w:p w14:paraId="5750B0D1" w14:textId="77777777" w:rsidR="006D1399" w:rsidRDefault="006D1399">
      <w:pPr>
        <w:jc w:val="left"/>
      </w:pPr>
      <w:r>
        <w:br w:type="page"/>
      </w:r>
    </w:p>
    <w:p w14:paraId="4D9C32D8" w14:textId="77777777" w:rsidR="006D1399" w:rsidRPr="005E0231" w:rsidRDefault="006D1399" w:rsidP="006D1399">
      <w:pPr>
        <w:spacing w:line="240" w:lineRule="auto"/>
      </w:pPr>
      <w:r>
        <w:lastRenderedPageBreak/>
        <w:t>membre dans un groupement constituant le Soumissionnaire doit fournir les informations requises dans le formulaire FIN-1.</w:t>
      </w:r>
    </w:p>
    <w:p w14:paraId="7C57580A" w14:textId="77777777" w:rsidR="006D1399" w:rsidRPr="00D94EEF" w:rsidRDefault="006D1399" w:rsidP="006D1399">
      <w:pPr>
        <w:pStyle w:val="Heading4QEC"/>
      </w:pPr>
      <w:bookmarkStart w:id="7742" w:name="_Toc192129738"/>
      <w:bookmarkStart w:id="7743" w:name="_Toc55881604"/>
      <w:bookmarkStart w:id="7744" w:name="_Toc55949993"/>
      <w:bookmarkStart w:id="7745" w:name="_Toc71804727"/>
      <w:r>
        <w:t>Exigences en matière de litige</w:t>
      </w:r>
      <w:bookmarkEnd w:id="7742"/>
      <w:bookmarkEnd w:id="7743"/>
      <w:bookmarkEnd w:id="7744"/>
      <w:bookmarkEnd w:id="7745"/>
    </w:p>
    <w:p w14:paraId="3DD97417" w14:textId="77777777" w:rsidR="006D1399" w:rsidRPr="00742E8D" w:rsidRDefault="006D1399" w:rsidP="006D1399">
      <w:pPr>
        <w:spacing w:line="240" w:lineRule="auto"/>
      </w:pPr>
      <w:r>
        <w:t>Le Soumissionnaire doit fournir des informations sur les litiges ou arbitrage des trois (3) dernières années, découlant de contrats exécutés, résiliés ou en cours d’exécution, comme indiqué dans le Formulaire CON-1. Des antécédents de jugements rendus à l’encontre du Soumissionnaire ou l’existence d’un litige de valeur élevée, susceptibles de compromettre la situation financière du Soumissionnaire, peut entraîner le rejet de l’Offre. Chaque membre dans un groupement constituant le Soumissionnaire doit fournir les informations requises dans le formulaire CON-1.</w:t>
      </w:r>
    </w:p>
    <w:p w14:paraId="5A4764F4" w14:textId="77777777" w:rsidR="006D1399" w:rsidRPr="00D94EEF" w:rsidRDefault="006D1399" w:rsidP="006D1399">
      <w:pPr>
        <w:pStyle w:val="Heading4QEC"/>
      </w:pPr>
      <w:bookmarkStart w:id="7746" w:name="_Toc55881605"/>
      <w:bookmarkStart w:id="7747" w:name="_Toc55949994"/>
      <w:bookmarkStart w:id="7748" w:name="_Toc71804728"/>
      <w:r>
        <w:t>Examen des références et des performances passées</w:t>
      </w:r>
      <w:bookmarkEnd w:id="7746"/>
      <w:bookmarkEnd w:id="7747"/>
      <w:bookmarkEnd w:id="7748"/>
    </w:p>
    <w:p w14:paraId="7FF8D33B" w14:textId="77777777" w:rsidR="006D1399" w:rsidRPr="00111E4D" w:rsidRDefault="006D1399" w:rsidP="006D1399">
      <w:pPr>
        <w:spacing w:line="240" w:lineRule="auto"/>
        <w:rPr>
          <w:b/>
          <w:bCs/>
        </w:rPr>
      </w:pPr>
      <w:r>
        <w:t xml:space="preserve">Conformément à la clause 35 des IS, il sera tenu compte de la qualité des prestations du Soumissionnaire dans le cadre de contrats antérieurs pour déterminer si le Soumissionnaire peut être retenu comme adjudicataire du Contrat.  </w:t>
      </w:r>
    </w:p>
    <w:p w14:paraId="07CC8289" w14:textId="77777777" w:rsidR="006D1399" w:rsidRPr="00D94EEF" w:rsidRDefault="006D1399" w:rsidP="006D1399">
      <w:pPr>
        <w:pStyle w:val="Heading4QEC"/>
      </w:pPr>
      <w:bookmarkStart w:id="7749" w:name="_Toc55881606"/>
      <w:bookmarkStart w:id="7750" w:name="_Toc55949995"/>
      <w:bookmarkStart w:id="7751" w:name="_Toc71804729"/>
      <w:r>
        <w:t>Décision portant sur la conformité des Offres</w:t>
      </w:r>
      <w:bookmarkEnd w:id="7749"/>
      <w:bookmarkEnd w:id="7750"/>
      <w:bookmarkEnd w:id="7751"/>
    </w:p>
    <w:p w14:paraId="4BB87E3C" w14:textId="77777777" w:rsidR="006D1399" w:rsidRDefault="006D1399" w:rsidP="006D1399">
      <w:pPr>
        <w:spacing w:line="240" w:lineRule="auto"/>
      </w:pPr>
      <w:r>
        <w:t>Durant l’évaluation des Offres, les définitions suivantes s’appliquent :</w:t>
      </w:r>
    </w:p>
    <w:p w14:paraId="7FCFB409" w14:textId="77777777" w:rsidR="006D1399" w:rsidRDefault="006D1399" w:rsidP="006D1399">
      <w:pPr>
        <w:numPr>
          <w:ilvl w:val="0"/>
          <w:numId w:val="19"/>
        </w:numPr>
        <w:spacing w:line="240" w:lineRule="auto"/>
        <w:ind w:left="0" w:firstLine="0"/>
      </w:pPr>
      <w:r>
        <w:t>Une « divergence » est un écart important par rapport aux exigences énoncées dans le Dossier d'Appel d'offres.</w:t>
      </w:r>
    </w:p>
    <w:p w14:paraId="5E3AC137" w14:textId="77777777" w:rsidR="006D1399" w:rsidRDefault="006D1399" w:rsidP="006D1399">
      <w:pPr>
        <w:numPr>
          <w:ilvl w:val="0"/>
          <w:numId w:val="19"/>
        </w:numPr>
        <w:spacing w:line="240" w:lineRule="auto"/>
        <w:ind w:left="0" w:firstLine="0"/>
      </w:pPr>
      <w:r>
        <w:t>Une « réserve » constitue la formulation d’une conditionnalité restrictive, ou la non-acceptation de toutes les exigences énoncées dans le Dossier d'Appel d'offres.</w:t>
      </w:r>
    </w:p>
    <w:p w14:paraId="0F13563E" w14:textId="77777777" w:rsidR="006D1399" w:rsidRDefault="006D1399" w:rsidP="006D1399">
      <w:pPr>
        <w:numPr>
          <w:ilvl w:val="0"/>
          <w:numId w:val="19"/>
        </w:numPr>
        <w:spacing w:line="240" w:lineRule="auto"/>
        <w:ind w:left="0" w:firstLine="0"/>
      </w:pPr>
      <w:r>
        <w:t>Une « omission » constitue un manquement à fournir en tout ou en partie, les renseignements et documents exigés par le Dossier d’Appel d’offres.</w:t>
      </w:r>
    </w:p>
    <w:p w14:paraId="73E03447" w14:textId="1CD2830D" w:rsidR="006D1399" w:rsidRDefault="006D1399" w:rsidP="006D1399">
      <w:pPr>
        <w:spacing w:line="240" w:lineRule="auto"/>
      </w:pPr>
      <w:r>
        <w:t xml:space="preserve">Le Maître d'ouvrage établira la conformité substantielle de l’Offre au présent Dossier d’Appel d’offres, sur la base de son seul contenu. À cet effet, une Offre est substantiellement conforme au Dossier d’Appel d’offres si elle satisfait à l'ensemble des exigences du présent Dossier d’appel d’offres sans divergence, réserve ou omission importante. Une divergence, réserve ou omission substantielle se caractérise de la manière </w:t>
      </w:r>
      <w:r w:rsidR="004A2B4D">
        <w:t>suivante :</w:t>
      </w:r>
    </w:p>
    <w:p w14:paraId="7B428AFD" w14:textId="77777777" w:rsidR="006D1399" w:rsidRDefault="006D1399" w:rsidP="006D1399">
      <w:pPr>
        <w:spacing w:after="120" w:line="240" w:lineRule="auto"/>
      </w:pPr>
      <w:r>
        <w:t>(a)</w:t>
      </w:r>
      <w:r>
        <w:tab/>
        <w:t>Si elle était acceptée, pourrait ;</w:t>
      </w:r>
    </w:p>
    <w:p w14:paraId="42DB0E36" w14:textId="77777777" w:rsidR="006D1399" w:rsidRDefault="006D1399" w:rsidP="006D1399">
      <w:pPr>
        <w:spacing w:after="120" w:line="240" w:lineRule="auto"/>
        <w:ind w:left="426"/>
      </w:pPr>
      <w:r>
        <w:t>(i)</w:t>
      </w:r>
      <w:r>
        <w:tab/>
        <w:t>limiter de manière substantielle la portée, la qualité ou la livraison des Biens et la performance des Services autres que les Services de Conseil spécifiés dans le Dossier d'Appel d'offres, ou</w:t>
      </w:r>
    </w:p>
    <w:p w14:paraId="68BD02A9" w14:textId="77777777" w:rsidR="006D1399" w:rsidRDefault="006D1399" w:rsidP="006D1399">
      <w:pPr>
        <w:spacing w:after="120" w:line="240" w:lineRule="auto"/>
        <w:ind w:left="426"/>
      </w:pPr>
      <w:r>
        <w:t>(ii)</w:t>
      </w:r>
      <w:r>
        <w:tab/>
        <w:t>limiter, d’une manière substantielle et non conforme au Dossier d’Appel d’offres, les droits du Maître d'ouvrage ou les obligations du Soumissionnaire au titre du Contrat proposé ; ou</w:t>
      </w:r>
    </w:p>
    <w:p w14:paraId="361BED74" w14:textId="77777777" w:rsidR="006D1399" w:rsidRDefault="006D1399" w:rsidP="006D1399">
      <w:pPr>
        <w:spacing w:line="240" w:lineRule="auto"/>
      </w:pPr>
      <w:r>
        <w:t>(b)</w:t>
      </w:r>
      <w:r>
        <w:tab/>
        <w:t>si elle était rectifiée, cela serait préjudiciable aux autres Soumissionnaires ayant présenté des Offres substantiellement conformes.</w:t>
      </w:r>
    </w:p>
    <w:p w14:paraId="68714FBC" w14:textId="77777777" w:rsidR="00CE38F2" w:rsidRDefault="00CE38F2">
      <w:pPr>
        <w:jc w:val="left"/>
        <w:rPr>
          <w:rFonts w:cstheme="minorHAnsi"/>
          <w:b/>
          <w:bCs/>
          <w:noProof/>
          <w:szCs w:val="20"/>
        </w:rPr>
      </w:pPr>
      <w:r>
        <w:rPr>
          <w:rFonts w:cstheme="minorHAnsi"/>
          <w:b/>
          <w:bCs/>
          <w:noProof/>
          <w:szCs w:val="20"/>
        </w:rPr>
        <w:br w:type="page"/>
      </w:r>
    </w:p>
    <w:p w14:paraId="5E0CBBE8" w14:textId="77777777" w:rsidR="00CE38F2" w:rsidRDefault="00CE38F2" w:rsidP="00CE38F2">
      <w:pPr>
        <w:spacing w:line="240" w:lineRule="auto"/>
      </w:pPr>
      <w:bookmarkStart w:id="7752" w:name="_Toc192129739"/>
      <w:r>
        <w:lastRenderedPageBreak/>
        <w:t xml:space="preserve">Pour la Passation de Marchés de Services autres que les Services de Conseils selon les procédures de sélection fondée sur la qualité et le Prix (« QPBS »), un écart par rapport aux critères/exigences obligatoires sera considérée un écart important. Une note inférieure à la note technique de qualification sera attribuée à l’Offre comprenant tout autre écart conformément au cadre d'évaluation qui figure à la Section 8 ci-dessous. </w:t>
      </w:r>
    </w:p>
    <w:p w14:paraId="2991A09A" w14:textId="77777777" w:rsidR="00CE38F2" w:rsidRDefault="00CE38F2" w:rsidP="00CE38F2">
      <w:pPr>
        <w:spacing w:line="240" w:lineRule="auto"/>
      </w:pPr>
      <w:r>
        <w:t xml:space="preserve">Si une Offre est substantiellement conforme, le Maître d'ouvrage peut tolérer une non-conformité mineure dans l’Offre. </w:t>
      </w:r>
    </w:p>
    <w:p w14:paraId="52CB0E4F" w14:textId="77777777" w:rsidR="00CE38F2" w:rsidRPr="00742E8D" w:rsidRDefault="00CE38F2" w:rsidP="00CE38F2">
      <w:pPr>
        <w:spacing w:line="240" w:lineRule="auto"/>
      </w:pPr>
      <w:r>
        <w:t>Si une Offre est substantiellement conforme, le Maître d'ouvrage peut demander au Soumissionnaire de soumettre les informations ou la documentation nécessaires, dans un délai raisonnable, pour corriger des écarts non importants constatés dans l'Offre portant sur les documents exigés.</w:t>
      </w:r>
    </w:p>
    <w:p w14:paraId="52F0C8C9" w14:textId="77777777" w:rsidR="00CE38F2" w:rsidRPr="00D94EEF" w:rsidRDefault="00CE38F2" w:rsidP="00CE38F2">
      <w:pPr>
        <w:pStyle w:val="Heading4QEC"/>
        <w:rPr>
          <w:rFonts w:eastAsia="Times New Roman"/>
          <w:bCs/>
          <w:szCs w:val="20"/>
        </w:rPr>
      </w:pPr>
      <w:bookmarkStart w:id="7753" w:name="_Toc55881607"/>
      <w:bookmarkStart w:id="7754" w:name="_Toc55949996"/>
      <w:bookmarkStart w:id="7755" w:name="_Toc71804730"/>
      <w:r>
        <w:t>Critère d’évaluation technique</w:t>
      </w:r>
      <w:bookmarkEnd w:id="7752"/>
      <w:bookmarkEnd w:id="7753"/>
      <w:bookmarkEnd w:id="7754"/>
      <w:bookmarkEnd w:id="7755"/>
    </w:p>
    <w:tbl>
      <w:tblPr>
        <w:tblW w:w="5000" w:type="pct"/>
        <w:jc w:val="center"/>
        <w:tblCellMar>
          <w:left w:w="72" w:type="dxa"/>
          <w:right w:w="72" w:type="dxa"/>
        </w:tblCellMar>
        <w:tblLook w:val="0000" w:firstRow="0" w:lastRow="0" w:firstColumn="0" w:lastColumn="0" w:noHBand="0" w:noVBand="0"/>
      </w:tblPr>
      <w:tblGrid>
        <w:gridCol w:w="1217"/>
        <w:gridCol w:w="6905"/>
        <w:gridCol w:w="1222"/>
      </w:tblGrid>
      <w:tr w:rsidR="00CE38F2" w:rsidRPr="00C1701C" w14:paraId="76AAB9F1" w14:textId="77777777" w:rsidTr="00A41C19">
        <w:trPr>
          <w:jc w:val="center"/>
        </w:trPr>
        <w:tc>
          <w:tcPr>
            <w:tcW w:w="5000" w:type="pct"/>
            <w:gridSpan w:val="3"/>
            <w:tcBorders>
              <w:top w:val="single" w:sz="6" w:space="0" w:color="auto"/>
              <w:left w:val="single" w:sz="6" w:space="0" w:color="auto"/>
              <w:bottom w:val="single" w:sz="6" w:space="0" w:color="auto"/>
              <w:right w:val="single" w:sz="6" w:space="0" w:color="auto"/>
            </w:tcBorders>
          </w:tcPr>
          <w:p w14:paraId="7A53A9EC" w14:textId="77777777" w:rsidR="00CE38F2" w:rsidRPr="001B1665" w:rsidRDefault="00CE38F2" w:rsidP="00A41C19">
            <w:pPr>
              <w:spacing w:line="240" w:lineRule="auto"/>
              <w:rPr>
                <w:b/>
                <w:bCs/>
              </w:rPr>
            </w:pPr>
            <w:r w:rsidRPr="001B1665">
              <w:rPr>
                <w:b/>
                <w:bCs/>
              </w:rPr>
              <w:t>Critères, sous-critères et système de points pour l’évaluation des Offres Techniques.</w:t>
            </w:r>
          </w:p>
        </w:tc>
      </w:tr>
      <w:tr w:rsidR="00CE38F2" w:rsidRPr="00C1701C" w14:paraId="6259CA73" w14:textId="77777777" w:rsidTr="00A41C19">
        <w:trPr>
          <w:jc w:val="center"/>
        </w:trPr>
        <w:tc>
          <w:tcPr>
            <w:tcW w:w="651" w:type="pct"/>
            <w:tcBorders>
              <w:top w:val="single" w:sz="6" w:space="0" w:color="auto"/>
              <w:left w:val="single" w:sz="6" w:space="0" w:color="auto"/>
              <w:bottom w:val="single" w:sz="6" w:space="0" w:color="auto"/>
              <w:right w:val="single" w:sz="6" w:space="0" w:color="auto"/>
            </w:tcBorders>
          </w:tcPr>
          <w:p w14:paraId="0EAC5275" w14:textId="77777777" w:rsidR="00CE38F2" w:rsidRPr="00C1701C" w:rsidRDefault="00CE38F2" w:rsidP="00A41C19">
            <w:pPr>
              <w:spacing w:line="240" w:lineRule="auto"/>
            </w:pPr>
            <w:r>
              <w:t>IS 31.1</w:t>
            </w:r>
          </w:p>
        </w:tc>
        <w:tc>
          <w:tcPr>
            <w:tcW w:w="3695" w:type="pct"/>
            <w:tcBorders>
              <w:top w:val="single" w:sz="6" w:space="0" w:color="auto"/>
              <w:left w:val="single" w:sz="6" w:space="0" w:color="auto"/>
              <w:bottom w:val="single" w:sz="6" w:space="0" w:color="auto"/>
              <w:right w:val="single" w:sz="6" w:space="0" w:color="auto"/>
            </w:tcBorders>
          </w:tcPr>
          <w:p w14:paraId="03E40862" w14:textId="77777777" w:rsidR="00CE38F2" w:rsidRPr="00C1701C" w:rsidRDefault="00CE38F2" w:rsidP="00A41C19">
            <w:pPr>
              <w:spacing w:line="240" w:lineRule="auto"/>
              <w:rPr>
                <w:b/>
              </w:rPr>
            </w:pPr>
            <w:r>
              <w:rPr>
                <w:b/>
              </w:rPr>
              <w:t>Critères, sous-critères</w:t>
            </w:r>
          </w:p>
        </w:tc>
        <w:tc>
          <w:tcPr>
            <w:tcW w:w="654" w:type="pct"/>
            <w:tcBorders>
              <w:top w:val="single" w:sz="6" w:space="0" w:color="auto"/>
              <w:left w:val="single" w:sz="6" w:space="0" w:color="auto"/>
              <w:bottom w:val="single" w:sz="6" w:space="0" w:color="auto"/>
              <w:right w:val="single" w:sz="6" w:space="0" w:color="auto"/>
            </w:tcBorders>
            <w:vAlign w:val="center"/>
          </w:tcPr>
          <w:p w14:paraId="5E223BB7" w14:textId="77777777" w:rsidR="00CE38F2" w:rsidRPr="00C1701C" w:rsidRDefault="00CE38F2" w:rsidP="00A41C19">
            <w:pPr>
              <w:spacing w:line="240" w:lineRule="auto"/>
              <w:jc w:val="center"/>
            </w:pPr>
            <w:r>
              <w:rPr>
                <w:b/>
              </w:rPr>
              <w:t>Points</w:t>
            </w:r>
          </w:p>
        </w:tc>
      </w:tr>
      <w:tr w:rsidR="00CE38F2" w:rsidRPr="00C1701C" w14:paraId="53F292B3" w14:textId="77777777" w:rsidTr="00A41C19">
        <w:trPr>
          <w:jc w:val="center"/>
        </w:trPr>
        <w:tc>
          <w:tcPr>
            <w:tcW w:w="651" w:type="pct"/>
            <w:tcBorders>
              <w:top w:val="single" w:sz="6" w:space="0" w:color="auto"/>
              <w:left w:val="single" w:sz="6" w:space="0" w:color="auto"/>
              <w:bottom w:val="single" w:sz="6" w:space="0" w:color="auto"/>
              <w:right w:val="single" w:sz="6" w:space="0" w:color="auto"/>
            </w:tcBorders>
            <w:shd w:val="clear" w:color="auto" w:fill="C6D9F1" w:themeFill="text2" w:themeFillTint="33"/>
          </w:tcPr>
          <w:p w14:paraId="29B877FE" w14:textId="77777777" w:rsidR="00CE38F2" w:rsidRDefault="00CE38F2" w:rsidP="00A41C19">
            <w:pPr>
              <w:spacing w:line="240" w:lineRule="auto"/>
            </w:pPr>
          </w:p>
        </w:tc>
        <w:tc>
          <w:tcPr>
            <w:tcW w:w="3695" w:type="pct"/>
            <w:tcBorders>
              <w:top w:val="single" w:sz="6" w:space="0" w:color="auto"/>
              <w:left w:val="single" w:sz="6" w:space="0" w:color="auto"/>
              <w:bottom w:val="single" w:sz="6" w:space="0" w:color="auto"/>
              <w:right w:val="single" w:sz="6" w:space="0" w:color="auto"/>
            </w:tcBorders>
            <w:shd w:val="clear" w:color="auto" w:fill="C6D9F1" w:themeFill="text2" w:themeFillTint="33"/>
          </w:tcPr>
          <w:p w14:paraId="24E0196D" w14:textId="77777777" w:rsidR="00CE38F2" w:rsidRPr="004D3041" w:rsidRDefault="00CE38F2" w:rsidP="00A41C19">
            <w:pPr>
              <w:spacing w:after="0" w:line="240" w:lineRule="auto"/>
              <w:rPr>
                <w:b/>
              </w:rPr>
            </w:pPr>
            <w:r w:rsidRPr="004D3041">
              <w:rPr>
                <w:b/>
              </w:rPr>
              <w:t xml:space="preserve">I. </w:t>
            </w:r>
            <w:r w:rsidRPr="004D3041">
              <w:rPr>
                <w:rFonts w:ascii="Garamond" w:hAnsi="Garamond"/>
                <w:b/>
                <w:bCs/>
              </w:rPr>
              <w:t>Expériences (Missions similaires et capacités) du Prestataire</w:t>
            </w:r>
            <w:r>
              <w:rPr>
                <w:rFonts w:ascii="Garamond" w:hAnsi="Garamond"/>
                <w:b/>
                <w:bCs/>
              </w:rPr>
              <w:t xml:space="preserve"> </w:t>
            </w:r>
            <w:r w:rsidRPr="004D3041">
              <w:rPr>
                <w:b/>
              </w:rPr>
              <w:t>:</w:t>
            </w:r>
          </w:p>
        </w:tc>
        <w:tc>
          <w:tcPr>
            <w:tcW w:w="654" w:type="pct"/>
            <w:tcBorders>
              <w:top w:val="single" w:sz="6" w:space="0" w:color="auto"/>
              <w:left w:val="single" w:sz="6" w:space="0" w:color="auto"/>
              <w:bottom w:val="single" w:sz="6" w:space="0" w:color="auto"/>
              <w:right w:val="single" w:sz="6" w:space="0" w:color="auto"/>
            </w:tcBorders>
            <w:shd w:val="clear" w:color="auto" w:fill="C6D9F1" w:themeFill="text2" w:themeFillTint="33"/>
            <w:vAlign w:val="center"/>
          </w:tcPr>
          <w:p w14:paraId="443C2F62" w14:textId="77777777" w:rsidR="00CE38F2" w:rsidRPr="00A01A90" w:rsidRDefault="00CE38F2" w:rsidP="00A41C19">
            <w:pPr>
              <w:spacing w:line="240" w:lineRule="auto"/>
              <w:jc w:val="center"/>
              <w:rPr>
                <w:rFonts w:ascii="Garamond" w:hAnsi="Garamond"/>
                <w:b/>
              </w:rPr>
            </w:pPr>
            <w:r w:rsidRPr="00A01A90">
              <w:rPr>
                <w:rFonts w:ascii="Garamond" w:hAnsi="Garamond"/>
                <w:b/>
                <w:bCs/>
              </w:rPr>
              <w:t>30</w:t>
            </w:r>
          </w:p>
        </w:tc>
      </w:tr>
      <w:tr w:rsidR="00CE38F2" w:rsidRPr="00510B47" w14:paraId="11F325B1" w14:textId="77777777" w:rsidTr="00A41C19">
        <w:trPr>
          <w:trHeight w:val="273"/>
          <w:jc w:val="center"/>
        </w:trPr>
        <w:tc>
          <w:tcPr>
            <w:tcW w:w="651" w:type="pct"/>
            <w:tcBorders>
              <w:top w:val="single" w:sz="6" w:space="0" w:color="auto"/>
              <w:left w:val="single" w:sz="6" w:space="0" w:color="auto"/>
              <w:bottom w:val="single" w:sz="6" w:space="0" w:color="auto"/>
              <w:right w:val="single" w:sz="6" w:space="0" w:color="auto"/>
            </w:tcBorders>
          </w:tcPr>
          <w:p w14:paraId="1BF2BD8A" w14:textId="77777777" w:rsidR="00CE38F2" w:rsidRPr="00C1701C" w:rsidRDefault="00CE38F2" w:rsidP="00A41C19">
            <w:pPr>
              <w:spacing w:line="240" w:lineRule="auto"/>
            </w:pPr>
          </w:p>
        </w:tc>
        <w:tc>
          <w:tcPr>
            <w:tcW w:w="3695" w:type="pct"/>
            <w:tcBorders>
              <w:top w:val="single" w:sz="6" w:space="0" w:color="auto"/>
              <w:left w:val="single" w:sz="6" w:space="0" w:color="auto"/>
              <w:bottom w:val="single" w:sz="6" w:space="0" w:color="auto"/>
              <w:right w:val="single" w:sz="6" w:space="0" w:color="auto"/>
            </w:tcBorders>
          </w:tcPr>
          <w:p w14:paraId="4A5E08CF" w14:textId="77777777" w:rsidR="00CE38F2" w:rsidRPr="00A01A90" w:rsidRDefault="00CE38F2" w:rsidP="00A41C19">
            <w:pPr>
              <w:pStyle w:val="ListParagraph"/>
              <w:numPr>
                <w:ilvl w:val="1"/>
                <w:numId w:val="136"/>
              </w:numPr>
              <w:spacing w:after="0" w:line="240" w:lineRule="auto"/>
              <w:rPr>
                <w:i/>
              </w:rPr>
            </w:pPr>
            <w:r w:rsidRPr="00A01A90">
              <w:rPr>
                <w:b/>
                <w:i/>
              </w:rPr>
              <w:t>:  Expériences</w:t>
            </w:r>
            <w:r w:rsidRPr="00A01A90">
              <w:rPr>
                <w:i/>
              </w:rPr>
              <w:t xml:space="preserve"> (30 points)</w:t>
            </w:r>
          </w:p>
          <w:p w14:paraId="1484D773" w14:textId="77777777" w:rsidR="00CE38F2" w:rsidRPr="00A01A90" w:rsidRDefault="00CE38F2" w:rsidP="00A41C19">
            <w:pPr>
              <w:pStyle w:val="ListParagraph"/>
              <w:numPr>
                <w:ilvl w:val="0"/>
                <w:numId w:val="0"/>
              </w:numPr>
              <w:spacing w:after="0" w:line="240" w:lineRule="auto"/>
              <w:ind w:left="360"/>
              <w:rPr>
                <w:i/>
              </w:rPr>
            </w:pPr>
          </w:p>
          <w:p w14:paraId="474A1FFB" w14:textId="77777777" w:rsidR="00CE38F2" w:rsidRPr="00D5509A" w:rsidRDefault="00CE38F2" w:rsidP="00A41C19">
            <w:pPr>
              <w:spacing w:after="0" w:line="240" w:lineRule="auto"/>
              <w:rPr>
                <w:rFonts w:ascii="Garamond" w:hAnsi="Garamond"/>
                <w:szCs w:val="24"/>
              </w:rPr>
            </w:pPr>
            <w:r w:rsidRPr="00D5509A">
              <w:rPr>
                <w:rFonts w:ascii="Garamond" w:hAnsi="Garamond"/>
                <w:szCs w:val="24"/>
              </w:rPr>
              <w:t xml:space="preserve">Preuves de mission d’accompagnement des </w:t>
            </w:r>
            <w:r w:rsidRPr="00D5509A">
              <w:rPr>
                <w:rFonts w:ascii="Garamond" w:hAnsi="Garamond"/>
                <w:b/>
                <w:szCs w:val="24"/>
              </w:rPr>
              <w:t>Structures locales de gestion foncière</w:t>
            </w:r>
            <w:r w:rsidRPr="00D5509A">
              <w:rPr>
                <w:rFonts w:ascii="Garamond" w:hAnsi="Garamond"/>
                <w:szCs w:val="24"/>
              </w:rPr>
              <w:t> </w:t>
            </w:r>
            <w:r w:rsidRPr="00A01A90">
              <w:rPr>
                <w:rFonts w:ascii="Garamond" w:hAnsi="Garamond"/>
                <w:b/>
                <w:szCs w:val="24"/>
              </w:rPr>
              <w:t>au cours des 7 dernières années</w:t>
            </w:r>
            <w:r w:rsidRPr="00A01A90">
              <w:rPr>
                <w:rFonts w:ascii="Garamond" w:hAnsi="Garamond"/>
                <w:szCs w:val="24"/>
              </w:rPr>
              <w:t> </w:t>
            </w:r>
            <w:r w:rsidRPr="00D5509A">
              <w:rPr>
                <w:rFonts w:ascii="Garamond" w:hAnsi="Garamond"/>
                <w:szCs w:val="24"/>
              </w:rPr>
              <w:t xml:space="preserve">: </w:t>
            </w:r>
          </w:p>
          <w:p w14:paraId="01B9CBC9" w14:textId="77777777" w:rsidR="00CE38F2" w:rsidRPr="00510B47" w:rsidRDefault="00CE38F2" w:rsidP="00A41C19">
            <w:pPr>
              <w:spacing w:after="0" w:line="240" w:lineRule="auto"/>
              <w:rPr>
                <w:rFonts w:ascii="Garamond" w:hAnsi="Garamond"/>
              </w:rPr>
            </w:pPr>
          </w:p>
          <w:p w14:paraId="4FCB8B33" w14:textId="77777777" w:rsidR="00CE38F2" w:rsidRPr="00510B47" w:rsidRDefault="00CE38F2" w:rsidP="00A41C19">
            <w:pPr>
              <w:pStyle w:val="ListParagraph"/>
              <w:numPr>
                <w:ilvl w:val="0"/>
                <w:numId w:val="102"/>
              </w:numPr>
              <w:spacing w:after="0" w:line="240" w:lineRule="auto"/>
              <w:rPr>
                <w:rFonts w:ascii="Garamond" w:hAnsi="Garamond"/>
              </w:rPr>
            </w:pPr>
            <w:r w:rsidRPr="00510B47">
              <w:rPr>
                <w:rFonts w:ascii="Garamond" w:hAnsi="Garamond"/>
              </w:rPr>
              <w:t>1 mission : (15 points)</w:t>
            </w:r>
          </w:p>
          <w:p w14:paraId="4EA811AC" w14:textId="77777777" w:rsidR="00CE38F2" w:rsidRPr="00510B47" w:rsidRDefault="00CE38F2" w:rsidP="00A41C19">
            <w:pPr>
              <w:pStyle w:val="ListParagraph"/>
              <w:numPr>
                <w:ilvl w:val="0"/>
                <w:numId w:val="102"/>
              </w:numPr>
              <w:spacing w:after="0" w:line="240" w:lineRule="auto"/>
              <w:rPr>
                <w:rFonts w:ascii="Garamond" w:hAnsi="Garamond"/>
              </w:rPr>
            </w:pPr>
            <w:r w:rsidRPr="00510B47">
              <w:rPr>
                <w:rFonts w:ascii="Garamond" w:hAnsi="Garamond"/>
              </w:rPr>
              <w:t>2 missions : (20 points)</w:t>
            </w:r>
          </w:p>
          <w:p w14:paraId="20BAE4C7" w14:textId="77777777" w:rsidR="00CE38F2" w:rsidRPr="00510B47" w:rsidRDefault="00CE38F2" w:rsidP="00A41C19">
            <w:pPr>
              <w:pStyle w:val="ListParagraph"/>
              <w:numPr>
                <w:ilvl w:val="0"/>
                <w:numId w:val="102"/>
              </w:numPr>
              <w:spacing w:after="0" w:line="240" w:lineRule="auto"/>
              <w:rPr>
                <w:i/>
              </w:rPr>
            </w:pPr>
            <w:r w:rsidRPr="00510B47">
              <w:rPr>
                <w:rFonts w:ascii="Garamond" w:hAnsi="Garamond"/>
              </w:rPr>
              <w:t xml:space="preserve">3 missions : </w:t>
            </w:r>
            <w:r>
              <w:rPr>
                <w:rFonts w:ascii="Garamond" w:hAnsi="Garamond"/>
              </w:rPr>
              <w:t>(</w:t>
            </w:r>
            <w:r w:rsidRPr="00510B47">
              <w:rPr>
                <w:rFonts w:ascii="Garamond" w:hAnsi="Garamond"/>
              </w:rPr>
              <w:t>25 points</w:t>
            </w:r>
            <w:r>
              <w:rPr>
                <w:rFonts w:ascii="Garamond" w:hAnsi="Garamond"/>
              </w:rPr>
              <w:t>)</w:t>
            </w:r>
          </w:p>
          <w:p w14:paraId="3CE77258" w14:textId="77777777" w:rsidR="00CE38F2" w:rsidRPr="00510B47" w:rsidRDefault="00CE38F2" w:rsidP="00A41C19">
            <w:pPr>
              <w:pStyle w:val="ListParagraph"/>
              <w:numPr>
                <w:ilvl w:val="0"/>
                <w:numId w:val="102"/>
              </w:numPr>
              <w:spacing w:after="0" w:line="240" w:lineRule="auto"/>
              <w:rPr>
                <w:i/>
              </w:rPr>
            </w:pPr>
            <w:r w:rsidRPr="00510B47">
              <w:rPr>
                <w:rFonts w:ascii="Garamond" w:hAnsi="Garamond"/>
              </w:rPr>
              <w:t>4 missions et plus : (30 points)</w:t>
            </w:r>
          </w:p>
        </w:tc>
        <w:tc>
          <w:tcPr>
            <w:tcW w:w="654" w:type="pct"/>
            <w:tcBorders>
              <w:top w:val="single" w:sz="6" w:space="0" w:color="auto"/>
              <w:left w:val="single" w:sz="6" w:space="0" w:color="auto"/>
              <w:bottom w:val="single" w:sz="6" w:space="0" w:color="auto"/>
              <w:right w:val="single" w:sz="6" w:space="0" w:color="auto"/>
            </w:tcBorders>
            <w:vAlign w:val="center"/>
          </w:tcPr>
          <w:p w14:paraId="161A81D2" w14:textId="77777777" w:rsidR="00CE38F2" w:rsidRPr="00A01A90" w:rsidRDefault="00CE38F2" w:rsidP="00A41C19">
            <w:pPr>
              <w:spacing w:line="240" w:lineRule="auto"/>
              <w:jc w:val="center"/>
              <w:rPr>
                <w:rFonts w:ascii="Garamond" w:hAnsi="Garamond"/>
                <w:b/>
              </w:rPr>
            </w:pPr>
            <w:r w:rsidRPr="00A01A90">
              <w:rPr>
                <w:rFonts w:ascii="Garamond" w:hAnsi="Garamond"/>
                <w:bCs/>
              </w:rPr>
              <w:t>30</w:t>
            </w:r>
          </w:p>
        </w:tc>
      </w:tr>
      <w:tr w:rsidR="00CE38F2" w:rsidRPr="00510B47" w14:paraId="694A0F4B" w14:textId="77777777" w:rsidTr="00A41C19">
        <w:trPr>
          <w:jc w:val="center"/>
        </w:trPr>
        <w:tc>
          <w:tcPr>
            <w:tcW w:w="651" w:type="pct"/>
            <w:tcBorders>
              <w:top w:val="single" w:sz="6" w:space="0" w:color="auto"/>
              <w:left w:val="single" w:sz="6" w:space="0" w:color="auto"/>
              <w:bottom w:val="single" w:sz="6" w:space="0" w:color="auto"/>
              <w:right w:val="single" w:sz="6" w:space="0" w:color="auto"/>
            </w:tcBorders>
          </w:tcPr>
          <w:p w14:paraId="37F9A6F5" w14:textId="77777777" w:rsidR="00CE38F2" w:rsidRPr="00510B47" w:rsidRDefault="00CE38F2" w:rsidP="00A41C19">
            <w:pPr>
              <w:spacing w:line="240" w:lineRule="auto"/>
            </w:pPr>
          </w:p>
        </w:tc>
        <w:tc>
          <w:tcPr>
            <w:tcW w:w="3695" w:type="pct"/>
            <w:tcBorders>
              <w:top w:val="single" w:sz="6" w:space="0" w:color="auto"/>
              <w:left w:val="single" w:sz="6" w:space="0" w:color="auto"/>
              <w:bottom w:val="single" w:sz="6" w:space="0" w:color="auto"/>
              <w:right w:val="single" w:sz="6" w:space="0" w:color="auto"/>
            </w:tcBorders>
          </w:tcPr>
          <w:p w14:paraId="7F86CC8F" w14:textId="77777777" w:rsidR="00CE38F2" w:rsidRPr="00510B47" w:rsidRDefault="00CE38F2" w:rsidP="00A41C19">
            <w:pPr>
              <w:spacing w:line="240" w:lineRule="auto"/>
            </w:pPr>
            <w:r w:rsidRPr="00510B47">
              <w:rPr>
                <w:b/>
                <w:bCs/>
              </w:rPr>
              <w:t>Total des points pour le Critère 1</w:t>
            </w:r>
          </w:p>
        </w:tc>
        <w:tc>
          <w:tcPr>
            <w:tcW w:w="654" w:type="pct"/>
            <w:tcBorders>
              <w:top w:val="single" w:sz="6" w:space="0" w:color="auto"/>
              <w:left w:val="single" w:sz="6" w:space="0" w:color="auto"/>
              <w:bottom w:val="single" w:sz="6" w:space="0" w:color="auto"/>
              <w:right w:val="single" w:sz="6" w:space="0" w:color="auto"/>
            </w:tcBorders>
            <w:vAlign w:val="center"/>
          </w:tcPr>
          <w:p w14:paraId="716275B2" w14:textId="77777777" w:rsidR="00CE38F2" w:rsidRPr="00A01A90" w:rsidRDefault="00CE38F2" w:rsidP="00A41C19">
            <w:pPr>
              <w:spacing w:line="240" w:lineRule="auto"/>
              <w:jc w:val="center"/>
              <w:rPr>
                <w:rFonts w:ascii="Garamond" w:hAnsi="Garamond"/>
              </w:rPr>
            </w:pPr>
            <w:r w:rsidRPr="00A01A90">
              <w:rPr>
                <w:rFonts w:ascii="Garamond" w:hAnsi="Garamond"/>
                <w:b/>
                <w:bCs/>
              </w:rPr>
              <w:t>30</w:t>
            </w:r>
          </w:p>
        </w:tc>
      </w:tr>
      <w:tr w:rsidR="00CE38F2" w:rsidRPr="00510B47" w14:paraId="5C0D2497" w14:textId="77777777" w:rsidTr="00A41C19">
        <w:trPr>
          <w:jc w:val="center"/>
        </w:trPr>
        <w:tc>
          <w:tcPr>
            <w:tcW w:w="651" w:type="pct"/>
            <w:tcBorders>
              <w:top w:val="single" w:sz="6" w:space="0" w:color="auto"/>
              <w:left w:val="single" w:sz="6" w:space="0" w:color="auto"/>
              <w:bottom w:val="single" w:sz="6" w:space="0" w:color="auto"/>
              <w:right w:val="single" w:sz="6" w:space="0" w:color="auto"/>
            </w:tcBorders>
            <w:shd w:val="clear" w:color="auto" w:fill="C6D9F1" w:themeFill="text2" w:themeFillTint="33"/>
          </w:tcPr>
          <w:p w14:paraId="5939A429" w14:textId="77777777" w:rsidR="00CE38F2" w:rsidRPr="00510B47" w:rsidRDefault="00CE38F2" w:rsidP="00A41C19">
            <w:pPr>
              <w:spacing w:line="240" w:lineRule="auto"/>
            </w:pPr>
          </w:p>
        </w:tc>
        <w:tc>
          <w:tcPr>
            <w:tcW w:w="3695" w:type="pct"/>
            <w:tcBorders>
              <w:top w:val="single" w:sz="6" w:space="0" w:color="auto"/>
              <w:left w:val="single" w:sz="6" w:space="0" w:color="auto"/>
              <w:bottom w:val="single" w:sz="6" w:space="0" w:color="auto"/>
              <w:right w:val="single" w:sz="6" w:space="0" w:color="auto"/>
            </w:tcBorders>
            <w:shd w:val="clear" w:color="auto" w:fill="C6D9F1" w:themeFill="text2" w:themeFillTint="33"/>
          </w:tcPr>
          <w:p w14:paraId="135B92A9" w14:textId="77777777" w:rsidR="00CE38F2" w:rsidRPr="00510B47" w:rsidRDefault="00CE38F2" w:rsidP="00A41C19">
            <w:pPr>
              <w:spacing w:line="240" w:lineRule="auto"/>
              <w:ind w:left="331" w:hanging="331"/>
              <w:rPr>
                <w:b/>
              </w:rPr>
            </w:pPr>
            <w:r w:rsidRPr="00510B47">
              <w:rPr>
                <w:b/>
              </w:rPr>
              <w:t xml:space="preserve">II. </w:t>
            </w:r>
            <w:r w:rsidRPr="00510B47">
              <w:rPr>
                <w:rFonts w:ascii="Garamond" w:hAnsi="Garamond"/>
                <w:b/>
                <w:bCs/>
              </w:rPr>
              <w:t>Expériences (méthodologie et plan de travail) du Prestataire</w:t>
            </w:r>
            <w:r>
              <w:rPr>
                <w:rFonts w:ascii="Garamond" w:hAnsi="Garamond"/>
                <w:b/>
                <w:bCs/>
              </w:rPr>
              <w:t xml:space="preserve"> </w:t>
            </w:r>
            <w:r w:rsidRPr="00510B47">
              <w:rPr>
                <w:b/>
              </w:rPr>
              <w:t>:</w:t>
            </w:r>
          </w:p>
        </w:tc>
        <w:tc>
          <w:tcPr>
            <w:tcW w:w="654" w:type="pct"/>
            <w:tcBorders>
              <w:top w:val="single" w:sz="6" w:space="0" w:color="auto"/>
              <w:left w:val="single" w:sz="6" w:space="0" w:color="auto"/>
              <w:bottom w:val="single" w:sz="6" w:space="0" w:color="auto"/>
              <w:right w:val="single" w:sz="6" w:space="0" w:color="auto"/>
            </w:tcBorders>
            <w:shd w:val="clear" w:color="auto" w:fill="C6D9F1" w:themeFill="text2" w:themeFillTint="33"/>
            <w:vAlign w:val="center"/>
          </w:tcPr>
          <w:p w14:paraId="3B162819" w14:textId="77777777" w:rsidR="00CE38F2" w:rsidRPr="00A01A90" w:rsidRDefault="00CE38F2" w:rsidP="00A41C19">
            <w:pPr>
              <w:spacing w:line="240" w:lineRule="auto"/>
              <w:jc w:val="center"/>
              <w:rPr>
                <w:rFonts w:ascii="Garamond" w:hAnsi="Garamond"/>
                <w:b/>
                <w:bCs/>
              </w:rPr>
            </w:pPr>
            <w:r w:rsidRPr="00A01A90">
              <w:rPr>
                <w:rFonts w:ascii="Garamond" w:hAnsi="Garamond"/>
                <w:b/>
                <w:bCs/>
              </w:rPr>
              <w:t>40</w:t>
            </w:r>
          </w:p>
        </w:tc>
      </w:tr>
      <w:tr w:rsidR="00CE38F2" w:rsidRPr="00C1701C" w14:paraId="216E7CBD" w14:textId="77777777" w:rsidTr="00A41C19">
        <w:trPr>
          <w:jc w:val="center"/>
        </w:trPr>
        <w:tc>
          <w:tcPr>
            <w:tcW w:w="651" w:type="pct"/>
            <w:tcBorders>
              <w:top w:val="single" w:sz="6" w:space="0" w:color="auto"/>
              <w:left w:val="single" w:sz="6" w:space="0" w:color="auto"/>
              <w:bottom w:val="single" w:sz="6" w:space="0" w:color="auto"/>
              <w:right w:val="single" w:sz="6" w:space="0" w:color="auto"/>
            </w:tcBorders>
          </w:tcPr>
          <w:p w14:paraId="7F41A911" w14:textId="77777777" w:rsidR="00CE38F2" w:rsidRPr="00510B47" w:rsidRDefault="00CE38F2" w:rsidP="00A41C19">
            <w:pPr>
              <w:spacing w:line="240" w:lineRule="auto"/>
            </w:pPr>
          </w:p>
        </w:tc>
        <w:tc>
          <w:tcPr>
            <w:tcW w:w="3695" w:type="pct"/>
            <w:tcBorders>
              <w:top w:val="single" w:sz="6" w:space="0" w:color="auto"/>
              <w:left w:val="single" w:sz="6" w:space="0" w:color="auto"/>
              <w:bottom w:val="single" w:sz="6" w:space="0" w:color="auto"/>
              <w:right w:val="single" w:sz="6" w:space="0" w:color="auto"/>
            </w:tcBorders>
          </w:tcPr>
          <w:p w14:paraId="14FFE6D1" w14:textId="77777777" w:rsidR="00CE38F2" w:rsidRPr="00510B47" w:rsidRDefault="00CE38F2" w:rsidP="00A41C19">
            <w:pPr>
              <w:rPr>
                <w:bCs/>
              </w:rPr>
            </w:pPr>
            <w:r w:rsidRPr="00510B47">
              <w:rPr>
                <w:bCs/>
              </w:rPr>
              <w:t xml:space="preserve">2.1 : </w:t>
            </w:r>
            <w:r w:rsidRPr="00510B47">
              <w:rPr>
                <w:b/>
                <w:bCs/>
                <w:i/>
              </w:rPr>
              <w:t>Approche méthodologique</w:t>
            </w:r>
            <w:r>
              <w:rPr>
                <w:b/>
                <w:bCs/>
                <w:i/>
              </w:rPr>
              <w:t xml:space="preserve"> </w:t>
            </w:r>
            <w:r w:rsidRPr="00A01A90">
              <w:rPr>
                <w:i/>
              </w:rPr>
              <w:t>(30 points)</w:t>
            </w:r>
          </w:p>
          <w:p w14:paraId="38469A4C" w14:textId="77777777" w:rsidR="00CE38F2" w:rsidRPr="00A01A90" w:rsidRDefault="00CE38F2" w:rsidP="00A41C19">
            <w:pPr>
              <w:spacing w:after="160" w:line="259" w:lineRule="auto"/>
              <w:rPr>
                <w:rFonts w:ascii="Garamond" w:hAnsi="Garamond" w:cstheme="majorHAnsi"/>
              </w:rPr>
            </w:pPr>
            <w:r w:rsidRPr="00A01A90">
              <w:rPr>
                <w:rFonts w:ascii="Garamond" w:hAnsi="Garamond"/>
              </w:rPr>
              <w:t>Adéquation de la méthodologie avec les objectifs fixés dans TDR</w:t>
            </w:r>
            <w:r>
              <w:rPr>
                <w:rFonts w:ascii="Garamond" w:hAnsi="Garamond"/>
              </w:rPr>
              <w:t xml:space="preserve"> : </w:t>
            </w:r>
            <w:r w:rsidRPr="00A01A90">
              <w:rPr>
                <w:rFonts w:ascii="Garamond" w:hAnsi="Garamond"/>
              </w:rPr>
              <w:t xml:space="preserve">Le consultant proposera une approche technique et </w:t>
            </w:r>
            <w:r w:rsidRPr="00A01A90">
              <w:rPr>
                <w:rFonts w:ascii="Garamond" w:hAnsi="Garamond" w:cstheme="majorHAnsi"/>
              </w:rPr>
              <w:t xml:space="preserve">Méthodologie démontrant </w:t>
            </w:r>
            <w:r w:rsidRPr="00A01A90">
              <w:rPr>
                <w:rFonts w:ascii="Garamond" w:hAnsi="Garamond" w:cstheme="majorHAnsi"/>
                <w:b/>
                <w:bCs/>
              </w:rPr>
              <w:t>une bonne compréhension de l'étendue des tâches à accomplir</w:t>
            </w:r>
            <w:r w:rsidRPr="00A01A90">
              <w:rPr>
                <w:rFonts w:ascii="Garamond" w:hAnsi="Garamond" w:cstheme="majorHAnsi"/>
              </w:rPr>
              <w:t xml:space="preserve"> : </w:t>
            </w:r>
          </w:p>
          <w:p w14:paraId="079A1C32" w14:textId="77777777" w:rsidR="00CE38F2" w:rsidRPr="00A01A90" w:rsidRDefault="00CE38F2" w:rsidP="00A41C19">
            <w:pPr>
              <w:pStyle w:val="ListParagraph"/>
              <w:numPr>
                <w:ilvl w:val="0"/>
                <w:numId w:val="102"/>
              </w:numPr>
              <w:spacing w:after="0" w:line="240" w:lineRule="auto"/>
              <w:rPr>
                <w:rFonts w:ascii="Garamond" w:hAnsi="Garamond"/>
              </w:rPr>
            </w:pPr>
            <w:r w:rsidRPr="00A01A90">
              <w:rPr>
                <w:rFonts w:ascii="Garamond" w:hAnsi="Garamond"/>
              </w:rPr>
              <w:t>Approche technique et méthodologie proposée</w:t>
            </w:r>
            <w:r>
              <w:rPr>
                <w:rFonts w:ascii="Garamond" w:hAnsi="Garamond"/>
              </w:rPr>
              <w:t xml:space="preserve"> </w:t>
            </w:r>
            <w:r w:rsidRPr="00A01A90">
              <w:rPr>
                <w:rFonts w:ascii="Garamond" w:hAnsi="Garamond"/>
              </w:rPr>
              <w:t xml:space="preserve">(25 points) </w:t>
            </w:r>
          </w:p>
          <w:p w14:paraId="3E3861B0" w14:textId="77777777" w:rsidR="00CE38F2" w:rsidRPr="00510B47" w:rsidRDefault="00CE38F2" w:rsidP="00A41C19">
            <w:pPr>
              <w:pStyle w:val="ListParagraph"/>
              <w:numPr>
                <w:ilvl w:val="0"/>
                <w:numId w:val="102"/>
              </w:numPr>
              <w:spacing w:after="0" w:line="240" w:lineRule="auto"/>
            </w:pPr>
            <w:r w:rsidRPr="00A01A90">
              <w:rPr>
                <w:rFonts w:ascii="Garamond" w:hAnsi="Garamond"/>
              </w:rPr>
              <w:t xml:space="preserve">Organisation et dotation du personnel proposé (5 points) </w:t>
            </w:r>
          </w:p>
        </w:tc>
        <w:tc>
          <w:tcPr>
            <w:tcW w:w="654" w:type="pct"/>
            <w:tcBorders>
              <w:top w:val="single" w:sz="6" w:space="0" w:color="auto"/>
              <w:left w:val="single" w:sz="6" w:space="0" w:color="auto"/>
              <w:bottom w:val="single" w:sz="6" w:space="0" w:color="auto"/>
              <w:right w:val="single" w:sz="6" w:space="0" w:color="auto"/>
            </w:tcBorders>
            <w:vAlign w:val="center"/>
          </w:tcPr>
          <w:p w14:paraId="14086745" w14:textId="77777777" w:rsidR="00CE38F2" w:rsidRPr="00A01A90" w:rsidRDefault="00CE38F2" w:rsidP="00A41C19">
            <w:pPr>
              <w:spacing w:line="240" w:lineRule="auto"/>
              <w:jc w:val="center"/>
              <w:rPr>
                <w:rFonts w:ascii="Garamond" w:hAnsi="Garamond"/>
              </w:rPr>
            </w:pPr>
            <w:r w:rsidRPr="00A01A90">
              <w:rPr>
                <w:rFonts w:ascii="Garamond" w:hAnsi="Garamond"/>
              </w:rPr>
              <w:t>30</w:t>
            </w:r>
          </w:p>
        </w:tc>
      </w:tr>
      <w:tr w:rsidR="00CE38F2" w:rsidRPr="00C1701C" w14:paraId="44C3F1C8" w14:textId="77777777" w:rsidTr="00A41C19">
        <w:trPr>
          <w:trHeight w:val="432"/>
          <w:jc w:val="center"/>
        </w:trPr>
        <w:tc>
          <w:tcPr>
            <w:tcW w:w="651" w:type="pct"/>
            <w:tcBorders>
              <w:top w:val="single" w:sz="6" w:space="0" w:color="auto"/>
              <w:left w:val="single" w:sz="6" w:space="0" w:color="auto"/>
              <w:bottom w:val="single" w:sz="4" w:space="0" w:color="auto"/>
              <w:right w:val="single" w:sz="6" w:space="0" w:color="auto"/>
            </w:tcBorders>
          </w:tcPr>
          <w:p w14:paraId="26B41AC1" w14:textId="77777777" w:rsidR="00CE38F2" w:rsidRPr="00C1701C" w:rsidRDefault="00CE38F2" w:rsidP="00A41C19">
            <w:pPr>
              <w:spacing w:line="240" w:lineRule="auto"/>
            </w:pPr>
          </w:p>
        </w:tc>
        <w:tc>
          <w:tcPr>
            <w:tcW w:w="3695" w:type="pct"/>
            <w:tcBorders>
              <w:top w:val="single" w:sz="6" w:space="0" w:color="auto"/>
              <w:left w:val="single" w:sz="6" w:space="0" w:color="auto"/>
              <w:bottom w:val="single" w:sz="4" w:space="0" w:color="auto"/>
              <w:right w:val="single" w:sz="6" w:space="0" w:color="auto"/>
            </w:tcBorders>
          </w:tcPr>
          <w:p w14:paraId="66732B83" w14:textId="77777777" w:rsidR="00CE38F2" w:rsidRPr="004D3041" w:rsidRDefault="00CE38F2" w:rsidP="00A41C19">
            <w:pPr>
              <w:rPr>
                <w:bCs/>
              </w:rPr>
            </w:pPr>
            <w:r w:rsidRPr="004D3041">
              <w:rPr>
                <w:bCs/>
              </w:rPr>
              <w:t xml:space="preserve">2.2 : </w:t>
            </w:r>
            <w:r w:rsidRPr="00A01A90">
              <w:rPr>
                <w:b/>
                <w:bCs/>
                <w:i/>
                <w:iCs w:val="0"/>
              </w:rPr>
              <w:t>Plan de travail</w:t>
            </w:r>
            <w:r w:rsidRPr="004D3041">
              <w:rPr>
                <w:bCs/>
              </w:rPr>
              <w:t xml:space="preserve"> </w:t>
            </w:r>
            <w:r w:rsidRPr="00A01A90">
              <w:rPr>
                <w:bCs/>
                <w:i/>
                <w:iCs w:val="0"/>
              </w:rPr>
              <w:t>(10 points)</w:t>
            </w:r>
          </w:p>
          <w:p w14:paraId="6B5932C7" w14:textId="77777777" w:rsidR="00CE38F2" w:rsidRPr="00D5509A" w:rsidRDefault="00CE38F2" w:rsidP="00A41C19">
            <w:pPr>
              <w:spacing w:after="160" w:line="259" w:lineRule="auto"/>
              <w:rPr>
                <w:b/>
              </w:rPr>
            </w:pPr>
            <w:r w:rsidRPr="00A01A90">
              <w:rPr>
                <w:rFonts w:ascii="Garamond" w:hAnsi="Garamond"/>
              </w:rPr>
              <w:t>Adéquation du Plan de travail avec les exigences et délais de prestation inscrits dans les TDRs</w:t>
            </w:r>
            <w:r>
              <w:rPr>
                <w:rFonts w:ascii="Garamond" w:hAnsi="Garamond"/>
              </w:rPr>
              <w:t xml:space="preserve"> </w:t>
            </w:r>
            <w:r w:rsidRPr="00A01A90">
              <w:rPr>
                <w:rFonts w:ascii="Garamond" w:hAnsi="Garamond"/>
              </w:rPr>
              <w:t xml:space="preserve">(10 points). Le consultant proposera </w:t>
            </w:r>
            <w:r w:rsidRPr="00A01A90">
              <w:rPr>
                <w:rFonts w:ascii="Garamond" w:hAnsi="Garamond"/>
                <w:b/>
                <w:bCs/>
              </w:rPr>
              <w:t xml:space="preserve">un plan </w:t>
            </w:r>
            <w:r w:rsidRPr="00A01A90">
              <w:rPr>
                <w:rFonts w:ascii="Garamond" w:hAnsi="Garamond"/>
                <w:b/>
                <w:bCs/>
              </w:rPr>
              <w:lastRenderedPageBreak/>
              <w:t>détaillé d’élaboration des différents livrables en fonction du planning général de la livraison des livrables mentionnés dans les TDR</w:t>
            </w:r>
            <w:r w:rsidRPr="00A01A90">
              <w:rPr>
                <w:rFonts w:ascii="Garamond" w:hAnsi="Garamond"/>
              </w:rPr>
              <w:t>)</w:t>
            </w:r>
          </w:p>
        </w:tc>
        <w:tc>
          <w:tcPr>
            <w:tcW w:w="654" w:type="pct"/>
            <w:tcBorders>
              <w:top w:val="single" w:sz="6" w:space="0" w:color="auto"/>
              <w:left w:val="single" w:sz="6" w:space="0" w:color="auto"/>
              <w:bottom w:val="single" w:sz="4" w:space="0" w:color="auto"/>
              <w:right w:val="single" w:sz="6" w:space="0" w:color="auto"/>
            </w:tcBorders>
            <w:vAlign w:val="center"/>
          </w:tcPr>
          <w:p w14:paraId="57FDF59A" w14:textId="77777777" w:rsidR="00CE38F2" w:rsidRPr="00A01A90" w:rsidRDefault="00CE38F2" w:rsidP="00A41C19">
            <w:pPr>
              <w:spacing w:line="240" w:lineRule="auto"/>
              <w:jc w:val="center"/>
              <w:rPr>
                <w:rFonts w:ascii="Garamond" w:hAnsi="Garamond"/>
                <w:b/>
                <w:bCs/>
              </w:rPr>
            </w:pPr>
            <w:r w:rsidRPr="00A01A90">
              <w:rPr>
                <w:rFonts w:ascii="Garamond" w:hAnsi="Garamond"/>
                <w:bCs/>
              </w:rPr>
              <w:lastRenderedPageBreak/>
              <w:t>10</w:t>
            </w:r>
          </w:p>
        </w:tc>
      </w:tr>
      <w:tr w:rsidR="00CE38F2" w:rsidRPr="00C1701C" w14:paraId="381EC68E" w14:textId="77777777" w:rsidTr="00CE38F2">
        <w:trPr>
          <w:trHeight w:val="432"/>
          <w:jc w:val="center"/>
        </w:trPr>
        <w:tc>
          <w:tcPr>
            <w:tcW w:w="651" w:type="pct"/>
            <w:tcBorders>
              <w:top w:val="single" w:sz="6" w:space="0" w:color="auto"/>
              <w:left w:val="single" w:sz="6" w:space="0" w:color="auto"/>
              <w:bottom w:val="single" w:sz="4" w:space="0" w:color="auto"/>
              <w:right w:val="single" w:sz="6" w:space="0" w:color="auto"/>
            </w:tcBorders>
          </w:tcPr>
          <w:p w14:paraId="2C1F6185" w14:textId="77777777" w:rsidR="00CE38F2" w:rsidRPr="00C1701C" w:rsidRDefault="00CE38F2" w:rsidP="00CE38F2">
            <w:pPr>
              <w:spacing w:line="240" w:lineRule="auto"/>
            </w:pPr>
          </w:p>
        </w:tc>
        <w:tc>
          <w:tcPr>
            <w:tcW w:w="3695" w:type="pct"/>
            <w:tcBorders>
              <w:top w:val="single" w:sz="6" w:space="0" w:color="auto"/>
              <w:left w:val="single" w:sz="6" w:space="0" w:color="auto"/>
              <w:bottom w:val="single" w:sz="4" w:space="0" w:color="auto"/>
              <w:right w:val="single" w:sz="6" w:space="0" w:color="auto"/>
            </w:tcBorders>
          </w:tcPr>
          <w:p w14:paraId="4AECF951" w14:textId="77777777" w:rsidR="00CE38F2" w:rsidRPr="00CE38F2" w:rsidRDefault="00CE38F2" w:rsidP="00CE38F2">
            <w:pPr>
              <w:rPr>
                <w:bCs/>
              </w:rPr>
            </w:pPr>
            <w:r w:rsidRPr="00CE38F2">
              <w:rPr>
                <w:bCs/>
              </w:rPr>
              <w:t>Total des points pour le Critère2</w:t>
            </w:r>
          </w:p>
        </w:tc>
        <w:tc>
          <w:tcPr>
            <w:tcW w:w="654" w:type="pct"/>
            <w:tcBorders>
              <w:top w:val="single" w:sz="6" w:space="0" w:color="auto"/>
              <w:left w:val="single" w:sz="6" w:space="0" w:color="auto"/>
              <w:bottom w:val="single" w:sz="4" w:space="0" w:color="auto"/>
              <w:right w:val="single" w:sz="6" w:space="0" w:color="auto"/>
            </w:tcBorders>
            <w:vAlign w:val="center"/>
          </w:tcPr>
          <w:p w14:paraId="002575A4" w14:textId="77777777" w:rsidR="00CE38F2" w:rsidRPr="00CE38F2" w:rsidRDefault="00CE38F2" w:rsidP="00A41C19">
            <w:pPr>
              <w:spacing w:line="240" w:lineRule="auto"/>
              <w:jc w:val="center"/>
              <w:rPr>
                <w:rFonts w:ascii="Garamond" w:hAnsi="Garamond"/>
                <w:bCs/>
              </w:rPr>
            </w:pPr>
            <w:r w:rsidRPr="00CE38F2">
              <w:rPr>
                <w:rFonts w:ascii="Garamond" w:hAnsi="Garamond"/>
                <w:bCs/>
              </w:rPr>
              <w:t>40</w:t>
            </w:r>
          </w:p>
        </w:tc>
      </w:tr>
      <w:tr w:rsidR="00CE38F2" w:rsidRPr="00C1701C" w14:paraId="5CF1DBC1" w14:textId="77777777" w:rsidTr="00CE38F2">
        <w:trPr>
          <w:trHeight w:val="432"/>
          <w:jc w:val="center"/>
        </w:trPr>
        <w:tc>
          <w:tcPr>
            <w:tcW w:w="651" w:type="pct"/>
            <w:tcBorders>
              <w:top w:val="single" w:sz="6" w:space="0" w:color="auto"/>
              <w:left w:val="single" w:sz="6" w:space="0" w:color="auto"/>
              <w:bottom w:val="single" w:sz="4" w:space="0" w:color="auto"/>
              <w:right w:val="single" w:sz="6" w:space="0" w:color="auto"/>
            </w:tcBorders>
            <w:shd w:val="clear" w:color="auto" w:fill="C6D9F1" w:themeFill="text2" w:themeFillTint="33"/>
          </w:tcPr>
          <w:p w14:paraId="0FB41559" w14:textId="77777777" w:rsidR="00CE38F2" w:rsidRPr="00C1701C" w:rsidRDefault="00CE38F2" w:rsidP="00A41C19">
            <w:pPr>
              <w:spacing w:line="240" w:lineRule="auto"/>
            </w:pPr>
          </w:p>
        </w:tc>
        <w:tc>
          <w:tcPr>
            <w:tcW w:w="3695" w:type="pct"/>
            <w:tcBorders>
              <w:top w:val="single" w:sz="6" w:space="0" w:color="auto"/>
              <w:left w:val="single" w:sz="6" w:space="0" w:color="auto"/>
              <w:bottom w:val="single" w:sz="4" w:space="0" w:color="auto"/>
              <w:right w:val="single" w:sz="6" w:space="0" w:color="auto"/>
            </w:tcBorders>
            <w:shd w:val="clear" w:color="auto" w:fill="C6D9F1" w:themeFill="text2" w:themeFillTint="33"/>
          </w:tcPr>
          <w:p w14:paraId="0AA3BE71" w14:textId="77777777" w:rsidR="00CE38F2" w:rsidRPr="00C634C5" w:rsidRDefault="00CE38F2" w:rsidP="00CE38F2">
            <w:pPr>
              <w:rPr>
                <w:b/>
              </w:rPr>
            </w:pPr>
            <w:r w:rsidRPr="00C634C5">
              <w:rPr>
                <w:b/>
              </w:rPr>
              <w:t xml:space="preserve">III- Personnel- clé et Personnel d’appui       </w:t>
            </w:r>
          </w:p>
        </w:tc>
        <w:tc>
          <w:tcPr>
            <w:tcW w:w="654" w:type="pct"/>
            <w:tcBorders>
              <w:top w:val="single" w:sz="6" w:space="0" w:color="auto"/>
              <w:left w:val="single" w:sz="6" w:space="0" w:color="auto"/>
              <w:bottom w:val="single" w:sz="4" w:space="0" w:color="auto"/>
              <w:right w:val="single" w:sz="6" w:space="0" w:color="auto"/>
            </w:tcBorders>
            <w:shd w:val="clear" w:color="auto" w:fill="C6D9F1" w:themeFill="text2" w:themeFillTint="33"/>
            <w:vAlign w:val="center"/>
          </w:tcPr>
          <w:p w14:paraId="46CDB6FD" w14:textId="77777777" w:rsidR="00CE38F2" w:rsidRPr="00C634C5" w:rsidRDefault="00CE38F2" w:rsidP="00A41C19">
            <w:pPr>
              <w:spacing w:line="240" w:lineRule="auto"/>
              <w:jc w:val="center"/>
              <w:rPr>
                <w:rFonts w:ascii="Garamond" w:hAnsi="Garamond"/>
                <w:b/>
              </w:rPr>
            </w:pPr>
            <w:r w:rsidRPr="00C634C5">
              <w:rPr>
                <w:rFonts w:ascii="Garamond" w:hAnsi="Garamond"/>
                <w:b/>
              </w:rPr>
              <w:t>30</w:t>
            </w:r>
          </w:p>
        </w:tc>
      </w:tr>
      <w:tr w:rsidR="00CE38F2" w:rsidRPr="00C1701C" w14:paraId="4FE692C8" w14:textId="77777777" w:rsidTr="00CE38F2">
        <w:trPr>
          <w:trHeight w:val="432"/>
          <w:jc w:val="center"/>
        </w:trPr>
        <w:tc>
          <w:tcPr>
            <w:tcW w:w="651" w:type="pct"/>
            <w:tcBorders>
              <w:top w:val="single" w:sz="6" w:space="0" w:color="auto"/>
              <w:left w:val="single" w:sz="6" w:space="0" w:color="auto"/>
              <w:bottom w:val="single" w:sz="4" w:space="0" w:color="auto"/>
              <w:right w:val="single" w:sz="6" w:space="0" w:color="auto"/>
            </w:tcBorders>
          </w:tcPr>
          <w:p w14:paraId="45885EC5" w14:textId="77777777" w:rsidR="00CE38F2" w:rsidRPr="00C1701C" w:rsidRDefault="00CE38F2" w:rsidP="00A41C19">
            <w:pPr>
              <w:spacing w:line="240" w:lineRule="auto"/>
            </w:pPr>
          </w:p>
        </w:tc>
        <w:tc>
          <w:tcPr>
            <w:tcW w:w="3695" w:type="pct"/>
            <w:tcBorders>
              <w:top w:val="single" w:sz="6" w:space="0" w:color="auto"/>
              <w:left w:val="single" w:sz="6" w:space="0" w:color="auto"/>
              <w:bottom w:val="single" w:sz="4" w:space="0" w:color="auto"/>
              <w:right w:val="single" w:sz="6" w:space="0" w:color="auto"/>
            </w:tcBorders>
          </w:tcPr>
          <w:p w14:paraId="1BA87560" w14:textId="6550B474" w:rsidR="00CE38F2" w:rsidRPr="00CE38F2" w:rsidRDefault="00CE38F2" w:rsidP="00CE38F2">
            <w:pPr>
              <w:rPr>
                <w:bCs/>
              </w:rPr>
            </w:pPr>
            <w:r w:rsidRPr="005F3A2F">
              <w:rPr>
                <w:b/>
                <w:i/>
                <w:iCs w:val="0"/>
              </w:rPr>
              <w:t xml:space="preserve">3.1 </w:t>
            </w:r>
            <w:r w:rsidR="00AB33DC" w:rsidRPr="005F3A2F">
              <w:rPr>
                <w:b/>
                <w:i/>
                <w:iCs w:val="0"/>
              </w:rPr>
              <w:t>- Personnel</w:t>
            </w:r>
            <w:r w:rsidRPr="005F3A2F">
              <w:rPr>
                <w:b/>
                <w:i/>
                <w:iCs w:val="0"/>
              </w:rPr>
              <w:t xml:space="preserve"> professionnel clé</w:t>
            </w:r>
            <w:r w:rsidRPr="00CE38F2">
              <w:rPr>
                <w:bCs/>
              </w:rPr>
              <w:t xml:space="preserve"> (1 chef de mission et 4 chefs d’équipe dont 1 par </w:t>
            </w:r>
            <w:r w:rsidR="00176C84" w:rsidRPr="00CE38F2">
              <w:rPr>
                <w:bCs/>
              </w:rPr>
              <w:t>région</w:t>
            </w:r>
            <w:r w:rsidRPr="00CE38F2">
              <w:rPr>
                <w:bCs/>
              </w:rPr>
              <w:t>) - le niveau auquel le personnel professionnel clé remplit et dépasse les critères établis dans les Termes de Référence sur la base de :</w:t>
            </w:r>
          </w:p>
          <w:p w14:paraId="28AB9421" w14:textId="77777777" w:rsidR="00CE38F2" w:rsidRDefault="00CE38F2" w:rsidP="00A41C19">
            <w:pPr>
              <w:pStyle w:val="BodyText"/>
              <w:widowControl w:val="0"/>
              <w:numPr>
                <w:ilvl w:val="0"/>
                <w:numId w:val="138"/>
              </w:numPr>
              <w:autoSpaceDE w:val="0"/>
              <w:autoSpaceDN w:val="0"/>
              <w:adjustRightInd w:val="0"/>
              <w:spacing w:before="0" w:after="0"/>
              <w:rPr>
                <w:bCs/>
              </w:rPr>
            </w:pPr>
            <w:r w:rsidRPr="00CE38F2">
              <w:rPr>
                <w:bCs/>
              </w:rPr>
              <w:t>CV de chaque membre du personnel clé, qui comprend l’accord explicite signé des personnes proposées ;</w:t>
            </w:r>
            <w:r w:rsidR="00A41C19">
              <w:rPr>
                <w:bCs/>
              </w:rPr>
              <w:t xml:space="preserve"> 0.5 point / personnel clé proposé répondant aux exigences demandées</w:t>
            </w:r>
            <w:r w:rsidR="00647AF2">
              <w:rPr>
                <w:bCs/>
              </w:rPr>
              <w:t>.</w:t>
            </w:r>
          </w:p>
          <w:p w14:paraId="595E8EED" w14:textId="77777777" w:rsidR="00A41C19" w:rsidRPr="00CE38F2" w:rsidRDefault="00A41C19" w:rsidP="00A41C19">
            <w:pPr>
              <w:pStyle w:val="BodyText"/>
              <w:widowControl w:val="0"/>
              <w:autoSpaceDE w:val="0"/>
              <w:autoSpaceDN w:val="0"/>
              <w:adjustRightInd w:val="0"/>
              <w:spacing w:before="0" w:after="0"/>
              <w:ind w:left="720"/>
              <w:rPr>
                <w:bCs/>
              </w:rPr>
            </w:pPr>
          </w:p>
          <w:p w14:paraId="1B9E0B3E" w14:textId="77777777" w:rsidR="00A41C19" w:rsidRDefault="00CE38F2" w:rsidP="00A41C19">
            <w:pPr>
              <w:pStyle w:val="BodyText"/>
              <w:widowControl w:val="0"/>
              <w:numPr>
                <w:ilvl w:val="0"/>
                <w:numId w:val="138"/>
              </w:numPr>
              <w:autoSpaceDE w:val="0"/>
              <w:autoSpaceDN w:val="0"/>
              <w:adjustRightInd w:val="0"/>
              <w:spacing w:before="0" w:after="0"/>
              <w:rPr>
                <w:bCs/>
              </w:rPr>
            </w:pPr>
            <w:r w:rsidRPr="00CE38F2">
              <w:rPr>
                <w:bCs/>
              </w:rPr>
              <w:t xml:space="preserve">Références pour chaque personne proposée comme personnel professionnel clé ; </w:t>
            </w:r>
            <w:r w:rsidR="00830BAB" w:rsidRPr="00830BAB">
              <w:rPr>
                <w:b/>
              </w:rPr>
              <w:t>(</w:t>
            </w:r>
            <w:r w:rsidR="00A41C19" w:rsidRPr="00830BAB">
              <w:rPr>
                <w:b/>
              </w:rPr>
              <w:t>0.5 point / personnel clé proposé répondant aux exigences demandées</w:t>
            </w:r>
            <w:r w:rsidR="00830BAB" w:rsidRPr="00830BAB">
              <w:rPr>
                <w:b/>
              </w:rPr>
              <w:t>)</w:t>
            </w:r>
            <w:r w:rsidR="00647AF2">
              <w:rPr>
                <w:b/>
              </w:rPr>
              <w:t>.</w:t>
            </w:r>
          </w:p>
          <w:p w14:paraId="192207A4" w14:textId="77777777" w:rsidR="00A41C19" w:rsidRPr="00CE38F2" w:rsidRDefault="00A41C19" w:rsidP="00A41C19">
            <w:pPr>
              <w:pStyle w:val="BodyText"/>
              <w:widowControl w:val="0"/>
              <w:autoSpaceDE w:val="0"/>
              <w:autoSpaceDN w:val="0"/>
              <w:adjustRightInd w:val="0"/>
              <w:spacing w:before="0" w:after="0"/>
              <w:ind w:left="720"/>
              <w:rPr>
                <w:bCs/>
              </w:rPr>
            </w:pPr>
          </w:p>
          <w:p w14:paraId="498BE84F" w14:textId="77777777" w:rsidR="00CE38F2" w:rsidRPr="00A41C19" w:rsidRDefault="00CE38F2" w:rsidP="00A41C19">
            <w:pPr>
              <w:pStyle w:val="BodyText"/>
              <w:widowControl w:val="0"/>
              <w:numPr>
                <w:ilvl w:val="0"/>
                <w:numId w:val="138"/>
              </w:numPr>
              <w:autoSpaceDE w:val="0"/>
              <w:autoSpaceDN w:val="0"/>
              <w:adjustRightInd w:val="0"/>
              <w:spacing w:before="0" w:after="0"/>
              <w:rPr>
                <w:bCs/>
              </w:rPr>
            </w:pPr>
            <w:r w:rsidRPr="00CE38F2">
              <w:rPr>
                <w:bCs/>
              </w:rPr>
              <w:t xml:space="preserve">le niveau auquel les qualifications du personnel professionnel clé remplissent la description de poste définie dans la méthodologie et reflètent une compréhension des services requis. </w:t>
            </w:r>
            <w:r w:rsidR="00830BAB" w:rsidRPr="00830BAB">
              <w:rPr>
                <w:b/>
              </w:rPr>
              <w:t>(</w:t>
            </w:r>
            <w:r w:rsidR="00A41C19" w:rsidRPr="00830BAB">
              <w:rPr>
                <w:b/>
              </w:rPr>
              <w:t>3.4 points / personnel clé proposé répondant aux exigences demandées</w:t>
            </w:r>
            <w:r w:rsidR="00830BAB" w:rsidRPr="00830BAB">
              <w:rPr>
                <w:b/>
              </w:rPr>
              <w:t>)</w:t>
            </w:r>
            <w:r w:rsidR="00647AF2">
              <w:rPr>
                <w:b/>
              </w:rPr>
              <w:t>.</w:t>
            </w:r>
          </w:p>
          <w:p w14:paraId="175BEE5A" w14:textId="77777777" w:rsidR="00CE38F2" w:rsidRPr="00CE38F2" w:rsidRDefault="00CE38F2" w:rsidP="00CE38F2">
            <w:pPr>
              <w:rPr>
                <w:bCs/>
              </w:rPr>
            </w:pPr>
          </w:p>
          <w:p w14:paraId="3CD3A965" w14:textId="3CEF9845" w:rsidR="00CE38F2" w:rsidRPr="00CE38F2" w:rsidRDefault="00CE38F2" w:rsidP="00CE38F2">
            <w:pPr>
              <w:rPr>
                <w:bCs/>
              </w:rPr>
            </w:pPr>
            <w:r w:rsidRPr="005F3A2F">
              <w:rPr>
                <w:b/>
                <w:i/>
                <w:iCs w:val="0"/>
              </w:rPr>
              <w:t>3.2 Personnel d’appui</w:t>
            </w:r>
            <w:r w:rsidRPr="00CE38F2">
              <w:rPr>
                <w:bCs/>
              </w:rPr>
              <w:t xml:space="preserve"> (8 animateurs dont 2 par </w:t>
            </w:r>
            <w:r w:rsidR="00647AF2" w:rsidRPr="00CE38F2">
              <w:rPr>
                <w:bCs/>
              </w:rPr>
              <w:t>région) -</w:t>
            </w:r>
            <w:r w:rsidRPr="00CE38F2">
              <w:rPr>
                <w:bCs/>
              </w:rPr>
              <w:t xml:space="preserve"> le niveau auquel le nombre proposé de postes et les descriptions de poste respectives reflètent une compréhension des services requis. </w:t>
            </w:r>
            <w:r w:rsidR="00830BAB" w:rsidRPr="00830BAB">
              <w:rPr>
                <w:b/>
              </w:rPr>
              <w:t>(</w:t>
            </w:r>
            <w:r w:rsidR="00A41C19" w:rsidRPr="00830BAB">
              <w:rPr>
                <w:b/>
              </w:rPr>
              <w:t>1 point /animateur proposé répondant aux exigences demandées</w:t>
            </w:r>
            <w:r w:rsidR="00830BAB" w:rsidRPr="00830BAB">
              <w:rPr>
                <w:b/>
              </w:rPr>
              <w:t>)</w:t>
            </w:r>
            <w:r w:rsidR="00647AF2">
              <w:rPr>
                <w:b/>
              </w:rPr>
              <w:t>.</w:t>
            </w:r>
          </w:p>
        </w:tc>
        <w:tc>
          <w:tcPr>
            <w:tcW w:w="654" w:type="pct"/>
            <w:tcBorders>
              <w:top w:val="single" w:sz="6" w:space="0" w:color="auto"/>
              <w:left w:val="single" w:sz="6" w:space="0" w:color="auto"/>
              <w:bottom w:val="single" w:sz="4" w:space="0" w:color="auto"/>
              <w:right w:val="single" w:sz="6" w:space="0" w:color="auto"/>
            </w:tcBorders>
            <w:vAlign w:val="center"/>
          </w:tcPr>
          <w:p w14:paraId="1F165219" w14:textId="77777777" w:rsidR="00CE38F2" w:rsidRPr="00786AE1" w:rsidRDefault="00CE38F2" w:rsidP="00A41C19">
            <w:pPr>
              <w:spacing w:line="240" w:lineRule="auto"/>
              <w:jc w:val="center"/>
              <w:rPr>
                <w:rFonts w:ascii="Garamond" w:hAnsi="Garamond"/>
                <w:bCs/>
              </w:rPr>
            </w:pPr>
            <w:r w:rsidRPr="00786AE1">
              <w:rPr>
                <w:rFonts w:ascii="Garamond" w:hAnsi="Garamond"/>
                <w:bCs/>
              </w:rPr>
              <w:t>22</w:t>
            </w:r>
          </w:p>
          <w:p w14:paraId="36584AB8" w14:textId="77777777" w:rsidR="00CE38F2" w:rsidRPr="00786AE1" w:rsidRDefault="00CE38F2" w:rsidP="00A41C19">
            <w:pPr>
              <w:spacing w:line="240" w:lineRule="auto"/>
              <w:jc w:val="center"/>
              <w:rPr>
                <w:rFonts w:ascii="Garamond" w:hAnsi="Garamond"/>
                <w:bCs/>
              </w:rPr>
            </w:pPr>
          </w:p>
          <w:p w14:paraId="7437532D" w14:textId="77777777" w:rsidR="00CE38F2" w:rsidRPr="00786AE1" w:rsidRDefault="00CE38F2" w:rsidP="00A41C19">
            <w:pPr>
              <w:spacing w:line="240" w:lineRule="auto"/>
              <w:jc w:val="center"/>
              <w:rPr>
                <w:rFonts w:ascii="Garamond" w:hAnsi="Garamond"/>
                <w:bCs/>
              </w:rPr>
            </w:pPr>
          </w:p>
          <w:p w14:paraId="097ED97D" w14:textId="77777777" w:rsidR="00CE38F2" w:rsidRPr="00786AE1" w:rsidRDefault="00CE38F2" w:rsidP="00A41C19">
            <w:pPr>
              <w:spacing w:line="240" w:lineRule="auto"/>
              <w:jc w:val="center"/>
              <w:rPr>
                <w:rFonts w:ascii="Garamond" w:hAnsi="Garamond"/>
                <w:bCs/>
              </w:rPr>
            </w:pPr>
          </w:p>
          <w:p w14:paraId="626A58DD" w14:textId="77777777" w:rsidR="00CE38F2" w:rsidRPr="00786AE1" w:rsidRDefault="00CE38F2" w:rsidP="00A41C19">
            <w:pPr>
              <w:spacing w:line="240" w:lineRule="auto"/>
              <w:jc w:val="center"/>
              <w:rPr>
                <w:rFonts w:ascii="Garamond" w:hAnsi="Garamond"/>
                <w:bCs/>
              </w:rPr>
            </w:pPr>
          </w:p>
          <w:p w14:paraId="24E008ED" w14:textId="77777777" w:rsidR="00CE38F2" w:rsidRPr="00786AE1" w:rsidRDefault="00CE38F2" w:rsidP="00A41C19">
            <w:pPr>
              <w:spacing w:line="240" w:lineRule="auto"/>
              <w:jc w:val="center"/>
              <w:rPr>
                <w:rFonts w:ascii="Garamond" w:hAnsi="Garamond"/>
                <w:bCs/>
              </w:rPr>
            </w:pPr>
          </w:p>
          <w:p w14:paraId="41C3427D" w14:textId="77777777" w:rsidR="00CE38F2" w:rsidRPr="00786AE1" w:rsidRDefault="00CE38F2" w:rsidP="00A41C19">
            <w:pPr>
              <w:spacing w:line="240" w:lineRule="auto"/>
              <w:jc w:val="center"/>
              <w:rPr>
                <w:rFonts w:ascii="Garamond" w:hAnsi="Garamond"/>
                <w:bCs/>
              </w:rPr>
            </w:pPr>
          </w:p>
          <w:p w14:paraId="7ADA9FCE" w14:textId="77777777" w:rsidR="00A41C19" w:rsidRPr="00786AE1" w:rsidRDefault="00A41C19" w:rsidP="00A41C19">
            <w:pPr>
              <w:spacing w:line="240" w:lineRule="auto"/>
              <w:jc w:val="center"/>
              <w:rPr>
                <w:rFonts w:ascii="Garamond" w:hAnsi="Garamond"/>
                <w:bCs/>
              </w:rPr>
            </w:pPr>
          </w:p>
          <w:p w14:paraId="30319F58" w14:textId="77777777" w:rsidR="00A41C19" w:rsidRPr="00786AE1" w:rsidRDefault="00A41C19" w:rsidP="00A41C19">
            <w:pPr>
              <w:spacing w:line="240" w:lineRule="auto"/>
              <w:jc w:val="center"/>
              <w:rPr>
                <w:rFonts w:ascii="Garamond" w:hAnsi="Garamond"/>
                <w:bCs/>
              </w:rPr>
            </w:pPr>
          </w:p>
          <w:p w14:paraId="7ABAB008" w14:textId="77777777" w:rsidR="00A41C19" w:rsidRPr="00786AE1" w:rsidRDefault="00A41C19" w:rsidP="00A41C19">
            <w:pPr>
              <w:spacing w:line="240" w:lineRule="auto"/>
              <w:jc w:val="center"/>
              <w:rPr>
                <w:rFonts w:ascii="Garamond" w:hAnsi="Garamond"/>
                <w:bCs/>
              </w:rPr>
            </w:pPr>
          </w:p>
          <w:p w14:paraId="67002488" w14:textId="77777777" w:rsidR="00A41C19" w:rsidRPr="00786AE1" w:rsidRDefault="00A41C19" w:rsidP="00A41C19">
            <w:pPr>
              <w:spacing w:line="240" w:lineRule="auto"/>
              <w:jc w:val="center"/>
              <w:rPr>
                <w:rFonts w:ascii="Garamond" w:hAnsi="Garamond"/>
                <w:bCs/>
              </w:rPr>
            </w:pPr>
          </w:p>
          <w:p w14:paraId="0B86588A" w14:textId="77777777" w:rsidR="00CE38F2" w:rsidRPr="00786AE1" w:rsidRDefault="00CE38F2" w:rsidP="00A41C19">
            <w:pPr>
              <w:spacing w:line="240" w:lineRule="auto"/>
              <w:jc w:val="center"/>
              <w:rPr>
                <w:rFonts w:ascii="Garamond" w:hAnsi="Garamond"/>
                <w:bCs/>
              </w:rPr>
            </w:pPr>
          </w:p>
          <w:p w14:paraId="3BFF6586" w14:textId="77777777" w:rsidR="00CE38F2" w:rsidRPr="00786AE1" w:rsidRDefault="00CE38F2" w:rsidP="00A41C19">
            <w:pPr>
              <w:spacing w:line="240" w:lineRule="auto"/>
              <w:jc w:val="center"/>
              <w:rPr>
                <w:rFonts w:ascii="Garamond" w:hAnsi="Garamond"/>
                <w:bCs/>
              </w:rPr>
            </w:pPr>
            <w:r w:rsidRPr="00786AE1">
              <w:rPr>
                <w:rFonts w:ascii="Garamond" w:hAnsi="Garamond"/>
                <w:bCs/>
              </w:rPr>
              <w:t>8</w:t>
            </w:r>
          </w:p>
        </w:tc>
      </w:tr>
      <w:tr w:rsidR="00CE38F2" w:rsidRPr="00C1701C" w14:paraId="6A1C088C" w14:textId="77777777" w:rsidTr="005F3A2F">
        <w:trPr>
          <w:trHeight w:val="432"/>
          <w:jc w:val="center"/>
        </w:trPr>
        <w:tc>
          <w:tcPr>
            <w:tcW w:w="651" w:type="pct"/>
            <w:tcBorders>
              <w:top w:val="single" w:sz="6" w:space="0" w:color="auto"/>
              <w:left w:val="single" w:sz="6" w:space="0" w:color="auto"/>
              <w:bottom w:val="single" w:sz="4" w:space="0" w:color="auto"/>
              <w:right w:val="single" w:sz="6" w:space="0" w:color="auto"/>
            </w:tcBorders>
          </w:tcPr>
          <w:p w14:paraId="5B99D8F9" w14:textId="77777777" w:rsidR="00CE38F2" w:rsidRPr="00C1701C" w:rsidRDefault="00CE38F2" w:rsidP="00A41C19">
            <w:pPr>
              <w:spacing w:line="240" w:lineRule="auto"/>
            </w:pPr>
          </w:p>
        </w:tc>
        <w:tc>
          <w:tcPr>
            <w:tcW w:w="3695" w:type="pct"/>
            <w:tcBorders>
              <w:top w:val="single" w:sz="6" w:space="0" w:color="auto"/>
              <w:left w:val="single" w:sz="6" w:space="0" w:color="auto"/>
              <w:bottom w:val="single" w:sz="4" w:space="0" w:color="auto"/>
              <w:right w:val="single" w:sz="6" w:space="0" w:color="auto"/>
            </w:tcBorders>
            <w:vAlign w:val="center"/>
          </w:tcPr>
          <w:p w14:paraId="3825ABE3" w14:textId="77777777" w:rsidR="00CE38F2" w:rsidRPr="005F3A2F" w:rsidRDefault="00CE38F2" w:rsidP="005F3A2F">
            <w:pPr>
              <w:jc w:val="left"/>
              <w:rPr>
                <w:b/>
              </w:rPr>
            </w:pPr>
            <w:r w:rsidRPr="005F3A2F">
              <w:rPr>
                <w:b/>
              </w:rPr>
              <w:t>Total des points pour le Critère 3</w:t>
            </w:r>
          </w:p>
        </w:tc>
        <w:tc>
          <w:tcPr>
            <w:tcW w:w="654" w:type="pct"/>
            <w:tcBorders>
              <w:top w:val="single" w:sz="6" w:space="0" w:color="auto"/>
              <w:left w:val="single" w:sz="6" w:space="0" w:color="auto"/>
              <w:bottom w:val="single" w:sz="4" w:space="0" w:color="auto"/>
              <w:right w:val="single" w:sz="6" w:space="0" w:color="auto"/>
            </w:tcBorders>
            <w:vAlign w:val="center"/>
          </w:tcPr>
          <w:p w14:paraId="183FFEBB" w14:textId="77777777" w:rsidR="00CE38F2" w:rsidRPr="00C634C5" w:rsidRDefault="00CE38F2" w:rsidP="005F3A2F">
            <w:pPr>
              <w:spacing w:line="240" w:lineRule="auto"/>
              <w:jc w:val="center"/>
              <w:rPr>
                <w:rFonts w:ascii="Garamond" w:hAnsi="Garamond"/>
                <w:b/>
              </w:rPr>
            </w:pPr>
            <w:r w:rsidRPr="00C634C5">
              <w:rPr>
                <w:rFonts w:ascii="Garamond" w:hAnsi="Garamond"/>
                <w:b/>
              </w:rPr>
              <w:t>30</w:t>
            </w:r>
          </w:p>
        </w:tc>
      </w:tr>
      <w:tr w:rsidR="00CE38F2" w:rsidRPr="00C1701C" w14:paraId="2739B597" w14:textId="77777777" w:rsidTr="005F3A2F">
        <w:trPr>
          <w:trHeight w:val="432"/>
          <w:jc w:val="center"/>
        </w:trPr>
        <w:tc>
          <w:tcPr>
            <w:tcW w:w="651" w:type="pct"/>
            <w:tcBorders>
              <w:top w:val="single" w:sz="6" w:space="0" w:color="auto"/>
              <w:left w:val="single" w:sz="6" w:space="0" w:color="auto"/>
              <w:bottom w:val="single" w:sz="4" w:space="0" w:color="auto"/>
              <w:right w:val="single" w:sz="6" w:space="0" w:color="auto"/>
            </w:tcBorders>
          </w:tcPr>
          <w:p w14:paraId="5080E10A" w14:textId="77777777" w:rsidR="00CE38F2" w:rsidRPr="00C1701C" w:rsidRDefault="00CE38F2" w:rsidP="00A41C19">
            <w:pPr>
              <w:spacing w:line="240" w:lineRule="auto"/>
            </w:pPr>
          </w:p>
        </w:tc>
        <w:tc>
          <w:tcPr>
            <w:tcW w:w="3695" w:type="pct"/>
            <w:tcBorders>
              <w:top w:val="single" w:sz="6" w:space="0" w:color="auto"/>
              <w:left w:val="single" w:sz="6" w:space="0" w:color="auto"/>
              <w:bottom w:val="single" w:sz="4" w:space="0" w:color="auto"/>
              <w:right w:val="single" w:sz="6" w:space="0" w:color="auto"/>
            </w:tcBorders>
            <w:vAlign w:val="center"/>
          </w:tcPr>
          <w:p w14:paraId="7B4611F9" w14:textId="77777777" w:rsidR="00CE38F2" w:rsidRPr="005F3A2F" w:rsidRDefault="00CE38F2" w:rsidP="005F3A2F">
            <w:pPr>
              <w:jc w:val="left"/>
              <w:rPr>
                <w:b/>
              </w:rPr>
            </w:pPr>
            <w:r w:rsidRPr="005F3A2F">
              <w:rPr>
                <w:b/>
              </w:rPr>
              <w:t>Total des points pour tous les 3 Critères</w:t>
            </w:r>
          </w:p>
        </w:tc>
        <w:tc>
          <w:tcPr>
            <w:tcW w:w="654" w:type="pct"/>
            <w:tcBorders>
              <w:top w:val="single" w:sz="6" w:space="0" w:color="auto"/>
              <w:left w:val="single" w:sz="6" w:space="0" w:color="auto"/>
              <w:bottom w:val="single" w:sz="4" w:space="0" w:color="auto"/>
              <w:right w:val="single" w:sz="6" w:space="0" w:color="auto"/>
            </w:tcBorders>
            <w:vAlign w:val="center"/>
          </w:tcPr>
          <w:p w14:paraId="4A2C7963" w14:textId="77777777" w:rsidR="00CE38F2" w:rsidRPr="00C634C5" w:rsidRDefault="00CE38F2" w:rsidP="005F3A2F">
            <w:pPr>
              <w:spacing w:line="240" w:lineRule="auto"/>
              <w:jc w:val="center"/>
              <w:rPr>
                <w:rFonts w:ascii="Garamond" w:hAnsi="Garamond"/>
                <w:b/>
              </w:rPr>
            </w:pPr>
            <w:r w:rsidRPr="00C634C5">
              <w:rPr>
                <w:rFonts w:ascii="Garamond" w:hAnsi="Garamond"/>
                <w:b/>
              </w:rPr>
              <w:t>100</w:t>
            </w:r>
          </w:p>
        </w:tc>
      </w:tr>
      <w:tr w:rsidR="00CE38F2" w:rsidRPr="00C1701C" w14:paraId="75320F66" w14:textId="77777777" w:rsidTr="005F3A2F">
        <w:trPr>
          <w:trHeight w:val="432"/>
          <w:jc w:val="center"/>
        </w:trPr>
        <w:tc>
          <w:tcPr>
            <w:tcW w:w="651" w:type="pct"/>
            <w:tcBorders>
              <w:top w:val="single" w:sz="6" w:space="0" w:color="auto"/>
              <w:left w:val="single" w:sz="6" w:space="0" w:color="auto"/>
              <w:bottom w:val="single" w:sz="4" w:space="0" w:color="auto"/>
              <w:right w:val="single" w:sz="6" w:space="0" w:color="auto"/>
            </w:tcBorders>
          </w:tcPr>
          <w:p w14:paraId="6BF82789" w14:textId="77777777" w:rsidR="00CE38F2" w:rsidRPr="00C1701C" w:rsidRDefault="00CE38F2" w:rsidP="00A41C19">
            <w:pPr>
              <w:spacing w:line="240" w:lineRule="auto"/>
            </w:pPr>
          </w:p>
        </w:tc>
        <w:tc>
          <w:tcPr>
            <w:tcW w:w="3695" w:type="pct"/>
            <w:tcBorders>
              <w:top w:val="single" w:sz="6" w:space="0" w:color="auto"/>
              <w:left w:val="single" w:sz="6" w:space="0" w:color="auto"/>
              <w:bottom w:val="single" w:sz="4" w:space="0" w:color="auto"/>
              <w:right w:val="single" w:sz="6" w:space="0" w:color="auto"/>
            </w:tcBorders>
            <w:vAlign w:val="center"/>
          </w:tcPr>
          <w:p w14:paraId="2A11B020" w14:textId="77777777" w:rsidR="00CE38F2" w:rsidRPr="005F3A2F" w:rsidRDefault="00CE38F2" w:rsidP="005F3A2F">
            <w:pPr>
              <w:jc w:val="left"/>
              <w:rPr>
                <w:b/>
              </w:rPr>
            </w:pPr>
            <w:r w:rsidRPr="005F3A2F">
              <w:rPr>
                <w:b/>
              </w:rPr>
              <w:t>La note technique de qualification Nt est de</w:t>
            </w:r>
          </w:p>
        </w:tc>
        <w:tc>
          <w:tcPr>
            <w:tcW w:w="654" w:type="pct"/>
            <w:tcBorders>
              <w:top w:val="single" w:sz="6" w:space="0" w:color="auto"/>
              <w:left w:val="single" w:sz="6" w:space="0" w:color="auto"/>
              <w:bottom w:val="single" w:sz="4" w:space="0" w:color="auto"/>
              <w:right w:val="single" w:sz="6" w:space="0" w:color="auto"/>
            </w:tcBorders>
            <w:vAlign w:val="center"/>
          </w:tcPr>
          <w:p w14:paraId="039E911F" w14:textId="77777777" w:rsidR="00CE38F2" w:rsidRPr="00C634C5" w:rsidRDefault="00CE38F2" w:rsidP="005F3A2F">
            <w:pPr>
              <w:spacing w:line="240" w:lineRule="auto"/>
              <w:jc w:val="center"/>
              <w:rPr>
                <w:rFonts w:ascii="Garamond" w:hAnsi="Garamond"/>
                <w:b/>
              </w:rPr>
            </w:pPr>
            <w:r w:rsidRPr="00C634C5">
              <w:rPr>
                <w:rFonts w:ascii="Garamond" w:hAnsi="Garamond"/>
                <w:b/>
              </w:rPr>
              <w:t>70</w:t>
            </w:r>
          </w:p>
        </w:tc>
      </w:tr>
      <w:tr w:rsidR="00CE38F2" w:rsidRPr="00C1701C" w14:paraId="01ECF97E" w14:textId="77777777" w:rsidTr="00CE38F2">
        <w:trPr>
          <w:trHeight w:val="432"/>
          <w:jc w:val="center"/>
        </w:trPr>
        <w:tc>
          <w:tcPr>
            <w:tcW w:w="651" w:type="pct"/>
            <w:tcBorders>
              <w:top w:val="single" w:sz="6" w:space="0" w:color="auto"/>
              <w:left w:val="single" w:sz="6" w:space="0" w:color="auto"/>
              <w:bottom w:val="single" w:sz="4" w:space="0" w:color="auto"/>
              <w:right w:val="single" w:sz="6" w:space="0" w:color="auto"/>
            </w:tcBorders>
          </w:tcPr>
          <w:p w14:paraId="1C85C4A7" w14:textId="77777777" w:rsidR="00CE38F2" w:rsidRPr="00C1701C" w:rsidRDefault="00CE38F2" w:rsidP="00A41C19">
            <w:pPr>
              <w:spacing w:line="240" w:lineRule="auto"/>
            </w:pPr>
          </w:p>
        </w:tc>
        <w:tc>
          <w:tcPr>
            <w:tcW w:w="3695" w:type="pct"/>
            <w:tcBorders>
              <w:top w:val="single" w:sz="6" w:space="0" w:color="auto"/>
              <w:left w:val="single" w:sz="6" w:space="0" w:color="auto"/>
              <w:bottom w:val="single" w:sz="4" w:space="0" w:color="auto"/>
              <w:right w:val="single" w:sz="6" w:space="0" w:color="auto"/>
            </w:tcBorders>
          </w:tcPr>
          <w:p w14:paraId="52D5F33D" w14:textId="77777777" w:rsidR="00CE38F2" w:rsidRPr="00CE38F2" w:rsidRDefault="00CE38F2" w:rsidP="00CE38F2">
            <w:pPr>
              <w:rPr>
                <w:bCs/>
              </w:rPr>
            </w:pPr>
            <w:r w:rsidRPr="00CE38F2">
              <w:rPr>
                <w:bCs/>
              </w:rPr>
              <w:t xml:space="preserve">Dans des cas exceptionnels, si aucune des notes techniques attribuées par le TEP n’atteint ou ne dépasse la note de qualification, l’Entité MCA se réserve le droit d’inviter le Soumissionnaire ayant la note technique la plus élevée à négocier son Offre Technique et son Offre Financière. Si les négociations ne donnent pas lieu à un contrat acceptable dans un délai raisonnable, l’Entité MCA se réserve le droit, </w:t>
            </w:r>
            <w:r w:rsidRPr="00CE38F2">
              <w:rPr>
                <w:bCs/>
              </w:rPr>
              <w:lastRenderedPageBreak/>
              <w:t>à sa seule discrétion, de mettre fin aux négociations et d’inviter — encore une fois, à sa seule discrétion — le Soumissionnaire ayant reçu la deuxième note technique (Nt) la plus élevée à négocier son Offre Technique et son Offre Financière.</w:t>
            </w:r>
          </w:p>
        </w:tc>
        <w:tc>
          <w:tcPr>
            <w:tcW w:w="654" w:type="pct"/>
            <w:tcBorders>
              <w:top w:val="single" w:sz="6" w:space="0" w:color="auto"/>
              <w:left w:val="single" w:sz="6" w:space="0" w:color="auto"/>
              <w:bottom w:val="single" w:sz="4" w:space="0" w:color="auto"/>
              <w:right w:val="single" w:sz="6" w:space="0" w:color="auto"/>
            </w:tcBorders>
            <w:vAlign w:val="center"/>
          </w:tcPr>
          <w:p w14:paraId="74E14A51" w14:textId="77777777" w:rsidR="00CE38F2" w:rsidRPr="00CE38F2" w:rsidRDefault="00CE38F2" w:rsidP="00A41C19">
            <w:pPr>
              <w:spacing w:line="240" w:lineRule="auto"/>
              <w:jc w:val="center"/>
              <w:rPr>
                <w:rFonts w:ascii="Garamond" w:hAnsi="Garamond"/>
                <w:bCs/>
              </w:rPr>
            </w:pPr>
          </w:p>
        </w:tc>
      </w:tr>
      <w:tr w:rsidR="00CE38F2" w:rsidRPr="00C1701C" w14:paraId="354AD9E1" w14:textId="77777777" w:rsidTr="00CE38F2">
        <w:trPr>
          <w:trHeight w:val="432"/>
          <w:jc w:val="center"/>
        </w:trPr>
        <w:tc>
          <w:tcPr>
            <w:tcW w:w="651" w:type="pct"/>
            <w:tcBorders>
              <w:top w:val="single" w:sz="6" w:space="0" w:color="auto"/>
              <w:left w:val="single" w:sz="6" w:space="0" w:color="auto"/>
              <w:bottom w:val="single" w:sz="4" w:space="0" w:color="auto"/>
              <w:right w:val="single" w:sz="6" w:space="0" w:color="auto"/>
            </w:tcBorders>
          </w:tcPr>
          <w:p w14:paraId="7B2C182F" w14:textId="77777777" w:rsidR="00CE38F2" w:rsidRPr="00C1701C" w:rsidRDefault="00CE38F2" w:rsidP="00A41C19">
            <w:pPr>
              <w:spacing w:line="240" w:lineRule="auto"/>
            </w:pPr>
            <w:r>
              <w:t>IS 32.5</w:t>
            </w:r>
          </w:p>
        </w:tc>
        <w:tc>
          <w:tcPr>
            <w:tcW w:w="3695" w:type="pct"/>
            <w:tcBorders>
              <w:top w:val="single" w:sz="6" w:space="0" w:color="auto"/>
              <w:left w:val="single" w:sz="6" w:space="0" w:color="auto"/>
              <w:bottom w:val="single" w:sz="4" w:space="0" w:color="auto"/>
              <w:right w:val="single" w:sz="6" w:space="0" w:color="auto"/>
            </w:tcBorders>
          </w:tcPr>
          <w:p w14:paraId="65A8B2DE" w14:textId="77777777" w:rsidR="00CE38F2" w:rsidRPr="00CE38F2" w:rsidRDefault="00CE38F2" w:rsidP="00CE38F2">
            <w:pPr>
              <w:rPr>
                <w:bCs/>
              </w:rPr>
            </w:pPr>
            <w:r w:rsidRPr="00CE38F2">
              <w:rPr>
                <w:bCs/>
              </w:rPr>
              <w:t>La formule pour la détermination des notes financières est la suivante :</w:t>
            </w:r>
          </w:p>
          <w:p w14:paraId="13E2DFDE" w14:textId="77777777" w:rsidR="00CE38F2" w:rsidRPr="00CE38F2" w:rsidRDefault="00CE38F2" w:rsidP="00CE38F2">
            <w:pPr>
              <w:rPr>
                <w:bCs/>
              </w:rPr>
            </w:pPr>
            <w:r w:rsidRPr="00CE38F2">
              <w:rPr>
                <w:bCs/>
              </w:rPr>
              <w:t>Nf-100x Fm/F, « Nf » étant la note financière, Fm étant le prix total le moins élevé et F étant le prix total de l’Offre.</w:t>
            </w:r>
          </w:p>
          <w:p w14:paraId="01B30CBD" w14:textId="6B98E1D6" w:rsidR="00CE38F2" w:rsidRPr="005F3A2F" w:rsidRDefault="00CE38F2" w:rsidP="00CE38F2">
            <w:pPr>
              <w:rPr>
                <w:b/>
              </w:rPr>
            </w:pPr>
            <w:r w:rsidRPr="005F3A2F">
              <w:rPr>
                <w:b/>
              </w:rPr>
              <w:t xml:space="preserve">Les poids attribués à l’Offre Technique (T) et à l’Offre Financière (P) </w:t>
            </w:r>
            <w:r w:rsidR="00AB33DC" w:rsidRPr="005F3A2F">
              <w:rPr>
                <w:b/>
              </w:rPr>
              <w:t>sont :</w:t>
            </w:r>
          </w:p>
          <w:p w14:paraId="4CFC4DE8" w14:textId="77777777" w:rsidR="00CE38F2" w:rsidRPr="00C634C5" w:rsidRDefault="00CE38F2" w:rsidP="00CE38F2">
            <w:pPr>
              <w:rPr>
                <w:b/>
              </w:rPr>
            </w:pPr>
            <w:r w:rsidRPr="00C634C5">
              <w:rPr>
                <w:b/>
              </w:rPr>
              <w:t>T = 70 et F = 30</w:t>
            </w:r>
          </w:p>
        </w:tc>
        <w:tc>
          <w:tcPr>
            <w:tcW w:w="654" w:type="pct"/>
            <w:tcBorders>
              <w:top w:val="single" w:sz="6" w:space="0" w:color="auto"/>
              <w:left w:val="single" w:sz="6" w:space="0" w:color="auto"/>
              <w:bottom w:val="single" w:sz="4" w:space="0" w:color="auto"/>
              <w:right w:val="single" w:sz="6" w:space="0" w:color="auto"/>
            </w:tcBorders>
            <w:vAlign w:val="center"/>
          </w:tcPr>
          <w:p w14:paraId="06458D50" w14:textId="77777777" w:rsidR="00CE38F2" w:rsidRPr="00CE38F2" w:rsidRDefault="00CE38F2" w:rsidP="00CE38F2">
            <w:pPr>
              <w:spacing w:line="240" w:lineRule="auto"/>
              <w:jc w:val="center"/>
              <w:rPr>
                <w:rFonts w:ascii="Garamond" w:hAnsi="Garamond"/>
                <w:bCs/>
              </w:rPr>
            </w:pPr>
          </w:p>
        </w:tc>
      </w:tr>
    </w:tbl>
    <w:p w14:paraId="13955FD6" w14:textId="77777777" w:rsidR="00CE38F2" w:rsidRDefault="00CE38F2" w:rsidP="00CE38F2">
      <w:pPr>
        <w:tabs>
          <w:tab w:val="left" w:pos="576"/>
        </w:tabs>
        <w:spacing w:line="240" w:lineRule="auto"/>
        <w:ind w:left="142"/>
      </w:pPr>
    </w:p>
    <w:p w14:paraId="648A5913" w14:textId="77777777" w:rsidR="00CE38F2" w:rsidRDefault="00CE38F2" w:rsidP="00CE38F2">
      <w:pPr>
        <w:tabs>
          <w:tab w:val="left" w:pos="576"/>
        </w:tabs>
        <w:spacing w:line="240" w:lineRule="auto"/>
        <w:ind w:left="142"/>
      </w:pPr>
      <w:r w:rsidRPr="00861A56">
        <w:t>Conformément aux Directives relatives à la Passation de marchés du Programme de la MCC, les performances passées du Soumissionnaire dans des contrats financés par la MCC, ainsi que leurs performances passées dans d'autres contrats démontrant une expérience dans des missions similaires à celles prévues dans le présent Dossier, seront prises en compte dans l'évaluation par l'Entité MCA de l'Offre Technique du Soumissionnaire, notamment en rapport avec le(s) critère(s) d'évaluation décrit(s) ci-dessus qui invitent le Soumissionnaire à démontrer qu’il a les capacités et l’expérience pertinentes. En vertu de la Clause 35.1 de l’IS, l’Entité MCA notifie le Soumissionnaire qu’elle se réserve le droit de contacter les références indiquées dans les Formulaires REF-1 et REF-2 ainsi que d’autres sources pour vérifier les références et les performances passées du Soumissionnaire.</w:t>
      </w:r>
    </w:p>
    <w:p w14:paraId="2A8820EB" w14:textId="77777777" w:rsidR="00CE38F2" w:rsidRDefault="00CE38F2">
      <w:pPr>
        <w:jc w:val="left"/>
      </w:pPr>
      <w:r>
        <w:br w:type="page"/>
      </w:r>
    </w:p>
    <w:p w14:paraId="4363AA3E" w14:textId="77777777" w:rsidR="00CE38F2" w:rsidRPr="00A734FD" w:rsidRDefault="00CE38F2" w:rsidP="00CE38F2">
      <w:pPr>
        <w:pStyle w:val="Heading3QEC"/>
        <w:rPr>
          <w:rFonts w:hint="eastAsia"/>
        </w:rPr>
      </w:pPr>
      <w:bookmarkStart w:id="7756" w:name="_Toc55132502"/>
      <w:bookmarkStart w:id="7757" w:name="_Toc55140831"/>
      <w:bookmarkStart w:id="7758" w:name="_Toc55142457"/>
      <w:bookmarkStart w:id="7759" w:name="_Toc55153372"/>
      <w:bookmarkStart w:id="7760" w:name="_Toc55241818"/>
      <w:bookmarkStart w:id="7761" w:name="_Toc55241978"/>
      <w:bookmarkStart w:id="7762" w:name="_Toc55242523"/>
      <w:bookmarkStart w:id="7763" w:name="_Toc55243197"/>
      <w:bookmarkStart w:id="7764" w:name="_Toc55247875"/>
      <w:bookmarkStart w:id="7765" w:name="_Toc55249088"/>
      <w:bookmarkStart w:id="7766" w:name="_Toc55857462"/>
      <w:bookmarkStart w:id="7767" w:name="_Toc55881608"/>
      <w:bookmarkStart w:id="7768" w:name="_Toc55899395"/>
      <w:bookmarkStart w:id="7769" w:name="_Toc55901767"/>
      <w:bookmarkStart w:id="7770" w:name="_Toc55902356"/>
      <w:bookmarkStart w:id="7771" w:name="_Toc71804731"/>
      <w:r>
        <w:lastRenderedPageBreak/>
        <w:t>B.</w:t>
      </w:r>
      <w:r>
        <w:tab/>
        <w:t>Offre Financière</w:t>
      </w:r>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p>
    <w:p w14:paraId="6186E251" w14:textId="77777777" w:rsidR="00CE38F2" w:rsidRPr="00DF13CC" w:rsidRDefault="00CE38F2" w:rsidP="00CE38F2">
      <w:pPr>
        <w:pStyle w:val="Heading4QEC"/>
      </w:pPr>
      <w:bookmarkStart w:id="7772" w:name="_Toc55881609"/>
      <w:bookmarkStart w:id="7773" w:name="_Toc55949997"/>
      <w:bookmarkStart w:id="7774" w:name="_Toc71804732"/>
      <w:r>
        <w:t>Examen administratif de l'exhaustivité des documents</w:t>
      </w:r>
      <w:bookmarkEnd w:id="7772"/>
      <w:bookmarkEnd w:id="7773"/>
      <w:bookmarkEnd w:id="7774"/>
      <w:r>
        <w:t xml:space="preserve"> </w:t>
      </w:r>
    </w:p>
    <w:p w14:paraId="0EA51672" w14:textId="77777777" w:rsidR="00CE38F2" w:rsidRPr="0063164A" w:rsidRDefault="00CE38F2" w:rsidP="00CE38F2">
      <w:pPr>
        <w:spacing w:line="240" w:lineRule="auto"/>
      </w:pPr>
      <w:r>
        <w:t xml:space="preserve">Cet examen est effectué pour vérifier que l’Offre Financière est complète, que tous les documents exigés figurent dans l’Offre ainsi que tous les formulaires dûment complétés. Le Soumissionnaire peut être appelé à soumettre d’autres informations ou documents dans un délai raisonnable et/ou de corriger des erreurs mineures dans l’Offre portant sur les documents exigés dans l’Offre Technique.  Les décisions prises à l’issue de cet examen portent sur : </w:t>
      </w:r>
    </w:p>
    <w:p w14:paraId="6E5ABECC" w14:textId="77777777" w:rsidR="00CE38F2" w:rsidRPr="000156DB" w:rsidRDefault="00CE38F2" w:rsidP="00CE38F2">
      <w:pPr>
        <w:numPr>
          <w:ilvl w:val="0"/>
          <w:numId w:val="17"/>
        </w:numPr>
        <w:spacing w:line="240" w:lineRule="auto"/>
      </w:pPr>
      <w:r>
        <w:t>L’existence de la Lettre de soumission de l’Offre Financière dûment signée conformément aux Clauses 23 et 24 des IS ;</w:t>
      </w:r>
    </w:p>
    <w:p w14:paraId="2A567878" w14:textId="77777777" w:rsidR="00CE38F2" w:rsidRPr="004606A6" w:rsidRDefault="00CE38F2" w:rsidP="00CE38F2">
      <w:pPr>
        <w:numPr>
          <w:ilvl w:val="0"/>
          <w:numId w:val="17"/>
        </w:numPr>
        <w:spacing w:line="240" w:lineRule="auto"/>
        <w:rPr>
          <w:b/>
          <w:smallCaps/>
          <w:u w:val="single"/>
        </w:rPr>
      </w:pPr>
      <w:r>
        <w:t>L’existence de tous les formulaires dûment complétés et documents requis conformément aux Clauses 23 et 24 des DPAO.</w:t>
      </w:r>
    </w:p>
    <w:p w14:paraId="52585DD9" w14:textId="77777777" w:rsidR="00CE38F2" w:rsidRPr="00DF13CC" w:rsidRDefault="00CE38F2" w:rsidP="00CE38F2">
      <w:pPr>
        <w:pStyle w:val="Heading4QEC"/>
      </w:pPr>
      <w:bookmarkStart w:id="7775" w:name="_Toc55881610"/>
      <w:bookmarkStart w:id="7776" w:name="_Toc55949998"/>
      <w:bookmarkStart w:id="7777" w:name="_Toc71804733"/>
      <w:r>
        <w:t>Examen des prix dans l’Offre Financière</w:t>
      </w:r>
      <w:bookmarkEnd w:id="7775"/>
      <w:bookmarkEnd w:id="7776"/>
      <w:bookmarkEnd w:id="7777"/>
    </w:p>
    <w:p w14:paraId="231527E6" w14:textId="77777777" w:rsidR="00CE38F2" w:rsidRPr="00742E8D" w:rsidRDefault="00CE38F2" w:rsidP="00CE38F2">
      <w:pPr>
        <w:tabs>
          <w:tab w:val="left" w:pos="576"/>
        </w:tabs>
        <w:spacing w:line="240" w:lineRule="auto"/>
        <w:ind w:left="720"/>
        <w:rPr>
          <w:szCs w:val="20"/>
        </w:rPr>
      </w:pPr>
      <w:r>
        <w:t>Cet examen est effectué pour déterminer le Prix de chaque Offre Financière évaluée. Le « Prix de l’Offre évaluée » comprend la révision du prix pour la correction des erreurs arithmétiques et des omissions, les éclaircissements, etc., conformément à la clause 32.3 des IS ;</w:t>
      </w:r>
    </w:p>
    <w:p w14:paraId="7DA862C4" w14:textId="77777777" w:rsidR="00CE38F2" w:rsidRDefault="00CE38F2" w:rsidP="00CE38F2">
      <w:pPr>
        <w:spacing w:line="240" w:lineRule="auto"/>
        <w:ind w:left="720"/>
        <w:rPr>
          <w:szCs w:val="20"/>
        </w:rPr>
      </w:pPr>
      <w:r>
        <w:t>Après la réalisation des ajustements ci-dessus et des corrections appropriées, le Maître d'ouvrage convertira le Prix de l’Offre évaluée en une monnaie unique conformément à la Clause 32.2 des IS.</w:t>
      </w:r>
    </w:p>
    <w:p w14:paraId="3FE1EC98" w14:textId="77777777" w:rsidR="00CE38F2" w:rsidRPr="00DB348F" w:rsidRDefault="00CE38F2" w:rsidP="00CE38F2">
      <w:pPr>
        <w:pStyle w:val="Heading4QEC"/>
      </w:pPr>
      <w:bookmarkStart w:id="7778" w:name="_Toc55881611"/>
      <w:bookmarkStart w:id="7779" w:name="_Toc55949999"/>
      <w:bookmarkStart w:id="7780" w:name="_Toc71804734"/>
      <w:r>
        <w:t>Travaux, services, installations etc. à fournir par le Maître d'ouvrage</w:t>
      </w:r>
      <w:bookmarkEnd w:id="7778"/>
      <w:bookmarkEnd w:id="7779"/>
      <w:bookmarkEnd w:id="7780"/>
    </w:p>
    <w:p w14:paraId="593E5291" w14:textId="77777777" w:rsidR="00CE38F2" w:rsidRDefault="00CE38F2" w:rsidP="00CE38F2">
      <w:pPr>
        <w:spacing w:line="240" w:lineRule="auto"/>
        <w:rPr>
          <w:rFonts w:eastAsia="Times New Roman"/>
          <w:bCs/>
          <w:szCs w:val="20"/>
        </w:rPr>
      </w:pPr>
      <w:r>
        <w:t>Le Maître d'ouvrage peut exiger la réalisation de travaux ou la fourniture de services ou d'installations non prévues dans le Dossier d'Appel d'Offres. Dans ce cas, il évaluera les coûts de ces travaux, services et / ou installations supplémentaires pendant la durée du Contrat. Ces coûts seront ajoutés au prix de l’Offre Financière pour évaluation.</w:t>
      </w:r>
    </w:p>
    <w:p w14:paraId="46F26C3A" w14:textId="77777777" w:rsidR="00CE38F2" w:rsidRPr="00E9635B" w:rsidRDefault="00CE38F2" w:rsidP="00CE38F2">
      <w:pPr>
        <w:pStyle w:val="Heading4QEC"/>
      </w:pPr>
      <w:bookmarkStart w:id="7781" w:name="_Toc55881612"/>
      <w:bookmarkStart w:id="7782" w:name="_Toc55950000"/>
      <w:bookmarkStart w:id="7783" w:name="_Toc71804735"/>
      <w:r>
        <w:t>Examen du prix</w:t>
      </w:r>
      <w:bookmarkEnd w:id="7781"/>
      <w:bookmarkEnd w:id="7782"/>
      <w:bookmarkEnd w:id="7783"/>
    </w:p>
    <w:p w14:paraId="5D2EC7F5" w14:textId="77777777" w:rsidR="00CE38F2" w:rsidRPr="00742E8D" w:rsidRDefault="00CE38F2" w:rsidP="00CE38F2">
      <w:pPr>
        <w:tabs>
          <w:tab w:val="right" w:pos="7218"/>
        </w:tabs>
        <w:spacing w:after="0" w:line="240" w:lineRule="auto"/>
        <w:rPr>
          <w:b/>
          <w:szCs w:val="24"/>
        </w:rPr>
      </w:pPr>
      <w:r>
        <w:rPr>
          <w:b/>
          <w:szCs w:val="24"/>
        </w:rPr>
        <w:t>L’Offre Financière la moins disante (Fm) reçoit la note financière maximale (Nf) de 100 points.</w:t>
      </w:r>
    </w:p>
    <w:p w14:paraId="66B9E881" w14:textId="73976ACF" w:rsidR="00CE38F2" w:rsidRPr="00DF13CC" w:rsidRDefault="00CE38F2" w:rsidP="00CE38F2">
      <w:pPr>
        <w:tabs>
          <w:tab w:val="right" w:pos="7218"/>
        </w:tabs>
        <w:spacing w:after="0" w:line="240" w:lineRule="auto"/>
        <w:ind w:left="-2" w:firstLine="2"/>
        <w:rPr>
          <w:b/>
          <w:szCs w:val="24"/>
        </w:rPr>
      </w:pPr>
      <w:r>
        <w:rPr>
          <w:b/>
          <w:szCs w:val="24"/>
        </w:rPr>
        <w:t xml:space="preserve">La formule pour la détermination des notes financières (Nf) de toutes les autres Offres est la </w:t>
      </w:r>
      <w:r w:rsidR="004A2B4D">
        <w:rPr>
          <w:b/>
          <w:szCs w:val="24"/>
        </w:rPr>
        <w:t>suivante :</w:t>
      </w:r>
    </w:p>
    <w:p w14:paraId="0519894A" w14:textId="77777777" w:rsidR="00CE38F2" w:rsidRPr="00405910" w:rsidRDefault="00CE38F2" w:rsidP="00CE38F2">
      <w:pPr>
        <w:tabs>
          <w:tab w:val="right" w:pos="7218"/>
        </w:tabs>
        <w:spacing w:after="0" w:line="240" w:lineRule="auto"/>
        <w:ind w:left="720"/>
        <w:rPr>
          <w:iCs w:val="0"/>
          <w:szCs w:val="24"/>
        </w:rPr>
      </w:pPr>
      <w:r>
        <w:t>Nf-100x Fm/F, « Nf » étant la note financière, Fm étant le prix total le moins élevé et F étant le prix total de l’Offre.</w:t>
      </w:r>
    </w:p>
    <w:p w14:paraId="3FB488FD" w14:textId="77777777" w:rsidR="00CE38F2" w:rsidRPr="00742E8D" w:rsidRDefault="00CE38F2" w:rsidP="00CE38F2">
      <w:pPr>
        <w:tabs>
          <w:tab w:val="right" w:pos="7218"/>
        </w:tabs>
        <w:spacing w:after="0" w:line="240" w:lineRule="auto"/>
        <w:ind w:left="720"/>
        <w:rPr>
          <w:szCs w:val="24"/>
        </w:rPr>
      </w:pPr>
      <w:r>
        <w:rPr>
          <w:i/>
          <w:szCs w:val="24"/>
        </w:rPr>
        <w:t>[ou remplacer par une autre formule inversement proportionnelle acceptable par la MCC]</w:t>
      </w:r>
    </w:p>
    <w:p w14:paraId="0BF83917" w14:textId="77777777" w:rsidR="00CE38F2" w:rsidRDefault="00CE38F2" w:rsidP="00CE38F2">
      <w:pPr>
        <w:tabs>
          <w:tab w:val="right" w:pos="7218"/>
        </w:tabs>
        <w:spacing w:after="0" w:line="240" w:lineRule="auto"/>
        <w:ind w:left="720"/>
        <w:rPr>
          <w:b/>
          <w:szCs w:val="24"/>
        </w:rPr>
      </w:pPr>
    </w:p>
    <w:p w14:paraId="4CB2DF67" w14:textId="2B9A3BDD" w:rsidR="00CE38F2" w:rsidRPr="00742E8D" w:rsidRDefault="00CE38F2" w:rsidP="00CE38F2">
      <w:pPr>
        <w:tabs>
          <w:tab w:val="right" w:pos="7218"/>
        </w:tabs>
        <w:spacing w:after="0" w:line="240" w:lineRule="auto"/>
        <w:rPr>
          <w:szCs w:val="24"/>
        </w:rPr>
      </w:pPr>
      <w:r>
        <w:rPr>
          <w:b/>
          <w:bCs/>
        </w:rPr>
        <w:t xml:space="preserve">Les poids attribués à l’Offre Technique (T) et à l’Offre Financière (P) </w:t>
      </w:r>
      <w:r w:rsidR="004A2B4D">
        <w:rPr>
          <w:b/>
          <w:bCs/>
        </w:rPr>
        <w:t>sont</w:t>
      </w:r>
      <w:r w:rsidR="004A2B4D">
        <w:t xml:space="preserve"> :</w:t>
      </w:r>
    </w:p>
    <w:p w14:paraId="0531472A" w14:textId="77777777" w:rsidR="00CE38F2" w:rsidRPr="00DD274B" w:rsidRDefault="00CE38F2" w:rsidP="00CE38F2">
      <w:pPr>
        <w:tabs>
          <w:tab w:val="left" w:pos="1186"/>
          <w:tab w:val="right" w:pos="7218"/>
        </w:tabs>
        <w:spacing w:after="0" w:line="240" w:lineRule="auto"/>
        <w:ind w:left="720"/>
        <w:rPr>
          <w:szCs w:val="24"/>
        </w:rPr>
      </w:pPr>
      <w:r>
        <w:rPr>
          <w:b/>
          <w:szCs w:val="24"/>
        </w:rPr>
        <w:t>T</w:t>
      </w:r>
      <w:r>
        <w:t xml:space="preserve"> = 70, et</w:t>
      </w:r>
    </w:p>
    <w:p w14:paraId="4E83DA71" w14:textId="77777777" w:rsidR="00CE38F2" w:rsidRDefault="00CE38F2" w:rsidP="00CE38F2">
      <w:pPr>
        <w:tabs>
          <w:tab w:val="right" w:pos="7218"/>
        </w:tabs>
        <w:spacing w:after="0" w:line="240" w:lineRule="auto"/>
        <w:ind w:left="720"/>
        <w:rPr>
          <w:szCs w:val="24"/>
        </w:rPr>
      </w:pPr>
      <w:r>
        <w:rPr>
          <w:b/>
          <w:szCs w:val="24"/>
        </w:rPr>
        <w:t>P</w:t>
      </w:r>
      <w:r>
        <w:t xml:space="preserve"> = 30</w:t>
      </w:r>
    </w:p>
    <w:p w14:paraId="33600621" w14:textId="77777777" w:rsidR="00CE38F2" w:rsidRPr="00861A56" w:rsidRDefault="00CE38F2" w:rsidP="00CE38F2">
      <w:pPr>
        <w:tabs>
          <w:tab w:val="left" w:pos="576"/>
        </w:tabs>
        <w:spacing w:line="240" w:lineRule="auto"/>
        <w:ind w:left="142"/>
      </w:pPr>
    </w:p>
    <w:p w14:paraId="05D7FB1B" w14:textId="77777777" w:rsidR="00CE38F2" w:rsidRPr="00742E8D" w:rsidRDefault="00CE38F2" w:rsidP="00CE38F2">
      <w:pPr>
        <w:spacing w:line="240" w:lineRule="auto"/>
      </w:pPr>
      <w:r>
        <w:lastRenderedPageBreak/>
        <w:t>Les Offres sont classées en fonction de leur note technique (Nt) et financier (Nf) combinés selon la formule indiquée à la Clause 32.5 des IS. S = Nt x T% + Nf x P%</w:t>
      </w:r>
    </w:p>
    <w:p w14:paraId="49C8E97D" w14:textId="77777777" w:rsidR="00CE38F2" w:rsidRPr="00DB348F" w:rsidRDefault="00CE38F2" w:rsidP="00CE38F2">
      <w:pPr>
        <w:pStyle w:val="Heading4QEC"/>
        <w:numPr>
          <w:ilvl w:val="0"/>
          <w:numId w:val="139"/>
        </w:numPr>
      </w:pPr>
      <w:bookmarkStart w:id="7784" w:name="_Toc55881613"/>
      <w:bookmarkStart w:id="7785" w:name="_Toc55950001"/>
      <w:bookmarkStart w:id="7786" w:name="_Toc71804736"/>
      <w:r>
        <w:t>Détermination du caractère raisonnable du Prix</w:t>
      </w:r>
      <w:bookmarkEnd w:id="7784"/>
      <w:bookmarkEnd w:id="7785"/>
      <w:bookmarkEnd w:id="7786"/>
    </w:p>
    <w:p w14:paraId="3BB24078" w14:textId="77777777" w:rsidR="00CE38F2" w:rsidRPr="00742E8D" w:rsidRDefault="00CE38F2" w:rsidP="00CE38F2">
      <w:pPr>
        <w:spacing w:line="240" w:lineRule="auto"/>
      </w:pPr>
      <w:r>
        <w:t>L’examen du Prix comprend également une détermination du caractère raisonnable du prix conformément aux dispositions de la Clause 33 des IS.</w:t>
      </w:r>
    </w:p>
    <w:p w14:paraId="40601030" w14:textId="77777777" w:rsidR="00ED1F5B" w:rsidRPr="006D1399" w:rsidRDefault="00ED1F5B" w:rsidP="00ED1F5B">
      <w:pPr>
        <w:jc w:val="center"/>
        <w:rPr>
          <w:rFonts w:cstheme="minorHAnsi"/>
          <w:b/>
          <w:bCs/>
          <w:noProof/>
          <w:szCs w:val="20"/>
        </w:rPr>
      </w:pPr>
    </w:p>
    <w:p w14:paraId="4059DE0D" w14:textId="77777777" w:rsidR="00ED1F5B" w:rsidRPr="006D1399" w:rsidRDefault="00ED1F5B" w:rsidP="00ED1F5B">
      <w:pPr>
        <w:tabs>
          <w:tab w:val="center" w:pos="4680"/>
        </w:tabs>
        <w:rPr>
          <w:rFonts w:cstheme="minorHAnsi"/>
          <w:szCs w:val="20"/>
        </w:rPr>
        <w:sectPr w:rsidR="00ED1F5B" w:rsidRPr="006D1399" w:rsidSect="00ED1F5B">
          <w:headerReference w:type="default" r:id="rId47"/>
          <w:pgSz w:w="12240" w:h="15840" w:code="1"/>
          <w:pgMar w:top="1440" w:right="1440" w:bottom="1440" w:left="1440" w:header="720" w:footer="720" w:gutter="0"/>
          <w:cols w:space="720"/>
          <w:docGrid w:linePitch="360"/>
        </w:sectPr>
      </w:pPr>
      <w:r w:rsidRPr="006D1399">
        <w:rPr>
          <w:rFonts w:cstheme="minorHAnsi"/>
          <w:szCs w:val="20"/>
        </w:rPr>
        <w:tab/>
      </w:r>
    </w:p>
    <w:p w14:paraId="52A85FAE" w14:textId="77777777" w:rsidR="00212801" w:rsidRDefault="00212801" w:rsidP="00ED1F5B">
      <w:pPr>
        <w:jc w:val="left"/>
        <w:rPr>
          <w:rFonts w:ascii="Times New Roman Bold" w:eastAsiaTheme="majorEastAsia" w:hAnsi="Times New Roman Bold" w:cstheme="majorBidi" w:hint="eastAsia"/>
          <w:b/>
          <w:bCs/>
          <w:color w:val="0F243E" w:themeColor="text2" w:themeShade="80"/>
          <w:sz w:val="28"/>
        </w:rPr>
      </w:pPr>
    </w:p>
    <w:p w14:paraId="206B7094" w14:textId="77777777" w:rsidR="003E7468" w:rsidRDefault="003E7468" w:rsidP="003E7468">
      <w:pPr>
        <w:pStyle w:val="Heading3QEC"/>
        <w:jc w:val="center"/>
        <w:rPr>
          <w:rFonts w:hint="eastAsia"/>
        </w:rPr>
      </w:pPr>
      <w:r>
        <w:t>C. Qualification</w:t>
      </w:r>
      <w:bookmarkEnd w:id="7724"/>
    </w:p>
    <w:p w14:paraId="54CA937D" w14:textId="77777777" w:rsidR="004E6FAA" w:rsidRPr="00A734FD" w:rsidRDefault="004E6FAA" w:rsidP="00A734FD">
      <w:pPr>
        <w:pStyle w:val="BodyText"/>
        <w:rPr>
          <w:b/>
          <w:bCs/>
        </w:rPr>
      </w:pPr>
      <w:r>
        <w:rPr>
          <w:b/>
          <w:bCs/>
        </w:rPr>
        <w:t>Documents établissant les qualifications du Soumissionnaire</w:t>
      </w:r>
      <w:bookmarkEnd w:id="7725"/>
      <w:bookmarkEnd w:id="7726"/>
      <w:bookmarkEnd w:id="7727"/>
      <w:bookmarkEnd w:id="7728"/>
      <w:bookmarkEnd w:id="7729"/>
    </w:p>
    <w:p w14:paraId="7A890550" w14:textId="77777777" w:rsidR="004E6FAA" w:rsidRDefault="004E6FAA" w:rsidP="00A734FD">
      <w:pPr>
        <w:spacing w:line="240" w:lineRule="auto"/>
      </w:pPr>
      <w:r>
        <w:t>Si applicable, le Soumissionnaire fournira toutes les informations demandées dans les formulaires joints à la Section IV. Formulaires d'Offre, pour établir que le Soumissionnaire satisfait aux exigences qui figurent ci-dessou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21"/>
        <w:gridCol w:w="2575"/>
        <w:gridCol w:w="1369"/>
        <w:gridCol w:w="2293"/>
        <w:gridCol w:w="1369"/>
        <w:gridCol w:w="1212"/>
        <w:gridCol w:w="2711"/>
      </w:tblGrid>
      <w:tr w:rsidR="004E6FAA" w:rsidRPr="00DD274B" w14:paraId="40A5E7F8" w14:textId="77777777" w:rsidTr="00E0104E">
        <w:trPr>
          <w:cantSplit/>
          <w:tblHeader/>
        </w:trPr>
        <w:tc>
          <w:tcPr>
            <w:tcW w:w="0" w:type="auto"/>
            <w:gridSpan w:val="7"/>
            <w:vAlign w:val="center"/>
          </w:tcPr>
          <w:p w14:paraId="759DC545" w14:textId="77777777" w:rsidR="004E6FAA" w:rsidRPr="00DD274B" w:rsidRDefault="0019202E" w:rsidP="00DD274B">
            <w:pPr>
              <w:pStyle w:val="Heading4QEC"/>
              <w:numPr>
                <w:ilvl w:val="0"/>
                <w:numId w:val="0"/>
              </w:numPr>
              <w:ind w:left="352"/>
              <w:jc w:val="center"/>
            </w:pPr>
            <w:bookmarkStart w:id="7787" w:name="_Toc433197225"/>
            <w:bookmarkStart w:id="7788" w:name="_Toc434305177"/>
            <w:bookmarkStart w:id="7789" w:name="_Toc434846209"/>
            <w:bookmarkStart w:id="7790" w:name="_Toc488844591"/>
            <w:bookmarkStart w:id="7791" w:name="_Toc55153373"/>
            <w:bookmarkStart w:id="7792" w:name="_Toc55247876"/>
            <w:bookmarkStart w:id="7793" w:name="_Toc55857464"/>
            <w:bookmarkStart w:id="7794" w:name="_Toc55881615"/>
            <w:bookmarkStart w:id="7795" w:name="_Toc55950002"/>
            <w:bookmarkStart w:id="7796" w:name="_Toc71804738"/>
            <w:bookmarkEnd w:id="7787"/>
            <w:bookmarkEnd w:id="7788"/>
            <w:bookmarkEnd w:id="7789"/>
            <w:bookmarkEnd w:id="7790"/>
            <w:r>
              <w:rPr>
                <w:sz w:val="22"/>
              </w:rPr>
              <w:t>Éligibilité</w:t>
            </w:r>
            <w:bookmarkEnd w:id="7791"/>
            <w:bookmarkEnd w:id="7792"/>
            <w:bookmarkEnd w:id="7793"/>
            <w:bookmarkEnd w:id="7794"/>
            <w:bookmarkEnd w:id="7795"/>
            <w:bookmarkEnd w:id="7796"/>
          </w:p>
        </w:tc>
      </w:tr>
      <w:tr w:rsidR="004E6FAA" w:rsidRPr="00DD274B" w14:paraId="5677547F" w14:textId="77777777" w:rsidTr="00E0104E">
        <w:trPr>
          <w:cantSplit/>
          <w:tblHeader/>
        </w:trPr>
        <w:tc>
          <w:tcPr>
            <w:tcW w:w="0" w:type="auto"/>
            <w:vMerge w:val="restart"/>
            <w:vAlign w:val="center"/>
          </w:tcPr>
          <w:p w14:paraId="37C0F155" w14:textId="77777777" w:rsidR="004E6FAA" w:rsidRPr="00DD274B" w:rsidRDefault="004E6FAA" w:rsidP="00DD274B">
            <w:pPr>
              <w:pStyle w:val="Heading5ITB"/>
              <w:numPr>
                <w:ilvl w:val="0"/>
                <w:numId w:val="0"/>
              </w:numPr>
              <w:ind w:left="360"/>
              <w:rPr>
                <w:b/>
              </w:rPr>
            </w:pPr>
            <w:r>
              <w:rPr>
                <w:b/>
                <w:sz w:val="22"/>
              </w:rPr>
              <w:t>Sous-facteur</w:t>
            </w:r>
          </w:p>
        </w:tc>
        <w:tc>
          <w:tcPr>
            <w:tcW w:w="0" w:type="auto"/>
            <w:vMerge w:val="restart"/>
            <w:tcBorders>
              <w:bottom w:val="nil"/>
            </w:tcBorders>
            <w:vAlign w:val="center"/>
          </w:tcPr>
          <w:p w14:paraId="7FF7145B" w14:textId="77777777" w:rsidR="004E6FAA" w:rsidRPr="00DD274B" w:rsidRDefault="004E6FAA" w:rsidP="00DD274B">
            <w:pPr>
              <w:pStyle w:val="Heading5ITB"/>
              <w:numPr>
                <w:ilvl w:val="0"/>
                <w:numId w:val="0"/>
              </w:numPr>
              <w:ind w:left="360"/>
              <w:jc w:val="center"/>
              <w:rPr>
                <w:b/>
              </w:rPr>
            </w:pPr>
            <w:r>
              <w:rPr>
                <w:b/>
                <w:sz w:val="22"/>
              </w:rPr>
              <w:t>Exigences</w:t>
            </w:r>
          </w:p>
        </w:tc>
        <w:tc>
          <w:tcPr>
            <w:tcW w:w="0" w:type="auto"/>
            <w:gridSpan w:val="4"/>
            <w:vAlign w:val="center"/>
          </w:tcPr>
          <w:p w14:paraId="44D4D607" w14:textId="77777777" w:rsidR="004E6FAA" w:rsidRPr="00DD274B" w:rsidRDefault="004E6FAA" w:rsidP="00DD274B">
            <w:pPr>
              <w:pStyle w:val="Heading5ITB"/>
              <w:numPr>
                <w:ilvl w:val="0"/>
                <w:numId w:val="0"/>
              </w:numPr>
              <w:ind w:left="360"/>
              <w:jc w:val="center"/>
              <w:rPr>
                <w:b/>
              </w:rPr>
            </w:pPr>
            <w:r>
              <w:rPr>
                <w:b/>
                <w:sz w:val="22"/>
              </w:rPr>
              <w:t>Soumissionnaire</w:t>
            </w:r>
          </w:p>
        </w:tc>
        <w:tc>
          <w:tcPr>
            <w:tcW w:w="0" w:type="auto"/>
            <w:vMerge w:val="restart"/>
            <w:tcBorders>
              <w:bottom w:val="nil"/>
            </w:tcBorders>
            <w:vAlign w:val="center"/>
          </w:tcPr>
          <w:p w14:paraId="3423A4D5" w14:textId="77777777" w:rsidR="004E6FAA" w:rsidRPr="00DD274B" w:rsidRDefault="004E6FAA" w:rsidP="00DD274B">
            <w:pPr>
              <w:pStyle w:val="Heading5ITB"/>
              <w:numPr>
                <w:ilvl w:val="0"/>
                <w:numId w:val="0"/>
              </w:numPr>
              <w:ind w:left="360"/>
              <w:jc w:val="center"/>
              <w:rPr>
                <w:b/>
              </w:rPr>
            </w:pPr>
            <w:r>
              <w:rPr>
                <w:b/>
                <w:sz w:val="22"/>
              </w:rPr>
              <w:t>Documents requis</w:t>
            </w:r>
          </w:p>
        </w:tc>
      </w:tr>
      <w:tr w:rsidR="00DD274B" w:rsidRPr="00DD274B" w14:paraId="45F4F4FC" w14:textId="77777777" w:rsidTr="00E0104E">
        <w:trPr>
          <w:cantSplit/>
          <w:tblHeader/>
        </w:trPr>
        <w:tc>
          <w:tcPr>
            <w:tcW w:w="0" w:type="auto"/>
            <w:vMerge/>
            <w:vAlign w:val="center"/>
          </w:tcPr>
          <w:p w14:paraId="3AF1732A" w14:textId="77777777" w:rsidR="004E6FAA" w:rsidRPr="00DD274B" w:rsidRDefault="004E6FAA" w:rsidP="00A734FD">
            <w:pPr>
              <w:spacing w:line="240" w:lineRule="auto"/>
              <w:ind w:left="360" w:hanging="360"/>
              <w:rPr>
                <w:b/>
              </w:rPr>
            </w:pPr>
          </w:p>
        </w:tc>
        <w:tc>
          <w:tcPr>
            <w:tcW w:w="0" w:type="auto"/>
            <w:vMerge/>
            <w:tcBorders>
              <w:top w:val="nil"/>
              <w:bottom w:val="nil"/>
            </w:tcBorders>
            <w:vAlign w:val="center"/>
          </w:tcPr>
          <w:p w14:paraId="5BDBE2BB" w14:textId="77777777" w:rsidR="004E6FAA" w:rsidRPr="00DD274B" w:rsidRDefault="004E6FAA" w:rsidP="00A734FD">
            <w:pPr>
              <w:spacing w:line="240" w:lineRule="auto"/>
              <w:ind w:left="360" w:hanging="360"/>
              <w:rPr>
                <w:b/>
              </w:rPr>
            </w:pPr>
          </w:p>
        </w:tc>
        <w:tc>
          <w:tcPr>
            <w:tcW w:w="0" w:type="auto"/>
            <w:vMerge w:val="restart"/>
            <w:vAlign w:val="center"/>
          </w:tcPr>
          <w:p w14:paraId="1D95FCEC" w14:textId="77777777" w:rsidR="004E6FAA" w:rsidRPr="00DD274B" w:rsidRDefault="004E6FAA" w:rsidP="00DD274B">
            <w:pPr>
              <w:spacing w:before="80" w:line="240" w:lineRule="auto"/>
              <w:jc w:val="center"/>
              <w:rPr>
                <w:b/>
              </w:rPr>
            </w:pPr>
            <w:r>
              <w:rPr>
                <w:b/>
                <w:sz w:val="22"/>
              </w:rPr>
              <w:t>Entité unique</w:t>
            </w:r>
          </w:p>
        </w:tc>
        <w:tc>
          <w:tcPr>
            <w:tcW w:w="0" w:type="auto"/>
            <w:gridSpan w:val="3"/>
            <w:vAlign w:val="center"/>
          </w:tcPr>
          <w:p w14:paraId="1E14AD2C" w14:textId="77777777" w:rsidR="004E6FAA" w:rsidRPr="00DD274B" w:rsidRDefault="004E6FAA" w:rsidP="00DD274B">
            <w:pPr>
              <w:pStyle w:val="Heading5"/>
              <w:spacing w:before="80" w:line="240" w:lineRule="auto"/>
              <w:ind w:left="-108" w:hanging="18"/>
              <w:jc w:val="center"/>
              <w:rPr>
                <w:rFonts w:ascii="Times New Roman" w:hAnsi="Times New Roman"/>
                <w:b/>
                <w:color w:val="000000" w:themeColor="text1"/>
              </w:rPr>
            </w:pPr>
            <w:r>
              <w:rPr>
                <w:rFonts w:ascii="Times New Roman" w:hAnsi="Times New Roman"/>
                <w:b/>
                <w:color w:val="000000" w:themeColor="text1"/>
                <w:sz w:val="22"/>
              </w:rPr>
              <w:t>Co-entreprise ou Association</w:t>
            </w:r>
          </w:p>
        </w:tc>
        <w:tc>
          <w:tcPr>
            <w:tcW w:w="0" w:type="auto"/>
            <w:vMerge/>
            <w:tcBorders>
              <w:bottom w:val="nil"/>
            </w:tcBorders>
            <w:vAlign w:val="center"/>
          </w:tcPr>
          <w:p w14:paraId="1A4436BF" w14:textId="77777777" w:rsidR="004E6FAA" w:rsidRPr="00DD274B" w:rsidRDefault="004E6FAA" w:rsidP="00A734FD">
            <w:pPr>
              <w:pStyle w:val="Heading5"/>
              <w:spacing w:before="80" w:line="240" w:lineRule="auto"/>
              <w:rPr>
                <w:rFonts w:ascii="Times New Roman" w:hAnsi="Times New Roman"/>
              </w:rPr>
            </w:pPr>
          </w:p>
        </w:tc>
      </w:tr>
      <w:tr w:rsidR="00DD274B" w:rsidRPr="00DD274B" w14:paraId="4261802F" w14:textId="77777777" w:rsidTr="00E0104E">
        <w:trPr>
          <w:cantSplit/>
          <w:tblHeader/>
        </w:trPr>
        <w:tc>
          <w:tcPr>
            <w:tcW w:w="0" w:type="auto"/>
            <w:vMerge/>
            <w:vAlign w:val="center"/>
          </w:tcPr>
          <w:p w14:paraId="616738D8" w14:textId="77777777" w:rsidR="004E6FAA" w:rsidRPr="00DD274B" w:rsidRDefault="004E6FAA" w:rsidP="00A734FD">
            <w:pPr>
              <w:spacing w:line="240" w:lineRule="auto"/>
              <w:ind w:left="360" w:hanging="360"/>
              <w:rPr>
                <w:b/>
              </w:rPr>
            </w:pPr>
          </w:p>
        </w:tc>
        <w:tc>
          <w:tcPr>
            <w:tcW w:w="0" w:type="auto"/>
            <w:vMerge/>
            <w:tcBorders>
              <w:top w:val="nil"/>
            </w:tcBorders>
            <w:vAlign w:val="center"/>
          </w:tcPr>
          <w:p w14:paraId="4FFC9361" w14:textId="77777777" w:rsidR="004E6FAA" w:rsidRPr="00DD274B" w:rsidRDefault="004E6FAA" w:rsidP="00A734FD">
            <w:pPr>
              <w:spacing w:line="240" w:lineRule="auto"/>
              <w:ind w:left="360" w:hanging="360"/>
              <w:rPr>
                <w:b/>
              </w:rPr>
            </w:pPr>
          </w:p>
        </w:tc>
        <w:tc>
          <w:tcPr>
            <w:tcW w:w="0" w:type="auto"/>
            <w:vMerge/>
            <w:vAlign w:val="center"/>
          </w:tcPr>
          <w:p w14:paraId="27AED312" w14:textId="77777777" w:rsidR="004E6FAA" w:rsidRPr="00DD274B" w:rsidRDefault="004E6FAA" w:rsidP="00DD274B">
            <w:pPr>
              <w:spacing w:line="240" w:lineRule="auto"/>
              <w:jc w:val="center"/>
              <w:rPr>
                <w:b/>
              </w:rPr>
            </w:pPr>
          </w:p>
        </w:tc>
        <w:tc>
          <w:tcPr>
            <w:tcW w:w="0" w:type="auto"/>
            <w:tcBorders>
              <w:top w:val="nil"/>
            </w:tcBorders>
            <w:vAlign w:val="center"/>
          </w:tcPr>
          <w:p w14:paraId="78E4236A" w14:textId="77777777" w:rsidR="004E6FAA" w:rsidRPr="00DD274B" w:rsidRDefault="004E6FAA" w:rsidP="00DD274B">
            <w:pPr>
              <w:spacing w:line="240" w:lineRule="auto"/>
              <w:jc w:val="center"/>
              <w:rPr>
                <w:b/>
                <w:color w:val="000000" w:themeColor="text1"/>
              </w:rPr>
            </w:pPr>
            <w:r>
              <w:rPr>
                <w:b/>
                <w:bCs/>
                <w:color w:val="000000" w:themeColor="text1"/>
                <w:sz w:val="22"/>
              </w:rPr>
              <w:t>Tous les membres combinés</w:t>
            </w:r>
          </w:p>
        </w:tc>
        <w:tc>
          <w:tcPr>
            <w:tcW w:w="0" w:type="auto"/>
            <w:tcBorders>
              <w:top w:val="nil"/>
            </w:tcBorders>
            <w:vAlign w:val="center"/>
          </w:tcPr>
          <w:p w14:paraId="632F9D74" w14:textId="77777777" w:rsidR="004E6FAA" w:rsidRPr="00DD274B" w:rsidRDefault="004E6FAA" w:rsidP="00DD274B">
            <w:pPr>
              <w:pStyle w:val="Heading5"/>
              <w:tabs>
                <w:tab w:val="left" w:pos="72"/>
                <w:tab w:val="left" w:pos="372"/>
                <w:tab w:val="left" w:pos="1182"/>
              </w:tabs>
              <w:spacing w:line="240" w:lineRule="auto"/>
              <w:jc w:val="center"/>
              <w:rPr>
                <w:rFonts w:ascii="Times New Roman" w:hAnsi="Times New Roman"/>
                <w:b/>
                <w:color w:val="000000" w:themeColor="text1"/>
              </w:rPr>
            </w:pPr>
            <w:r>
              <w:rPr>
                <w:rFonts w:ascii="Times New Roman" w:hAnsi="Times New Roman"/>
                <w:b/>
                <w:color w:val="000000" w:themeColor="text1"/>
                <w:sz w:val="22"/>
              </w:rPr>
              <w:t>Chaque membre</w:t>
            </w:r>
          </w:p>
        </w:tc>
        <w:tc>
          <w:tcPr>
            <w:tcW w:w="0" w:type="auto"/>
            <w:tcBorders>
              <w:top w:val="nil"/>
            </w:tcBorders>
            <w:vAlign w:val="center"/>
          </w:tcPr>
          <w:p w14:paraId="34B86666" w14:textId="77777777" w:rsidR="004E6FAA" w:rsidRPr="00DD274B" w:rsidRDefault="004E6FAA" w:rsidP="00DD274B">
            <w:pPr>
              <w:spacing w:line="240" w:lineRule="auto"/>
              <w:jc w:val="center"/>
              <w:rPr>
                <w:b/>
              </w:rPr>
            </w:pPr>
            <w:r>
              <w:rPr>
                <w:b/>
                <w:sz w:val="22"/>
              </w:rPr>
              <w:t>Au moins un membre</w:t>
            </w:r>
          </w:p>
        </w:tc>
        <w:tc>
          <w:tcPr>
            <w:tcW w:w="0" w:type="auto"/>
            <w:vMerge/>
            <w:tcBorders>
              <w:top w:val="nil"/>
            </w:tcBorders>
            <w:vAlign w:val="center"/>
          </w:tcPr>
          <w:p w14:paraId="213D292E" w14:textId="77777777" w:rsidR="004E6FAA" w:rsidRPr="00DD274B" w:rsidRDefault="004E6FAA" w:rsidP="00A734FD">
            <w:pPr>
              <w:spacing w:line="240" w:lineRule="auto"/>
              <w:rPr>
                <w:b/>
              </w:rPr>
            </w:pPr>
          </w:p>
        </w:tc>
      </w:tr>
      <w:tr w:rsidR="00DD274B" w:rsidRPr="00DD274B" w14:paraId="132EF5EA" w14:textId="77777777" w:rsidTr="00E0104E">
        <w:trPr>
          <w:cantSplit/>
          <w:tblHeader/>
        </w:trPr>
        <w:tc>
          <w:tcPr>
            <w:tcW w:w="0" w:type="auto"/>
            <w:vAlign w:val="center"/>
          </w:tcPr>
          <w:p w14:paraId="317F66F0" w14:textId="77777777" w:rsidR="004E6FAA" w:rsidRPr="00DD274B" w:rsidRDefault="00DD274B" w:rsidP="00DD274B">
            <w:pPr>
              <w:spacing w:line="240" w:lineRule="auto"/>
              <w:jc w:val="left"/>
              <w:rPr>
                <w:b/>
                <w:bCs/>
              </w:rPr>
            </w:pPr>
            <w:bookmarkStart w:id="7797" w:name="_Toc433197228"/>
            <w:bookmarkStart w:id="7798" w:name="_Toc434305180"/>
            <w:bookmarkStart w:id="7799" w:name="_Toc434846212"/>
            <w:bookmarkStart w:id="7800" w:name="_Toc488844596"/>
            <w:bookmarkStart w:id="7801" w:name="_Toc495664854"/>
            <w:bookmarkStart w:id="7802" w:name="_Toc495667274"/>
            <w:bookmarkStart w:id="7803" w:name="_Toc488844597"/>
            <w:bookmarkStart w:id="7804" w:name="_Toc495664855"/>
            <w:bookmarkStart w:id="7805" w:name="_Toc495667275"/>
            <w:bookmarkStart w:id="7806" w:name="_Toc488844598"/>
            <w:bookmarkStart w:id="7807" w:name="_Toc495664856"/>
            <w:bookmarkStart w:id="7808" w:name="_Toc495667276"/>
            <w:bookmarkStart w:id="7809" w:name="_Toc488844599"/>
            <w:bookmarkStart w:id="7810" w:name="_Toc495664857"/>
            <w:bookmarkStart w:id="7811" w:name="_Toc495667277"/>
            <w:bookmarkStart w:id="7812" w:name="_Toc488844600"/>
            <w:bookmarkStart w:id="7813" w:name="_Toc495664858"/>
            <w:bookmarkStart w:id="7814" w:name="_Toc495667278"/>
            <w:bookmarkStart w:id="7815" w:name="_Toc38999728"/>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r>
              <w:rPr>
                <w:b/>
                <w:bCs/>
                <w:sz w:val="22"/>
              </w:rPr>
              <w:t>1. Nationalité</w:t>
            </w:r>
            <w:bookmarkEnd w:id="7815"/>
          </w:p>
        </w:tc>
        <w:tc>
          <w:tcPr>
            <w:tcW w:w="0" w:type="auto"/>
            <w:vAlign w:val="center"/>
          </w:tcPr>
          <w:p w14:paraId="7F9CD32F" w14:textId="77777777" w:rsidR="004E6FAA" w:rsidRPr="00DD274B" w:rsidRDefault="004E6FAA" w:rsidP="00A734FD">
            <w:pPr>
              <w:spacing w:after="0" w:line="240" w:lineRule="auto"/>
            </w:pPr>
            <w:r>
              <w:rPr>
                <w:sz w:val="22"/>
              </w:rPr>
              <w:t>Nationalité conforme à la Clause 5 des IS.</w:t>
            </w:r>
          </w:p>
        </w:tc>
        <w:tc>
          <w:tcPr>
            <w:tcW w:w="0" w:type="auto"/>
            <w:vAlign w:val="center"/>
          </w:tcPr>
          <w:p w14:paraId="3E5EB5A6" w14:textId="77777777" w:rsidR="004E6FAA" w:rsidRPr="00DD274B" w:rsidRDefault="004E6FAA" w:rsidP="00A734FD">
            <w:pPr>
              <w:spacing w:line="240" w:lineRule="auto"/>
            </w:pPr>
            <w:r>
              <w:rPr>
                <w:sz w:val="22"/>
              </w:rPr>
              <w:t>Doit satisfaire aux exigences</w:t>
            </w:r>
          </w:p>
        </w:tc>
        <w:tc>
          <w:tcPr>
            <w:tcW w:w="0" w:type="auto"/>
            <w:vAlign w:val="center"/>
          </w:tcPr>
          <w:p w14:paraId="526B79A5" w14:textId="77777777" w:rsidR="004E6FAA" w:rsidRPr="00DD274B" w:rsidRDefault="004E6FAA" w:rsidP="00A734FD">
            <w:pPr>
              <w:spacing w:line="240" w:lineRule="auto"/>
            </w:pPr>
            <w:r>
              <w:rPr>
                <w:sz w:val="22"/>
              </w:rPr>
              <w:t>Co-entreprise ou autre association existante ou projetée doit satisfaire aux exigences</w:t>
            </w:r>
          </w:p>
        </w:tc>
        <w:tc>
          <w:tcPr>
            <w:tcW w:w="0" w:type="auto"/>
            <w:vAlign w:val="center"/>
          </w:tcPr>
          <w:p w14:paraId="00268EB4" w14:textId="77777777" w:rsidR="004E6FAA" w:rsidRPr="00DD274B" w:rsidRDefault="004E6FAA" w:rsidP="00A734FD">
            <w:pPr>
              <w:tabs>
                <w:tab w:val="left" w:pos="72"/>
                <w:tab w:val="left" w:pos="1182"/>
              </w:tabs>
              <w:spacing w:line="240" w:lineRule="auto"/>
            </w:pPr>
            <w:r>
              <w:rPr>
                <w:sz w:val="22"/>
              </w:rPr>
              <w:t>Doit satisfaire aux exigences</w:t>
            </w:r>
          </w:p>
        </w:tc>
        <w:tc>
          <w:tcPr>
            <w:tcW w:w="0" w:type="auto"/>
            <w:vAlign w:val="center"/>
          </w:tcPr>
          <w:p w14:paraId="623D481C" w14:textId="77777777" w:rsidR="004E6FAA" w:rsidRPr="00DD274B" w:rsidRDefault="004E6FAA" w:rsidP="00A734FD">
            <w:pPr>
              <w:spacing w:line="240" w:lineRule="auto"/>
            </w:pPr>
            <w:r>
              <w:rPr>
                <w:sz w:val="22"/>
              </w:rPr>
              <w:t>S/O</w:t>
            </w:r>
          </w:p>
        </w:tc>
        <w:tc>
          <w:tcPr>
            <w:tcW w:w="0" w:type="auto"/>
            <w:vAlign w:val="center"/>
          </w:tcPr>
          <w:p w14:paraId="64044744" w14:textId="77777777" w:rsidR="004E6FAA" w:rsidRPr="00DD274B" w:rsidRDefault="000D66B7" w:rsidP="00A734FD">
            <w:pPr>
              <w:spacing w:line="240" w:lineRule="auto"/>
            </w:pPr>
            <w:r>
              <w:rPr>
                <w:sz w:val="22"/>
              </w:rPr>
              <w:t>BSF-1 et BSF-2 et les annexes</w:t>
            </w:r>
          </w:p>
        </w:tc>
      </w:tr>
      <w:tr w:rsidR="00DD274B" w:rsidRPr="00DD274B" w14:paraId="31C32182" w14:textId="77777777" w:rsidTr="00E0104E">
        <w:trPr>
          <w:cantSplit/>
          <w:tblHeader/>
        </w:trPr>
        <w:tc>
          <w:tcPr>
            <w:tcW w:w="0" w:type="auto"/>
            <w:vAlign w:val="center"/>
          </w:tcPr>
          <w:p w14:paraId="0B9CCF4D" w14:textId="77777777" w:rsidR="004E6FAA" w:rsidRPr="00DD274B" w:rsidRDefault="00DD274B" w:rsidP="00DD274B">
            <w:pPr>
              <w:spacing w:line="240" w:lineRule="auto"/>
              <w:jc w:val="left"/>
              <w:rPr>
                <w:b/>
                <w:bCs/>
              </w:rPr>
            </w:pPr>
            <w:bookmarkStart w:id="7816" w:name="_Toc331007387"/>
            <w:bookmarkStart w:id="7817" w:name="_Toc331007776"/>
            <w:bookmarkStart w:id="7818" w:name="_Toc331008069"/>
            <w:bookmarkStart w:id="7819" w:name="_Toc331027810"/>
            <w:bookmarkStart w:id="7820" w:name="_Toc433025019"/>
            <w:bookmarkStart w:id="7821" w:name="_Toc433025306"/>
            <w:bookmarkStart w:id="7822" w:name="_Toc433197232"/>
            <w:bookmarkStart w:id="7823" w:name="_Toc434305184"/>
            <w:bookmarkStart w:id="7824" w:name="_Toc434846216"/>
            <w:bookmarkStart w:id="7825" w:name="_Toc488844602"/>
            <w:bookmarkStart w:id="7826" w:name="_Toc495664860"/>
            <w:bookmarkStart w:id="7827" w:name="_Toc495667280"/>
            <w:bookmarkStart w:id="7828" w:name="_Toc38999729"/>
            <w:r>
              <w:rPr>
                <w:b/>
                <w:bCs/>
                <w:sz w:val="22"/>
              </w:rPr>
              <w:t>2. Conflit d’intérêts</w:t>
            </w:r>
            <w:bookmarkEnd w:id="7816"/>
            <w:bookmarkEnd w:id="7817"/>
            <w:bookmarkEnd w:id="7818"/>
            <w:bookmarkEnd w:id="7819"/>
            <w:bookmarkEnd w:id="7820"/>
            <w:bookmarkEnd w:id="7821"/>
            <w:bookmarkEnd w:id="7822"/>
            <w:bookmarkEnd w:id="7823"/>
            <w:bookmarkEnd w:id="7824"/>
            <w:bookmarkEnd w:id="7825"/>
            <w:bookmarkEnd w:id="7826"/>
            <w:bookmarkEnd w:id="7827"/>
            <w:bookmarkEnd w:id="7828"/>
          </w:p>
        </w:tc>
        <w:tc>
          <w:tcPr>
            <w:tcW w:w="0" w:type="auto"/>
            <w:vAlign w:val="center"/>
          </w:tcPr>
          <w:p w14:paraId="19C986C8" w14:textId="77777777" w:rsidR="004E6FAA" w:rsidRPr="00DD274B" w:rsidRDefault="004E6FAA" w:rsidP="00A734FD">
            <w:pPr>
              <w:spacing w:after="0" w:line="240" w:lineRule="auto"/>
            </w:pPr>
            <w:r>
              <w:rPr>
                <w:sz w:val="22"/>
              </w:rPr>
              <w:t>Aucun conflit d’intérêt, tel que décrit à la Sous-clause 5.5 des IS.</w:t>
            </w:r>
          </w:p>
        </w:tc>
        <w:tc>
          <w:tcPr>
            <w:tcW w:w="0" w:type="auto"/>
            <w:vAlign w:val="center"/>
          </w:tcPr>
          <w:p w14:paraId="634456E9" w14:textId="77777777" w:rsidR="004E6FAA" w:rsidRPr="00DD274B" w:rsidRDefault="004E6FAA" w:rsidP="00A734FD">
            <w:pPr>
              <w:spacing w:line="240" w:lineRule="auto"/>
            </w:pPr>
            <w:r>
              <w:rPr>
                <w:sz w:val="22"/>
              </w:rPr>
              <w:t>Doit satisfaire aux exigences</w:t>
            </w:r>
          </w:p>
        </w:tc>
        <w:tc>
          <w:tcPr>
            <w:tcW w:w="0" w:type="auto"/>
            <w:vAlign w:val="center"/>
          </w:tcPr>
          <w:p w14:paraId="4FC70195" w14:textId="77777777" w:rsidR="004E6FAA" w:rsidRPr="00DD274B" w:rsidRDefault="004E6FAA" w:rsidP="00A734FD">
            <w:pPr>
              <w:spacing w:line="240" w:lineRule="auto"/>
            </w:pPr>
            <w:r>
              <w:rPr>
                <w:sz w:val="22"/>
              </w:rPr>
              <w:t>Co-entreprise ou autre association existante ou projetée doit satisfaire aux exigences</w:t>
            </w:r>
          </w:p>
        </w:tc>
        <w:tc>
          <w:tcPr>
            <w:tcW w:w="0" w:type="auto"/>
            <w:vAlign w:val="center"/>
          </w:tcPr>
          <w:p w14:paraId="2094A246" w14:textId="77777777" w:rsidR="004E6FAA" w:rsidRPr="00DD274B" w:rsidRDefault="004E6FAA" w:rsidP="00A734FD">
            <w:pPr>
              <w:tabs>
                <w:tab w:val="left" w:pos="1182"/>
              </w:tabs>
              <w:spacing w:line="240" w:lineRule="auto"/>
            </w:pPr>
            <w:r>
              <w:rPr>
                <w:sz w:val="22"/>
              </w:rPr>
              <w:t>Doit satisfaire aux exigences</w:t>
            </w:r>
          </w:p>
        </w:tc>
        <w:tc>
          <w:tcPr>
            <w:tcW w:w="0" w:type="auto"/>
            <w:vAlign w:val="center"/>
          </w:tcPr>
          <w:p w14:paraId="0122158D" w14:textId="77777777" w:rsidR="004E6FAA" w:rsidRPr="00DD274B" w:rsidRDefault="004E6FAA" w:rsidP="00A734FD">
            <w:pPr>
              <w:spacing w:line="240" w:lineRule="auto"/>
            </w:pPr>
            <w:r>
              <w:rPr>
                <w:sz w:val="22"/>
              </w:rPr>
              <w:t>S/O</w:t>
            </w:r>
          </w:p>
        </w:tc>
        <w:tc>
          <w:tcPr>
            <w:tcW w:w="0" w:type="auto"/>
            <w:vAlign w:val="center"/>
          </w:tcPr>
          <w:p w14:paraId="13A16598" w14:textId="77777777" w:rsidR="004E6FAA" w:rsidRPr="00DD274B" w:rsidRDefault="004E6FAA" w:rsidP="00A734FD">
            <w:pPr>
              <w:spacing w:line="240" w:lineRule="auto"/>
            </w:pPr>
            <w:r>
              <w:rPr>
                <w:sz w:val="22"/>
              </w:rPr>
              <w:t>Lettre de soumission de l’Offre Technique et Lettre de soumission de l’Offre Financière</w:t>
            </w:r>
          </w:p>
        </w:tc>
      </w:tr>
      <w:tr w:rsidR="00DD274B" w:rsidRPr="00DD274B" w14:paraId="55F2CA07" w14:textId="77777777" w:rsidTr="00E0104E">
        <w:trPr>
          <w:cantSplit/>
          <w:tblHeader/>
        </w:trPr>
        <w:tc>
          <w:tcPr>
            <w:tcW w:w="0" w:type="auto"/>
            <w:vAlign w:val="center"/>
          </w:tcPr>
          <w:p w14:paraId="25E93A6D" w14:textId="77777777" w:rsidR="004E6FAA" w:rsidRPr="00DD274B" w:rsidRDefault="00DD274B" w:rsidP="00DD274B">
            <w:pPr>
              <w:spacing w:line="240" w:lineRule="auto"/>
              <w:jc w:val="left"/>
              <w:rPr>
                <w:b/>
                <w:bCs/>
              </w:rPr>
            </w:pPr>
            <w:bookmarkStart w:id="7829" w:name="_Toc331007388"/>
            <w:bookmarkStart w:id="7830" w:name="_Toc331007777"/>
            <w:bookmarkStart w:id="7831" w:name="_Toc331008070"/>
            <w:bookmarkStart w:id="7832" w:name="_Toc331027811"/>
            <w:bookmarkStart w:id="7833" w:name="_Toc433025020"/>
            <w:bookmarkStart w:id="7834" w:name="_Toc433025307"/>
            <w:bookmarkStart w:id="7835" w:name="_Toc433197233"/>
            <w:bookmarkStart w:id="7836" w:name="_Toc434305185"/>
            <w:bookmarkStart w:id="7837" w:name="_Toc434846217"/>
            <w:bookmarkStart w:id="7838" w:name="_Toc488844603"/>
            <w:bookmarkStart w:id="7839" w:name="_Toc495664861"/>
            <w:bookmarkStart w:id="7840" w:name="_Toc495667281"/>
            <w:bookmarkStart w:id="7841" w:name="_Toc38999730"/>
            <w:r>
              <w:rPr>
                <w:b/>
                <w:bCs/>
                <w:sz w:val="22"/>
              </w:rPr>
              <w:t>3. Inéligibilité</w:t>
            </w:r>
            <w:bookmarkEnd w:id="7829"/>
            <w:bookmarkEnd w:id="7830"/>
            <w:bookmarkEnd w:id="7831"/>
            <w:bookmarkEnd w:id="7832"/>
            <w:bookmarkEnd w:id="7833"/>
            <w:bookmarkEnd w:id="7834"/>
            <w:bookmarkEnd w:id="7835"/>
            <w:bookmarkEnd w:id="7836"/>
            <w:bookmarkEnd w:id="7837"/>
            <w:bookmarkEnd w:id="7838"/>
            <w:bookmarkEnd w:id="7839"/>
            <w:bookmarkEnd w:id="7840"/>
            <w:bookmarkEnd w:id="7841"/>
          </w:p>
        </w:tc>
        <w:tc>
          <w:tcPr>
            <w:tcW w:w="0" w:type="auto"/>
            <w:vAlign w:val="center"/>
          </w:tcPr>
          <w:p w14:paraId="7F7340A5" w14:textId="77777777" w:rsidR="004E6FAA" w:rsidRPr="00DD274B" w:rsidRDefault="004E6FAA" w:rsidP="00A734FD">
            <w:pPr>
              <w:spacing w:after="0" w:line="240" w:lineRule="auto"/>
            </w:pPr>
            <w:r>
              <w:rPr>
                <w:sz w:val="22"/>
              </w:rPr>
              <w:t>Ne pas avoir été déclaré inéligible sur base d’un des critères visés à la Clause 5 des IS</w:t>
            </w:r>
          </w:p>
        </w:tc>
        <w:tc>
          <w:tcPr>
            <w:tcW w:w="0" w:type="auto"/>
            <w:vAlign w:val="center"/>
          </w:tcPr>
          <w:p w14:paraId="038408B9" w14:textId="77777777" w:rsidR="004E6FAA" w:rsidRPr="00DD274B" w:rsidRDefault="004E6FAA" w:rsidP="00A734FD">
            <w:pPr>
              <w:spacing w:line="240" w:lineRule="auto"/>
            </w:pPr>
            <w:r>
              <w:rPr>
                <w:sz w:val="22"/>
              </w:rPr>
              <w:t>Doit satisfaire aux exigences</w:t>
            </w:r>
          </w:p>
        </w:tc>
        <w:tc>
          <w:tcPr>
            <w:tcW w:w="0" w:type="auto"/>
            <w:vAlign w:val="center"/>
          </w:tcPr>
          <w:p w14:paraId="7B4F45FE" w14:textId="77777777" w:rsidR="004E6FAA" w:rsidRPr="00DD274B" w:rsidRDefault="004E6FAA" w:rsidP="00A734FD">
            <w:pPr>
              <w:spacing w:line="240" w:lineRule="auto"/>
            </w:pPr>
            <w:r>
              <w:rPr>
                <w:sz w:val="22"/>
              </w:rPr>
              <w:t>Co-entreprise ou autre association existante ou projetée doit satisfaire aux exigences</w:t>
            </w:r>
          </w:p>
        </w:tc>
        <w:tc>
          <w:tcPr>
            <w:tcW w:w="0" w:type="auto"/>
            <w:vAlign w:val="center"/>
          </w:tcPr>
          <w:p w14:paraId="2B3D2898" w14:textId="77777777" w:rsidR="004E6FAA" w:rsidRPr="00DD274B" w:rsidRDefault="004E6FAA" w:rsidP="00A734FD">
            <w:pPr>
              <w:spacing w:line="240" w:lineRule="auto"/>
            </w:pPr>
            <w:r>
              <w:rPr>
                <w:sz w:val="22"/>
              </w:rPr>
              <w:t xml:space="preserve">Doit satisfaire aux exigences </w:t>
            </w:r>
          </w:p>
        </w:tc>
        <w:tc>
          <w:tcPr>
            <w:tcW w:w="0" w:type="auto"/>
            <w:vAlign w:val="center"/>
          </w:tcPr>
          <w:p w14:paraId="644B2ADB" w14:textId="77777777" w:rsidR="004E6FAA" w:rsidRPr="00DD274B" w:rsidRDefault="004E6FAA" w:rsidP="00A734FD">
            <w:pPr>
              <w:spacing w:line="240" w:lineRule="auto"/>
            </w:pPr>
            <w:r>
              <w:rPr>
                <w:sz w:val="22"/>
              </w:rPr>
              <w:t>S/O</w:t>
            </w:r>
          </w:p>
        </w:tc>
        <w:tc>
          <w:tcPr>
            <w:tcW w:w="0" w:type="auto"/>
            <w:vAlign w:val="center"/>
          </w:tcPr>
          <w:p w14:paraId="32B7F305" w14:textId="77777777" w:rsidR="004E6FAA" w:rsidRPr="00DD274B" w:rsidRDefault="004E6FAA" w:rsidP="00A734FD">
            <w:pPr>
              <w:spacing w:line="240" w:lineRule="auto"/>
            </w:pPr>
            <w:r>
              <w:rPr>
                <w:sz w:val="22"/>
              </w:rPr>
              <w:t>Lettre de soumission de l’Offre Technique et Lettre de soumission de l’Offre Financière</w:t>
            </w:r>
          </w:p>
        </w:tc>
      </w:tr>
    </w:tbl>
    <w:p w14:paraId="5E3D45C2" w14:textId="77777777" w:rsidR="004E6FAA" w:rsidRDefault="004E6FAA" w:rsidP="00A734FD">
      <w:pPr>
        <w:spacing w:line="240" w:lineRule="auto"/>
        <w:rPr>
          <w:b/>
        </w:rPr>
      </w:pPr>
      <w:r>
        <w:br w:type="page"/>
      </w:r>
    </w:p>
    <w:p w14:paraId="6FAA0DCC" w14:textId="77777777" w:rsidR="00757182" w:rsidRPr="00656EF1" w:rsidRDefault="00757182" w:rsidP="00A734FD">
      <w:pPr>
        <w:spacing w:line="240" w:lineRule="auto"/>
        <w:rPr>
          <w:b/>
        </w:rPr>
      </w:pPr>
    </w:p>
    <w:tbl>
      <w:tblPr>
        <w:tblW w:w="133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3060"/>
        <w:gridCol w:w="1800"/>
        <w:gridCol w:w="1440"/>
        <w:gridCol w:w="1710"/>
        <w:gridCol w:w="1440"/>
        <w:gridCol w:w="1867"/>
      </w:tblGrid>
      <w:tr w:rsidR="004E6FAA" w:rsidRPr="00DD274B" w14:paraId="5B433E91" w14:textId="77777777" w:rsidTr="00D76B45">
        <w:trPr>
          <w:trHeight w:val="692"/>
          <w:tblHeader/>
          <w:jc w:val="center"/>
        </w:trPr>
        <w:tc>
          <w:tcPr>
            <w:tcW w:w="13315" w:type="dxa"/>
            <w:gridSpan w:val="7"/>
            <w:vAlign w:val="center"/>
          </w:tcPr>
          <w:p w14:paraId="69E041A5" w14:textId="77777777" w:rsidR="004E6FAA" w:rsidRPr="00DD274B" w:rsidRDefault="004E6FAA" w:rsidP="00DD274B">
            <w:pPr>
              <w:pStyle w:val="Heading4QEC"/>
              <w:numPr>
                <w:ilvl w:val="0"/>
                <w:numId w:val="0"/>
              </w:numPr>
              <w:ind w:left="284"/>
              <w:jc w:val="center"/>
            </w:pPr>
            <w:bookmarkStart w:id="7842" w:name="_Toc331007390"/>
            <w:bookmarkStart w:id="7843" w:name="_Toc331007779"/>
            <w:bookmarkStart w:id="7844" w:name="_Toc331008072"/>
            <w:bookmarkStart w:id="7845" w:name="_Toc331027813"/>
            <w:bookmarkStart w:id="7846" w:name="_Toc433025022"/>
            <w:bookmarkStart w:id="7847" w:name="_Toc433025309"/>
            <w:bookmarkStart w:id="7848" w:name="_Toc498339861"/>
            <w:bookmarkStart w:id="7849" w:name="_Toc498848208"/>
            <w:bookmarkStart w:id="7850" w:name="_Toc499021786"/>
            <w:bookmarkStart w:id="7851" w:name="_Toc499023469"/>
            <w:bookmarkStart w:id="7852" w:name="_Toc501529951"/>
            <w:bookmarkStart w:id="7853" w:name="_Toc503874229"/>
            <w:bookmarkStart w:id="7854" w:name="_Toc23215165"/>
            <w:bookmarkStart w:id="7855" w:name="_Toc433197235"/>
            <w:bookmarkStart w:id="7856" w:name="_Toc434305187"/>
            <w:bookmarkStart w:id="7857" w:name="_Toc434846219"/>
            <w:bookmarkStart w:id="7858" w:name="_Toc488844605"/>
            <w:bookmarkStart w:id="7859" w:name="_Toc495664863"/>
            <w:bookmarkStart w:id="7860" w:name="_Toc495667283"/>
            <w:bookmarkStart w:id="7861" w:name="_Toc517167411"/>
            <w:bookmarkStart w:id="7862" w:name="_Toc38999731"/>
            <w:bookmarkStart w:id="7863" w:name="_Toc55132503"/>
            <w:bookmarkStart w:id="7864" w:name="_Toc55140833"/>
            <w:bookmarkStart w:id="7865" w:name="_Toc55142459"/>
            <w:bookmarkStart w:id="7866" w:name="_Toc55153374"/>
            <w:bookmarkStart w:id="7867" w:name="_Toc55247877"/>
            <w:bookmarkStart w:id="7868" w:name="_Toc55857465"/>
            <w:bookmarkStart w:id="7869" w:name="_Toc55881616"/>
            <w:bookmarkStart w:id="7870" w:name="_Toc55950003"/>
            <w:bookmarkStart w:id="7871" w:name="_Toc71804739"/>
            <w:r>
              <w:rPr>
                <w:sz w:val="22"/>
              </w:rPr>
              <w:t>Antécédents de défaut d’exécution de contrats</w:t>
            </w:r>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p>
        </w:tc>
      </w:tr>
      <w:tr w:rsidR="004E6FAA" w:rsidRPr="00DD274B" w14:paraId="2BD314F3" w14:textId="77777777" w:rsidTr="00D76B45">
        <w:trPr>
          <w:cantSplit/>
          <w:tblHeader/>
          <w:jc w:val="center"/>
        </w:trPr>
        <w:tc>
          <w:tcPr>
            <w:tcW w:w="1998" w:type="dxa"/>
            <w:vMerge w:val="restart"/>
            <w:vAlign w:val="center"/>
          </w:tcPr>
          <w:p w14:paraId="3DC42288" w14:textId="77777777" w:rsidR="004E6FAA" w:rsidRPr="00DD274B" w:rsidRDefault="004E6FAA" w:rsidP="00DD274B">
            <w:pPr>
              <w:spacing w:after="0" w:line="240" w:lineRule="auto"/>
              <w:jc w:val="center"/>
              <w:rPr>
                <w:b/>
              </w:rPr>
            </w:pPr>
            <w:r>
              <w:rPr>
                <w:b/>
                <w:sz w:val="22"/>
              </w:rPr>
              <w:t>Sous-facteur</w:t>
            </w:r>
          </w:p>
        </w:tc>
        <w:tc>
          <w:tcPr>
            <w:tcW w:w="3060" w:type="dxa"/>
            <w:vMerge w:val="restart"/>
            <w:vAlign w:val="center"/>
          </w:tcPr>
          <w:p w14:paraId="286D9DCA" w14:textId="77777777" w:rsidR="004E6FAA" w:rsidRPr="00DD274B" w:rsidRDefault="004E6FAA" w:rsidP="00DD274B">
            <w:pPr>
              <w:pStyle w:val="Heading5"/>
              <w:spacing w:before="0" w:line="240" w:lineRule="auto"/>
              <w:jc w:val="center"/>
              <w:rPr>
                <w:rFonts w:ascii="Times New Roman" w:hAnsi="Times New Roman"/>
                <w:b/>
                <w:color w:val="000000" w:themeColor="text1"/>
              </w:rPr>
            </w:pPr>
            <w:r>
              <w:rPr>
                <w:rFonts w:ascii="Times New Roman" w:hAnsi="Times New Roman"/>
                <w:b/>
                <w:color w:val="000000" w:themeColor="text1"/>
                <w:sz w:val="22"/>
              </w:rPr>
              <w:t>Exigences</w:t>
            </w:r>
          </w:p>
        </w:tc>
        <w:tc>
          <w:tcPr>
            <w:tcW w:w="6390" w:type="dxa"/>
            <w:gridSpan w:val="4"/>
          </w:tcPr>
          <w:p w14:paraId="104B14D2" w14:textId="77777777" w:rsidR="004E6FAA" w:rsidRPr="00DD274B" w:rsidRDefault="004E6FAA" w:rsidP="00DD274B">
            <w:pPr>
              <w:pStyle w:val="Heading5"/>
              <w:spacing w:line="240" w:lineRule="auto"/>
              <w:jc w:val="center"/>
              <w:rPr>
                <w:rFonts w:ascii="Times New Roman" w:hAnsi="Times New Roman"/>
                <w:b/>
                <w:color w:val="000000" w:themeColor="text1"/>
              </w:rPr>
            </w:pPr>
            <w:r>
              <w:rPr>
                <w:rFonts w:ascii="Times New Roman" w:hAnsi="Times New Roman"/>
                <w:b/>
                <w:color w:val="000000" w:themeColor="text1"/>
                <w:sz w:val="22"/>
              </w:rPr>
              <w:t>Soumissionnaire</w:t>
            </w:r>
          </w:p>
        </w:tc>
        <w:tc>
          <w:tcPr>
            <w:tcW w:w="1867" w:type="dxa"/>
            <w:vMerge w:val="restart"/>
            <w:vAlign w:val="center"/>
          </w:tcPr>
          <w:p w14:paraId="2B6A65E0" w14:textId="77777777" w:rsidR="004E6FAA" w:rsidRPr="00DD274B" w:rsidRDefault="004E6FAA" w:rsidP="00E0104E">
            <w:pPr>
              <w:spacing w:after="0" w:line="240" w:lineRule="auto"/>
              <w:ind w:hanging="36"/>
              <w:jc w:val="center"/>
              <w:rPr>
                <w:b/>
              </w:rPr>
            </w:pPr>
            <w:r>
              <w:rPr>
                <w:b/>
                <w:sz w:val="22"/>
              </w:rPr>
              <w:t>Documents requis</w:t>
            </w:r>
          </w:p>
        </w:tc>
      </w:tr>
      <w:tr w:rsidR="004E6FAA" w:rsidRPr="00DD274B" w14:paraId="425A1486" w14:textId="77777777" w:rsidTr="00D76B45">
        <w:trPr>
          <w:cantSplit/>
          <w:tblHeader/>
          <w:jc w:val="center"/>
        </w:trPr>
        <w:tc>
          <w:tcPr>
            <w:tcW w:w="1998" w:type="dxa"/>
            <w:vMerge/>
          </w:tcPr>
          <w:p w14:paraId="5BD76832" w14:textId="77777777" w:rsidR="004E6FAA" w:rsidRPr="00DD274B" w:rsidRDefault="004E6FAA" w:rsidP="00E0104E">
            <w:pPr>
              <w:spacing w:after="0" w:line="240" w:lineRule="auto"/>
              <w:jc w:val="center"/>
              <w:rPr>
                <w:b/>
              </w:rPr>
            </w:pPr>
          </w:p>
        </w:tc>
        <w:tc>
          <w:tcPr>
            <w:tcW w:w="3060" w:type="dxa"/>
            <w:vMerge/>
          </w:tcPr>
          <w:p w14:paraId="71C52FA9" w14:textId="77777777" w:rsidR="004E6FAA" w:rsidRPr="00DD274B" w:rsidRDefault="004E6FAA" w:rsidP="00E0104E">
            <w:pPr>
              <w:spacing w:after="0" w:line="240" w:lineRule="auto"/>
              <w:jc w:val="center"/>
              <w:rPr>
                <w:b/>
                <w:color w:val="000000" w:themeColor="text1"/>
              </w:rPr>
            </w:pPr>
          </w:p>
        </w:tc>
        <w:tc>
          <w:tcPr>
            <w:tcW w:w="1800" w:type="dxa"/>
            <w:vMerge w:val="restart"/>
            <w:vAlign w:val="center"/>
          </w:tcPr>
          <w:p w14:paraId="34C25D02" w14:textId="77777777" w:rsidR="004E6FAA" w:rsidRPr="00DD274B" w:rsidRDefault="004E6FAA" w:rsidP="00DD274B">
            <w:pPr>
              <w:spacing w:after="0" w:line="240" w:lineRule="auto"/>
              <w:jc w:val="center"/>
              <w:rPr>
                <w:b/>
                <w:color w:val="000000" w:themeColor="text1"/>
              </w:rPr>
            </w:pPr>
            <w:r>
              <w:rPr>
                <w:b/>
                <w:color w:val="000000" w:themeColor="text1"/>
                <w:sz w:val="22"/>
              </w:rPr>
              <w:t>Entité unique</w:t>
            </w:r>
          </w:p>
        </w:tc>
        <w:tc>
          <w:tcPr>
            <w:tcW w:w="4590" w:type="dxa"/>
            <w:gridSpan w:val="3"/>
          </w:tcPr>
          <w:p w14:paraId="1F76DDE3" w14:textId="77777777" w:rsidR="004E6FAA" w:rsidRPr="00DD274B" w:rsidRDefault="004E6FAA" w:rsidP="00DD274B">
            <w:pPr>
              <w:pStyle w:val="Heading5"/>
              <w:spacing w:line="240" w:lineRule="auto"/>
              <w:jc w:val="center"/>
              <w:rPr>
                <w:rFonts w:ascii="Times New Roman" w:hAnsi="Times New Roman"/>
                <w:b/>
                <w:color w:val="000000" w:themeColor="text1"/>
              </w:rPr>
            </w:pPr>
            <w:r>
              <w:rPr>
                <w:rFonts w:ascii="Times New Roman" w:hAnsi="Times New Roman"/>
                <w:b/>
                <w:color w:val="000000" w:themeColor="text1"/>
                <w:sz w:val="22"/>
              </w:rPr>
              <w:t>Co-entreprise ou Association</w:t>
            </w:r>
          </w:p>
        </w:tc>
        <w:tc>
          <w:tcPr>
            <w:tcW w:w="1867" w:type="dxa"/>
            <w:vMerge/>
          </w:tcPr>
          <w:p w14:paraId="2E2AFDDF" w14:textId="77777777" w:rsidR="004E6FAA" w:rsidRPr="00DD274B" w:rsidRDefault="004E6FAA" w:rsidP="00E0104E">
            <w:pPr>
              <w:spacing w:after="0" w:line="240" w:lineRule="auto"/>
              <w:ind w:hanging="36"/>
              <w:jc w:val="center"/>
              <w:rPr>
                <w:b/>
              </w:rPr>
            </w:pPr>
          </w:p>
        </w:tc>
      </w:tr>
      <w:tr w:rsidR="004E6FAA" w:rsidRPr="00DD274B" w14:paraId="6B9702CE" w14:textId="77777777" w:rsidTr="00D76B45">
        <w:trPr>
          <w:cantSplit/>
          <w:trHeight w:val="600"/>
          <w:tblHeader/>
          <w:jc w:val="center"/>
        </w:trPr>
        <w:tc>
          <w:tcPr>
            <w:tcW w:w="1998" w:type="dxa"/>
            <w:vMerge/>
          </w:tcPr>
          <w:p w14:paraId="14D24195" w14:textId="77777777" w:rsidR="004E6FAA" w:rsidRPr="00DD274B" w:rsidRDefault="004E6FAA" w:rsidP="00E0104E">
            <w:pPr>
              <w:spacing w:after="0" w:line="240" w:lineRule="auto"/>
              <w:jc w:val="center"/>
              <w:rPr>
                <w:b/>
              </w:rPr>
            </w:pPr>
          </w:p>
        </w:tc>
        <w:tc>
          <w:tcPr>
            <w:tcW w:w="3060" w:type="dxa"/>
            <w:vMerge/>
          </w:tcPr>
          <w:p w14:paraId="612AAFFE" w14:textId="77777777" w:rsidR="004E6FAA" w:rsidRPr="00DD274B" w:rsidRDefault="004E6FAA" w:rsidP="00E0104E">
            <w:pPr>
              <w:spacing w:after="0" w:line="240" w:lineRule="auto"/>
              <w:jc w:val="center"/>
              <w:rPr>
                <w:b/>
              </w:rPr>
            </w:pPr>
          </w:p>
        </w:tc>
        <w:tc>
          <w:tcPr>
            <w:tcW w:w="1800" w:type="dxa"/>
            <w:vMerge/>
          </w:tcPr>
          <w:p w14:paraId="3DAE8C53" w14:textId="77777777" w:rsidR="004E6FAA" w:rsidRPr="00DD274B" w:rsidRDefault="004E6FAA" w:rsidP="00DD274B">
            <w:pPr>
              <w:spacing w:after="0" w:line="240" w:lineRule="auto"/>
              <w:ind w:hanging="36"/>
              <w:jc w:val="center"/>
              <w:rPr>
                <w:b/>
              </w:rPr>
            </w:pPr>
          </w:p>
        </w:tc>
        <w:tc>
          <w:tcPr>
            <w:tcW w:w="1440" w:type="dxa"/>
          </w:tcPr>
          <w:p w14:paraId="6C4A18F4" w14:textId="77777777" w:rsidR="004E6FAA" w:rsidRPr="00DD274B" w:rsidRDefault="004E6FAA" w:rsidP="00DD274B">
            <w:pPr>
              <w:spacing w:after="0" w:line="240" w:lineRule="auto"/>
              <w:jc w:val="center"/>
              <w:rPr>
                <w:b/>
              </w:rPr>
            </w:pPr>
            <w:r>
              <w:rPr>
                <w:b/>
                <w:bCs/>
                <w:sz w:val="22"/>
              </w:rPr>
              <w:t>Tous les membres combinés</w:t>
            </w:r>
          </w:p>
        </w:tc>
        <w:tc>
          <w:tcPr>
            <w:tcW w:w="1710" w:type="dxa"/>
          </w:tcPr>
          <w:p w14:paraId="71AC2972" w14:textId="77777777" w:rsidR="004E6FAA" w:rsidRPr="00DD274B" w:rsidRDefault="004E6FAA" w:rsidP="00DD274B">
            <w:pPr>
              <w:spacing w:after="0" w:line="240" w:lineRule="auto"/>
              <w:jc w:val="center"/>
              <w:rPr>
                <w:b/>
              </w:rPr>
            </w:pPr>
            <w:r>
              <w:rPr>
                <w:b/>
                <w:sz w:val="22"/>
              </w:rPr>
              <w:t>Chaque membre</w:t>
            </w:r>
          </w:p>
        </w:tc>
        <w:tc>
          <w:tcPr>
            <w:tcW w:w="1440" w:type="dxa"/>
          </w:tcPr>
          <w:p w14:paraId="74BEEE53" w14:textId="77777777" w:rsidR="004E6FAA" w:rsidRPr="00DD274B" w:rsidRDefault="004E6FAA" w:rsidP="00DD274B">
            <w:pPr>
              <w:spacing w:after="0" w:line="240" w:lineRule="auto"/>
              <w:jc w:val="center"/>
              <w:rPr>
                <w:b/>
              </w:rPr>
            </w:pPr>
            <w:r>
              <w:rPr>
                <w:b/>
                <w:sz w:val="22"/>
              </w:rPr>
              <w:t>Au moins un membre</w:t>
            </w:r>
          </w:p>
        </w:tc>
        <w:tc>
          <w:tcPr>
            <w:tcW w:w="1867" w:type="dxa"/>
            <w:vMerge/>
          </w:tcPr>
          <w:p w14:paraId="5BC9E65A" w14:textId="77777777" w:rsidR="004E6FAA" w:rsidRPr="00DD274B" w:rsidRDefault="004E6FAA" w:rsidP="00E0104E">
            <w:pPr>
              <w:spacing w:after="0" w:line="240" w:lineRule="auto"/>
              <w:ind w:hanging="36"/>
              <w:jc w:val="center"/>
              <w:rPr>
                <w:b/>
              </w:rPr>
            </w:pPr>
          </w:p>
        </w:tc>
      </w:tr>
      <w:tr w:rsidR="004E6FAA" w:rsidRPr="00DD274B" w14:paraId="45EAD35F" w14:textId="77777777" w:rsidTr="00D76B45">
        <w:trPr>
          <w:trHeight w:val="600"/>
          <w:jc w:val="center"/>
        </w:trPr>
        <w:tc>
          <w:tcPr>
            <w:tcW w:w="1998" w:type="dxa"/>
          </w:tcPr>
          <w:p w14:paraId="1B537932" w14:textId="77777777" w:rsidR="004E6FAA" w:rsidRPr="00DD274B" w:rsidRDefault="004E6FAA" w:rsidP="00A734FD">
            <w:pPr>
              <w:tabs>
                <w:tab w:val="left" w:pos="0"/>
              </w:tabs>
              <w:spacing w:after="0" w:line="240" w:lineRule="auto"/>
              <w:outlineLvl w:val="1"/>
              <w:rPr>
                <w:rFonts w:eastAsia="Times New Roman"/>
                <w:b/>
                <w:bCs/>
                <w:smallCaps/>
                <w:kern w:val="32"/>
              </w:rPr>
            </w:pPr>
            <w:bookmarkStart w:id="7872" w:name="_Toc496968124"/>
            <w:bookmarkStart w:id="7873" w:name="_Toc331007391"/>
            <w:bookmarkStart w:id="7874" w:name="_Toc331007780"/>
            <w:bookmarkStart w:id="7875" w:name="_Toc331008073"/>
            <w:bookmarkStart w:id="7876" w:name="_Toc331027814"/>
            <w:bookmarkStart w:id="7877" w:name="_Toc433025023"/>
            <w:bookmarkStart w:id="7878" w:name="_Toc433025310"/>
          </w:p>
          <w:p w14:paraId="6C5D3D6A" w14:textId="77777777" w:rsidR="004E6FAA" w:rsidRPr="00DD274B" w:rsidRDefault="00DD274B" w:rsidP="009971FA">
            <w:pPr>
              <w:spacing w:line="240" w:lineRule="auto"/>
              <w:jc w:val="left"/>
              <w:rPr>
                <w:b/>
              </w:rPr>
            </w:pPr>
            <w:bookmarkStart w:id="7879" w:name="_Toc433197236"/>
            <w:bookmarkStart w:id="7880" w:name="_Toc434305188"/>
            <w:bookmarkStart w:id="7881" w:name="_Toc434846220"/>
            <w:bookmarkStart w:id="7882" w:name="_Toc488844606"/>
            <w:bookmarkStart w:id="7883" w:name="_Toc495664864"/>
            <w:bookmarkStart w:id="7884" w:name="_Toc495667284"/>
            <w:r>
              <w:rPr>
                <w:b/>
                <w:sz w:val="22"/>
              </w:rPr>
              <w:t>4. 2.2.1 Antécédents de défaut d’exécution de contrats</w:t>
            </w:r>
            <w:bookmarkEnd w:id="7872"/>
            <w:bookmarkEnd w:id="7873"/>
            <w:bookmarkEnd w:id="7874"/>
            <w:bookmarkEnd w:id="7875"/>
            <w:bookmarkEnd w:id="7876"/>
            <w:bookmarkEnd w:id="7877"/>
            <w:bookmarkEnd w:id="7878"/>
            <w:bookmarkEnd w:id="7879"/>
            <w:bookmarkEnd w:id="7880"/>
            <w:bookmarkEnd w:id="7881"/>
            <w:bookmarkEnd w:id="7882"/>
            <w:bookmarkEnd w:id="7883"/>
            <w:bookmarkEnd w:id="7884"/>
          </w:p>
        </w:tc>
        <w:tc>
          <w:tcPr>
            <w:tcW w:w="3060" w:type="dxa"/>
          </w:tcPr>
          <w:p w14:paraId="500A0BEF" w14:textId="77777777" w:rsidR="004E6FAA" w:rsidRPr="00DD274B" w:rsidRDefault="004E6FAA" w:rsidP="00DD274B">
            <w:pPr>
              <w:spacing w:after="0" w:line="240" w:lineRule="auto"/>
              <w:jc w:val="left"/>
            </w:pPr>
            <w:r>
              <w:rPr>
                <w:sz w:val="22"/>
              </w:rPr>
              <w:t xml:space="preserve">Le défaut d’exécution d'un contrat (y compris les contrats résiliés pour un motif valable) n'a pas eu lieu dans les </w:t>
            </w:r>
            <w:r w:rsidR="00521CA9">
              <w:rPr>
                <w:sz w:val="22"/>
              </w:rPr>
              <w:t>trois (3)</w:t>
            </w:r>
            <w:r>
              <w:rPr>
                <w:sz w:val="22"/>
              </w:rPr>
              <w:t xml:space="preserve"> dernières années avant la date limite de soumission des offres, déterminée grâce aux informations sur l’ensemble des procédures, litiges, arbitrages, actions, réclamations, enquêtes ou différends entièrement réglés. Une procédure, un litige, un arbitrage, une action, une réclamation, une enquête ou un différend a été entièrement réglé lorsqu’il a été résolu conformément au mécanisme de règlement des différends prévu au contrat et que toutes les voies de recours du Soumissionnaire ont été épuisées.</w:t>
            </w:r>
          </w:p>
        </w:tc>
        <w:tc>
          <w:tcPr>
            <w:tcW w:w="1800" w:type="dxa"/>
          </w:tcPr>
          <w:p w14:paraId="2C78B68D" w14:textId="010D30BC" w:rsidR="004E6FAA" w:rsidRPr="00DD274B" w:rsidRDefault="004E6FAA" w:rsidP="00DD274B">
            <w:pPr>
              <w:spacing w:line="240" w:lineRule="auto"/>
              <w:jc w:val="left"/>
            </w:pPr>
            <w:r>
              <w:rPr>
                <w:sz w:val="22"/>
              </w:rPr>
              <w:t xml:space="preserve">Doit satisfaire lui-même aux </w:t>
            </w:r>
            <w:r w:rsidR="003257ED">
              <w:rPr>
                <w:sz w:val="22"/>
              </w:rPr>
              <w:t>exigences, y</w:t>
            </w:r>
            <w:r>
              <w:rPr>
                <w:sz w:val="22"/>
              </w:rPr>
              <w:t xml:space="preserve"> compris en tant que membre d’une co-</w:t>
            </w:r>
            <w:r w:rsidR="003257ED">
              <w:rPr>
                <w:sz w:val="22"/>
              </w:rPr>
              <w:t>entreprise ou</w:t>
            </w:r>
            <w:r>
              <w:rPr>
                <w:sz w:val="22"/>
              </w:rPr>
              <w:t xml:space="preserve"> autre association antérieure ou existante (non obligatoire si elle a été dans le passé membre d’une co-</w:t>
            </w:r>
            <w:r w:rsidR="003257ED">
              <w:rPr>
                <w:sz w:val="22"/>
              </w:rPr>
              <w:t>entreprise ou</w:t>
            </w:r>
            <w:r>
              <w:rPr>
                <w:sz w:val="22"/>
              </w:rPr>
              <w:t xml:space="preserve"> autre association ayant une part de moins de vingt pour cent (20%) dans le contrat).</w:t>
            </w:r>
          </w:p>
        </w:tc>
        <w:tc>
          <w:tcPr>
            <w:tcW w:w="1440" w:type="dxa"/>
          </w:tcPr>
          <w:p w14:paraId="2E001A30" w14:textId="77777777" w:rsidR="004E6FAA" w:rsidRPr="00DD274B" w:rsidRDefault="004E6FAA" w:rsidP="00A734FD">
            <w:pPr>
              <w:spacing w:line="240" w:lineRule="auto"/>
            </w:pPr>
            <w:r>
              <w:rPr>
                <w:sz w:val="22"/>
              </w:rPr>
              <w:t>S/O</w:t>
            </w:r>
          </w:p>
        </w:tc>
        <w:tc>
          <w:tcPr>
            <w:tcW w:w="1710" w:type="dxa"/>
          </w:tcPr>
          <w:p w14:paraId="54F96A8B" w14:textId="13AD4030" w:rsidR="004E6FAA" w:rsidRPr="00DD274B" w:rsidRDefault="004E6FAA" w:rsidP="00DD274B">
            <w:pPr>
              <w:spacing w:line="240" w:lineRule="auto"/>
              <w:jc w:val="left"/>
            </w:pPr>
            <w:r>
              <w:rPr>
                <w:sz w:val="22"/>
              </w:rPr>
              <w:t xml:space="preserve">Doit satisfaire elle-même aux </w:t>
            </w:r>
            <w:r w:rsidR="003257ED">
              <w:rPr>
                <w:sz w:val="22"/>
              </w:rPr>
              <w:t>exigences, y</w:t>
            </w:r>
            <w:r>
              <w:rPr>
                <w:sz w:val="22"/>
              </w:rPr>
              <w:t xml:space="preserve"> compris en tant que membre d’une co-</w:t>
            </w:r>
            <w:r w:rsidR="003257ED">
              <w:rPr>
                <w:sz w:val="22"/>
              </w:rPr>
              <w:t>entreprise ou</w:t>
            </w:r>
            <w:r>
              <w:rPr>
                <w:sz w:val="22"/>
              </w:rPr>
              <w:t xml:space="preserve"> association antérieure ou existante (facultatif pour les anciens membres d’une co-</w:t>
            </w:r>
            <w:r w:rsidR="003257ED">
              <w:rPr>
                <w:sz w:val="22"/>
              </w:rPr>
              <w:t>entreprise ou</w:t>
            </w:r>
            <w:r>
              <w:rPr>
                <w:sz w:val="22"/>
              </w:rPr>
              <w:t xml:space="preserve"> autre association ayant un rôle représentant moins de 20 % du montant du Contrat).</w:t>
            </w:r>
          </w:p>
        </w:tc>
        <w:tc>
          <w:tcPr>
            <w:tcW w:w="1440" w:type="dxa"/>
          </w:tcPr>
          <w:p w14:paraId="7F793ECB" w14:textId="77777777" w:rsidR="004E6FAA" w:rsidRPr="00DD274B" w:rsidRDefault="004E6FAA" w:rsidP="00A734FD">
            <w:pPr>
              <w:spacing w:line="240" w:lineRule="auto"/>
            </w:pPr>
            <w:r>
              <w:rPr>
                <w:sz w:val="22"/>
              </w:rPr>
              <w:t>S/O</w:t>
            </w:r>
          </w:p>
        </w:tc>
        <w:tc>
          <w:tcPr>
            <w:tcW w:w="1867" w:type="dxa"/>
          </w:tcPr>
          <w:p w14:paraId="696AEBF4" w14:textId="77777777" w:rsidR="004E6FAA" w:rsidRPr="00DD274B" w:rsidRDefault="004E6FAA" w:rsidP="00A734FD">
            <w:pPr>
              <w:spacing w:line="240" w:lineRule="auto"/>
            </w:pPr>
            <w:r>
              <w:rPr>
                <w:sz w:val="22"/>
              </w:rPr>
              <w:t>Formulaire CON-1</w:t>
            </w:r>
          </w:p>
        </w:tc>
      </w:tr>
      <w:tr w:rsidR="004E6FAA" w:rsidRPr="00DD274B" w14:paraId="015CC019" w14:textId="77777777" w:rsidTr="00D76B45">
        <w:trPr>
          <w:trHeight w:val="600"/>
          <w:jc w:val="center"/>
        </w:trPr>
        <w:tc>
          <w:tcPr>
            <w:tcW w:w="1998" w:type="dxa"/>
          </w:tcPr>
          <w:p w14:paraId="5CBBB448" w14:textId="77777777" w:rsidR="004E6FAA" w:rsidRPr="00DD274B" w:rsidRDefault="00DD274B" w:rsidP="00A734FD">
            <w:pPr>
              <w:spacing w:line="240" w:lineRule="auto"/>
              <w:rPr>
                <w:rFonts w:eastAsia="Times New Roman"/>
                <w:b/>
                <w:bCs/>
                <w:smallCaps/>
                <w:kern w:val="32"/>
              </w:rPr>
            </w:pPr>
            <w:bookmarkStart w:id="7885" w:name="_Toc433197237"/>
            <w:bookmarkStart w:id="7886" w:name="_Toc434305189"/>
            <w:bookmarkStart w:id="7887" w:name="_Toc434846221"/>
            <w:bookmarkStart w:id="7888" w:name="_Toc488844607"/>
            <w:bookmarkStart w:id="7889" w:name="_Toc495664865"/>
            <w:bookmarkStart w:id="7890" w:name="_Toc495667285"/>
            <w:bookmarkStart w:id="7891" w:name="_Toc38999732"/>
            <w:bookmarkStart w:id="7892" w:name="_Toc55132504"/>
            <w:bookmarkStart w:id="7893" w:name="_Toc55140834"/>
            <w:r>
              <w:rPr>
                <w:b/>
                <w:sz w:val="22"/>
              </w:rPr>
              <w:lastRenderedPageBreak/>
              <w:t>5. Non-signature d’un contrat</w:t>
            </w:r>
            <w:bookmarkEnd w:id="7885"/>
            <w:bookmarkEnd w:id="7886"/>
            <w:bookmarkEnd w:id="7887"/>
            <w:bookmarkEnd w:id="7888"/>
            <w:bookmarkEnd w:id="7889"/>
            <w:bookmarkEnd w:id="7890"/>
            <w:bookmarkEnd w:id="7891"/>
            <w:bookmarkEnd w:id="7892"/>
            <w:bookmarkEnd w:id="7893"/>
          </w:p>
        </w:tc>
        <w:tc>
          <w:tcPr>
            <w:tcW w:w="3060" w:type="dxa"/>
          </w:tcPr>
          <w:p w14:paraId="28002704" w14:textId="77777777" w:rsidR="004E6FAA" w:rsidRPr="00DD274B" w:rsidRDefault="004E6FAA" w:rsidP="00A734FD">
            <w:pPr>
              <w:spacing w:after="0" w:line="240" w:lineRule="auto"/>
            </w:pPr>
            <w:r>
              <w:rPr>
                <w:sz w:val="22"/>
              </w:rPr>
              <w:t xml:space="preserve">La non-signature d’un contrat après la réception d’une notification d’adjudication ne s’est pas </w:t>
            </w:r>
            <w:r w:rsidR="00B95935">
              <w:rPr>
                <w:sz w:val="22"/>
              </w:rPr>
              <w:t>produite</w:t>
            </w:r>
            <w:r>
              <w:rPr>
                <w:sz w:val="22"/>
              </w:rPr>
              <w:t xml:space="preserve"> au cours des </w:t>
            </w:r>
            <w:r w:rsidR="00C374B1">
              <w:rPr>
                <w:sz w:val="22"/>
              </w:rPr>
              <w:t>trois (3)</w:t>
            </w:r>
            <w:r>
              <w:rPr>
                <w:sz w:val="22"/>
              </w:rPr>
              <w:t xml:space="preserve"> dernières années. Tout écart devra être expliqué dans le Formulaire de </w:t>
            </w:r>
            <w:r w:rsidR="00B95935">
              <w:rPr>
                <w:sz w:val="22"/>
              </w:rPr>
              <w:t>non-exécution</w:t>
            </w:r>
            <w:r>
              <w:rPr>
                <w:sz w:val="22"/>
              </w:rPr>
              <w:t xml:space="preserve"> de contrat.</w:t>
            </w:r>
          </w:p>
        </w:tc>
        <w:tc>
          <w:tcPr>
            <w:tcW w:w="1800" w:type="dxa"/>
          </w:tcPr>
          <w:p w14:paraId="28E59DC5" w14:textId="77777777" w:rsidR="004E6FAA" w:rsidRPr="00DD274B" w:rsidRDefault="004E6FAA" w:rsidP="00A734FD">
            <w:pPr>
              <w:spacing w:line="240" w:lineRule="auto"/>
            </w:pPr>
            <w:r>
              <w:rPr>
                <w:sz w:val="22"/>
              </w:rPr>
              <w:t>Doit satisfaire aux exigences</w:t>
            </w:r>
          </w:p>
        </w:tc>
        <w:tc>
          <w:tcPr>
            <w:tcW w:w="1440" w:type="dxa"/>
          </w:tcPr>
          <w:p w14:paraId="0BE255D4" w14:textId="77777777" w:rsidR="004E6FAA" w:rsidRPr="00DD274B" w:rsidRDefault="004E6FAA" w:rsidP="00A734FD">
            <w:pPr>
              <w:spacing w:line="240" w:lineRule="auto"/>
            </w:pPr>
            <w:r>
              <w:rPr>
                <w:sz w:val="22"/>
              </w:rPr>
              <w:t>Doit satisfaire aux exigences</w:t>
            </w:r>
          </w:p>
        </w:tc>
        <w:tc>
          <w:tcPr>
            <w:tcW w:w="1710" w:type="dxa"/>
          </w:tcPr>
          <w:p w14:paraId="05034F88" w14:textId="77777777" w:rsidR="004E6FAA" w:rsidRPr="00DD274B" w:rsidRDefault="004E6FAA" w:rsidP="00A734FD">
            <w:pPr>
              <w:spacing w:line="240" w:lineRule="auto"/>
            </w:pPr>
            <w:r>
              <w:rPr>
                <w:sz w:val="22"/>
              </w:rPr>
              <w:t>Doit satisfaire aux exigences</w:t>
            </w:r>
          </w:p>
        </w:tc>
        <w:tc>
          <w:tcPr>
            <w:tcW w:w="1440" w:type="dxa"/>
          </w:tcPr>
          <w:p w14:paraId="6B0EB9A5" w14:textId="77777777" w:rsidR="004E6FAA" w:rsidRPr="00DD274B" w:rsidRDefault="004E6FAA" w:rsidP="00A734FD">
            <w:pPr>
              <w:spacing w:line="240" w:lineRule="auto"/>
            </w:pPr>
            <w:r>
              <w:rPr>
                <w:sz w:val="22"/>
              </w:rPr>
              <w:t>S/O</w:t>
            </w:r>
          </w:p>
        </w:tc>
        <w:tc>
          <w:tcPr>
            <w:tcW w:w="1867" w:type="dxa"/>
          </w:tcPr>
          <w:p w14:paraId="2EF4D359" w14:textId="77777777" w:rsidR="004E6FAA" w:rsidRPr="00DD274B" w:rsidRDefault="004E6FAA" w:rsidP="00A734FD">
            <w:pPr>
              <w:spacing w:line="240" w:lineRule="auto"/>
            </w:pPr>
            <w:r>
              <w:rPr>
                <w:sz w:val="22"/>
              </w:rPr>
              <w:t>Formulaire CON-1</w:t>
            </w:r>
          </w:p>
        </w:tc>
      </w:tr>
      <w:tr w:rsidR="004E6FAA" w:rsidRPr="00DD274B" w14:paraId="36A0BA20" w14:textId="77777777" w:rsidTr="00D76B45">
        <w:trPr>
          <w:cantSplit/>
          <w:trHeight w:val="2960"/>
          <w:jc w:val="center"/>
        </w:trPr>
        <w:tc>
          <w:tcPr>
            <w:tcW w:w="1998" w:type="dxa"/>
          </w:tcPr>
          <w:p w14:paraId="5E422C7D" w14:textId="77777777" w:rsidR="004E6FAA" w:rsidRPr="00DD274B" w:rsidRDefault="00DD274B" w:rsidP="009971FA">
            <w:pPr>
              <w:spacing w:line="240" w:lineRule="auto"/>
              <w:jc w:val="left"/>
              <w:rPr>
                <w:b/>
              </w:rPr>
            </w:pPr>
            <w:bookmarkStart w:id="7894" w:name="_Toc496968125"/>
            <w:bookmarkStart w:id="7895" w:name="_Toc331007392"/>
            <w:bookmarkStart w:id="7896" w:name="_Toc331007781"/>
            <w:bookmarkStart w:id="7897" w:name="_Toc331008074"/>
            <w:bookmarkStart w:id="7898" w:name="_Toc331027815"/>
            <w:bookmarkStart w:id="7899" w:name="_Toc433025024"/>
            <w:bookmarkStart w:id="7900" w:name="_Toc433025311"/>
            <w:bookmarkStart w:id="7901" w:name="_Toc433197238"/>
            <w:bookmarkStart w:id="7902" w:name="_Toc434305190"/>
            <w:bookmarkStart w:id="7903" w:name="_Toc434846222"/>
            <w:bookmarkStart w:id="7904" w:name="_Toc488844608"/>
            <w:bookmarkStart w:id="7905" w:name="_Toc495664866"/>
            <w:bookmarkStart w:id="7906" w:name="_Toc495667286"/>
            <w:bookmarkStart w:id="7907" w:name="_Toc517167412"/>
            <w:bookmarkStart w:id="7908" w:name="_Toc38999733"/>
            <w:bookmarkStart w:id="7909" w:name="_Toc55132505"/>
            <w:r>
              <w:rPr>
                <w:b/>
                <w:sz w:val="22"/>
              </w:rPr>
              <w:lastRenderedPageBreak/>
              <w:t>6. Litiges en cours</w:t>
            </w:r>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p>
        </w:tc>
        <w:tc>
          <w:tcPr>
            <w:tcW w:w="3060" w:type="dxa"/>
          </w:tcPr>
          <w:p w14:paraId="2BB19419" w14:textId="77777777" w:rsidR="004E6FAA" w:rsidRPr="00DD274B" w:rsidRDefault="004E6FAA" w:rsidP="00A734FD">
            <w:pPr>
              <w:spacing w:after="0" w:line="240" w:lineRule="auto"/>
            </w:pPr>
            <w:r>
              <w:rPr>
                <w:sz w:val="22"/>
              </w:rPr>
              <w:t>L’ensemble des procès, litiges, arbitrages, actions en justice, plaintes, enquêtes ou différends en instance, ne doit pas représenter plus de dix pour cent (10%) de la valeur nette du Soumissionnaire.</w:t>
            </w:r>
          </w:p>
        </w:tc>
        <w:tc>
          <w:tcPr>
            <w:tcW w:w="1800" w:type="dxa"/>
          </w:tcPr>
          <w:p w14:paraId="568B5C78" w14:textId="54C8049C" w:rsidR="004E6FAA" w:rsidRPr="00DD274B" w:rsidRDefault="004E6FAA" w:rsidP="00A734FD">
            <w:pPr>
              <w:spacing w:line="240" w:lineRule="auto"/>
            </w:pPr>
            <w:r>
              <w:rPr>
                <w:sz w:val="22"/>
              </w:rPr>
              <w:t xml:space="preserve">Doit satisfaire lui-même aux </w:t>
            </w:r>
            <w:r w:rsidR="003257ED">
              <w:rPr>
                <w:sz w:val="22"/>
              </w:rPr>
              <w:t>exigences, y</w:t>
            </w:r>
            <w:r>
              <w:rPr>
                <w:sz w:val="22"/>
              </w:rPr>
              <w:t xml:space="preserve"> compris en tant que membre d’une co-</w:t>
            </w:r>
            <w:r w:rsidR="003257ED">
              <w:rPr>
                <w:sz w:val="22"/>
              </w:rPr>
              <w:t>entreprise ou</w:t>
            </w:r>
            <w:r>
              <w:rPr>
                <w:sz w:val="22"/>
              </w:rPr>
              <w:t xml:space="preserve"> autre association antérieure ou existante (non obligatoire si elle a été dans le passé membre d’une co-</w:t>
            </w:r>
            <w:r w:rsidR="003257ED">
              <w:rPr>
                <w:sz w:val="22"/>
              </w:rPr>
              <w:t>entreprise ou</w:t>
            </w:r>
            <w:r>
              <w:rPr>
                <w:sz w:val="22"/>
              </w:rPr>
              <w:t xml:space="preserve"> autre association ayant une part de moins de vingt pour cent (20%) dans le contrat).</w:t>
            </w:r>
          </w:p>
        </w:tc>
        <w:tc>
          <w:tcPr>
            <w:tcW w:w="1440" w:type="dxa"/>
          </w:tcPr>
          <w:p w14:paraId="3B675C2F" w14:textId="77777777" w:rsidR="004E6FAA" w:rsidRPr="00DD274B" w:rsidRDefault="004E6FAA" w:rsidP="00A734FD">
            <w:pPr>
              <w:spacing w:line="240" w:lineRule="auto"/>
            </w:pPr>
            <w:r>
              <w:rPr>
                <w:sz w:val="22"/>
              </w:rPr>
              <w:t>S/O</w:t>
            </w:r>
          </w:p>
        </w:tc>
        <w:tc>
          <w:tcPr>
            <w:tcW w:w="1710" w:type="dxa"/>
          </w:tcPr>
          <w:p w14:paraId="074842D5" w14:textId="7FF0CCF7" w:rsidR="004E6FAA" w:rsidRPr="00DD274B" w:rsidRDefault="004E6FAA" w:rsidP="00A734FD">
            <w:pPr>
              <w:spacing w:line="240" w:lineRule="auto"/>
            </w:pPr>
            <w:r>
              <w:rPr>
                <w:sz w:val="22"/>
              </w:rPr>
              <w:t xml:space="preserve">Doit satisfaire elle-même aux </w:t>
            </w:r>
            <w:r w:rsidR="003257ED">
              <w:rPr>
                <w:sz w:val="22"/>
              </w:rPr>
              <w:t>exigences, y</w:t>
            </w:r>
            <w:r>
              <w:rPr>
                <w:sz w:val="22"/>
              </w:rPr>
              <w:t xml:space="preserve"> compris en tant que membre d’une co-</w:t>
            </w:r>
            <w:r w:rsidR="003257ED">
              <w:rPr>
                <w:sz w:val="22"/>
              </w:rPr>
              <w:t>entreprise ou</w:t>
            </w:r>
            <w:r>
              <w:rPr>
                <w:sz w:val="22"/>
              </w:rPr>
              <w:t xml:space="preserve"> association antérieure ou existante (facultatif pour les anciens membres d’une co-</w:t>
            </w:r>
            <w:r w:rsidR="003257ED">
              <w:rPr>
                <w:sz w:val="22"/>
              </w:rPr>
              <w:t>entreprise ou</w:t>
            </w:r>
            <w:r>
              <w:rPr>
                <w:sz w:val="22"/>
              </w:rPr>
              <w:t xml:space="preserve"> autre association ayant un rôle représentant moins de 20 % du montant du Contrat).</w:t>
            </w:r>
          </w:p>
        </w:tc>
        <w:tc>
          <w:tcPr>
            <w:tcW w:w="1440" w:type="dxa"/>
          </w:tcPr>
          <w:p w14:paraId="7A388AFD" w14:textId="77777777" w:rsidR="004E6FAA" w:rsidRPr="00DD274B" w:rsidRDefault="004E6FAA" w:rsidP="00A734FD">
            <w:pPr>
              <w:spacing w:line="240" w:lineRule="auto"/>
            </w:pPr>
            <w:r>
              <w:rPr>
                <w:sz w:val="22"/>
              </w:rPr>
              <w:t>S/O</w:t>
            </w:r>
          </w:p>
        </w:tc>
        <w:tc>
          <w:tcPr>
            <w:tcW w:w="1867" w:type="dxa"/>
          </w:tcPr>
          <w:p w14:paraId="66391327" w14:textId="77777777" w:rsidR="004E6FAA" w:rsidRPr="00DD274B" w:rsidRDefault="004E6FAA" w:rsidP="00A734FD">
            <w:pPr>
              <w:spacing w:line="240" w:lineRule="auto"/>
            </w:pPr>
            <w:r>
              <w:rPr>
                <w:sz w:val="22"/>
              </w:rPr>
              <w:t>Formulaire CON-1</w:t>
            </w:r>
          </w:p>
        </w:tc>
      </w:tr>
    </w:tbl>
    <w:p w14:paraId="4F113A3C" w14:textId="77777777" w:rsidR="004E6FAA" w:rsidRPr="00742E8D" w:rsidRDefault="004E6FAA" w:rsidP="00A734FD">
      <w:pPr>
        <w:spacing w:line="240" w:lineRule="auto"/>
      </w:pPr>
      <w:r>
        <w:br w:type="page"/>
      </w:r>
    </w:p>
    <w:tbl>
      <w:tblPr>
        <w:tblW w:w="12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070"/>
        <w:gridCol w:w="3028"/>
        <w:gridCol w:w="1404"/>
        <w:gridCol w:w="1440"/>
        <w:gridCol w:w="1440"/>
        <w:gridCol w:w="1440"/>
        <w:gridCol w:w="1957"/>
        <w:gridCol w:w="12"/>
      </w:tblGrid>
      <w:tr w:rsidR="004E6FAA" w:rsidRPr="0034336C" w14:paraId="45424243" w14:textId="77777777" w:rsidTr="00B26BB7">
        <w:trPr>
          <w:tblHeader/>
          <w:jc w:val="center"/>
        </w:trPr>
        <w:tc>
          <w:tcPr>
            <w:tcW w:w="12791" w:type="dxa"/>
            <w:gridSpan w:val="8"/>
            <w:vAlign w:val="center"/>
          </w:tcPr>
          <w:p w14:paraId="62F3FD1E" w14:textId="77777777" w:rsidR="004E6FAA" w:rsidRPr="00DD274B" w:rsidRDefault="004E6FAA" w:rsidP="00DD274B">
            <w:pPr>
              <w:pStyle w:val="Heading4QEC"/>
              <w:numPr>
                <w:ilvl w:val="0"/>
                <w:numId w:val="0"/>
              </w:numPr>
              <w:ind w:left="284"/>
              <w:jc w:val="center"/>
            </w:pPr>
            <w:bookmarkStart w:id="7910" w:name="_Toc498339862"/>
            <w:bookmarkStart w:id="7911" w:name="_Toc498848209"/>
            <w:bookmarkStart w:id="7912" w:name="_Toc499021787"/>
            <w:bookmarkStart w:id="7913" w:name="_Toc499023470"/>
            <w:bookmarkStart w:id="7914" w:name="_Toc501529952"/>
            <w:bookmarkStart w:id="7915" w:name="_Toc503874230"/>
            <w:bookmarkStart w:id="7916" w:name="_Toc23215166"/>
            <w:bookmarkStart w:id="7917" w:name="_Toc331007393"/>
            <w:bookmarkStart w:id="7918" w:name="_Toc331007782"/>
            <w:bookmarkStart w:id="7919" w:name="_Toc331008075"/>
            <w:bookmarkStart w:id="7920" w:name="_Toc331027816"/>
            <w:bookmarkStart w:id="7921" w:name="_Toc433025025"/>
            <w:bookmarkStart w:id="7922" w:name="_Toc433025312"/>
            <w:bookmarkStart w:id="7923" w:name="_Toc433197239"/>
            <w:bookmarkStart w:id="7924" w:name="_Toc434305191"/>
            <w:bookmarkStart w:id="7925" w:name="_Toc434846223"/>
            <w:bookmarkStart w:id="7926" w:name="_Toc488844609"/>
            <w:bookmarkStart w:id="7927" w:name="_Toc495664867"/>
            <w:bookmarkStart w:id="7928" w:name="_Toc495667287"/>
            <w:bookmarkStart w:id="7929" w:name="_Toc517167413"/>
            <w:bookmarkStart w:id="7930" w:name="_Toc38999734"/>
            <w:bookmarkStart w:id="7931" w:name="_Toc55140835"/>
            <w:bookmarkStart w:id="7932" w:name="_Toc55142460"/>
            <w:bookmarkStart w:id="7933" w:name="_Toc55153375"/>
            <w:bookmarkStart w:id="7934" w:name="_Toc55247878"/>
            <w:bookmarkStart w:id="7935" w:name="_Toc55857466"/>
            <w:bookmarkStart w:id="7936" w:name="_Toc55881617"/>
            <w:bookmarkStart w:id="7937" w:name="_Toc55950004"/>
            <w:bookmarkStart w:id="7938" w:name="_Toc71804740"/>
            <w:r>
              <w:rPr>
                <w:sz w:val="22"/>
              </w:rPr>
              <w:lastRenderedPageBreak/>
              <w:t>Situation financière</w:t>
            </w:r>
            <w:bookmarkEnd w:id="7910"/>
            <w:bookmarkEnd w:id="7911"/>
            <w:bookmarkEnd w:id="7912"/>
            <w:bookmarkEnd w:id="7913"/>
            <w:bookmarkEnd w:id="7914"/>
            <w:bookmarkEnd w:id="7915"/>
            <w:bookmarkEnd w:id="7916"/>
            <w:r w:rsidRPr="00DD274B">
              <w:rPr>
                <w:rFonts w:cs="Times New Roman (Body CS)"/>
                <w:b w:val="0"/>
                <w:bCs/>
                <w:sz w:val="22"/>
                <w:vertAlign w:val="superscript"/>
              </w:rPr>
              <w:footnoteReference w:id="2"/>
            </w:r>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p>
        </w:tc>
      </w:tr>
      <w:tr w:rsidR="00DD274B" w:rsidRPr="0034336C" w14:paraId="4A3B7152" w14:textId="77777777" w:rsidTr="00B26BB7">
        <w:trPr>
          <w:gridAfter w:val="1"/>
          <w:wAfter w:w="12" w:type="dxa"/>
          <w:tblHeader/>
          <w:jc w:val="center"/>
        </w:trPr>
        <w:tc>
          <w:tcPr>
            <w:tcW w:w="2070" w:type="dxa"/>
            <w:vMerge w:val="restart"/>
            <w:vAlign w:val="center"/>
          </w:tcPr>
          <w:p w14:paraId="19F4E06E" w14:textId="77777777" w:rsidR="00DD274B" w:rsidRPr="00DD274B" w:rsidRDefault="00DD274B" w:rsidP="00DD274B">
            <w:pPr>
              <w:spacing w:after="0" w:line="240" w:lineRule="auto"/>
              <w:jc w:val="center"/>
              <w:rPr>
                <w:b/>
              </w:rPr>
            </w:pPr>
            <w:r>
              <w:rPr>
                <w:b/>
                <w:sz w:val="22"/>
              </w:rPr>
              <w:t>Sous-facteur</w:t>
            </w:r>
          </w:p>
        </w:tc>
        <w:tc>
          <w:tcPr>
            <w:tcW w:w="3028" w:type="dxa"/>
            <w:vMerge w:val="restart"/>
            <w:vAlign w:val="center"/>
          </w:tcPr>
          <w:p w14:paraId="62529880" w14:textId="77777777" w:rsidR="00DD274B" w:rsidRPr="00DD274B" w:rsidRDefault="00DD274B" w:rsidP="00DD274B">
            <w:pPr>
              <w:spacing w:after="0" w:line="240" w:lineRule="auto"/>
              <w:jc w:val="center"/>
              <w:rPr>
                <w:b/>
              </w:rPr>
            </w:pPr>
            <w:r>
              <w:rPr>
                <w:b/>
                <w:sz w:val="22"/>
              </w:rPr>
              <w:t>Exigences</w:t>
            </w:r>
          </w:p>
        </w:tc>
        <w:tc>
          <w:tcPr>
            <w:tcW w:w="5724" w:type="dxa"/>
            <w:gridSpan w:val="4"/>
            <w:tcBorders>
              <w:bottom w:val="single" w:sz="4" w:space="0" w:color="auto"/>
            </w:tcBorders>
          </w:tcPr>
          <w:p w14:paraId="15B15DB7" w14:textId="77777777" w:rsidR="00DD274B" w:rsidRPr="00DD274B" w:rsidRDefault="00DD274B" w:rsidP="00DD274B">
            <w:pPr>
              <w:spacing w:after="0" w:line="240" w:lineRule="auto"/>
              <w:jc w:val="center"/>
              <w:rPr>
                <w:b/>
              </w:rPr>
            </w:pPr>
            <w:r>
              <w:rPr>
                <w:b/>
                <w:sz w:val="22"/>
              </w:rPr>
              <w:t>Soumissionnaire</w:t>
            </w:r>
          </w:p>
        </w:tc>
        <w:tc>
          <w:tcPr>
            <w:tcW w:w="1957" w:type="dxa"/>
            <w:vMerge w:val="restart"/>
            <w:vAlign w:val="center"/>
          </w:tcPr>
          <w:p w14:paraId="5064E895" w14:textId="77777777" w:rsidR="00DD274B" w:rsidRPr="00DD274B" w:rsidRDefault="00DD274B" w:rsidP="00DD274B">
            <w:pPr>
              <w:spacing w:after="0" w:line="240" w:lineRule="auto"/>
              <w:jc w:val="center"/>
              <w:rPr>
                <w:b/>
              </w:rPr>
            </w:pPr>
            <w:r>
              <w:rPr>
                <w:b/>
                <w:sz w:val="22"/>
              </w:rPr>
              <w:t>Documents requis</w:t>
            </w:r>
          </w:p>
        </w:tc>
      </w:tr>
      <w:tr w:rsidR="00DD274B" w:rsidRPr="0034336C" w14:paraId="564C83E3" w14:textId="77777777" w:rsidTr="00B26BB7">
        <w:trPr>
          <w:gridAfter w:val="1"/>
          <w:wAfter w:w="12" w:type="dxa"/>
          <w:tblHeader/>
          <w:jc w:val="center"/>
        </w:trPr>
        <w:tc>
          <w:tcPr>
            <w:tcW w:w="2070" w:type="dxa"/>
            <w:vMerge/>
          </w:tcPr>
          <w:p w14:paraId="657744C8" w14:textId="77777777" w:rsidR="00DD274B" w:rsidRPr="00DD274B" w:rsidRDefault="00DD274B" w:rsidP="00A734FD">
            <w:pPr>
              <w:spacing w:after="0" w:line="240" w:lineRule="auto"/>
              <w:rPr>
                <w:b/>
              </w:rPr>
            </w:pPr>
          </w:p>
        </w:tc>
        <w:tc>
          <w:tcPr>
            <w:tcW w:w="3028" w:type="dxa"/>
            <w:vMerge/>
          </w:tcPr>
          <w:p w14:paraId="2B969F5F" w14:textId="77777777" w:rsidR="00DD274B" w:rsidRPr="00DD274B" w:rsidRDefault="00DD274B" w:rsidP="00A734FD">
            <w:pPr>
              <w:spacing w:after="0" w:line="240" w:lineRule="auto"/>
              <w:rPr>
                <w:b/>
              </w:rPr>
            </w:pPr>
          </w:p>
        </w:tc>
        <w:tc>
          <w:tcPr>
            <w:tcW w:w="1404" w:type="dxa"/>
            <w:vMerge w:val="restart"/>
            <w:tcBorders>
              <w:bottom w:val="nil"/>
            </w:tcBorders>
            <w:vAlign w:val="center"/>
          </w:tcPr>
          <w:p w14:paraId="4C6CDCDF" w14:textId="77777777" w:rsidR="00DD274B" w:rsidRPr="00DD274B" w:rsidRDefault="00DD274B" w:rsidP="00DD274B">
            <w:pPr>
              <w:spacing w:after="0" w:line="240" w:lineRule="auto"/>
              <w:jc w:val="center"/>
              <w:rPr>
                <w:b/>
              </w:rPr>
            </w:pPr>
            <w:r>
              <w:rPr>
                <w:b/>
                <w:sz w:val="22"/>
              </w:rPr>
              <w:t>Entité unique</w:t>
            </w:r>
          </w:p>
        </w:tc>
        <w:tc>
          <w:tcPr>
            <w:tcW w:w="4320" w:type="dxa"/>
            <w:gridSpan w:val="3"/>
          </w:tcPr>
          <w:p w14:paraId="07623D4B" w14:textId="77777777" w:rsidR="00DD274B" w:rsidRPr="00DD274B" w:rsidRDefault="00DD274B" w:rsidP="00DD274B">
            <w:pPr>
              <w:spacing w:after="0" w:line="240" w:lineRule="auto"/>
              <w:jc w:val="center"/>
              <w:rPr>
                <w:b/>
              </w:rPr>
            </w:pPr>
            <w:r>
              <w:rPr>
                <w:b/>
                <w:sz w:val="22"/>
              </w:rPr>
              <w:t>Co-entreprise/Association</w:t>
            </w:r>
          </w:p>
        </w:tc>
        <w:tc>
          <w:tcPr>
            <w:tcW w:w="1957" w:type="dxa"/>
            <w:vMerge/>
          </w:tcPr>
          <w:p w14:paraId="5ED61766" w14:textId="77777777" w:rsidR="00DD274B" w:rsidRPr="00DD274B" w:rsidRDefault="00DD274B" w:rsidP="00A734FD">
            <w:pPr>
              <w:spacing w:after="0" w:line="240" w:lineRule="auto"/>
              <w:rPr>
                <w:b/>
              </w:rPr>
            </w:pPr>
          </w:p>
        </w:tc>
      </w:tr>
      <w:tr w:rsidR="00DD274B" w:rsidRPr="00742E8D" w14:paraId="5B03F945" w14:textId="77777777" w:rsidTr="00B26BB7">
        <w:trPr>
          <w:gridAfter w:val="1"/>
          <w:wAfter w:w="12" w:type="dxa"/>
          <w:trHeight w:val="906"/>
          <w:tblHeader/>
          <w:jc w:val="center"/>
        </w:trPr>
        <w:tc>
          <w:tcPr>
            <w:tcW w:w="2070" w:type="dxa"/>
            <w:vMerge/>
            <w:tcBorders>
              <w:bottom w:val="single" w:sz="4" w:space="0" w:color="auto"/>
            </w:tcBorders>
          </w:tcPr>
          <w:p w14:paraId="506C8184" w14:textId="77777777" w:rsidR="00DD274B" w:rsidRPr="00DD274B" w:rsidRDefault="00DD274B" w:rsidP="00A734FD">
            <w:pPr>
              <w:spacing w:line="240" w:lineRule="auto"/>
              <w:rPr>
                <w:b/>
              </w:rPr>
            </w:pPr>
          </w:p>
        </w:tc>
        <w:tc>
          <w:tcPr>
            <w:tcW w:w="3028" w:type="dxa"/>
            <w:vMerge/>
            <w:tcBorders>
              <w:bottom w:val="single" w:sz="4" w:space="0" w:color="auto"/>
            </w:tcBorders>
          </w:tcPr>
          <w:p w14:paraId="6DB18DED" w14:textId="77777777" w:rsidR="00DD274B" w:rsidRPr="00DD274B" w:rsidRDefault="00DD274B" w:rsidP="00A734FD">
            <w:pPr>
              <w:spacing w:line="240" w:lineRule="auto"/>
              <w:rPr>
                <w:b/>
              </w:rPr>
            </w:pPr>
          </w:p>
        </w:tc>
        <w:tc>
          <w:tcPr>
            <w:tcW w:w="1404" w:type="dxa"/>
            <w:vMerge/>
            <w:tcBorders>
              <w:bottom w:val="single" w:sz="4" w:space="0" w:color="auto"/>
            </w:tcBorders>
          </w:tcPr>
          <w:p w14:paraId="4F9EA94B" w14:textId="77777777" w:rsidR="00DD274B" w:rsidRPr="00DD274B" w:rsidRDefault="00DD274B" w:rsidP="00DD274B">
            <w:pPr>
              <w:spacing w:line="240" w:lineRule="auto"/>
              <w:jc w:val="center"/>
              <w:rPr>
                <w:b/>
              </w:rPr>
            </w:pPr>
          </w:p>
        </w:tc>
        <w:tc>
          <w:tcPr>
            <w:tcW w:w="1440" w:type="dxa"/>
            <w:tcBorders>
              <w:bottom w:val="single" w:sz="4" w:space="0" w:color="auto"/>
            </w:tcBorders>
            <w:vAlign w:val="center"/>
          </w:tcPr>
          <w:p w14:paraId="14D1872D" w14:textId="77777777" w:rsidR="00DD274B" w:rsidRPr="00DD274B" w:rsidRDefault="00DD274B" w:rsidP="00DD274B">
            <w:pPr>
              <w:spacing w:line="240" w:lineRule="auto"/>
              <w:jc w:val="center"/>
              <w:rPr>
                <w:b/>
              </w:rPr>
            </w:pPr>
            <w:r>
              <w:rPr>
                <w:b/>
                <w:bCs/>
                <w:sz w:val="22"/>
              </w:rPr>
              <w:t>Tous les membres combinés</w:t>
            </w:r>
          </w:p>
        </w:tc>
        <w:tc>
          <w:tcPr>
            <w:tcW w:w="1440" w:type="dxa"/>
            <w:tcBorders>
              <w:bottom w:val="single" w:sz="4" w:space="0" w:color="auto"/>
            </w:tcBorders>
            <w:vAlign w:val="center"/>
          </w:tcPr>
          <w:p w14:paraId="453B9686" w14:textId="77777777" w:rsidR="00DD274B" w:rsidRPr="00DD274B" w:rsidRDefault="00DD274B" w:rsidP="00DD274B">
            <w:pPr>
              <w:spacing w:line="240" w:lineRule="auto"/>
              <w:jc w:val="center"/>
              <w:rPr>
                <w:b/>
              </w:rPr>
            </w:pPr>
            <w:r>
              <w:rPr>
                <w:b/>
                <w:sz w:val="22"/>
              </w:rPr>
              <w:t>Chaque membre</w:t>
            </w:r>
          </w:p>
        </w:tc>
        <w:tc>
          <w:tcPr>
            <w:tcW w:w="1440" w:type="dxa"/>
            <w:tcBorders>
              <w:bottom w:val="single" w:sz="4" w:space="0" w:color="auto"/>
            </w:tcBorders>
            <w:vAlign w:val="center"/>
          </w:tcPr>
          <w:p w14:paraId="1A0A6FF8" w14:textId="77777777" w:rsidR="00DD274B" w:rsidRPr="00DD274B" w:rsidRDefault="00DD274B" w:rsidP="00DD274B">
            <w:pPr>
              <w:spacing w:line="240" w:lineRule="auto"/>
              <w:jc w:val="center"/>
              <w:rPr>
                <w:b/>
              </w:rPr>
            </w:pPr>
            <w:r>
              <w:rPr>
                <w:b/>
                <w:sz w:val="22"/>
              </w:rPr>
              <w:t>Au moins un membre</w:t>
            </w:r>
          </w:p>
        </w:tc>
        <w:tc>
          <w:tcPr>
            <w:tcW w:w="1957" w:type="dxa"/>
            <w:vMerge/>
            <w:tcBorders>
              <w:bottom w:val="single" w:sz="4" w:space="0" w:color="auto"/>
            </w:tcBorders>
          </w:tcPr>
          <w:p w14:paraId="1D76360B" w14:textId="77777777" w:rsidR="00DD274B" w:rsidRPr="00DD274B" w:rsidRDefault="00DD274B" w:rsidP="00A734FD">
            <w:pPr>
              <w:spacing w:line="240" w:lineRule="auto"/>
              <w:rPr>
                <w:b/>
              </w:rPr>
            </w:pPr>
          </w:p>
        </w:tc>
      </w:tr>
      <w:tr w:rsidR="004E6FAA" w:rsidRPr="00742E8D" w14:paraId="10D3FEC4" w14:textId="77777777" w:rsidTr="00B26BB7">
        <w:trPr>
          <w:gridAfter w:val="1"/>
          <w:wAfter w:w="12" w:type="dxa"/>
          <w:trHeight w:val="1835"/>
          <w:jc w:val="center"/>
        </w:trPr>
        <w:tc>
          <w:tcPr>
            <w:tcW w:w="2070" w:type="dxa"/>
            <w:tcBorders>
              <w:bottom w:val="single" w:sz="4" w:space="0" w:color="auto"/>
            </w:tcBorders>
          </w:tcPr>
          <w:p w14:paraId="427EAB86" w14:textId="77777777" w:rsidR="004E6FAA" w:rsidRPr="00DD274B" w:rsidRDefault="00DD274B" w:rsidP="009971FA">
            <w:pPr>
              <w:spacing w:line="240" w:lineRule="auto"/>
              <w:jc w:val="left"/>
              <w:rPr>
                <w:i/>
              </w:rPr>
            </w:pPr>
            <w:bookmarkStart w:id="7939" w:name="_Toc331007394"/>
            <w:bookmarkStart w:id="7940" w:name="_Toc331007783"/>
            <w:bookmarkStart w:id="7941" w:name="_Toc331008076"/>
            <w:bookmarkStart w:id="7942" w:name="_Toc331027817"/>
            <w:bookmarkStart w:id="7943" w:name="_Toc433025026"/>
            <w:bookmarkStart w:id="7944" w:name="_Toc433025313"/>
            <w:bookmarkStart w:id="7945" w:name="_Toc433197240"/>
            <w:bookmarkStart w:id="7946" w:name="_Toc434305192"/>
            <w:bookmarkStart w:id="7947" w:name="_Toc434846224"/>
            <w:bookmarkStart w:id="7948" w:name="_Toc488844610"/>
            <w:bookmarkStart w:id="7949" w:name="_Toc495664868"/>
            <w:bookmarkStart w:id="7950" w:name="_Toc495667288"/>
            <w:bookmarkStart w:id="7951" w:name="_Toc38999735"/>
            <w:r>
              <w:rPr>
                <w:b/>
                <w:bCs/>
                <w:sz w:val="22"/>
              </w:rPr>
              <w:t>7. Antécédents financiers</w:t>
            </w:r>
            <w:bookmarkEnd w:id="7939"/>
            <w:bookmarkEnd w:id="7940"/>
            <w:bookmarkEnd w:id="7941"/>
            <w:bookmarkEnd w:id="7942"/>
            <w:bookmarkEnd w:id="7943"/>
            <w:bookmarkEnd w:id="7944"/>
            <w:bookmarkEnd w:id="7945"/>
            <w:bookmarkEnd w:id="7946"/>
            <w:bookmarkEnd w:id="7947"/>
            <w:r w:rsidR="004E6FAA" w:rsidRPr="00DD274B">
              <w:rPr>
                <w:rFonts w:cs="Times New Roman (Body CS)"/>
                <w:sz w:val="22"/>
                <w:vertAlign w:val="superscript"/>
              </w:rPr>
              <w:footnoteReference w:id="3"/>
            </w:r>
            <w:bookmarkEnd w:id="7948"/>
            <w:bookmarkEnd w:id="7949"/>
            <w:bookmarkEnd w:id="7950"/>
            <w:bookmarkEnd w:id="7951"/>
          </w:p>
        </w:tc>
        <w:tc>
          <w:tcPr>
            <w:tcW w:w="3028" w:type="dxa"/>
            <w:tcBorders>
              <w:bottom w:val="single" w:sz="4" w:space="0" w:color="auto"/>
            </w:tcBorders>
          </w:tcPr>
          <w:p w14:paraId="10871D42" w14:textId="77777777" w:rsidR="004E6FAA" w:rsidRPr="00DD274B" w:rsidRDefault="004E6FAA" w:rsidP="00DD274B">
            <w:pPr>
              <w:spacing w:after="0" w:line="240" w:lineRule="auto"/>
              <w:jc w:val="left"/>
            </w:pPr>
            <w:r>
              <w:rPr>
                <w:sz w:val="22"/>
              </w:rPr>
              <w:t xml:space="preserve">Soumission des documents financiers vérifiés, y compris bilans, états financiers et états des flux de trésorerie, ou, si cela n’est pas exigé par la législation du pays du Soumissionnaire, d’autres états financiers qui soient jugés acceptables par le Maître d'ouvrage, pour les </w:t>
            </w:r>
            <w:r w:rsidR="007925AA">
              <w:rPr>
                <w:sz w:val="22"/>
              </w:rPr>
              <w:t>trois</w:t>
            </w:r>
            <w:r>
              <w:rPr>
                <w:sz w:val="22"/>
              </w:rPr>
              <w:t xml:space="preserve"> (3) dernières années, afin de démontrer la solidité actuelle de la situation financière du Soumissionnaire et sa </w:t>
            </w:r>
            <w:r>
              <w:rPr>
                <w:sz w:val="22"/>
              </w:rPr>
              <w:lastRenderedPageBreak/>
              <w:t>rentabilité à long terme, et pour prouver ce qui suit :</w:t>
            </w:r>
          </w:p>
          <w:p w14:paraId="2A7A1DD5" w14:textId="77777777" w:rsidR="00DD274B" w:rsidRPr="00DD274B" w:rsidRDefault="004E6FAA" w:rsidP="00D61D03">
            <w:pPr>
              <w:numPr>
                <w:ilvl w:val="0"/>
                <w:numId w:val="18"/>
              </w:numPr>
              <w:tabs>
                <w:tab w:val="left" w:pos="396"/>
              </w:tabs>
              <w:spacing w:after="0" w:line="240" w:lineRule="auto"/>
              <w:ind w:left="396"/>
              <w:jc w:val="left"/>
              <w:rPr>
                <w:b/>
              </w:rPr>
            </w:pPr>
            <w:r>
              <w:rPr>
                <w:sz w:val="22"/>
              </w:rPr>
              <w:t xml:space="preserve">Ratio d'endettement à court terme moyen (Actif à court terme/Passif à court terme) ≥ </w:t>
            </w:r>
            <w:r w:rsidR="0025189F">
              <w:rPr>
                <w:b/>
                <w:sz w:val="22"/>
              </w:rPr>
              <w:t>1</w:t>
            </w:r>
          </w:p>
          <w:p w14:paraId="29D73857" w14:textId="77777777" w:rsidR="004E6FAA" w:rsidRPr="00DD274B" w:rsidRDefault="004E6FAA" w:rsidP="00D61D03">
            <w:pPr>
              <w:numPr>
                <w:ilvl w:val="0"/>
                <w:numId w:val="18"/>
              </w:numPr>
              <w:tabs>
                <w:tab w:val="left" w:pos="396"/>
              </w:tabs>
              <w:spacing w:after="0" w:line="240" w:lineRule="auto"/>
              <w:ind w:left="396"/>
              <w:jc w:val="left"/>
              <w:rPr>
                <w:b/>
              </w:rPr>
            </w:pPr>
            <w:r>
              <w:rPr>
                <w:sz w:val="22"/>
              </w:rPr>
              <w:t xml:space="preserve">Ratio d’endettement moyen (Endettement total/Actif total) ≤ </w:t>
            </w:r>
            <w:r w:rsidR="0025189F">
              <w:rPr>
                <w:b/>
                <w:sz w:val="22"/>
              </w:rPr>
              <w:t>0,75</w:t>
            </w:r>
          </w:p>
        </w:tc>
        <w:tc>
          <w:tcPr>
            <w:tcW w:w="1404" w:type="dxa"/>
            <w:tcBorders>
              <w:bottom w:val="single" w:sz="4" w:space="0" w:color="auto"/>
            </w:tcBorders>
          </w:tcPr>
          <w:p w14:paraId="409931C7" w14:textId="77777777" w:rsidR="004E6FAA" w:rsidRPr="00DD274B" w:rsidRDefault="004E6FAA" w:rsidP="00A734FD">
            <w:pPr>
              <w:spacing w:line="240" w:lineRule="auto"/>
            </w:pPr>
            <w:r>
              <w:rPr>
                <w:sz w:val="22"/>
              </w:rPr>
              <w:lastRenderedPageBreak/>
              <w:t>Doit satisfaire aux exigences</w:t>
            </w:r>
          </w:p>
        </w:tc>
        <w:tc>
          <w:tcPr>
            <w:tcW w:w="1440" w:type="dxa"/>
            <w:tcBorders>
              <w:bottom w:val="single" w:sz="4" w:space="0" w:color="auto"/>
            </w:tcBorders>
          </w:tcPr>
          <w:p w14:paraId="501786C5" w14:textId="77777777" w:rsidR="004E6FAA" w:rsidRPr="00DD274B" w:rsidRDefault="004E6FAA" w:rsidP="00A734FD">
            <w:pPr>
              <w:spacing w:line="240" w:lineRule="auto"/>
            </w:pPr>
            <w:r>
              <w:rPr>
                <w:sz w:val="22"/>
              </w:rPr>
              <w:t>S/O</w:t>
            </w:r>
          </w:p>
        </w:tc>
        <w:tc>
          <w:tcPr>
            <w:tcW w:w="1440" w:type="dxa"/>
            <w:tcBorders>
              <w:bottom w:val="single" w:sz="4" w:space="0" w:color="auto"/>
            </w:tcBorders>
          </w:tcPr>
          <w:p w14:paraId="319A077D" w14:textId="77777777" w:rsidR="004E6FAA" w:rsidRPr="00DD274B" w:rsidRDefault="004E6FAA" w:rsidP="00A734FD">
            <w:pPr>
              <w:spacing w:line="240" w:lineRule="auto"/>
            </w:pPr>
            <w:r>
              <w:rPr>
                <w:sz w:val="22"/>
              </w:rPr>
              <w:t>Doit satisfaire aux exigences</w:t>
            </w:r>
          </w:p>
        </w:tc>
        <w:tc>
          <w:tcPr>
            <w:tcW w:w="1440" w:type="dxa"/>
            <w:tcBorders>
              <w:bottom w:val="single" w:sz="4" w:space="0" w:color="auto"/>
            </w:tcBorders>
          </w:tcPr>
          <w:p w14:paraId="7D1E0AAB" w14:textId="77777777" w:rsidR="004E6FAA" w:rsidRPr="00DD274B" w:rsidRDefault="004E6FAA" w:rsidP="00A734FD">
            <w:pPr>
              <w:spacing w:line="240" w:lineRule="auto"/>
            </w:pPr>
            <w:r>
              <w:rPr>
                <w:sz w:val="22"/>
              </w:rPr>
              <w:t>S/O</w:t>
            </w:r>
          </w:p>
        </w:tc>
        <w:tc>
          <w:tcPr>
            <w:tcW w:w="1957" w:type="dxa"/>
            <w:tcBorders>
              <w:bottom w:val="single" w:sz="4" w:space="0" w:color="auto"/>
            </w:tcBorders>
          </w:tcPr>
          <w:p w14:paraId="048C2E2C" w14:textId="77777777" w:rsidR="004E6FAA" w:rsidRPr="00DD274B" w:rsidRDefault="004E6FAA" w:rsidP="00A734FD">
            <w:pPr>
              <w:spacing w:line="240" w:lineRule="auto"/>
            </w:pPr>
            <w:r>
              <w:rPr>
                <w:sz w:val="22"/>
              </w:rPr>
              <w:t>Formulaire FIN-1 avec pièces jointes</w:t>
            </w:r>
          </w:p>
        </w:tc>
      </w:tr>
      <w:tr w:rsidR="004E6FAA" w:rsidRPr="00742E8D" w14:paraId="76396A0F" w14:textId="77777777" w:rsidTr="00B26BB7">
        <w:trPr>
          <w:gridAfter w:val="1"/>
          <w:wAfter w:w="12" w:type="dxa"/>
          <w:trHeight w:val="3610"/>
          <w:jc w:val="center"/>
        </w:trPr>
        <w:tc>
          <w:tcPr>
            <w:tcW w:w="2070" w:type="dxa"/>
            <w:tcBorders>
              <w:top w:val="single" w:sz="4" w:space="0" w:color="auto"/>
              <w:bottom w:val="single" w:sz="6" w:space="0" w:color="000000"/>
            </w:tcBorders>
          </w:tcPr>
          <w:p w14:paraId="2FE16232" w14:textId="77777777" w:rsidR="004E6FAA" w:rsidRPr="00DD274B" w:rsidRDefault="00DD274B" w:rsidP="009971FA">
            <w:pPr>
              <w:spacing w:line="240" w:lineRule="auto"/>
              <w:jc w:val="left"/>
              <w:rPr>
                <w:b/>
                <w:bCs/>
                <w:i/>
              </w:rPr>
            </w:pPr>
            <w:bookmarkStart w:id="7952" w:name="_Toc433025027"/>
            <w:bookmarkStart w:id="7953" w:name="_Toc433025314"/>
            <w:bookmarkStart w:id="7954" w:name="_Toc433197241"/>
            <w:bookmarkStart w:id="7955" w:name="_Toc434305193"/>
            <w:bookmarkStart w:id="7956" w:name="_Toc434846225"/>
            <w:bookmarkStart w:id="7957" w:name="_Toc488844611"/>
            <w:bookmarkStart w:id="7958" w:name="_Toc495664869"/>
            <w:bookmarkStart w:id="7959" w:name="_Toc495667289"/>
            <w:bookmarkStart w:id="7960" w:name="_Toc38999736"/>
            <w:r>
              <w:rPr>
                <w:b/>
                <w:bCs/>
                <w:sz w:val="22"/>
              </w:rPr>
              <w:t>8. Chiffre d’affaires annuel moyen</w:t>
            </w:r>
            <w:bookmarkEnd w:id="7952"/>
            <w:bookmarkEnd w:id="7953"/>
            <w:bookmarkEnd w:id="7954"/>
            <w:bookmarkEnd w:id="7955"/>
            <w:bookmarkEnd w:id="7956"/>
            <w:bookmarkEnd w:id="7957"/>
            <w:bookmarkEnd w:id="7958"/>
            <w:bookmarkEnd w:id="7959"/>
            <w:bookmarkEnd w:id="7960"/>
          </w:p>
        </w:tc>
        <w:tc>
          <w:tcPr>
            <w:tcW w:w="3028" w:type="dxa"/>
            <w:tcBorders>
              <w:top w:val="single" w:sz="4" w:space="0" w:color="auto"/>
              <w:bottom w:val="single" w:sz="6" w:space="0" w:color="000000"/>
            </w:tcBorders>
          </w:tcPr>
          <w:p w14:paraId="7480EC75" w14:textId="77777777" w:rsidR="004E6FAA" w:rsidRPr="00DD274B" w:rsidRDefault="004E6FAA" w:rsidP="00DD274B">
            <w:pPr>
              <w:spacing w:line="240" w:lineRule="auto"/>
              <w:jc w:val="left"/>
              <w:rPr>
                <w:b/>
              </w:rPr>
            </w:pPr>
            <w:bookmarkStart w:id="7961" w:name="_Toc331007396"/>
            <w:bookmarkStart w:id="7962" w:name="_Toc331007785"/>
            <w:bookmarkStart w:id="7963" w:name="_Toc331008078"/>
            <w:bookmarkStart w:id="7964" w:name="_Toc331027819"/>
            <w:bookmarkStart w:id="7965" w:name="_Toc433025028"/>
            <w:bookmarkStart w:id="7966" w:name="_Toc433025315"/>
            <w:bookmarkStart w:id="7967" w:name="_Toc433197242"/>
            <w:bookmarkStart w:id="7968" w:name="_Toc434305194"/>
            <w:bookmarkStart w:id="7969" w:name="_Toc434846226"/>
            <w:bookmarkStart w:id="7970" w:name="_Toc488844612"/>
            <w:bookmarkStart w:id="7971" w:name="_Toc495664870"/>
            <w:bookmarkStart w:id="7972" w:name="_Toc495667290"/>
            <w:bookmarkStart w:id="7973" w:name="_Toc38999737"/>
            <w:bookmarkEnd w:id="7961"/>
            <w:r>
              <w:t xml:space="preserve">Chiffre d’affaires moyen </w:t>
            </w:r>
            <w:r w:rsidR="00A41C19">
              <w:t xml:space="preserve">annuel </w:t>
            </w:r>
            <w:r>
              <w:t xml:space="preserve">minimum </w:t>
            </w:r>
            <w:r w:rsidR="0025189F">
              <w:t xml:space="preserve">de </w:t>
            </w:r>
            <w:r w:rsidR="00A41C19" w:rsidRPr="00EC7B0B">
              <w:rPr>
                <w:b/>
                <w:bCs/>
              </w:rPr>
              <w:t>8</w:t>
            </w:r>
            <w:r w:rsidR="0025189F" w:rsidRPr="00EC7B0B">
              <w:rPr>
                <w:b/>
                <w:bCs/>
              </w:rPr>
              <w:t>0 000 000 FCFA</w:t>
            </w:r>
            <w:r>
              <w:t xml:space="preserve">, calculé comme le total des versements certifiés reçus pour des contrats en cours ou achevés, au cours des </w:t>
            </w:r>
            <w:r w:rsidR="0025189F">
              <w:t>trois</w:t>
            </w:r>
            <w:r>
              <w:t xml:space="preserve"> (3) dernières années</w:t>
            </w:r>
            <w:bookmarkEnd w:id="7962"/>
            <w:bookmarkEnd w:id="7963"/>
            <w:bookmarkEnd w:id="7964"/>
            <w:r>
              <w:t>.</w:t>
            </w:r>
            <w:r>
              <w:rPr>
                <w:sz w:val="22"/>
              </w:rPr>
              <w:t xml:space="preserve"> Les valeurs déterminant le chiffre d’affaires moyen annuel doivent être démontrées dans les documents financiers vérifiés (états financiers) des </w:t>
            </w:r>
            <w:r>
              <w:rPr>
                <w:b/>
                <w:bCs/>
                <w:sz w:val="22"/>
              </w:rPr>
              <w:t>trois (3) dernières années</w:t>
            </w:r>
            <w:r>
              <w:rPr>
                <w:sz w:val="22"/>
              </w:rPr>
              <w:t xml:space="preserve"> et doivent être considérées comme étant indicatives.</w:t>
            </w:r>
            <w:bookmarkEnd w:id="7965"/>
            <w:bookmarkEnd w:id="7966"/>
            <w:bookmarkEnd w:id="7967"/>
            <w:bookmarkEnd w:id="7968"/>
            <w:bookmarkEnd w:id="7969"/>
            <w:bookmarkEnd w:id="7970"/>
            <w:bookmarkEnd w:id="7971"/>
            <w:bookmarkEnd w:id="7972"/>
            <w:bookmarkEnd w:id="7973"/>
          </w:p>
        </w:tc>
        <w:tc>
          <w:tcPr>
            <w:tcW w:w="1404" w:type="dxa"/>
            <w:tcBorders>
              <w:top w:val="single" w:sz="4" w:space="0" w:color="auto"/>
              <w:bottom w:val="single" w:sz="6" w:space="0" w:color="000000"/>
            </w:tcBorders>
          </w:tcPr>
          <w:p w14:paraId="10FC2B9C" w14:textId="77777777" w:rsidR="004E6FAA" w:rsidRPr="00DD274B" w:rsidRDefault="004E6FAA" w:rsidP="00A734FD">
            <w:pPr>
              <w:spacing w:line="240" w:lineRule="auto"/>
            </w:pPr>
            <w:r>
              <w:rPr>
                <w:sz w:val="22"/>
              </w:rPr>
              <w:t>Doit satisfaire aux exigences</w:t>
            </w:r>
          </w:p>
          <w:p w14:paraId="3521B0C0" w14:textId="77777777" w:rsidR="004E6FAA" w:rsidRPr="00DD274B" w:rsidRDefault="004E6FAA" w:rsidP="00A734FD">
            <w:pPr>
              <w:spacing w:line="240" w:lineRule="auto"/>
            </w:pPr>
          </w:p>
          <w:p w14:paraId="68868E9D" w14:textId="77777777" w:rsidR="004E6FAA" w:rsidRPr="00DD274B" w:rsidRDefault="004E6FAA" w:rsidP="00A734FD">
            <w:pPr>
              <w:spacing w:line="240" w:lineRule="auto"/>
            </w:pPr>
          </w:p>
          <w:p w14:paraId="0D1A0736" w14:textId="77777777" w:rsidR="004E6FAA" w:rsidRPr="00DD274B" w:rsidRDefault="004E6FAA" w:rsidP="00A734FD">
            <w:pPr>
              <w:spacing w:line="240" w:lineRule="auto"/>
            </w:pPr>
          </w:p>
          <w:p w14:paraId="3A9364DB" w14:textId="77777777" w:rsidR="004E6FAA" w:rsidRPr="00DD274B" w:rsidRDefault="004E6FAA" w:rsidP="00A734FD">
            <w:pPr>
              <w:spacing w:line="240" w:lineRule="auto"/>
            </w:pPr>
          </w:p>
          <w:p w14:paraId="4390EEEA" w14:textId="77777777" w:rsidR="004E6FAA" w:rsidRPr="00DD274B" w:rsidRDefault="004E6FAA" w:rsidP="00A734FD">
            <w:pPr>
              <w:spacing w:line="240" w:lineRule="auto"/>
            </w:pPr>
          </w:p>
          <w:p w14:paraId="2A2A5A2E" w14:textId="77777777" w:rsidR="004E6FAA" w:rsidRPr="00DD274B" w:rsidRDefault="004E6FAA" w:rsidP="00A734FD">
            <w:pPr>
              <w:spacing w:line="240" w:lineRule="auto"/>
            </w:pPr>
          </w:p>
        </w:tc>
        <w:tc>
          <w:tcPr>
            <w:tcW w:w="1440" w:type="dxa"/>
            <w:tcBorders>
              <w:top w:val="single" w:sz="4" w:space="0" w:color="auto"/>
              <w:bottom w:val="single" w:sz="6" w:space="0" w:color="000000"/>
            </w:tcBorders>
          </w:tcPr>
          <w:p w14:paraId="35D26204" w14:textId="77777777" w:rsidR="004E6FAA" w:rsidRPr="00DD274B" w:rsidRDefault="004E6FAA" w:rsidP="00A734FD">
            <w:pPr>
              <w:spacing w:line="240" w:lineRule="auto"/>
            </w:pPr>
            <w:r>
              <w:rPr>
                <w:sz w:val="22"/>
              </w:rPr>
              <w:t>Doit satisfaire aux exigences</w:t>
            </w:r>
          </w:p>
          <w:p w14:paraId="6306FBFB" w14:textId="77777777" w:rsidR="004E6FAA" w:rsidRPr="00DD274B" w:rsidRDefault="004E6FAA" w:rsidP="00A734FD">
            <w:pPr>
              <w:spacing w:line="240" w:lineRule="auto"/>
            </w:pPr>
          </w:p>
          <w:p w14:paraId="1DFDC5CB" w14:textId="77777777" w:rsidR="004E6FAA" w:rsidRPr="00DD274B" w:rsidRDefault="004E6FAA" w:rsidP="00A734FD">
            <w:pPr>
              <w:spacing w:line="240" w:lineRule="auto"/>
            </w:pPr>
          </w:p>
          <w:p w14:paraId="2B99CF05" w14:textId="77777777" w:rsidR="004E6FAA" w:rsidRPr="00DD274B" w:rsidRDefault="004E6FAA" w:rsidP="00A734FD">
            <w:pPr>
              <w:spacing w:line="240" w:lineRule="auto"/>
            </w:pPr>
          </w:p>
          <w:p w14:paraId="46A7B73A" w14:textId="77777777" w:rsidR="004E6FAA" w:rsidRPr="00DD274B" w:rsidRDefault="004E6FAA" w:rsidP="00A734FD">
            <w:pPr>
              <w:spacing w:line="240" w:lineRule="auto"/>
            </w:pPr>
          </w:p>
          <w:p w14:paraId="2B2CFFB1" w14:textId="77777777" w:rsidR="004E6FAA" w:rsidRPr="00DD274B" w:rsidRDefault="004E6FAA" w:rsidP="00A734FD">
            <w:pPr>
              <w:spacing w:line="240" w:lineRule="auto"/>
            </w:pPr>
          </w:p>
        </w:tc>
        <w:tc>
          <w:tcPr>
            <w:tcW w:w="1440" w:type="dxa"/>
            <w:tcBorders>
              <w:top w:val="single" w:sz="4" w:space="0" w:color="auto"/>
              <w:bottom w:val="single" w:sz="6" w:space="0" w:color="000000"/>
            </w:tcBorders>
          </w:tcPr>
          <w:p w14:paraId="7859F80C" w14:textId="77777777" w:rsidR="004E6FAA" w:rsidRPr="00DD274B" w:rsidRDefault="004E6FAA" w:rsidP="00A734FD">
            <w:pPr>
              <w:spacing w:line="240" w:lineRule="auto"/>
            </w:pPr>
            <w:r>
              <w:rPr>
                <w:sz w:val="22"/>
              </w:rPr>
              <w:t xml:space="preserve">Doit satisfaire </w:t>
            </w:r>
          </w:p>
          <w:p w14:paraId="2E8DE0E4" w14:textId="77777777" w:rsidR="004E6FAA" w:rsidRPr="00DD274B" w:rsidRDefault="004E6FAA" w:rsidP="00A734FD">
            <w:pPr>
              <w:spacing w:line="240" w:lineRule="auto"/>
            </w:pPr>
            <w:r>
              <w:rPr>
                <w:sz w:val="22"/>
              </w:rPr>
              <w:t>25 % des exigences</w:t>
            </w:r>
          </w:p>
          <w:p w14:paraId="13F96079" w14:textId="77777777" w:rsidR="004E6FAA" w:rsidRPr="00DD274B" w:rsidRDefault="004E6FAA" w:rsidP="00A734FD">
            <w:pPr>
              <w:spacing w:line="240" w:lineRule="auto"/>
            </w:pPr>
          </w:p>
          <w:p w14:paraId="60F6CD09" w14:textId="77777777" w:rsidR="004E6FAA" w:rsidRPr="00DD274B" w:rsidRDefault="004E6FAA" w:rsidP="00A734FD">
            <w:pPr>
              <w:spacing w:line="240" w:lineRule="auto"/>
            </w:pPr>
          </w:p>
          <w:p w14:paraId="7724AC41" w14:textId="77777777" w:rsidR="004E6FAA" w:rsidRPr="00DD274B" w:rsidRDefault="004E6FAA" w:rsidP="00A734FD">
            <w:pPr>
              <w:spacing w:line="240" w:lineRule="auto"/>
            </w:pPr>
          </w:p>
          <w:p w14:paraId="54F13F96" w14:textId="77777777" w:rsidR="004E6FAA" w:rsidRPr="00DD274B" w:rsidRDefault="004E6FAA" w:rsidP="00A734FD">
            <w:pPr>
              <w:spacing w:line="240" w:lineRule="auto"/>
            </w:pPr>
          </w:p>
        </w:tc>
        <w:tc>
          <w:tcPr>
            <w:tcW w:w="1440" w:type="dxa"/>
            <w:tcBorders>
              <w:top w:val="single" w:sz="4" w:space="0" w:color="auto"/>
              <w:bottom w:val="single" w:sz="6" w:space="0" w:color="000000"/>
            </w:tcBorders>
          </w:tcPr>
          <w:p w14:paraId="46212EA4" w14:textId="77777777" w:rsidR="004E6FAA" w:rsidRPr="00DD274B" w:rsidRDefault="004E6FAA" w:rsidP="00A734FD">
            <w:pPr>
              <w:spacing w:line="240" w:lineRule="auto"/>
            </w:pPr>
            <w:r>
              <w:rPr>
                <w:sz w:val="22"/>
              </w:rPr>
              <w:t xml:space="preserve">Doit satisfaire </w:t>
            </w:r>
          </w:p>
          <w:p w14:paraId="0207188F" w14:textId="77777777" w:rsidR="004E6FAA" w:rsidRPr="00DD274B" w:rsidRDefault="004E6FAA" w:rsidP="00A734FD">
            <w:pPr>
              <w:spacing w:line="240" w:lineRule="auto"/>
            </w:pPr>
            <w:r>
              <w:rPr>
                <w:sz w:val="22"/>
              </w:rPr>
              <w:t>Doit satisfaire 55 % des exigences</w:t>
            </w:r>
          </w:p>
          <w:p w14:paraId="6545C44B" w14:textId="77777777" w:rsidR="004E6FAA" w:rsidRPr="00DD274B" w:rsidRDefault="004E6FAA" w:rsidP="00A734FD">
            <w:pPr>
              <w:spacing w:line="240" w:lineRule="auto"/>
            </w:pPr>
          </w:p>
          <w:p w14:paraId="408860BE" w14:textId="77777777" w:rsidR="004E6FAA" w:rsidRPr="00DD274B" w:rsidRDefault="004E6FAA" w:rsidP="00A734FD">
            <w:pPr>
              <w:spacing w:line="240" w:lineRule="auto"/>
            </w:pPr>
          </w:p>
          <w:p w14:paraId="4AF42E4B" w14:textId="77777777" w:rsidR="004E6FAA" w:rsidRPr="00DD274B" w:rsidRDefault="004E6FAA" w:rsidP="00A734FD">
            <w:pPr>
              <w:spacing w:line="240" w:lineRule="auto"/>
            </w:pPr>
          </w:p>
        </w:tc>
        <w:tc>
          <w:tcPr>
            <w:tcW w:w="1957" w:type="dxa"/>
            <w:tcBorders>
              <w:top w:val="single" w:sz="4" w:space="0" w:color="auto"/>
              <w:bottom w:val="single" w:sz="6" w:space="0" w:color="000000"/>
            </w:tcBorders>
          </w:tcPr>
          <w:p w14:paraId="14A0C1D9" w14:textId="77777777" w:rsidR="004E6FAA" w:rsidRPr="00DD274B" w:rsidRDefault="004E6FAA" w:rsidP="00A734FD">
            <w:pPr>
              <w:spacing w:line="240" w:lineRule="auto"/>
            </w:pPr>
            <w:r>
              <w:rPr>
                <w:sz w:val="22"/>
              </w:rPr>
              <w:t>Formulaire FIN-2</w:t>
            </w:r>
          </w:p>
        </w:tc>
      </w:tr>
      <w:tr w:rsidR="004E6FAA" w:rsidRPr="00742E8D" w14:paraId="426B77F9" w14:textId="77777777" w:rsidTr="00B26BB7">
        <w:trPr>
          <w:gridAfter w:val="1"/>
          <w:wAfter w:w="12" w:type="dxa"/>
          <w:trHeight w:val="581"/>
          <w:jc w:val="center"/>
        </w:trPr>
        <w:tc>
          <w:tcPr>
            <w:tcW w:w="2070" w:type="dxa"/>
          </w:tcPr>
          <w:p w14:paraId="13A6C58D" w14:textId="77777777" w:rsidR="004E6FAA" w:rsidRPr="00DD274B" w:rsidRDefault="00DD274B" w:rsidP="00DD274B">
            <w:pPr>
              <w:spacing w:line="240" w:lineRule="auto"/>
              <w:jc w:val="left"/>
              <w:rPr>
                <w:b/>
                <w:bCs/>
                <w:i/>
              </w:rPr>
            </w:pPr>
            <w:bookmarkStart w:id="7974" w:name="_Toc331007397"/>
            <w:bookmarkStart w:id="7975" w:name="_Toc331007786"/>
            <w:bookmarkStart w:id="7976" w:name="_Toc331008079"/>
            <w:bookmarkStart w:id="7977" w:name="_Toc331027820"/>
            <w:bookmarkStart w:id="7978" w:name="_Toc433025030"/>
            <w:bookmarkStart w:id="7979" w:name="_Toc433025317"/>
            <w:bookmarkStart w:id="7980" w:name="_Toc433197244"/>
            <w:bookmarkStart w:id="7981" w:name="_Toc434305196"/>
            <w:bookmarkStart w:id="7982" w:name="_Toc434846228"/>
            <w:bookmarkStart w:id="7983" w:name="_Toc488844614"/>
            <w:bookmarkStart w:id="7984" w:name="_Toc495664872"/>
            <w:bookmarkStart w:id="7985" w:name="_Toc495667292"/>
            <w:bookmarkStart w:id="7986" w:name="_Toc38999738"/>
            <w:r>
              <w:rPr>
                <w:b/>
                <w:bCs/>
                <w:sz w:val="22"/>
              </w:rPr>
              <w:lastRenderedPageBreak/>
              <w:t>9. Ressources financières</w:t>
            </w:r>
            <w:bookmarkEnd w:id="7974"/>
            <w:bookmarkEnd w:id="7975"/>
            <w:bookmarkEnd w:id="7976"/>
            <w:bookmarkEnd w:id="7977"/>
            <w:bookmarkEnd w:id="7978"/>
            <w:bookmarkEnd w:id="7979"/>
            <w:bookmarkEnd w:id="7980"/>
            <w:bookmarkEnd w:id="7981"/>
            <w:bookmarkEnd w:id="7982"/>
            <w:bookmarkEnd w:id="7983"/>
            <w:bookmarkEnd w:id="7984"/>
            <w:bookmarkEnd w:id="7985"/>
            <w:bookmarkEnd w:id="7986"/>
          </w:p>
        </w:tc>
        <w:tc>
          <w:tcPr>
            <w:tcW w:w="3028" w:type="dxa"/>
          </w:tcPr>
          <w:p w14:paraId="7FF56EB0" w14:textId="77777777" w:rsidR="004E6FAA" w:rsidRPr="00DD274B" w:rsidRDefault="004E6FAA" w:rsidP="00DD274B">
            <w:pPr>
              <w:spacing w:line="240" w:lineRule="auto"/>
              <w:jc w:val="left"/>
              <w:rPr>
                <w:b/>
              </w:rPr>
            </w:pPr>
            <w:bookmarkStart w:id="7987" w:name="_Toc331007398"/>
            <w:bookmarkStart w:id="7988" w:name="_Toc331007787"/>
            <w:bookmarkStart w:id="7989" w:name="_Toc331008080"/>
            <w:bookmarkStart w:id="7990" w:name="_Toc331027821"/>
            <w:bookmarkStart w:id="7991" w:name="_Toc433025031"/>
            <w:bookmarkStart w:id="7992" w:name="_Toc433025318"/>
            <w:bookmarkStart w:id="7993" w:name="_Toc433197245"/>
            <w:bookmarkStart w:id="7994" w:name="_Toc434305197"/>
            <w:bookmarkStart w:id="7995" w:name="_Toc434846229"/>
            <w:bookmarkStart w:id="7996" w:name="_Toc488844615"/>
            <w:bookmarkStart w:id="7997" w:name="_Toc495664873"/>
            <w:bookmarkStart w:id="7998" w:name="_Toc495667293"/>
            <w:bookmarkStart w:id="7999" w:name="_Toc38999739"/>
            <w:r>
              <w:rPr>
                <w:sz w:val="22"/>
              </w:rPr>
              <w:t>Le Soumissionnaire doit prouver son accès à des ressources financières ou leur disponibilité, comme des avoirs liquides, des lignes de crédit et d’autres moyens financiers, autres que des paiements contractuels anticipés, afin de couvrir :</w:t>
            </w:r>
            <w:bookmarkEnd w:id="7987"/>
            <w:bookmarkEnd w:id="7988"/>
            <w:bookmarkEnd w:id="7989"/>
            <w:bookmarkEnd w:id="7990"/>
            <w:bookmarkEnd w:id="7991"/>
            <w:bookmarkEnd w:id="7992"/>
            <w:bookmarkEnd w:id="7993"/>
            <w:bookmarkEnd w:id="7994"/>
            <w:bookmarkEnd w:id="7995"/>
            <w:bookmarkEnd w:id="7996"/>
            <w:bookmarkEnd w:id="7997"/>
            <w:bookmarkEnd w:id="7998"/>
            <w:bookmarkEnd w:id="7999"/>
          </w:p>
          <w:p w14:paraId="05A4462F" w14:textId="231A0814" w:rsidR="004E6FAA" w:rsidRPr="00DD274B" w:rsidRDefault="004E6FAA" w:rsidP="00DD274B">
            <w:pPr>
              <w:spacing w:line="240" w:lineRule="auto"/>
              <w:jc w:val="left"/>
              <w:rPr>
                <w:b/>
              </w:rPr>
            </w:pPr>
            <w:bookmarkStart w:id="8000" w:name="_Toc433197246"/>
            <w:bookmarkStart w:id="8001" w:name="_Toc434305198"/>
            <w:bookmarkStart w:id="8002" w:name="_Toc434846230"/>
            <w:bookmarkStart w:id="8003" w:name="_Toc488844616"/>
            <w:bookmarkStart w:id="8004" w:name="_Toc495664874"/>
            <w:bookmarkStart w:id="8005" w:name="_Toc495667294"/>
            <w:bookmarkStart w:id="8006" w:name="_Toc38999740"/>
            <w:r>
              <w:rPr>
                <w:sz w:val="22"/>
              </w:rPr>
              <w:t xml:space="preserve">(i) </w:t>
            </w:r>
            <w:bookmarkStart w:id="8007" w:name="_Toc331007399"/>
            <w:bookmarkStart w:id="8008" w:name="_Toc331007788"/>
            <w:bookmarkStart w:id="8009" w:name="_Toc331008081"/>
            <w:bookmarkStart w:id="8010" w:name="_Toc331027822"/>
            <w:bookmarkStart w:id="8011" w:name="_Toc433025032"/>
            <w:bookmarkStart w:id="8012" w:name="_Toc433025319"/>
            <w:r>
              <w:rPr>
                <w:sz w:val="22"/>
              </w:rPr>
              <w:t xml:space="preserve"> les exigences en liquidité </w:t>
            </w:r>
            <w:bookmarkStart w:id="8013" w:name="_Toc331007400"/>
            <w:bookmarkStart w:id="8014" w:name="_Toc331007789"/>
            <w:bookmarkStart w:id="8015" w:name="_Toc331008082"/>
            <w:bookmarkStart w:id="8016" w:name="_Toc331027823"/>
            <w:bookmarkStart w:id="8017" w:name="_Toc433025033"/>
            <w:bookmarkStart w:id="8018" w:name="_Toc433025320"/>
            <w:bookmarkEnd w:id="8007"/>
            <w:bookmarkEnd w:id="8008"/>
            <w:bookmarkEnd w:id="8009"/>
            <w:bookmarkEnd w:id="8010"/>
            <w:bookmarkEnd w:id="8011"/>
            <w:bookmarkEnd w:id="8012"/>
            <w:r w:rsidR="003257ED">
              <w:rPr>
                <w:sz w:val="22"/>
              </w:rPr>
              <w:t>suivantes :</w:t>
            </w:r>
            <w:r>
              <w:rPr>
                <w:sz w:val="22"/>
              </w:rPr>
              <w:t xml:space="preserve"> </w:t>
            </w:r>
            <w:r w:rsidR="00BA49DF" w:rsidRPr="006D34FC">
              <w:rPr>
                <w:b/>
                <w:bCs/>
                <w:sz w:val="22"/>
              </w:rPr>
              <w:t>5</w:t>
            </w:r>
            <w:r w:rsidR="0025189F" w:rsidRPr="006D34FC">
              <w:rPr>
                <w:b/>
                <w:bCs/>
                <w:sz w:val="22"/>
              </w:rPr>
              <w:t>0 000 000 FCFA</w:t>
            </w:r>
            <w:bookmarkStart w:id="8019" w:name="_Toc331007401"/>
            <w:bookmarkStart w:id="8020" w:name="_Toc331007790"/>
            <w:bookmarkStart w:id="8021" w:name="_Toc331008083"/>
            <w:bookmarkStart w:id="8022" w:name="_Toc331027824"/>
            <w:bookmarkStart w:id="8023" w:name="_Toc433025034"/>
            <w:bookmarkStart w:id="8024" w:name="_Toc433025321"/>
            <w:bookmarkEnd w:id="8013"/>
            <w:bookmarkEnd w:id="8014"/>
            <w:bookmarkEnd w:id="8015"/>
            <w:bookmarkEnd w:id="8016"/>
            <w:bookmarkEnd w:id="8017"/>
            <w:bookmarkEnd w:id="8018"/>
            <w:r>
              <w:rPr>
                <w:sz w:val="22"/>
              </w:rPr>
              <w:t>, et</w:t>
            </w:r>
            <w:bookmarkStart w:id="8025" w:name="_Toc331007402"/>
            <w:bookmarkStart w:id="8026" w:name="_Toc331007791"/>
            <w:bookmarkStart w:id="8027" w:name="_Toc331008084"/>
            <w:bookmarkStart w:id="8028" w:name="_Toc331027825"/>
            <w:bookmarkStart w:id="8029" w:name="_Toc433025035"/>
            <w:bookmarkStart w:id="8030" w:name="_Toc433025322"/>
            <w:bookmarkEnd w:id="8019"/>
            <w:bookmarkEnd w:id="8020"/>
            <w:bookmarkEnd w:id="8021"/>
            <w:bookmarkEnd w:id="8022"/>
            <w:bookmarkEnd w:id="8023"/>
            <w:bookmarkEnd w:id="8024"/>
            <w:r>
              <w:rPr>
                <w:sz w:val="22"/>
              </w:rPr>
              <w:t xml:space="preserve"> (ii) le total des exigences en liquidité de ce Contrat et ses engagements. </w:t>
            </w:r>
            <w:bookmarkEnd w:id="8000"/>
            <w:bookmarkEnd w:id="8001"/>
            <w:bookmarkEnd w:id="8002"/>
            <w:bookmarkEnd w:id="8003"/>
            <w:bookmarkEnd w:id="8004"/>
            <w:bookmarkEnd w:id="8005"/>
            <w:bookmarkEnd w:id="8006"/>
            <w:bookmarkEnd w:id="8025"/>
            <w:bookmarkEnd w:id="8026"/>
            <w:bookmarkEnd w:id="8027"/>
            <w:bookmarkEnd w:id="8028"/>
            <w:bookmarkEnd w:id="8029"/>
            <w:bookmarkEnd w:id="8030"/>
            <w:r w:rsidR="003257ED">
              <w:rPr>
                <w:sz w:val="22"/>
              </w:rPr>
              <w:t>Actuels</w:t>
            </w:r>
          </w:p>
        </w:tc>
        <w:tc>
          <w:tcPr>
            <w:tcW w:w="1404" w:type="dxa"/>
            <w:tcBorders>
              <w:bottom w:val="single" w:sz="4" w:space="0" w:color="auto"/>
            </w:tcBorders>
          </w:tcPr>
          <w:p w14:paraId="0A253073" w14:textId="77777777" w:rsidR="004E6FAA" w:rsidRPr="00DD274B" w:rsidRDefault="004E6FAA" w:rsidP="00A734FD">
            <w:pPr>
              <w:spacing w:line="240" w:lineRule="auto"/>
            </w:pPr>
            <w:r>
              <w:rPr>
                <w:sz w:val="22"/>
              </w:rPr>
              <w:t>Doit satisfaire aux exigences</w:t>
            </w:r>
          </w:p>
        </w:tc>
        <w:tc>
          <w:tcPr>
            <w:tcW w:w="1440" w:type="dxa"/>
            <w:tcBorders>
              <w:bottom w:val="single" w:sz="4" w:space="0" w:color="auto"/>
            </w:tcBorders>
          </w:tcPr>
          <w:p w14:paraId="4FC0682B" w14:textId="77777777" w:rsidR="004E6FAA" w:rsidRPr="00DD274B" w:rsidRDefault="004E6FAA" w:rsidP="00A734FD">
            <w:pPr>
              <w:spacing w:line="240" w:lineRule="auto"/>
            </w:pPr>
            <w:r>
              <w:rPr>
                <w:sz w:val="22"/>
              </w:rPr>
              <w:t>Doit satisfaire aux exigences</w:t>
            </w:r>
          </w:p>
        </w:tc>
        <w:tc>
          <w:tcPr>
            <w:tcW w:w="1440" w:type="dxa"/>
            <w:tcBorders>
              <w:bottom w:val="single" w:sz="4" w:space="0" w:color="auto"/>
            </w:tcBorders>
          </w:tcPr>
          <w:p w14:paraId="236922E6" w14:textId="77777777" w:rsidR="004E6FAA" w:rsidRPr="00DD274B" w:rsidRDefault="004E6FAA" w:rsidP="00A734FD">
            <w:pPr>
              <w:spacing w:line="240" w:lineRule="auto"/>
            </w:pPr>
            <w:r>
              <w:rPr>
                <w:sz w:val="22"/>
              </w:rPr>
              <w:t xml:space="preserve">Doit satisfaire </w:t>
            </w:r>
          </w:p>
          <w:p w14:paraId="136C8CE7" w14:textId="77777777" w:rsidR="004E6FAA" w:rsidRPr="00DD274B" w:rsidRDefault="004E6FAA" w:rsidP="00A734FD">
            <w:pPr>
              <w:spacing w:line="240" w:lineRule="auto"/>
            </w:pPr>
            <w:r>
              <w:rPr>
                <w:sz w:val="22"/>
              </w:rPr>
              <w:t>25 % des exigences</w:t>
            </w:r>
          </w:p>
        </w:tc>
        <w:tc>
          <w:tcPr>
            <w:tcW w:w="1440" w:type="dxa"/>
            <w:tcBorders>
              <w:bottom w:val="single" w:sz="4" w:space="0" w:color="auto"/>
            </w:tcBorders>
          </w:tcPr>
          <w:p w14:paraId="46662800" w14:textId="77777777" w:rsidR="004E6FAA" w:rsidRPr="00DD274B" w:rsidRDefault="004E6FAA" w:rsidP="00A734FD">
            <w:pPr>
              <w:spacing w:line="240" w:lineRule="auto"/>
            </w:pPr>
            <w:r>
              <w:rPr>
                <w:sz w:val="22"/>
              </w:rPr>
              <w:t xml:space="preserve">Doit satisfaire </w:t>
            </w:r>
          </w:p>
          <w:p w14:paraId="581956AC" w14:textId="77777777" w:rsidR="004E6FAA" w:rsidRPr="00DD274B" w:rsidRDefault="004E6FAA" w:rsidP="00A734FD">
            <w:pPr>
              <w:spacing w:line="240" w:lineRule="auto"/>
            </w:pPr>
            <w:r>
              <w:rPr>
                <w:sz w:val="22"/>
              </w:rPr>
              <w:t>Doit satisfaire 55 % des exigences</w:t>
            </w:r>
          </w:p>
        </w:tc>
        <w:tc>
          <w:tcPr>
            <w:tcW w:w="1957" w:type="dxa"/>
            <w:tcBorders>
              <w:bottom w:val="single" w:sz="4" w:space="0" w:color="auto"/>
            </w:tcBorders>
          </w:tcPr>
          <w:p w14:paraId="5F1EFA0C" w14:textId="77777777" w:rsidR="004E6FAA" w:rsidRPr="00DD274B" w:rsidRDefault="004E6FAA" w:rsidP="00A734FD">
            <w:pPr>
              <w:spacing w:line="240" w:lineRule="auto"/>
            </w:pPr>
            <w:r>
              <w:rPr>
                <w:sz w:val="22"/>
              </w:rPr>
              <w:t>Formulaires FIN-3</w:t>
            </w:r>
          </w:p>
        </w:tc>
      </w:tr>
    </w:tbl>
    <w:p w14:paraId="2FE66E97" w14:textId="77777777" w:rsidR="004E6FAA" w:rsidRDefault="004E6FAA" w:rsidP="00A734FD">
      <w:pPr>
        <w:spacing w:line="240" w:lineRule="auto"/>
        <w:rPr>
          <w:b/>
        </w:rPr>
      </w:pPr>
    </w:p>
    <w:tbl>
      <w:tblPr>
        <w:tblW w:w="12599"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4"/>
        <w:gridCol w:w="2846"/>
        <w:gridCol w:w="1800"/>
        <w:gridCol w:w="1440"/>
        <w:gridCol w:w="1170"/>
        <w:gridCol w:w="1710"/>
        <w:gridCol w:w="1799"/>
      </w:tblGrid>
      <w:tr w:rsidR="004E6FAA" w:rsidRPr="00DD274B" w14:paraId="6B6B6F3A" w14:textId="77777777" w:rsidTr="00A01A90">
        <w:trPr>
          <w:cantSplit/>
          <w:tblHeader/>
        </w:trPr>
        <w:tc>
          <w:tcPr>
            <w:tcW w:w="1834" w:type="dxa"/>
            <w:vAlign w:val="center"/>
          </w:tcPr>
          <w:p w14:paraId="362D563F" w14:textId="77777777" w:rsidR="004E6FAA" w:rsidRPr="00DD274B" w:rsidRDefault="004E6FAA" w:rsidP="00A734FD">
            <w:pPr>
              <w:spacing w:after="0" w:line="240" w:lineRule="auto"/>
              <w:jc w:val="center"/>
              <w:rPr>
                <w:b/>
              </w:rPr>
            </w:pPr>
            <w:r>
              <w:rPr>
                <w:b/>
                <w:sz w:val="22"/>
              </w:rPr>
              <w:lastRenderedPageBreak/>
              <w:br w:type="page"/>
              <w:t>Facteur</w:t>
            </w:r>
          </w:p>
        </w:tc>
        <w:tc>
          <w:tcPr>
            <w:tcW w:w="10765" w:type="dxa"/>
            <w:gridSpan w:val="6"/>
            <w:shd w:val="clear" w:color="auto" w:fill="auto"/>
            <w:vAlign w:val="center"/>
          </w:tcPr>
          <w:p w14:paraId="04527BFE" w14:textId="77777777" w:rsidR="004E6FAA" w:rsidRPr="00DD274B" w:rsidRDefault="004E6FAA" w:rsidP="00DD274B">
            <w:pPr>
              <w:pStyle w:val="Heading4QEC"/>
              <w:numPr>
                <w:ilvl w:val="0"/>
                <w:numId w:val="0"/>
              </w:numPr>
              <w:ind w:left="284"/>
              <w:jc w:val="center"/>
            </w:pPr>
            <w:bookmarkStart w:id="8031" w:name="_Toc498339863"/>
            <w:bookmarkStart w:id="8032" w:name="_Toc498848210"/>
            <w:bookmarkStart w:id="8033" w:name="_Toc499021788"/>
            <w:bookmarkStart w:id="8034" w:name="_Toc499023471"/>
            <w:bookmarkStart w:id="8035" w:name="_Toc501529953"/>
            <w:bookmarkStart w:id="8036" w:name="_Toc503874231"/>
            <w:bookmarkStart w:id="8037" w:name="_Toc23215167"/>
            <w:bookmarkStart w:id="8038" w:name="_Toc331007403"/>
            <w:bookmarkStart w:id="8039" w:name="_Toc331007792"/>
            <w:bookmarkStart w:id="8040" w:name="_Toc331008085"/>
            <w:bookmarkStart w:id="8041" w:name="_Toc331027826"/>
            <w:bookmarkStart w:id="8042" w:name="_Toc360118817"/>
            <w:bookmarkStart w:id="8043" w:name="_Toc360451782"/>
            <w:bookmarkStart w:id="8044" w:name="_Toc55140836"/>
            <w:bookmarkStart w:id="8045" w:name="_Toc55142461"/>
            <w:bookmarkStart w:id="8046" w:name="_Toc55153376"/>
            <w:bookmarkStart w:id="8047" w:name="_Toc55247879"/>
            <w:bookmarkStart w:id="8048" w:name="_Toc55857467"/>
            <w:bookmarkStart w:id="8049" w:name="_Toc55881618"/>
            <w:bookmarkStart w:id="8050" w:name="_Toc55950005"/>
            <w:bookmarkStart w:id="8051" w:name="_Toc71804741"/>
            <w:r>
              <w:rPr>
                <w:sz w:val="22"/>
              </w:rPr>
              <w:t>Expérience</w:t>
            </w:r>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p>
        </w:tc>
      </w:tr>
      <w:tr w:rsidR="004E6FAA" w:rsidRPr="00DD274B" w14:paraId="7CF71CFE" w14:textId="77777777" w:rsidTr="00A01A90">
        <w:trPr>
          <w:cantSplit/>
          <w:trHeight w:val="400"/>
          <w:tblHeader/>
        </w:trPr>
        <w:tc>
          <w:tcPr>
            <w:tcW w:w="1834" w:type="dxa"/>
            <w:vMerge w:val="restart"/>
            <w:vAlign w:val="center"/>
          </w:tcPr>
          <w:p w14:paraId="1396E781" w14:textId="77777777" w:rsidR="004E6FAA" w:rsidRPr="00DD274B" w:rsidRDefault="004E6FAA" w:rsidP="00A734FD">
            <w:pPr>
              <w:spacing w:after="0" w:line="240" w:lineRule="auto"/>
              <w:ind w:hanging="360"/>
              <w:jc w:val="center"/>
              <w:rPr>
                <w:b/>
              </w:rPr>
            </w:pPr>
            <w:r>
              <w:rPr>
                <w:b/>
                <w:sz w:val="22"/>
              </w:rPr>
              <w:t>Sous-facteur</w:t>
            </w:r>
          </w:p>
        </w:tc>
        <w:tc>
          <w:tcPr>
            <w:tcW w:w="8966" w:type="dxa"/>
            <w:gridSpan w:val="5"/>
          </w:tcPr>
          <w:p w14:paraId="1F3BF4D7" w14:textId="77777777" w:rsidR="004E6FAA" w:rsidRPr="00DD274B" w:rsidRDefault="004E6FAA" w:rsidP="00DD274B">
            <w:pPr>
              <w:pStyle w:val="Heading5"/>
              <w:spacing w:line="240" w:lineRule="auto"/>
              <w:jc w:val="center"/>
              <w:rPr>
                <w:rFonts w:ascii="Times New Roman" w:hAnsi="Times New Roman"/>
                <w:b/>
                <w:bCs/>
                <w:color w:val="000000" w:themeColor="text1"/>
              </w:rPr>
            </w:pPr>
            <w:r>
              <w:rPr>
                <w:rFonts w:ascii="Times New Roman" w:hAnsi="Times New Roman"/>
                <w:b/>
                <w:bCs/>
                <w:color w:val="000000" w:themeColor="text1"/>
                <w:sz w:val="22"/>
              </w:rPr>
              <w:t>Critères</w:t>
            </w:r>
          </w:p>
        </w:tc>
        <w:tc>
          <w:tcPr>
            <w:tcW w:w="1799" w:type="dxa"/>
            <w:vMerge w:val="restart"/>
            <w:vAlign w:val="center"/>
          </w:tcPr>
          <w:p w14:paraId="5A2C9FB1" w14:textId="77777777" w:rsidR="004E6FAA" w:rsidRPr="00DD274B" w:rsidRDefault="004E6FAA" w:rsidP="00A734FD">
            <w:pPr>
              <w:pStyle w:val="Heading5"/>
              <w:spacing w:line="240" w:lineRule="auto"/>
              <w:rPr>
                <w:rFonts w:ascii="Times New Roman" w:hAnsi="Times New Roman"/>
                <w:b/>
                <w:bCs/>
                <w:color w:val="000000" w:themeColor="text1"/>
              </w:rPr>
            </w:pPr>
            <w:r>
              <w:rPr>
                <w:rFonts w:ascii="Times New Roman" w:hAnsi="Times New Roman"/>
                <w:b/>
                <w:bCs/>
                <w:color w:val="000000" w:themeColor="text1"/>
                <w:sz w:val="22"/>
              </w:rPr>
              <w:t>Documents requis</w:t>
            </w:r>
          </w:p>
        </w:tc>
      </w:tr>
      <w:tr w:rsidR="004E6FAA" w:rsidRPr="00DD274B" w14:paraId="61AC9602" w14:textId="77777777" w:rsidTr="00A01A90">
        <w:trPr>
          <w:cantSplit/>
          <w:trHeight w:val="395"/>
          <w:tblHeader/>
        </w:trPr>
        <w:tc>
          <w:tcPr>
            <w:tcW w:w="1834" w:type="dxa"/>
            <w:vMerge/>
          </w:tcPr>
          <w:p w14:paraId="2F20385B" w14:textId="77777777" w:rsidR="004E6FAA" w:rsidRPr="00DD274B" w:rsidRDefault="004E6FAA" w:rsidP="00A734FD">
            <w:pPr>
              <w:spacing w:after="0" w:line="240" w:lineRule="auto"/>
              <w:ind w:hanging="360"/>
              <w:jc w:val="center"/>
              <w:rPr>
                <w:b/>
              </w:rPr>
            </w:pPr>
          </w:p>
        </w:tc>
        <w:tc>
          <w:tcPr>
            <w:tcW w:w="2846" w:type="dxa"/>
            <w:vMerge w:val="restart"/>
            <w:vAlign w:val="center"/>
          </w:tcPr>
          <w:p w14:paraId="021ECD1C" w14:textId="77777777" w:rsidR="004E6FAA" w:rsidRPr="00DD274B" w:rsidRDefault="004E6FAA" w:rsidP="009971FA">
            <w:pPr>
              <w:spacing w:after="0" w:line="240" w:lineRule="auto"/>
              <w:ind w:firstLine="33"/>
              <w:jc w:val="center"/>
              <w:rPr>
                <w:b/>
              </w:rPr>
            </w:pPr>
            <w:r>
              <w:rPr>
                <w:b/>
                <w:sz w:val="22"/>
              </w:rPr>
              <w:t>Exigences</w:t>
            </w:r>
          </w:p>
        </w:tc>
        <w:tc>
          <w:tcPr>
            <w:tcW w:w="6120" w:type="dxa"/>
            <w:gridSpan w:val="4"/>
            <w:vAlign w:val="center"/>
          </w:tcPr>
          <w:p w14:paraId="72AF5AAC" w14:textId="77777777" w:rsidR="004E6FAA" w:rsidRPr="00DD274B" w:rsidRDefault="004E6FAA" w:rsidP="00DD274B">
            <w:pPr>
              <w:pStyle w:val="Heading5"/>
              <w:spacing w:line="240" w:lineRule="auto"/>
              <w:jc w:val="center"/>
              <w:rPr>
                <w:rFonts w:ascii="Times New Roman" w:hAnsi="Times New Roman"/>
                <w:b/>
                <w:bCs/>
                <w:color w:val="000000" w:themeColor="text1"/>
              </w:rPr>
            </w:pPr>
            <w:r>
              <w:rPr>
                <w:rFonts w:ascii="Times New Roman" w:hAnsi="Times New Roman"/>
                <w:b/>
                <w:bCs/>
                <w:color w:val="000000" w:themeColor="text1"/>
                <w:sz w:val="22"/>
              </w:rPr>
              <w:t>Soumissionnaire</w:t>
            </w:r>
          </w:p>
        </w:tc>
        <w:tc>
          <w:tcPr>
            <w:tcW w:w="1799" w:type="dxa"/>
            <w:vMerge/>
          </w:tcPr>
          <w:p w14:paraId="4C367ED5" w14:textId="77777777" w:rsidR="004E6FAA" w:rsidRPr="00DD274B" w:rsidRDefault="004E6FAA" w:rsidP="00A734FD">
            <w:pPr>
              <w:spacing w:after="0" w:line="240" w:lineRule="auto"/>
              <w:jc w:val="center"/>
              <w:rPr>
                <w:b/>
              </w:rPr>
            </w:pPr>
          </w:p>
        </w:tc>
      </w:tr>
      <w:tr w:rsidR="004E6FAA" w:rsidRPr="00DD274B" w14:paraId="168E36F6" w14:textId="77777777" w:rsidTr="00A01A90">
        <w:trPr>
          <w:cantSplit/>
          <w:tblHeader/>
        </w:trPr>
        <w:tc>
          <w:tcPr>
            <w:tcW w:w="1834" w:type="dxa"/>
            <w:vMerge/>
          </w:tcPr>
          <w:p w14:paraId="3503A265" w14:textId="77777777" w:rsidR="004E6FAA" w:rsidRPr="00DD274B" w:rsidRDefault="004E6FAA" w:rsidP="00A734FD">
            <w:pPr>
              <w:spacing w:after="0" w:line="240" w:lineRule="auto"/>
              <w:ind w:hanging="360"/>
              <w:jc w:val="center"/>
              <w:rPr>
                <w:b/>
              </w:rPr>
            </w:pPr>
          </w:p>
        </w:tc>
        <w:tc>
          <w:tcPr>
            <w:tcW w:w="2846" w:type="dxa"/>
            <w:vMerge/>
            <w:vAlign w:val="center"/>
          </w:tcPr>
          <w:p w14:paraId="6779C419" w14:textId="77777777" w:rsidR="004E6FAA" w:rsidRPr="00DD274B" w:rsidRDefault="004E6FAA" w:rsidP="00A734FD">
            <w:pPr>
              <w:spacing w:after="0" w:line="240" w:lineRule="auto"/>
              <w:ind w:hanging="360"/>
              <w:jc w:val="center"/>
              <w:rPr>
                <w:b/>
              </w:rPr>
            </w:pPr>
          </w:p>
        </w:tc>
        <w:tc>
          <w:tcPr>
            <w:tcW w:w="1800" w:type="dxa"/>
            <w:vMerge w:val="restart"/>
            <w:vAlign w:val="center"/>
          </w:tcPr>
          <w:p w14:paraId="4564D0E4" w14:textId="77777777" w:rsidR="004E6FAA" w:rsidRPr="00DD274B" w:rsidRDefault="004E6FAA" w:rsidP="00DD274B">
            <w:pPr>
              <w:pStyle w:val="Heading5"/>
              <w:spacing w:line="240" w:lineRule="auto"/>
              <w:jc w:val="center"/>
              <w:rPr>
                <w:rFonts w:ascii="Times New Roman" w:hAnsi="Times New Roman"/>
                <w:b/>
                <w:bCs/>
                <w:color w:val="000000" w:themeColor="text1"/>
              </w:rPr>
            </w:pPr>
            <w:r>
              <w:rPr>
                <w:rFonts w:ascii="Times New Roman" w:hAnsi="Times New Roman"/>
                <w:b/>
                <w:bCs/>
                <w:color w:val="000000" w:themeColor="text1"/>
                <w:sz w:val="22"/>
              </w:rPr>
              <w:t>Entité unique</w:t>
            </w:r>
          </w:p>
        </w:tc>
        <w:tc>
          <w:tcPr>
            <w:tcW w:w="4320" w:type="dxa"/>
            <w:gridSpan w:val="3"/>
            <w:vAlign w:val="center"/>
          </w:tcPr>
          <w:p w14:paraId="47AEA48D" w14:textId="77777777" w:rsidR="004E6FAA" w:rsidRPr="00DD274B" w:rsidRDefault="004E6FAA" w:rsidP="00A734FD">
            <w:pPr>
              <w:spacing w:after="0" w:line="240" w:lineRule="auto"/>
              <w:jc w:val="center"/>
              <w:rPr>
                <w:b/>
              </w:rPr>
            </w:pPr>
            <w:r>
              <w:rPr>
                <w:b/>
                <w:sz w:val="22"/>
              </w:rPr>
              <w:t>Co-entreprise</w:t>
            </w:r>
          </w:p>
        </w:tc>
        <w:tc>
          <w:tcPr>
            <w:tcW w:w="1799" w:type="dxa"/>
            <w:vMerge/>
          </w:tcPr>
          <w:p w14:paraId="11EB9A61" w14:textId="77777777" w:rsidR="004E6FAA" w:rsidRPr="00DD274B" w:rsidRDefault="004E6FAA" w:rsidP="00A734FD">
            <w:pPr>
              <w:spacing w:after="0" w:line="240" w:lineRule="auto"/>
              <w:jc w:val="center"/>
              <w:rPr>
                <w:b/>
              </w:rPr>
            </w:pPr>
          </w:p>
        </w:tc>
      </w:tr>
      <w:tr w:rsidR="004E6FAA" w:rsidRPr="00DD274B" w14:paraId="736D2B25" w14:textId="77777777" w:rsidTr="00A01A90">
        <w:trPr>
          <w:cantSplit/>
          <w:tblHeader/>
        </w:trPr>
        <w:tc>
          <w:tcPr>
            <w:tcW w:w="1834" w:type="dxa"/>
            <w:vMerge/>
          </w:tcPr>
          <w:p w14:paraId="68DF25ED" w14:textId="77777777" w:rsidR="004E6FAA" w:rsidRPr="00DD274B" w:rsidRDefault="004E6FAA" w:rsidP="00A734FD">
            <w:pPr>
              <w:spacing w:after="0" w:line="240" w:lineRule="auto"/>
              <w:ind w:hanging="360"/>
              <w:rPr>
                <w:b/>
              </w:rPr>
            </w:pPr>
          </w:p>
        </w:tc>
        <w:tc>
          <w:tcPr>
            <w:tcW w:w="2846" w:type="dxa"/>
            <w:vMerge/>
            <w:vAlign w:val="center"/>
          </w:tcPr>
          <w:p w14:paraId="53BED588" w14:textId="77777777" w:rsidR="004E6FAA" w:rsidRPr="00DD274B" w:rsidRDefault="004E6FAA" w:rsidP="00A734FD">
            <w:pPr>
              <w:spacing w:after="0" w:line="240" w:lineRule="auto"/>
              <w:ind w:hanging="360"/>
              <w:jc w:val="center"/>
              <w:rPr>
                <w:b/>
              </w:rPr>
            </w:pPr>
          </w:p>
        </w:tc>
        <w:tc>
          <w:tcPr>
            <w:tcW w:w="1800" w:type="dxa"/>
            <w:vMerge/>
            <w:vAlign w:val="center"/>
          </w:tcPr>
          <w:p w14:paraId="5B12937A" w14:textId="77777777" w:rsidR="004E6FAA" w:rsidRPr="00DD274B" w:rsidRDefault="004E6FAA" w:rsidP="00A734FD">
            <w:pPr>
              <w:spacing w:after="0" w:line="240" w:lineRule="auto"/>
              <w:jc w:val="center"/>
              <w:rPr>
                <w:b/>
              </w:rPr>
            </w:pPr>
          </w:p>
        </w:tc>
        <w:tc>
          <w:tcPr>
            <w:tcW w:w="1440" w:type="dxa"/>
            <w:vAlign w:val="center"/>
          </w:tcPr>
          <w:p w14:paraId="72B09DB0" w14:textId="77777777" w:rsidR="004E6FAA" w:rsidRPr="00DD274B" w:rsidRDefault="004E6FAA" w:rsidP="00A734FD">
            <w:pPr>
              <w:spacing w:after="0" w:line="240" w:lineRule="auto"/>
              <w:jc w:val="center"/>
              <w:rPr>
                <w:b/>
              </w:rPr>
            </w:pPr>
            <w:r>
              <w:rPr>
                <w:b/>
                <w:bCs/>
                <w:sz w:val="22"/>
              </w:rPr>
              <w:t>Tous les membres combinés</w:t>
            </w:r>
          </w:p>
        </w:tc>
        <w:tc>
          <w:tcPr>
            <w:tcW w:w="1170" w:type="dxa"/>
            <w:vAlign w:val="center"/>
          </w:tcPr>
          <w:p w14:paraId="7C9E5821" w14:textId="77777777" w:rsidR="004E6FAA" w:rsidRPr="00DD274B" w:rsidRDefault="004E6FAA" w:rsidP="00A734FD">
            <w:pPr>
              <w:spacing w:after="0" w:line="240" w:lineRule="auto"/>
              <w:jc w:val="center"/>
              <w:rPr>
                <w:b/>
              </w:rPr>
            </w:pPr>
            <w:r>
              <w:rPr>
                <w:b/>
                <w:sz w:val="22"/>
              </w:rPr>
              <w:t>Chaque membre</w:t>
            </w:r>
          </w:p>
        </w:tc>
        <w:tc>
          <w:tcPr>
            <w:tcW w:w="1710" w:type="dxa"/>
            <w:vAlign w:val="center"/>
          </w:tcPr>
          <w:p w14:paraId="61A7D91B" w14:textId="77777777" w:rsidR="004E6FAA" w:rsidRPr="00DD274B" w:rsidRDefault="004E6FAA" w:rsidP="00A734FD">
            <w:pPr>
              <w:spacing w:after="0" w:line="240" w:lineRule="auto"/>
              <w:jc w:val="center"/>
              <w:rPr>
                <w:b/>
              </w:rPr>
            </w:pPr>
            <w:r>
              <w:rPr>
                <w:b/>
                <w:sz w:val="22"/>
              </w:rPr>
              <w:t>Au moins un membre</w:t>
            </w:r>
          </w:p>
        </w:tc>
        <w:tc>
          <w:tcPr>
            <w:tcW w:w="1799" w:type="dxa"/>
            <w:vMerge/>
          </w:tcPr>
          <w:p w14:paraId="7F40C908" w14:textId="77777777" w:rsidR="004E6FAA" w:rsidRPr="00DD274B" w:rsidRDefault="004E6FAA" w:rsidP="00A734FD">
            <w:pPr>
              <w:spacing w:after="0" w:line="240" w:lineRule="auto"/>
              <w:jc w:val="center"/>
              <w:rPr>
                <w:b/>
              </w:rPr>
            </w:pPr>
          </w:p>
        </w:tc>
      </w:tr>
      <w:tr w:rsidR="004E6FAA" w:rsidRPr="00DD274B" w14:paraId="75A28A94" w14:textId="77777777" w:rsidTr="00A01A90">
        <w:trPr>
          <w:trHeight w:val="600"/>
        </w:trPr>
        <w:tc>
          <w:tcPr>
            <w:tcW w:w="1834" w:type="dxa"/>
          </w:tcPr>
          <w:p w14:paraId="3E1D125E" w14:textId="77777777" w:rsidR="004E6FAA" w:rsidRPr="00DD274B" w:rsidRDefault="00DD274B" w:rsidP="00DD274B">
            <w:pPr>
              <w:spacing w:line="240" w:lineRule="auto"/>
              <w:jc w:val="left"/>
            </w:pPr>
            <w:bookmarkStart w:id="8052" w:name="_Toc496968138"/>
            <w:bookmarkStart w:id="8053" w:name="_Toc331007404"/>
            <w:bookmarkStart w:id="8054" w:name="_Toc331007793"/>
            <w:bookmarkStart w:id="8055" w:name="_Toc331008086"/>
            <w:bookmarkStart w:id="8056" w:name="_Toc331027827"/>
            <w:bookmarkStart w:id="8057" w:name="_Toc360451783"/>
            <w:r>
              <w:rPr>
                <w:b/>
                <w:sz w:val="22"/>
              </w:rPr>
              <w:t>10. Expérience générale</w:t>
            </w:r>
            <w:bookmarkEnd w:id="8052"/>
            <w:bookmarkEnd w:id="8053"/>
            <w:bookmarkEnd w:id="8054"/>
            <w:bookmarkEnd w:id="8055"/>
            <w:bookmarkEnd w:id="8056"/>
            <w:bookmarkEnd w:id="8057"/>
          </w:p>
        </w:tc>
        <w:tc>
          <w:tcPr>
            <w:tcW w:w="2846" w:type="dxa"/>
          </w:tcPr>
          <w:p w14:paraId="7C567796" w14:textId="77777777" w:rsidR="004E6FAA" w:rsidRPr="00DD274B" w:rsidRDefault="004E6FAA" w:rsidP="00A734FD">
            <w:pPr>
              <w:spacing w:line="240" w:lineRule="auto"/>
            </w:pPr>
            <w:r>
              <w:rPr>
                <w:sz w:val="22"/>
              </w:rPr>
              <w:t xml:space="preserve">Expérience dans le cadre de contrats, à titre d’entrepreneur, de sous-traitant ou d’ensemblier au moins au cours des </w:t>
            </w:r>
            <w:r w:rsidR="0025189F">
              <w:rPr>
                <w:sz w:val="22"/>
              </w:rPr>
              <w:t>trois</w:t>
            </w:r>
            <w:r>
              <w:rPr>
                <w:sz w:val="22"/>
              </w:rPr>
              <w:t xml:space="preserve"> (</w:t>
            </w:r>
            <w:r w:rsidR="0025189F">
              <w:rPr>
                <w:sz w:val="22"/>
              </w:rPr>
              <w:t>3</w:t>
            </w:r>
            <w:r>
              <w:rPr>
                <w:sz w:val="22"/>
              </w:rPr>
              <w:t xml:space="preserve">) dernières années précédant la date limite de soumission des Offres, avec au moins neuf (9) mois d'activité par an.  </w:t>
            </w:r>
          </w:p>
        </w:tc>
        <w:tc>
          <w:tcPr>
            <w:tcW w:w="1800" w:type="dxa"/>
            <w:tcBorders>
              <w:bottom w:val="single" w:sz="4" w:space="0" w:color="auto"/>
            </w:tcBorders>
          </w:tcPr>
          <w:p w14:paraId="1C36B4B9" w14:textId="77777777" w:rsidR="004E6FAA" w:rsidRPr="00DD274B" w:rsidRDefault="004E6FAA" w:rsidP="00A734FD">
            <w:pPr>
              <w:spacing w:line="240" w:lineRule="auto"/>
            </w:pPr>
            <w:r>
              <w:rPr>
                <w:sz w:val="22"/>
              </w:rPr>
              <w:t xml:space="preserve">Doit satisfaire aux exigences </w:t>
            </w:r>
          </w:p>
        </w:tc>
        <w:tc>
          <w:tcPr>
            <w:tcW w:w="1440" w:type="dxa"/>
            <w:tcBorders>
              <w:bottom w:val="single" w:sz="4" w:space="0" w:color="auto"/>
            </w:tcBorders>
          </w:tcPr>
          <w:p w14:paraId="79BFE12A" w14:textId="77777777" w:rsidR="004E6FAA" w:rsidRPr="00DD274B" w:rsidRDefault="004E6FAA" w:rsidP="00A734FD">
            <w:pPr>
              <w:spacing w:line="240" w:lineRule="auto"/>
            </w:pPr>
            <w:r>
              <w:rPr>
                <w:sz w:val="22"/>
              </w:rPr>
              <w:t>S/O</w:t>
            </w:r>
          </w:p>
        </w:tc>
        <w:tc>
          <w:tcPr>
            <w:tcW w:w="1170" w:type="dxa"/>
            <w:tcBorders>
              <w:bottom w:val="single" w:sz="4" w:space="0" w:color="auto"/>
            </w:tcBorders>
          </w:tcPr>
          <w:p w14:paraId="512DFECB" w14:textId="77777777" w:rsidR="004E6FAA" w:rsidRPr="00DD274B" w:rsidRDefault="004E6FAA" w:rsidP="00A734FD">
            <w:pPr>
              <w:spacing w:line="240" w:lineRule="auto"/>
            </w:pPr>
            <w:r>
              <w:rPr>
                <w:sz w:val="22"/>
              </w:rPr>
              <w:t xml:space="preserve">Doit satisfaire </w:t>
            </w:r>
          </w:p>
          <w:p w14:paraId="6C94995F" w14:textId="77777777" w:rsidR="004E6FAA" w:rsidRPr="00DD274B" w:rsidRDefault="004E6FAA" w:rsidP="00A734FD">
            <w:pPr>
              <w:spacing w:line="240" w:lineRule="auto"/>
            </w:pPr>
            <w:r>
              <w:rPr>
                <w:sz w:val="22"/>
              </w:rPr>
              <w:t xml:space="preserve">Exigences </w:t>
            </w:r>
          </w:p>
        </w:tc>
        <w:tc>
          <w:tcPr>
            <w:tcW w:w="1710" w:type="dxa"/>
            <w:tcBorders>
              <w:bottom w:val="single" w:sz="4" w:space="0" w:color="auto"/>
            </w:tcBorders>
          </w:tcPr>
          <w:p w14:paraId="1BCCB35F" w14:textId="77777777" w:rsidR="004E6FAA" w:rsidRPr="00DD274B" w:rsidRDefault="004E6FAA" w:rsidP="00A734FD">
            <w:pPr>
              <w:spacing w:line="240" w:lineRule="auto"/>
            </w:pPr>
            <w:r>
              <w:rPr>
                <w:sz w:val="22"/>
              </w:rPr>
              <w:t>S/O</w:t>
            </w:r>
          </w:p>
        </w:tc>
        <w:tc>
          <w:tcPr>
            <w:tcW w:w="1799" w:type="dxa"/>
          </w:tcPr>
          <w:p w14:paraId="1709FFAF" w14:textId="77777777" w:rsidR="004E6FAA" w:rsidRPr="00DD274B" w:rsidRDefault="004E6FAA" w:rsidP="00A734FD">
            <w:pPr>
              <w:spacing w:line="240" w:lineRule="auto"/>
            </w:pPr>
            <w:r>
              <w:rPr>
                <w:sz w:val="22"/>
              </w:rPr>
              <w:t xml:space="preserve">Formulaire </w:t>
            </w:r>
            <w:r w:rsidR="0025189F">
              <w:rPr>
                <w:sz w:val="22"/>
              </w:rPr>
              <w:t>FIN-4</w:t>
            </w:r>
          </w:p>
        </w:tc>
      </w:tr>
      <w:tr w:rsidR="005F2404" w:rsidRPr="00DD274B" w14:paraId="6EA1A898" w14:textId="77777777" w:rsidTr="00A01A90">
        <w:trPr>
          <w:trHeight w:val="826"/>
        </w:trPr>
        <w:tc>
          <w:tcPr>
            <w:tcW w:w="1834" w:type="dxa"/>
            <w:tcBorders>
              <w:bottom w:val="single" w:sz="6" w:space="0" w:color="000000"/>
            </w:tcBorders>
          </w:tcPr>
          <w:p w14:paraId="77AB3DD5" w14:textId="77777777" w:rsidR="005F2404" w:rsidRPr="00DD274B" w:rsidRDefault="005F2404" w:rsidP="005F2404">
            <w:pPr>
              <w:spacing w:line="240" w:lineRule="auto"/>
              <w:jc w:val="left"/>
              <w:rPr>
                <w:b/>
              </w:rPr>
            </w:pPr>
            <w:r>
              <w:rPr>
                <w:b/>
                <w:sz w:val="22"/>
              </w:rPr>
              <w:t>11. Expérience similaire</w:t>
            </w:r>
          </w:p>
        </w:tc>
        <w:tc>
          <w:tcPr>
            <w:tcW w:w="2846" w:type="dxa"/>
            <w:tcBorders>
              <w:bottom w:val="single" w:sz="6" w:space="0" w:color="000000"/>
            </w:tcBorders>
          </w:tcPr>
          <w:p w14:paraId="7F700E22" w14:textId="03CC5AC2" w:rsidR="005F2404" w:rsidRPr="00DD274B" w:rsidRDefault="005F2404" w:rsidP="005F2404">
            <w:pPr>
              <w:spacing w:line="240" w:lineRule="auto"/>
              <w:jc w:val="left"/>
            </w:pPr>
            <w:bookmarkStart w:id="8058" w:name="_Toc331007405"/>
            <w:bookmarkStart w:id="8059" w:name="_Toc331007794"/>
            <w:bookmarkStart w:id="8060" w:name="_Toc331008087"/>
            <w:bookmarkStart w:id="8061" w:name="_Toc331027828"/>
            <w:bookmarkStart w:id="8062" w:name="_Toc360451784"/>
            <w:r>
              <w:rPr>
                <w:sz w:val="22"/>
              </w:rPr>
              <w:t xml:space="preserve">Participation à titre d’entrepreneur, d’ensemblier ou de sous-traitant dans au moins </w:t>
            </w:r>
            <w:r w:rsidRPr="005F2404">
              <w:rPr>
                <w:b/>
                <w:bCs/>
                <w:sz w:val="22"/>
              </w:rPr>
              <w:t>deux (</w:t>
            </w:r>
            <w:r w:rsidR="00647AF2" w:rsidRPr="005F2404">
              <w:rPr>
                <w:b/>
                <w:bCs/>
                <w:sz w:val="22"/>
              </w:rPr>
              <w:t>2)</w:t>
            </w:r>
            <w:r w:rsidRPr="005F2404">
              <w:rPr>
                <w:b/>
                <w:bCs/>
                <w:sz w:val="22"/>
              </w:rPr>
              <w:t xml:space="preserve"> contrats</w:t>
            </w:r>
            <w:r w:rsidRPr="005F2404">
              <w:rPr>
                <w:sz w:val="22"/>
              </w:rPr>
              <w:t xml:space="preserve"> au cours des trois (</w:t>
            </w:r>
            <w:r w:rsidR="003257ED" w:rsidRPr="005F2404">
              <w:rPr>
                <w:sz w:val="22"/>
              </w:rPr>
              <w:t>3)</w:t>
            </w:r>
            <w:r w:rsidRPr="005F2404">
              <w:rPr>
                <w:sz w:val="22"/>
              </w:rPr>
              <w:t xml:space="preserve"> </w:t>
            </w:r>
            <w:r w:rsidRPr="005F2404">
              <w:rPr>
                <w:b/>
                <w:bCs/>
                <w:sz w:val="22"/>
              </w:rPr>
              <w:t>dernières années</w:t>
            </w:r>
            <w:r w:rsidRPr="005F2404">
              <w:rPr>
                <w:sz w:val="22"/>
              </w:rPr>
              <w:t xml:space="preserve">, avec une valeur minimum de </w:t>
            </w:r>
            <w:r w:rsidRPr="001629B9">
              <w:rPr>
                <w:b/>
                <w:bCs/>
                <w:sz w:val="22"/>
              </w:rPr>
              <w:t xml:space="preserve">100 000 000 FCFA </w:t>
            </w:r>
            <w:r w:rsidRPr="005F2404">
              <w:rPr>
                <w:sz w:val="22"/>
              </w:rPr>
              <w:t>qui ont été menés à bien et achevés</w:t>
            </w:r>
            <w:r>
              <w:rPr>
                <w:sz w:val="22"/>
              </w:rPr>
              <w:t xml:space="preserve"> pour l’essentiel, et qui sont similaires aux Services proposés. La similarité portera sur la taille physique, la complexité, les méthodes/technologies utilisées ou autres </w:t>
            </w:r>
            <w:r>
              <w:rPr>
                <w:sz w:val="22"/>
              </w:rPr>
              <w:lastRenderedPageBreak/>
              <w:t>caractéristiques, telles que décrites à la Section V.</w:t>
            </w:r>
            <w:bookmarkEnd w:id="8058"/>
            <w:bookmarkEnd w:id="8059"/>
            <w:bookmarkEnd w:id="8060"/>
            <w:bookmarkEnd w:id="8061"/>
            <w:bookmarkEnd w:id="8062"/>
          </w:p>
        </w:tc>
        <w:tc>
          <w:tcPr>
            <w:tcW w:w="1800" w:type="dxa"/>
            <w:tcBorders>
              <w:top w:val="nil"/>
              <w:bottom w:val="single" w:sz="6" w:space="0" w:color="000000"/>
            </w:tcBorders>
          </w:tcPr>
          <w:p w14:paraId="08DB3500" w14:textId="77777777" w:rsidR="005F2404" w:rsidRPr="00DD274B" w:rsidRDefault="005F2404" w:rsidP="005F2404">
            <w:pPr>
              <w:spacing w:line="240" w:lineRule="auto"/>
            </w:pPr>
            <w:r>
              <w:rPr>
                <w:sz w:val="22"/>
              </w:rPr>
              <w:lastRenderedPageBreak/>
              <w:t>Doit satisfaire aux exigences</w:t>
            </w:r>
          </w:p>
        </w:tc>
        <w:tc>
          <w:tcPr>
            <w:tcW w:w="1440" w:type="dxa"/>
            <w:tcBorders>
              <w:top w:val="nil"/>
              <w:bottom w:val="single" w:sz="6" w:space="0" w:color="000000"/>
            </w:tcBorders>
          </w:tcPr>
          <w:p w14:paraId="5C8D0436" w14:textId="77777777" w:rsidR="005F2404" w:rsidRPr="00DD274B" w:rsidRDefault="005F2404" w:rsidP="005F2404">
            <w:pPr>
              <w:spacing w:line="240" w:lineRule="auto"/>
              <w:rPr>
                <w:spacing w:val="-4"/>
              </w:rPr>
            </w:pPr>
            <w:r>
              <w:rPr>
                <w:sz w:val="22"/>
              </w:rPr>
              <w:t xml:space="preserve"> S/O  </w:t>
            </w:r>
          </w:p>
        </w:tc>
        <w:tc>
          <w:tcPr>
            <w:tcW w:w="1170" w:type="dxa"/>
            <w:tcBorders>
              <w:top w:val="nil"/>
              <w:bottom w:val="single" w:sz="6" w:space="0" w:color="000000"/>
            </w:tcBorders>
          </w:tcPr>
          <w:p w14:paraId="28E762D6" w14:textId="77777777" w:rsidR="005F2404" w:rsidRPr="00DD274B" w:rsidRDefault="005F2404" w:rsidP="005F2404">
            <w:pPr>
              <w:spacing w:line="240" w:lineRule="auto"/>
            </w:pPr>
            <w:r>
              <w:rPr>
                <w:sz w:val="22"/>
              </w:rPr>
              <w:t xml:space="preserve">Doit satisfaire </w:t>
            </w:r>
          </w:p>
          <w:p w14:paraId="4FC76FB4" w14:textId="77777777" w:rsidR="005F2404" w:rsidRPr="00DD274B" w:rsidRDefault="005F2404" w:rsidP="005F2404">
            <w:pPr>
              <w:spacing w:line="240" w:lineRule="auto"/>
            </w:pPr>
            <w:r>
              <w:rPr>
                <w:sz w:val="22"/>
              </w:rPr>
              <w:t>Exigences</w:t>
            </w:r>
          </w:p>
        </w:tc>
        <w:tc>
          <w:tcPr>
            <w:tcW w:w="1710" w:type="dxa"/>
            <w:tcBorders>
              <w:top w:val="nil"/>
              <w:bottom w:val="single" w:sz="6" w:space="0" w:color="000000"/>
            </w:tcBorders>
          </w:tcPr>
          <w:p w14:paraId="31151C91" w14:textId="77777777" w:rsidR="005F2404" w:rsidRPr="00DD274B" w:rsidRDefault="005F2404" w:rsidP="005F2404">
            <w:pPr>
              <w:spacing w:line="240" w:lineRule="auto"/>
              <w:rPr>
                <w:spacing w:val="-4"/>
              </w:rPr>
            </w:pPr>
            <w:r>
              <w:rPr>
                <w:sz w:val="22"/>
              </w:rPr>
              <w:t xml:space="preserve"> S/O</w:t>
            </w:r>
          </w:p>
        </w:tc>
        <w:tc>
          <w:tcPr>
            <w:tcW w:w="1799" w:type="dxa"/>
            <w:tcBorders>
              <w:bottom w:val="single" w:sz="6" w:space="0" w:color="000000"/>
            </w:tcBorders>
          </w:tcPr>
          <w:p w14:paraId="11F5A7CB" w14:textId="77777777" w:rsidR="005F2404" w:rsidRPr="00DD274B" w:rsidRDefault="005F2404" w:rsidP="005F2404">
            <w:pPr>
              <w:spacing w:line="240" w:lineRule="auto"/>
            </w:pPr>
            <w:r>
              <w:rPr>
                <w:sz w:val="22"/>
              </w:rPr>
              <w:t>Formulaire FIN-4</w:t>
            </w:r>
          </w:p>
          <w:p w14:paraId="1832C44E" w14:textId="77777777" w:rsidR="005F2404" w:rsidRPr="00DD274B" w:rsidRDefault="005F2404" w:rsidP="005F2404">
            <w:pPr>
              <w:spacing w:line="240" w:lineRule="auto"/>
            </w:pPr>
          </w:p>
        </w:tc>
      </w:tr>
      <w:tr w:rsidR="004E6FAA" w:rsidRPr="00DD274B" w14:paraId="606ECE0C" w14:textId="77777777" w:rsidTr="00A01A90">
        <w:trPr>
          <w:cantSplit/>
        </w:trPr>
        <w:tc>
          <w:tcPr>
            <w:tcW w:w="1834" w:type="dxa"/>
            <w:tcBorders>
              <w:top w:val="single" w:sz="6" w:space="0" w:color="000000"/>
              <w:bottom w:val="single" w:sz="6" w:space="0" w:color="000000"/>
            </w:tcBorders>
          </w:tcPr>
          <w:p w14:paraId="4ACDBB44" w14:textId="77777777" w:rsidR="004E6FAA" w:rsidRPr="00DD274B" w:rsidRDefault="00DD274B" w:rsidP="00DD274B">
            <w:pPr>
              <w:spacing w:line="240" w:lineRule="auto"/>
              <w:jc w:val="left"/>
              <w:rPr>
                <w:b/>
              </w:rPr>
            </w:pPr>
            <w:bookmarkStart w:id="8063" w:name="_Toc331007406"/>
            <w:bookmarkStart w:id="8064" w:name="_Toc331007795"/>
            <w:bookmarkStart w:id="8065" w:name="_Toc331008088"/>
            <w:bookmarkStart w:id="8066" w:name="_Toc331027829"/>
            <w:bookmarkStart w:id="8067" w:name="_Toc360451785"/>
            <w:r>
              <w:rPr>
                <w:b/>
                <w:sz w:val="22"/>
              </w:rPr>
              <w:t xml:space="preserve">12. </w:t>
            </w:r>
            <w:r>
              <w:rPr>
                <w:b/>
                <w:bCs/>
              </w:rPr>
              <w:t>Expérience spécifique dans des activités</w:t>
            </w:r>
            <w:r>
              <w:rPr>
                <w:b/>
                <w:sz w:val="22"/>
              </w:rPr>
              <w:t xml:space="preserve"> </w:t>
            </w:r>
            <w:bookmarkEnd w:id="8063"/>
            <w:bookmarkEnd w:id="8064"/>
            <w:bookmarkEnd w:id="8065"/>
            <w:bookmarkEnd w:id="8066"/>
            <w:r>
              <w:rPr>
                <w:b/>
                <w:sz w:val="22"/>
              </w:rPr>
              <w:t>clés</w:t>
            </w:r>
            <w:bookmarkEnd w:id="8067"/>
            <w:r>
              <w:rPr>
                <w:b/>
                <w:sz w:val="22"/>
              </w:rPr>
              <w:t xml:space="preserve"> </w:t>
            </w:r>
          </w:p>
        </w:tc>
        <w:tc>
          <w:tcPr>
            <w:tcW w:w="2846" w:type="dxa"/>
            <w:tcBorders>
              <w:top w:val="single" w:sz="6" w:space="0" w:color="000000"/>
              <w:bottom w:val="single" w:sz="6" w:space="0" w:color="000000"/>
            </w:tcBorders>
          </w:tcPr>
          <w:p w14:paraId="5195F6D8" w14:textId="77777777" w:rsidR="004E6FAA" w:rsidRPr="00DD274B" w:rsidRDefault="004E6FAA" w:rsidP="00DD274B">
            <w:pPr>
              <w:spacing w:line="240" w:lineRule="auto"/>
              <w:jc w:val="left"/>
              <w:rPr>
                <w:spacing w:val="-4"/>
              </w:rPr>
            </w:pPr>
            <w:r>
              <w:rPr>
                <w:sz w:val="22"/>
              </w:rPr>
              <w:t xml:space="preserve">Pour les contrats référencés ci-dessus ou autres contrats qui auraient été exécutés pendant la période mentionnée au point 2.4.2 ci-dessus, une expérience minimale dans les principales activités suivantes : </w:t>
            </w:r>
          </w:p>
          <w:p w14:paraId="012B9FD4" w14:textId="77777777" w:rsidR="004E6FAA" w:rsidRPr="00DD274B" w:rsidRDefault="004E6FAA" w:rsidP="00DD274B">
            <w:pPr>
              <w:spacing w:line="240" w:lineRule="auto"/>
              <w:jc w:val="left"/>
            </w:pPr>
          </w:p>
          <w:p w14:paraId="019F35F3" w14:textId="77777777" w:rsidR="004E6FAA" w:rsidRPr="00DD274B" w:rsidRDefault="004E6FAA" w:rsidP="00DD274B">
            <w:pPr>
              <w:tabs>
                <w:tab w:val="num" w:pos="648"/>
              </w:tabs>
              <w:spacing w:after="0" w:line="240" w:lineRule="auto"/>
              <w:ind w:left="648"/>
              <w:jc w:val="left"/>
              <w:rPr>
                <w:rFonts w:cs="Times New Roman"/>
              </w:rPr>
            </w:pPr>
            <w:r>
              <w:rPr>
                <w:sz w:val="22"/>
              </w:rPr>
              <w:t>…..</w:t>
            </w:r>
          </w:p>
          <w:p w14:paraId="53E56C04" w14:textId="77777777" w:rsidR="004E6FAA" w:rsidRPr="00DD274B" w:rsidRDefault="004E6FAA" w:rsidP="00DD274B">
            <w:pPr>
              <w:spacing w:after="0" w:line="240" w:lineRule="auto"/>
              <w:ind w:left="648"/>
              <w:jc w:val="left"/>
              <w:rPr>
                <w:rFonts w:cs="Times New Roman"/>
              </w:rPr>
            </w:pPr>
          </w:p>
        </w:tc>
        <w:tc>
          <w:tcPr>
            <w:tcW w:w="1800" w:type="dxa"/>
            <w:tcBorders>
              <w:top w:val="single" w:sz="6" w:space="0" w:color="000000"/>
              <w:bottom w:val="single" w:sz="6" w:space="0" w:color="000000"/>
            </w:tcBorders>
          </w:tcPr>
          <w:p w14:paraId="236DB865" w14:textId="77777777" w:rsidR="004E6FAA" w:rsidRPr="00DD274B" w:rsidRDefault="004E6FAA" w:rsidP="00A734FD">
            <w:pPr>
              <w:spacing w:line="240" w:lineRule="auto"/>
            </w:pPr>
            <w:r>
              <w:rPr>
                <w:sz w:val="22"/>
              </w:rPr>
              <w:t>Doit satisfaire aux exigences</w:t>
            </w:r>
          </w:p>
          <w:p w14:paraId="4347CB3D" w14:textId="77777777" w:rsidR="004E6FAA" w:rsidRPr="00DD274B" w:rsidRDefault="004E6FAA" w:rsidP="00A734FD">
            <w:pPr>
              <w:spacing w:line="240" w:lineRule="auto"/>
            </w:pPr>
          </w:p>
          <w:p w14:paraId="344CC71E" w14:textId="77777777" w:rsidR="004E6FAA" w:rsidRPr="00DD274B" w:rsidRDefault="004E6FAA" w:rsidP="00A734FD">
            <w:pPr>
              <w:spacing w:line="240" w:lineRule="auto"/>
            </w:pPr>
            <w:r>
              <w:rPr>
                <w:sz w:val="22"/>
              </w:rPr>
              <w:t>Un Sous-traitant spécialisé peut satisfaire aux exigences</w:t>
            </w:r>
          </w:p>
          <w:p w14:paraId="007F8938" w14:textId="77777777" w:rsidR="004E6FAA" w:rsidRPr="00DD274B" w:rsidRDefault="004E6FAA" w:rsidP="00A734FD">
            <w:pPr>
              <w:spacing w:line="240" w:lineRule="auto"/>
            </w:pPr>
          </w:p>
        </w:tc>
        <w:tc>
          <w:tcPr>
            <w:tcW w:w="1440" w:type="dxa"/>
            <w:tcBorders>
              <w:top w:val="single" w:sz="6" w:space="0" w:color="000000"/>
              <w:bottom w:val="single" w:sz="6" w:space="0" w:color="000000"/>
            </w:tcBorders>
          </w:tcPr>
          <w:p w14:paraId="37BFC91D" w14:textId="77777777" w:rsidR="004E6FAA" w:rsidRPr="00DD274B" w:rsidRDefault="004E6FAA" w:rsidP="00A734FD">
            <w:pPr>
              <w:spacing w:line="240" w:lineRule="auto"/>
            </w:pPr>
            <w:r>
              <w:rPr>
                <w:sz w:val="22"/>
              </w:rPr>
              <w:t>Doit satisfaire aux exigences</w:t>
            </w:r>
          </w:p>
        </w:tc>
        <w:tc>
          <w:tcPr>
            <w:tcW w:w="1170" w:type="dxa"/>
            <w:tcBorders>
              <w:top w:val="single" w:sz="6" w:space="0" w:color="000000"/>
              <w:bottom w:val="single" w:sz="6" w:space="0" w:color="000000"/>
            </w:tcBorders>
          </w:tcPr>
          <w:p w14:paraId="539337F9" w14:textId="77777777" w:rsidR="004E6FAA" w:rsidRPr="00DD274B" w:rsidRDefault="004E6FAA" w:rsidP="00A734FD">
            <w:pPr>
              <w:spacing w:line="240" w:lineRule="auto"/>
            </w:pPr>
            <w:r>
              <w:rPr>
                <w:sz w:val="22"/>
              </w:rPr>
              <w:t>S/O</w:t>
            </w:r>
          </w:p>
        </w:tc>
        <w:tc>
          <w:tcPr>
            <w:tcW w:w="1710" w:type="dxa"/>
            <w:tcBorders>
              <w:top w:val="single" w:sz="6" w:space="0" w:color="000000"/>
              <w:bottom w:val="single" w:sz="6" w:space="0" w:color="000000"/>
            </w:tcBorders>
          </w:tcPr>
          <w:p w14:paraId="51D739FA" w14:textId="77777777" w:rsidR="004E6FAA" w:rsidRPr="00DD274B" w:rsidRDefault="004E6FAA" w:rsidP="00DD274B">
            <w:pPr>
              <w:spacing w:line="240" w:lineRule="auto"/>
              <w:jc w:val="left"/>
            </w:pPr>
            <w:r>
              <w:rPr>
                <w:sz w:val="22"/>
              </w:rPr>
              <w:t xml:space="preserve">Pour chaque activité énumérée, un membre au moins doit justifier d’une expérience d’un niveau égal à au moins cinquante-cinq pour cent </w:t>
            </w:r>
          </w:p>
          <w:p w14:paraId="48D80296" w14:textId="77777777" w:rsidR="004E6FAA" w:rsidRPr="00DD274B" w:rsidRDefault="004E6FAA" w:rsidP="00DD274B">
            <w:pPr>
              <w:spacing w:line="240" w:lineRule="auto"/>
              <w:jc w:val="left"/>
              <w:rPr>
                <w:color w:val="FF0000"/>
              </w:rPr>
            </w:pPr>
            <w:r>
              <w:rPr>
                <w:sz w:val="22"/>
              </w:rPr>
              <w:t>55 % du nombre, du volume ou du taux de production prévu.</w:t>
            </w:r>
          </w:p>
        </w:tc>
        <w:tc>
          <w:tcPr>
            <w:tcW w:w="1799" w:type="dxa"/>
            <w:tcBorders>
              <w:top w:val="single" w:sz="6" w:space="0" w:color="000000"/>
              <w:bottom w:val="single" w:sz="6" w:space="0" w:color="000000"/>
            </w:tcBorders>
          </w:tcPr>
          <w:p w14:paraId="21E81B5F" w14:textId="77777777" w:rsidR="004E6FAA" w:rsidRPr="00DD274B" w:rsidRDefault="004E6FAA" w:rsidP="00A734FD">
            <w:pPr>
              <w:spacing w:line="240" w:lineRule="auto"/>
            </w:pPr>
            <w:r>
              <w:rPr>
                <w:sz w:val="22"/>
              </w:rPr>
              <w:t>Formulaire</w:t>
            </w:r>
            <w:r w:rsidR="0025189F">
              <w:rPr>
                <w:sz w:val="22"/>
              </w:rPr>
              <w:t xml:space="preserve"> </w:t>
            </w:r>
            <w:r w:rsidR="0025189F" w:rsidRPr="0025189F">
              <w:rPr>
                <w:sz w:val="22"/>
              </w:rPr>
              <w:t>RF1 et RF2</w:t>
            </w:r>
            <w:r w:rsidR="0025189F">
              <w:rPr>
                <w:sz w:val="22"/>
              </w:rPr>
              <w:t xml:space="preserve">  </w:t>
            </w:r>
          </w:p>
        </w:tc>
      </w:tr>
      <w:tr w:rsidR="004E6FAA" w:rsidRPr="00DD274B" w14:paraId="2EBBC6E7" w14:textId="77777777" w:rsidTr="00A01A90">
        <w:trPr>
          <w:cantSplit/>
        </w:trPr>
        <w:tc>
          <w:tcPr>
            <w:tcW w:w="1834" w:type="dxa"/>
            <w:tcBorders>
              <w:top w:val="single" w:sz="6" w:space="0" w:color="000000"/>
              <w:bottom w:val="single" w:sz="6" w:space="0" w:color="000000"/>
            </w:tcBorders>
          </w:tcPr>
          <w:p w14:paraId="15E38797" w14:textId="77777777" w:rsidR="004E6FAA" w:rsidRPr="00DD274B" w:rsidRDefault="00DD274B" w:rsidP="00DD274B">
            <w:pPr>
              <w:spacing w:line="240" w:lineRule="auto"/>
              <w:jc w:val="left"/>
              <w:rPr>
                <w:b/>
              </w:rPr>
            </w:pPr>
            <w:r>
              <w:rPr>
                <w:b/>
                <w:sz w:val="22"/>
              </w:rPr>
              <w:lastRenderedPageBreak/>
              <w:t>13. Expérience en matière de gestion environnementale et sociale</w:t>
            </w:r>
          </w:p>
        </w:tc>
        <w:tc>
          <w:tcPr>
            <w:tcW w:w="2846" w:type="dxa"/>
            <w:tcBorders>
              <w:top w:val="single" w:sz="6" w:space="0" w:color="000000"/>
              <w:bottom w:val="single" w:sz="6" w:space="0" w:color="000000"/>
            </w:tcBorders>
          </w:tcPr>
          <w:p w14:paraId="54D56E8A" w14:textId="77777777" w:rsidR="004E6FAA" w:rsidRPr="00DD274B" w:rsidRDefault="004E6FAA" w:rsidP="00DD274B">
            <w:pPr>
              <w:spacing w:line="240" w:lineRule="auto"/>
              <w:jc w:val="left"/>
            </w:pPr>
            <w:r>
              <w:rPr>
                <w:sz w:val="22"/>
              </w:rPr>
              <w:t xml:space="preserve">Expérience suffisante en matière de gestion de l’impact environnemental et social dans des projets similaires au cours des </w:t>
            </w:r>
            <w:r w:rsidR="007925AA">
              <w:rPr>
                <w:sz w:val="22"/>
              </w:rPr>
              <w:t xml:space="preserve">trois (3) </w:t>
            </w:r>
            <w:r>
              <w:rPr>
                <w:sz w:val="22"/>
              </w:rPr>
              <w:t>années précédant la date limite de soumission des Offres.</w:t>
            </w:r>
          </w:p>
        </w:tc>
        <w:tc>
          <w:tcPr>
            <w:tcW w:w="1800" w:type="dxa"/>
            <w:tcBorders>
              <w:top w:val="single" w:sz="6" w:space="0" w:color="000000"/>
              <w:bottom w:val="single" w:sz="6" w:space="0" w:color="000000"/>
            </w:tcBorders>
          </w:tcPr>
          <w:p w14:paraId="1AFE974D" w14:textId="77777777" w:rsidR="004E6FAA" w:rsidRPr="00DD274B" w:rsidRDefault="004E6FAA" w:rsidP="00A734FD">
            <w:pPr>
              <w:spacing w:line="240" w:lineRule="auto"/>
            </w:pPr>
            <w:r>
              <w:rPr>
                <w:sz w:val="22"/>
              </w:rPr>
              <w:t>Doit satisfaire aux exigences</w:t>
            </w:r>
          </w:p>
        </w:tc>
        <w:tc>
          <w:tcPr>
            <w:tcW w:w="1440" w:type="dxa"/>
            <w:tcBorders>
              <w:top w:val="single" w:sz="6" w:space="0" w:color="000000"/>
              <w:bottom w:val="single" w:sz="6" w:space="0" w:color="000000"/>
            </w:tcBorders>
          </w:tcPr>
          <w:p w14:paraId="33FF1F6B" w14:textId="77777777" w:rsidR="004E6FAA" w:rsidRPr="00DD274B" w:rsidRDefault="004E6FAA" w:rsidP="00A734FD">
            <w:pPr>
              <w:spacing w:line="240" w:lineRule="auto"/>
            </w:pPr>
            <w:r>
              <w:rPr>
                <w:sz w:val="22"/>
              </w:rPr>
              <w:t>Doit satisfaire aux exigences</w:t>
            </w:r>
          </w:p>
        </w:tc>
        <w:tc>
          <w:tcPr>
            <w:tcW w:w="1170" w:type="dxa"/>
            <w:tcBorders>
              <w:top w:val="single" w:sz="6" w:space="0" w:color="000000"/>
              <w:bottom w:val="single" w:sz="6" w:space="0" w:color="000000"/>
            </w:tcBorders>
          </w:tcPr>
          <w:p w14:paraId="5D65196C" w14:textId="77777777" w:rsidR="004E6FAA" w:rsidRPr="00DD274B" w:rsidDel="00581AFD" w:rsidRDefault="004E6FAA" w:rsidP="00A734FD">
            <w:pPr>
              <w:spacing w:line="240" w:lineRule="auto"/>
            </w:pPr>
            <w:r>
              <w:rPr>
                <w:sz w:val="22"/>
              </w:rPr>
              <w:t>S/O</w:t>
            </w:r>
          </w:p>
        </w:tc>
        <w:tc>
          <w:tcPr>
            <w:tcW w:w="1710" w:type="dxa"/>
            <w:tcBorders>
              <w:top w:val="single" w:sz="6" w:space="0" w:color="000000"/>
              <w:bottom w:val="single" w:sz="6" w:space="0" w:color="000000"/>
            </w:tcBorders>
          </w:tcPr>
          <w:p w14:paraId="0A8D1E01" w14:textId="77777777" w:rsidR="004E6FAA" w:rsidRPr="00DD274B" w:rsidRDefault="004E6FAA" w:rsidP="00A734FD">
            <w:pPr>
              <w:spacing w:line="240" w:lineRule="auto"/>
            </w:pPr>
            <w:r>
              <w:rPr>
                <w:sz w:val="22"/>
              </w:rPr>
              <w:t>Doit satisfaire aux exigences</w:t>
            </w:r>
          </w:p>
        </w:tc>
        <w:tc>
          <w:tcPr>
            <w:tcW w:w="1799" w:type="dxa"/>
            <w:tcBorders>
              <w:top w:val="single" w:sz="6" w:space="0" w:color="000000"/>
              <w:bottom w:val="single" w:sz="6" w:space="0" w:color="000000"/>
            </w:tcBorders>
          </w:tcPr>
          <w:p w14:paraId="62C4B0B4" w14:textId="77777777" w:rsidR="004E6FAA" w:rsidRPr="00DD274B" w:rsidRDefault="0025189F" w:rsidP="00A734FD">
            <w:pPr>
              <w:spacing w:line="240" w:lineRule="auto"/>
            </w:pPr>
            <w:r w:rsidRPr="0025189F">
              <w:rPr>
                <w:sz w:val="22"/>
              </w:rPr>
              <w:t>RF1 et RF2</w:t>
            </w:r>
            <w:r>
              <w:rPr>
                <w:sz w:val="22"/>
              </w:rPr>
              <w:t xml:space="preserve">  </w:t>
            </w:r>
          </w:p>
        </w:tc>
      </w:tr>
      <w:tr w:rsidR="004E6FAA" w:rsidRPr="00DD274B" w14:paraId="7DF1D66F" w14:textId="77777777" w:rsidTr="00A01A90">
        <w:trPr>
          <w:cantSplit/>
        </w:trPr>
        <w:tc>
          <w:tcPr>
            <w:tcW w:w="1834" w:type="dxa"/>
            <w:tcBorders>
              <w:top w:val="single" w:sz="6" w:space="0" w:color="000000"/>
              <w:bottom w:val="single" w:sz="4" w:space="0" w:color="auto"/>
            </w:tcBorders>
          </w:tcPr>
          <w:p w14:paraId="74CA59C4" w14:textId="77777777" w:rsidR="004E6FAA" w:rsidRPr="00DD274B" w:rsidRDefault="00DD274B" w:rsidP="00DD274B">
            <w:pPr>
              <w:spacing w:line="240" w:lineRule="auto"/>
              <w:jc w:val="left"/>
            </w:pPr>
            <w:bookmarkStart w:id="8068" w:name="_Toc360451786"/>
            <w:r>
              <w:rPr>
                <w:b/>
                <w:sz w:val="22"/>
              </w:rPr>
              <w:t>14. Expérience en matière gestion de la santé et de la sécurité</w:t>
            </w:r>
            <w:bookmarkEnd w:id="8068"/>
          </w:p>
        </w:tc>
        <w:tc>
          <w:tcPr>
            <w:tcW w:w="2846" w:type="dxa"/>
            <w:tcBorders>
              <w:top w:val="single" w:sz="6" w:space="0" w:color="000000"/>
              <w:bottom w:val="single" w:sz="4" w:space="0" w:color="auto"/>
            </w:tcBorders>
          </w:tcPr>
          <w:p w14:paraId="11E2A9D8" w14:textId="77777777" w:rsidR="004E6FAA" w:rsidRPr="00DD274B" w:rsidRDefault="004E6FAA" w:rsidP="00DD274B">
            <w:pPr>
              <w:spacing w:line="240" w:lineRule="auto"/>
              <w:jc w:val="left"/>
            </w:pPr>
            <w:r>
              <w:rPr>
                <w:sz w:val="22"/>
              </w:rPr>
              <w:t xml:space="preserve">Expérience suffisante en matière de gestion de la santé et de la sécurité dans des projets similaires au cours des </w:t>
            </w:r>
            <w:r w:rsidR="007925AA">
              <w:rPr>
                <w:sz w:val="22"/>
              </w:rPr>
              <w:t xml:space="preserve">trois (3) </w:t>
            </w:r>
            <w:r>
              <w:rPr>
                <w:sz w:val="22"/>
              </w:rPr>
              <w:t xml:space="preserve">années précédant la date limite de soumission des Offres. </w:t>
            </w:r>
          </w:p>
        </w:tc>
        <w:tc>
          <w:tcPr>
            <w:tcW w:w="1800" w:type="dxa"/>
            <w:tcBorders>
              <w:top w:val="single" w:sz="6" w:space="0" w:color="000000"/>
              <w:bottom w:val="single" w:sz="4" w:space="0" w:color="auto"/>
            </w:tcBorders>
          </w:tcPr>
          <w:p w14:paraId="3F9A7DD7" w14:textId="77777777" w:rsidR="004E6FAA" w:rsidRPr="00DD274B" w:rsidRDefault="004E6FAA" w:rsidP="00A734FD">
            <w:pPr>
              <w:spacing w:line="240" w:lineRule="auto"/>
            </w:pPr>
            <w:r>
              <w:rPr>
                <w:sz w:val="22"/>
              </w:rPr>
              <w:t>Doit satisfaire aux exigences</w:t>
            </w:r>
          </w:p>
        </w:tc>
        <w:tc>
          <w:tcPr>
            <w:tcW w:w="1440" w:type="dxa"/>
            <w:tcBorders>
              <w:top w:val="single" w:sz="6" w:space="0" w:color="000000"/>
              <w:bottom w:val="single" w:sz="4" w:space="0" w:color="auto"/>
            </w:tcBorders>
          </w:tcPr>
          <w:p w14:paraId="24DA67B1" w14:textId="77777777" w:rsidR="004E6FAA" w:rsidRPr="00DD274B" w:rsidRDefault="004E6FAA" w:rsidP="00A734FD">
            <w:pPr>
              <w:spacing w:line="240" w:lineRule="auto"/>
            </w:pPr>
            <w:r>
              <w:rPr>
                <w:sz w:val="22"/>
              </w:rPr>
              <w:t>Doit satisfaire aux exigences</w:t>
            </w:r>
          </w:p>
        </w:tc>
        <w:tc>
          <w:tcPr>
            <w:tcW w:w="1170" w:type="dxa"/>
            <w:tcBorders>
              <w:top w:val="single" w:sz="6" w:space="0" w:color="000000"/>
              <w:bottom w:val="single" w:sz="4" w:space="0" w:color="auto"/>
            </w:tcBorders>
          </w:tcPr>
          <w:p w14:paraId="69C8A8D2" w14:textId="77777777" w:rsidR="004E6FAA" w:rsidRPr="00DD274B" w:rsidDel="00581AFD" w:rsidRDefault="004E6FAA" w:rsidP="00A734FD">
            <w:pPr>
              <w:spacing w:line="240" w:lineRule="auto"/>
            </w:pPr>
            <w:r>
              <w:rPr>
                <w:sz w:val="22"/>
              </w:rPr>
              <w:t>S/O</w:t>
            </w:r>
          </w:p>
        </w:tc>
        <w:tc>
          <w:tcPr>
            <w:tcW w:w="1710" w:type="dxa"/>
            <w:tcBorders>
              <w:top w:val="single" w:sz="6" w:space="0" w:color="000000"/>
              <w:bottom w:val="single" w:sz="4" w:space="0" w:color="auto"/>
            </w:tcBorders>
          </w:tcPr>
          <w:p w14:paraId="520170FB" w14:textId="77777777" w:rsidR="004E6FAA" w:rsidRPr="00DD274B" w:rsidRDefault="004E6FAA" w:rsidP="00A734FD">
            <w:pPr>
              <w:spacing w:line="240" w:lineRule="auto"/>
            </w:pPr>
            <w:r>
              <w:rPr>
                <w:sz w:val="22"/>
              </w:rPr>
              <w:t>Doit satisfaire aux exigences</w:t>
            </w:r>
          </w:p>
        </w:tc>
        <w:tc>
          <w:tcPr>
            <w:tcW w:w="1799" w:type="dxa"/>
            <w:tcBorders>
              <w:top w:val="single" w:sz="6" w:space="0" w:color="000000"/>
              <w:bottom w:val="single" w:sz="4" w:space="0" w:color="auto"/>
            </w:tcBorders>
          </w:tcPr>
          <w:p w14:paraId="1C582E38" w14:textId="77777777" w:rsidR="004E6FAA" w:rsidRPr="00DD274B" w:rsidRDefault="0025189F" w:rsidP="00A734FD">
            <w:pPr>
              <w:spacing w:line="240" w:lineRule="auto"/>
            </w:pPr>
            <w:r w:rsidRPr="0025189F">
              <w:rPr>
                <w:sz w:val="22"/>
              </w:rPr>
              <w:t>RF1 et RF2</w:t>
            </w:r>
            <w:r>
              <w:rPr>
                <w:sz w:val="22"/>
              </w:rPr>
              <w:t xml:space="preserve">  </w:t>
            </w:r>
          </w:p>
        </w:tc>
      </w:tr>
    </w:tbl>
    <w:p w14:paraId="41BC5417" w14:textId="77777777" w:rsidR="00757182" w:rsidRDefault="00757182" w:rsidP="00A734FD">
      <w:pPr>
        <w:spacing w:line="240" w:lineRule="auto"/>
        <w:sectPr w:rsidR="00757182" w:rsidSect="00785DFC">
          <w:pgSz w:w="15840" w:h="12240" w:orient="landscape" w:code="1"/>
          <w:pgMar w:top="1440" w:right="1440" w:bottom="1440" w:left="1440" w:header="720" w:footer="720" w:gutter="0"/>
          <w:cols w:space="720"/>
          <w:docGrid w:linePitch="360"/>
        </w:sectPr>
      </w:pPr>
    </w:p>
    <w:p w14:paraId="70F2C241" w14:textId="77777777" w:rsidR="00D76B45" w:rsidRDefault="007D7C5D" w:rsidP="003222F7">
      <w:pPr>
        <w:pStyle w:val="Heading2"/>
        <w:rPr>
          <w:rFonts w:hint="eastAsia"/>
        </w:rPr>
      </w:pPr>
      <w:bookmarkStart w:id="8069" w:name="_Toc55153377"/>
      <w:bookmarkStart w:id="8070" w:name="_Toc55163374"/>
      <w:bookmarkStart w:id="8071" w:name="_Toc55165386"/>
      <w:bookmarkStart w:id="8072" w:name="_Toc55241617"/>
      <w:bookmarkStart w:id="8073" w:name="_Toc55241819"/>
      <w:bookmarkStart w:id="8074" w:name="_Toc55241979"/>
      <w:bookmarkStart w:id="8075" w:name="_Toc55242524"/>
      <w:bookmarkStart w:id="8076" w:name="_Toc55243198"/>
      <w:bookmarkStart w:id="8077" w:name="_Toc55247669"/>
      <w:bookmarkStart w:id="8078" w:name="_Toc55247880"/>
      <w:bookmarkStart w:id="8079" w:name="_Toc55249089"/>
      <w:bookmarkStart w:id="8080" w:name="_Toc55254252"/>
      <w:bookmarkStart w:id="8081" w:name="_Toc55254698"/>
      <w:bookmarkStart w:id="8082" w:name="_Toc55255149"/>
      <w:bookmarkStart w:id="8083" w:name="_Toc55255302"/>
      <w:bookmarkStart w:id="8084" w:name="_Toc55255946"/>
      <w:bookmarkStart w:id="8085" w:name="_Toc55851002"/>
      <w:bookmarkStart w:id="8086" w:name="_Toc55895967"/>
      <w:bookmarkStart w:id="8087" w:name="_Toc55898346"/>
      <w:bookmarkStart w:id="8088" w:name="_Toc55899397"/>
      <w:bookmarkStart w:id="8089" w:name="_Toc55901769"/>
      <w:bookmarkStart w:id="8090" w:name="_Toc55902358"/>
      <w:bookmarkStart w:id="8091" w:name="_Toc55948380"/>
      <w:bookmarkStart w:id="8092" w:name="_Toc55950006"/>
      <w:bookmarkStart w:id="8093" w:name="_Toc58401169"/>
      <w:bookmarkStart w:id="8094" w:name="_Toc58402010"/>
      <w:bookmarkStart w:id="8095" w:name="_Toc58404048"/>
      <w:bookmarkStart w:id="8096" w:name="_Toc71804554"/>
      <w:r>
        <w:lastRenderedPageBreak/>
        <w:t>Section IV</w:t>
      </w:r>
      <w:r>
        <w:tab/>
        <w:t>Formulaires d'Offre</w:t>
      </w:r>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p>
    <w:p w14:paraId="2C1337E4" w14:textId="77777777" w:rsidR="009F1D7F" w:rsidRPr="003E7468" w:rsidRDefault="00E437E3" w:rsidP="00F54A1A">
      <w:pPr>
        <w:pStyle w:val="TOCHeading"/>
        <w:rPr>
          <w:rFonts w:hint="eastAsia"/>
          <w:sz w:val="32"/>
          <w:szCs w:val="32"/>
        </w:rPr>
      </w:pPr>
      <w:r>
        <w:rPr>
          <w:sz w:val="32"/>
          <w:szCs w:val="32"/>
        </w:rPr>
        <w:t>Table des matières</w:t>
      </w:r>
    </w:p>
    <w:p w14:paraId="7853FE77" w14:textId="791634DE" w:rsidR="00C62BF4" w:rsidRDefault="00B10F02" w:rsidP="00D376DE">
      <w:pPr>
        <w:pStyle w:val="TOC3"/>
        <w:rPr>
          <w:rFonts w:asciiTheme="minorHAnsi" w:eastAsiaTheme="minorEastAsia" w:hAnsiTheme="minorHAnsi" w:cstheme="minorBidi"/>
          <w:sz w:val="22"/>
          <w:szCs w:val="22"/>
          <w:lang w:val="en-US"/>
        </w:rPr>
      </w:pPr>
      <w:r>
        <w:fldChar w:fldCharType="begin"/>
      </w:r>
      <w:r>
        <w:instrText xml:space="preserve"> TOC \h \z \t "Heading 3BSF,3" </w:instrText>
      </w:r>
      <w:r>
        <w:fldChar w:fldCharType="separate"/>
      </w:r>
      <w:hyperlink w:anchor="_Toc71804764" w:history="1">
        <w:r w:rsidR="00C62BF4" w:rsidRPr="00786645">
          <w:rPr>
            <w:rStyle w:val="Hyperlink"/>
          </w:rPr>
          <w:t>01.</w:t>
        </w:r>
        <w:r w:rsidR="00C62BF4">
          <w:rPr>
            <w:rFonts w:asciiTheme="minorHAnsi" w:eastAsiaTheme="minorEastAsia" w:hAnsiTheme="minorHAnsi" w:cstheme="minorBidi"/>
            <w:sz w:val="22"/>
            <w:szCs w:val="22"/>
            <w:lang w:val="en-US"/>
          </w:rPr>
          <w:tab/>
        </w:r>
        <w:r w:rsidR="00C62BF4" w:rsidRPr="00786645">
          <w:rPr>
            <w:rStyle w:val="Hyperlink"/>
          </w:rPr>
          <w:t>Lettre de soumission de l’Offre Technique</w:t>
        </w:r>
        <w:r w:rsidR="00C62BF4">
          <w:rPr>
            <w:webHidden/>
          </w:rPr>
          <w:tab/>
        </w:r>
        <w:r w:rsidR="00C62BF4">
          <w:rPr>
            <w:webHidden/>
          </w:rPr>
          <w:fldChar w:fldCharType="begin"/>
        </w:r>
        <w:r w:rsidR="00C62BF4">
          <w:rPr>
            <w:webHidden/>
          </w:rPr>
          <w:instrText xml:space="preserve"> PAGEREF _Toc71804764 \h </w:instrText>
        </w:r>
        <w:r w:rsidR="00C62BF4">
          <w:rPr>
            <w:webHidden/>
          </w:rPr>
        </w:r>
        <w:r w:rsidR="00C62BF4">
          <w:rPr>
            <w:webHidden/>
          </w:rPr>
          <w:fldChar w:fldCharType="separate"/>
        </w:r>
        <w:r w:rsidR="002B5A1E">
          <w:rPr>
            <w:webHidden/>
          </w:rPr>
          <w:t>70</w:t>
        </w:r>
        <w:r w:rsidR="00C62BF4">
          <w:rPr>
            <w:webHidden/>
          </w:rPr>
          <w:fldChar w:fldCharType="end"/>
        </w:r>
      </w:hyperlink>
    </w:p>
    <w:p w14:paraId="495616DD" w14:textId="63F71D76" w:rsidR="00C62BF4" w:rsidRDefault="00A73564" w:rsidP="00D376DE">
      <w:pPr>
        <w:pStyle w:val="TOC3"/>
        <w:rPr>
          <w:rFonts w:asciiTheme="minorHAnsi" w:eastAsiaTheme="minorEastAsia" w:hAnsiTheme="minorHAnsi" w:cstheme="minorBidi"/>
          <w:sz w:val="22"/>
          <w:szCs w:val="22"/>
          <w:lang w:val="en-US"/>
        </w:rPr>
      </w:pPr>
      <w:hyperlink w:anchor="_Toc71804765" w:history="1">
        <w:r w:rsidR="00C62BF4" w:rsidRPr="00786645">
          <w:rPr>
            <w:rStyle w:val="Hyperlink"/>
          </w:rPr>
          <w:t>02.</w:t>
        </w:r>
        <w:r w:rsidR="00C62BF4">
          <w:rPr>
            <w:rFonts w:asciiTheme="minorHAnsi" w:eastAsiaTheme="minorEastAsia" w:hAnsiTheme="minorHAnsi" w:cstheme="minorBidi"/>
            <w:sz w:val="22"/>
            <w:szCs w:val="22"/>
            <w:lang w:val="en-US"/>
          </w:rPr>
          <w:tab/>
        </w:r>
        <w:r w:rsidR="00C62BF4" w:rsidRPr="00786645">
          <w:rPr>
            <w:rStyle w:val="Hyperlink"/>
          </w:rPr>
          <w:t>Modèle de Garantie d’Offre (Garantie bancaire)</w:t>
        </w:r>
        <w:r w:rsidR="00C62BF4">
          <w:rPr>
            <w:webHidden/>
          </w:rPr>
          <w:tab/>
        </w:r>
        <w:r w:rsidR="00C62BF4">
          <w:rPr>
            <w:webHidden/>
          </w:rPr>
          <w:fldChar w:fldCharType="begin"/>
        </w:r>
        <w:r w:rsidR="00C62BF4">
          <w:rPr>
            <w:webHidden/>
          </w:rPr>
          <w:instrText xml:space="preserve"> PAGEREF _Toc71804765 \h </w:instrText>
        </w:r>
        <w:r w:rsidR="00C62BF4">
          <w:rPr>
            <w:webHidden/>
          </w:rPr>
        </w:r>
        <w:r w:rsidR="00C62BF4">
          <w:rPr>
            <w:webHidden/>
          </w:rPr>
          <w:fldChar w:fldCharType="separate"/>
        </w:r>
        <w:r w:rsidR="002B5A1E">
          <w:rPr>
            <w:webHidden/>
          </w:rPr>
          <w:t>72</w:t>
        </w:r>
        <w:r w:rsidR="00C62BF4">
          <w:rPr>
            <w:webHidden/>
          </w:rPr>
          <w:fldChar w:fldCharType="end"/>
        </w:r>
      </w:hyperlink>
    </w:p>
    <w:p w14:paraId="06B7EB0A" w14:textId="1A32189A" w:rsidR="00C62BF4" w:rsidRDefault="00A73564" w:rsidP="00D376DE">
      <w:pPr>
        <w:pStyle w:val="TOC3"/>
        <w:rPr>
          <w:rFonts w:asciiTheme="minorHAnsi" w:eastAsiaTheme="minorEastAsia" w:hAnsiTheme="minorHAnsi" w:cstheme="minorBidi"/>
          <w:sz w:val="22"/>
          <w:szCs w:val="22"/>
          <w:lang w:val="en-US"/>
        </w:rPr>
      </w:pPr>
      <w:hyperlink w:anchor="_Toc71804766" w:history="1">
        <w:r w:rsidR="00C62BF4" w:rsidRPr="00786645">
          <w:rPr>
            <w:rStyle w:val="Hyperlink"/>
          </w:rPr>
          <w:t>03.</w:t>
        </w:r>
        <w:r w:rsidR="00C62BF4">
          <w:rPr>
            <w:rFonts w:asciiTheme="minorHAnsi" w:eastAsiaTheme="minorEastAsia" w:hAnsiTheme="minorHAnsi" w:cstheme="minorBidi"/>
            <w:sz w:val="22"/>
            <w:szCs w:val="22"/>
            <w:lang w:val="en-US"/>
          </w:rPr>
          <w:tab/>
        </w:r>
        <w:r w:rsidR="00C62BF4" w:rsidRPr="00786645">
          <w:rPr>
            <w:rStyle w:val="Hyperlink"/>
          </w:rPr>
          <w:t>BSF1 : Formulaire d’informations sur le Soumissionnaire</w:t>
        </w:r>
        <w:r w:rsidR="00C62BF4">
          <w:rPr>
            <w:webHidden/>
          </w:rPr>
          <w:tab/>
        </w:r>
        <w:r w:rsidR="00C62BF4">
          <w:rPr>
            <w:webHidden/>
          </w:rPr>
          <w:fldChar w:fldCharType="begin"/>
        </w:r>
        <w:r w:rsidR="00C62BF4">
          <w:rPr>
            <w:webHidden/>
          </w:rPr>
          <w:instrText xml:space="preserve"> PAGEREF _Toc71804766 \h </w:instrText>
        </w:r>
        <w:r w:rsidR="00C62BF4">
          <w:rPr>
            <w:webHidden/>
          </w:rPr>
        </w:r>
        <w:r w:rsidR="00C62BF4">
          <w:rPr>
            <w:webHidden/>
          </w:rPr>
          <w:fldChar w:fldCharType="separate"/>
        </w:r>
        <w:r w:rsidR="002B5A1E">
          <w:rPr>
            <w:webHidden/>
          </w:rPr>
          <w:t>74</w:t>
        </w:r>
        <w:r w:rsidR="00C62BF4">
          <w:rPr>
            <w:webHidden/>
          </w:rPr>
          <w:fldChar w:fldCharType="end"/>
        </w:r>
      </w:hyperlink>
    </w:p>
    <w:p w14:paraId="58C08E70" w14:textId="0EE69288" w:rsidR="00C62BF4" w:rsidRDefault="00A73564" w:rsidP="00D376DE">
      <w:pPr>
        <w:pStyle w:val="TOC3"/>
        <w:rPr>
          <w:rFonts w:asciiTheme="minorHAnsi" w:eastAsiaTheme="minorEastAsia" w:hAnsiTheme="minorHAnsi" w:cstheme="minorBidi"/>
          <w:sz w:val="22"/>
          <w:szCs w:val="22"/>
          <w:lang w:val="en-US"/>
        </w:rPr>
      </w:pPr>
      <w:hyperlink w:anchor="_Toc71804767" w:history="1">
        <w:r w:rsidR="00C62BF4" w:rsidRPr="00786645">
          <w:rPr>
            <w:rStyle w:val="Hyperlink"/>
          </w:rPr>
          <w:t>04.</w:t>
        </w:r>
        <w:r w:rsidR="00C62BF4">
          <w:rPr>
            <w:rFonts w:asciiTheme="minorHAnsi" w:eastAsiaTheme="minorEastAsia" w:hAnsiTheme="minorHAnsi" w:cstheme="minorBidi"/>
            <w:sz w:val="22"/>
            <w:szCs w:val="22"/>
            <w:lang w:val="en-US"/>
          </w:rPr>
          <w:tab/>
        </w:r>
        <w:r w:rsidR="00C62BF4" w:rsidRPr="00786645">
          <w:rPr>
            <w:rStyle w:val="Hyperlink"/>
          </w:rPr>
          <w:t>BSF2 : Informations relatives aux membres de la co-entreprise /association</w:t>
        </w:r>
        <w:r w:rsidR="00C62BF4">
          <w:rPr>
            <w:webHidden/>
          </w:rPr>
          <w:tab/>
        </w:r>
        <w:r w:rsidR="00C62BF4">
          <w:rPr>
            <w:webHidden/>
          </w:rPr>
          <w:fldChar w:fldCharType="begin"/>
        </w:r>
        <w:r w:rsidR="00C62BF4">
          <w:rPr>
            <w:webHidden/>
          </w:rPr>
          <w:instrText xml:space="preserve"> PAGEREF _Toc71804767 \h </w:instrText>
        </w:r>
        <w:r w:rsidR="00C62BF4">
          <w:rPr>
            <w:webHidden/>
          </w:rPr>
        </w:r>
        <w:r w:rsidR="00C62BF4">
          <w:rPr>
            <w:webHidden/>
          </w:rPr>
          <w:fldChar w:fldCharType="separate"/>
        </w:r>
        <w:r w:rsidR="002B5A1E">
          <w:rPr>
            <w:webHidden/>
          </w:rPr>
          <w:t>75</w:t>
        </w:r>
        <w:r w:rsidR="00C62BF4">
          <w:rPr>
            <w:webHidden/>
          </w:rPr>
          <w:fldChar w:fldCharType="end"/>
        </w:r>
      </w:hyperlink>
    </w:p>
    <w:p w14:paraId="6E25342E" w14:textId="3E9022EE" w:rsidR="00C62BF4" w:rsidRDefault="00A73564" w:rsidP="00D376DE">
      <w:pPr>
        <w:pStyle w:val="TOC3"/>
        <w:rPr>
          <w:rFonts w:asciiTheme="minorHAnsi" w:eastAsiaTheme="minorEastAsia" w:hAnsiTheme="minorHAnsi" w:cstheme="minorBidi"/>
          <w:sz w:val="22"/>
          <w:szCs w:val="22"/>
          <w:lang w:val="en-US"/>
        </w:rPr>
      </w:pPr>
      <w:hyperlink w:anchor="_Toc71804768" w:history="1">
        <w:r w:rsidR="00C62BF4" w:rsidRPr="00786645">
          <w:rPr>
            <w:rStyle w:val="Hyperlink"/>
          </w:rPr>
          <w:t>05.</w:t>
        </w:r>
        <w:r w:rsidR="00C62BF4">
          <w:rPr>
            <w:rFonts w:asciiTheme="minorHAnsi" w:eastAsiaTheme="minorEastAsia" w:hAnsiTheme="minorHAnsi" w:cstheme="minorBidi"/>
            <w:sz w:val="22"/>
            <w:szCs w:val="22"/>
            <w:lang w:val="en-US"/>
          </w:rPr>
          <w:tab/>
        </w:r>
        <w:r w:rsidR="00C62BF4" w:rsidRPr="00786645">
          <w:rPr>
            <w:rStyle w:val="Hyperlink"/>
          </w:rPr>
          <w:t>BSF3 : Informations relatives à la co-entreprise /association/au Sous-traitant</w:t>
        </w:r>
        <w:r w:rsidR="00C62BF4">
          <w:rPr>
            <w:webHidden/>
          </w:rPr>
          <w:tab/>
        </w:r>
        <w:r w:rsidR="00C62BF4">
          <w:rPr>
            <w:webHidden/>
          </w:rPr>
          <w:fldChar w:fldCharType="begin"/>
        </w:r>
        <w:r w:rsidR="00C62BF4">
          <w:rPr>
            <w:webHidden/>
          </w:rPr>
          <w:instrText xml:space="preserve"> PAGEREF _Toc71804768 \h </w:instrText>
        </w:r>
        <w:r w:rsidR="00C62BF4">
          <w:rPr>
            <w:webHidden/>
          </w:rPr>
        </w:r>
        <w:r w:rsidR="00C62BF4">
          <w:rPr>
            <w:webHidden/>
          </w:rPr>
          <w:fldChar w:fldCharType="separate"/>
        </w:r>
        <w:r w:rsidR="002B5A1E">
          <w:rPr>
            <w:webHidden/>
          </w:rPr>
          <w:t>76</w:t>
        </w:r>
        <w:r w:rsidR="00C62BF4">
          <w:rPr>
            <w:webHidden/>
          </w:rPr>
          <w:fldChar w:fldCharType="end"/>
        </w:r>
      </w:hyperlink>
    </w:p>
    <w:p w14:paraId="244FAC38" w14:textId="3A98CECA" w:rsidR="00C62BF4" w:rsidRDefault="00A73564" w:rsidP="00D376DE">
      <w:pPr>
        <w:pStyle w:val="TOC3"/>
        <w:rPr>
          <w:rFonts w:asciiTheme="minorHAnsi" w:eastAsiaTheme="minorEastAsia" w:hAnsiTheme="minorHAnsi" w:cstheme="minorBidi"/>
          <w:sz w:val="22"/>
          <w:szCs w:val="22"/>
          <w:lang w:val="en-US"/>
        </w:rPr>
      </w:pPr>
      <w:hyperlink w:anchor="_Toc71804769" w:history="1">
        <w:r w:rsidR="00C62BF4" w:rsidRPr="00786645">
          <w:rPr>
            <w:rStyle w:val="Hyperlink"/>
          </w:rPr>
          <w:t>06.</w:t>
        </w:r>
        <w:r w:rsidR="00C62BF4">
          <w:rPr>
            <w:rFonts w:asciiTheme="minorHAnsi" w:eastAsiaTheme="minorEastAsia" w:hAnsiTheme="minorHAnsi" w:cstheme="minorBidi"/>
            <w:sz w:val="22"/>
            <w:szCs w:val="22"/>
            <w:lang w:val="en-US"/>
          </w:rPr>
          <w:tab/>
        </w:r>
        <w:r w:rsidR="00C62BF4" w:rsidRPr="00786645">
          <w:rPr>
            <w:rStyle w:val="Hyperlink"/>
          </w:rPr>
          <w:t>BSF4 : Formulaire de certification du respect des sanctions</w:t>
        </w:r>
        <w:r w:rsidR="00C62BF4">
          <w:rPr>
            <w:webHidden/>
          </w:rPr>
          <w:tab/>
        </w:r>
        <w:r w:rsidR="00C62BF4">
          <w:rPr>
            <w:webHidden/>
          </w:rPr>
          <w:fldChar w:fldCharType="begin"/>
        </w:r>
        <w:r w:rsidR="00C62BF4">
          <w:rPr>
            <w:webHidden/>
          </w:rPr>
          <w:instrText xml:space="preserve"> PAGEREF _Toc71804769 \h </w:instrText>
        </w:r>
        <w:r w:rsidR="00C62BF4">
          <w:rPr>
            <w:webHidden/>
          </w:rPr>
        </w:r>
        <w:r w:rsidR="00C62BF4">
          <w:rPr>
            <w:webHidden/>
          </w:rPr>
          <w:fldChar w:fldCharType="separate"/>
        </w:r>
        <w:r w:rsidR="002B5A1E">
          <w:rPr>
            <w:webHidden/>
          </w:rPr>
          <w:t>77</w:t>
        </w:r>
        <w:r w:rsidR="00C62BF4">
          <w:rPr>
            <w:webHidden/>
          </w:rPr>
          <w:fldChar w:fldCharType="end"/>
        </w:r>
      </w:hyperlink>
    </w:p>
    <w:p w14:paraId="1F8E9C37" w14:textId="1341FC6B" w:rsidR="00C62BF4" w:rsidRDefault="00A73564" w:rsidP="00D376DE">
      <w:pPr>
        <w:pStyle w:val="TOC3"/>
        <w:rPr>
          <w:rFonts w:asciiTheme="minorHAnsi" w:eastAsiaTheme="minorEastAsia" w:hAnsiTheme="minorHAnsi" w:cstheme="minorBidi"/>
          <w:sz w:val="22"/>
          <w:szCs w:val="22"/>
          <w:lang w:val="en-US"/>
        </w:rPr>
      </w:pPr>
      <w:hyperlink w:anchor="_Toc71804770" w:history="1">
        <w:r w:rsidR="00C62BF4" w:rsidRPr="00786645">
          <w:rPr>
            <w:rStyle w:val="Hyperlink"/>
          </w:rPr>
          <w:t>07.</w:t>
        </w:r>
        <w:r w:rsidR="00C62BF4">
          <w:rPr>
            <w:rFonts w:asciiTheme="minorHAnsi" w:eastAsiaTheme="minorEastAsia" w:hAnsiTheme="minorHAnsi" w:cstheme="minorBidi"/>
            <w:sz w:val="22"/>
            <w:szCs w:val="22"/>
            <w:lang w:val="en-US"/>
          </w:rPr>
          <w:tab/>
        </w:r>
        <w:r w:rsidR="00C62BF4" w:rsidRPr="00786645">
          <w:rPr>
            <w:rStyle w:val="Hyperlink"/>
          </w:rPr>
          <w:t>TECH-1 : Description de la méthode utilisée</w:t>
        </w:r>
        <w:r w:rsidR="00C62BF4">
          <w:rPr>
            <w:webHidden/>
          </w:rPr>
          <w:tab/>
        </w:r>
        <w:r w:rsidR="00C62BF4">
          <w:rPr>
            <w:webHidden/>
          </w:rPr>
          <w:fldChar w:fldCharType="begin"/>
        </w:r>
        <w:r w:rsidR="00C62BF4">
          <w:rPr>
            <w:webHidden/>
          </w:rPr>
          <w:instrText xml:space="preserve"> PAGEREF _Toc71804770 \h </w:instrText>
        </w:r>
        <w:r w:rsidR="00C62BF4">
          <w:rPr>
            <w:webHidden/>
          </w:rPr>
        </w:r>
        <w:r w:rsidR="00C62BF4">
          <w:rPr>
            <w:webHidden/>
          </w:rPr>
          <w:fldChar w:fldCharType="separate"/>
        </w:r>
        <w:r w:rsidR="002B5A1E">
          <w:rPr>
            <w:webHidden/>
          </w:rPr>
          <w:t>86</w:t>
        </w:r>
        <w:r w:rsidR="00C62BF4">
          <w:rPr>
            <w:webHidden/>
          </w:rPr>
          <w:fldChar w:fldCharType="end"/>
        </w:r>
      </w:hyperlink>
    </w:p>
    <w:p w14:paraId="3D0BA27A" w14:textId="657D50F6" w:rsidR="00C62BF4" w:rsidRDefault="00A73564" w:rsidP="00D376DE">
      <w:pPr>
        <w:pStyle w:val="TOC3"/>
        <w:rPr>
          <w:rFonts w:asciiTheme="minorHAnsi" w:eastAsiaTheme="minorEastAsia" w:hAnsiTheme="minorHAnsi" w:cstheme="minorBidi"/>
          <w:sz w:val="22"/>
          <w:szCs w:val="22"/>
          <w:lang w:val="en-US"/>
        </w:rPr>
      </w:pPr>
      <w:hyperlink w:anchor="_Toc71804771" w:history="1">
        <w:r w:rsidR="00C62BF4" w:rsidRPr="00786645">
          <w:rPr>
            <w:rStyle w:val="Hyperlink"/>
          </w:rPr>
          <w:t>08.</w:t>
        </w:r>
        <w:r w:rsidR="00C62BF4">
          <w:rPr>
            <w:rFonts w:asciiTheme="minorHAnsi" w:eastAsiaTheme="minorEastAsia" w:hAnsiTheme="minorHAnsi" w:cstheme="minorBidi"/>
            <w:sz w:val="22"/>
            <w:szCs w:val="22"/>
            <w:lang w:val="en-US"/>
          </w:rPr>
          <w:tab/>
        </w:r>
        <w:r w:rsidR="00C62BF4" w:rsidRPr="00786645">
          <w:rPr>
            <w:rStyle w:val="Hyperlink"/>
          </w:rPr>
          <w:t>TECH-2 : Personnel clé</w:t>
        </w:r>
        <w:r w:rsidR="00C62BF4">
          <w:rPr>
            <w:webHidden/>
          </w:rPr>
          <w:tab/>
        </w:r>
        <w:r w:rsidR="00C62BF4">
          <w:rPr>
            <w:webHidden/>
          </w:rPr>
          <w:fldChar w:fldCharType="begin"/>
        </w:r>
        <w:r w:rsidR="00C62BF4">
          <w:rPr>
            <w:webHidden/>
          </w:rPr>
          <w:instrText xml:space="preserve"> PAGEREF _Toc71804771 \h </w:instrText>
        </w:r>
        <w:r w:rsidR="00C62BF4">
          <w:rPr>
            <w:webHidden/>
          </w:rPr>
        </w:r>
        <w:r w:rsidR="00C62BF4">
          <w:rPr>
            <w:webHidden/>
          </w:rPr>
          <w:fldChar w:fldCharType="separate"/>
        </w:r>
        <w:r w:rsidR="002B5A1E">
          <w:rPr>
            <w:webHidden/>
          </w:rPr>
          <w:t>87</w:t>
        </w:r>
        <w:r w:rsidR="00C62BF4">
          <w:rPr>
            <w:webHidden/>
          </w:rPr>
          <w:fldChar w:fldCharType="end"/>
        </w:r>
      </w:hyperlink>
    </w:p>
    <w:p w14:paraId="0264FA84" w14:textId="1397E122" w:rsidR="00C62BF4" w:rsidRDefault="00A73564" w:rsidP="00D376DE">
      <w:pPr>
        <w:pStyle w:val="TOC3"/>
        <w:rPr>
          <w:rFonts w:asciiTheme="minorHAnsi" w:eastAsiaTheme="minorEastAsia" w:hAnsiTheme="minorHAnsi" w:cstheme="minorBidi"/>
          <w:sz w:val="22"/>
          <w:szCs w:val="22"/>
          <w:lang w:val="en-US"/>
        </w:rPr>
      </w:pPr>
      <w:hyperlink w:anchor="_Toc71804772" w:history="1">
        <w:r w:rsidR="00C62BF4" w:rsidRPr="00786645">
          <w:rPr>
            <w:rStyle w:val="Hyperlink"/>
          </w:rPr>
          <w:t>09.</w:t>
        </w:r>
        <w:r w:rsidR="00C62BF4">
          <w:rPr>
            <w:rFonts w:asciiTheme="minorHAnsi" w:eastAsiaTheme="minorEastAsia" w:hAnsiTheme="minorHAnsi" w:cstheme="minorBidi"/>
            <w:sz w:val="22"/>
            <w:szCs w:val="22"/>
            <w:lang w:val="en-US"/>
          </w:rPr>
          <w:tab/>
        </w:r>
        <w:r w:rsidR="00C62BF4" w:rsidRPr="00786645">
          <w:rPr>
            <w:rStyle w:val="Hyperlink"/>
          </w:rPr>
          <w:t>CV des membres du Personnel clé :</w:t>
        </w:r>
        <w:r w:rsidR="00C62BF4">
          <w:rPr>
            <w:webHidden/>
          </w:rPr>
          <w:tab/>
        </w:r>
        <w:r w:rsidR="00C62BF4">
          <w:rPr>
            <w:webHidden/>
          </w:rPr>
          <w:fldChar w:fldCharType="begin"/>
        </w:r>
        <w:r w:rsidR="00C62BF4">
          <w:rPr>
            <w:webHidden/>
          </w:rPr>
          <w:instrText xml:space="preserve"> PAGEREF _Toc71804772 \h </w:instrText>
        </w:r>
        <w:r w:rsidR="00C62BF4">
          <w:rPr>
            <w:webHidden/>
          </w:rPr>
        </w:r>
        <w:r w:rsidR="00C62BF4">
          <w:rPr>
            <w:webHidden/>
          </w:rPr>
          <w:fldChar w:fldCharType="separate"/>
        </w:r>
        <w:r w:rsidR="002B5A1E">
          <w:rPr>
            <w:webHidden/>
          </w:rPr>
          <w:t>88</w:t>
        </w:r>
        <w:r w:rsidR="00C62BF4">
          <w:rPr>
            <w:webHidden/>
          </w:rPr>
          <w:fldChar w:fldCharType="end"/>
        </w:r>
      </w:hyperlink>
    </w:p>
    <w:p w14:paraId="76EB4569" w14:textId="44A4A12E" w:rsidR="00C62BF4" w:rsidRDefault="00A73564" w:rsidP="00D376DE">
      <w:pPr>
        <w:pStyle w:val="TOC3"/>
        <w:rPr>
          <w:rFonts w:asciiTheme="minorHAnsi" w:eastAsiaTheme="minorEastAsia" w:hAnsiTheme="minorHAnsi" w:cstheme="minorBidi"/>
          <w:sz w:val="22"/>
          <w:szCs w:val="22"/>
          <w:lang w:val="en-US"/>
        </w:rPr>
      </w:pPr>
      <w:hyperlink w:anchor="_Toc71804773" w:history="1">
        <w:r w:rsidR="00C62BF4" w:rsidRPr="00786645">
          <w:rPr>
            <w:rStyle w:val="Hyperlink"/>
          </w:rPr>
          <w:t>10.</w:t>
        </w:r>
        <w:r w:rsidR="00C62BF4">
          <w:rPr>
            <w:rFonts w:asciiTheme="minorHAnsi" w:eastAsiaTheme="minorEastAsia" w:hAnsiTheme="minorHAnsi" w:cstheme="minorBidi"/>
            <w:sz w:val="22"/>
            <w:szCs w:val="22"/>
            <w:lang w:val="en-US"/>
          </w:rPr>
          <w:tab/>
        </w:r>
        <w:r w:rsidR="00C62BF4" w:rsidRPr="00786645">
          <w:rPr>
            <w:rStyle w:val="Hyperlink"/>
          </w:rPr>
          <w:t>CON-1 : Antécédents d'inexécution de contrats et de litiges</w:t>
        </w:r>
        <w:r w:rsidR="00C62BF4">
          <w:rPr>
            <w:webHidden/>
          </w:rPr>
          <w:tab/>
        </w:r>
        <w:r w:rsidR="00C62BF4">
          <w:rPr>
            <w:webHidden/>
          </w:rPr>
          <w:fldChar w:fldCharType="begin"/>
        </w:r>
        <w:r w:rsidR="00C62BF4">
          <w:rPr>
            <w:webHidden/>
          </w:rPr>
          <w:instrText xml:space="preserve"> PAGEREF _Toc71804773 \h </w:instrText>
        </w:r>
        <w:r w:rsidR="00C62BF4">
          <w:rPr>
            <w:webHidden/>
          </w:rPr>
        </w:r>
        <w:r w:rsidR="00C62BF4">
          <w:rPr>
            <w:webHidden/>
          </w:rPr>
          <w:fldChar w:fldCharType="separate"/>
        </w:r>
        <w:r w:rsidR="002B5A1E">
          <w:rPr>
            <w:webHidden/>
          </w:rPr>
          <w:t>89</w:t>
        </w:r>
        <w:r w:rsidR="00C62BF4">
          <w:rPr>
            <w:webHidden/>
          </w:rPr>
          <w:fldChar w:fldCharType="end"/>
        </w:r>
      </w:hyperlink>
    </w:p>
    <w:p w14:paraId="3AD2B479" w14:textId="7AC834A7" w:rsidR="00C62BF4" w:rsidRDefault="00A73564" w:rsidP="00D376DE">
      <w:pPr>
        <w:pStyle w:val="TOC3"/>
        <w:rPr>
          <w:rFonts w:asciiTheme="minorHAnsi" w:eastAsiaTheme="minorEastAsia" w:hAnsiTheme="minorHAnsi" w:cstheme="minorBidi"/>
          <w:sz w:val="22"/>
          <w:szCs w:val="22"/>
          <w:lang w:val="en-US"/>
        </w:rPr>
      </w:pPr>
      <w:hyperlink w:anchor="_Toc71804774" w:history="1">
        <w:r w:rsidR="00C62BF4" w:rsidRPr="00786645">
          <w:rPr>
            <w:rStyle w:val="Hyperlink"/>
          </w:rPr>
          <w:t>11.</w:t>
        </w:r>
        <w:r w:rsidR="00C62BF4">
          <w:rPr>
            <w:rFonts w:asciiTheme="minorHAnsi" w:eastAsiaTheme="minorEastAsia" w:hAnsiTheme="minorHAnsi" w:cstheme="minorBidi"/>
            <w:sz w:val="22"/>
            <w:szCs w:val="22"/>
            <w:lang w:val="en-US"/>
          </w:rPr>
          <w:tab/>
        </w:r>
        <w:r w:rsidR="00C62BF4" w:rsidRPr="00786645">
          <w:rPr>
            <w:rStyle w:val="Hyperlink"/>
          </w:rPr>
          <w:t>FIN-1 : Situation financière</w:t>
        </w:r>
        <w:r w:rsidR="00C62BF4">
          <w:rPr>
            <w:webHidden/>
          </w:rPr>
          <w:tab/>
        </w:r>
        <w:r w:rsidR="00C62BF4">
          <w:rPr>
            <w:webHidden/>
          </w:rPr>
          <w:fldChar w:fldCharType="begin"/>
        </w:r>
        <w:r w:rsidR="00C62BF4">
          <w:rPr>
            <w:webHidden/>
          </w:rPr>
          <w:instrText xml:space="preserve"> PAGEREF _Toc71804774 \h </w:instrText>
        </w:r>
        <w:r w:rsidR="00C62BF4">
          <w:rPr>
            <w:webHidden/>
          </w:rPr>
        </w:r>
        <w:r w:rsidR="00C62BF4">
          <w:rPr>
            <w:webHidden/>
          </w:rPr>
          <w:fldChar w:fldCharType="separate"/>
        </w:r>
        <w:r w:rsidR="002B5A1E">
          <w:rPr>
            <w:webHidden/>
          </w:rPr>
          <w:t>92</w:t>
        </w:r>
        <w:r w:rsidR="00C62BF4">
          <w:rPr>
            <w:webHidden/>
          </w:rPr>
          <w:fldChar w:fldCharType="end"/>
        </w:r>
      </w:hyperlink>
    </w:p>
    <w:p w14:paraId="406262F1" w14:textId="6D98EDCA" w:rsidR="00C62BF4" w:rsidRDefault="00A73564" w:rsidP="00D376DE">
      <w:pPr>
        <w:pStyle w:val="TOC3"/>
        <w:rPr>
          <w:rFonts w:asciiTheme="minorHAnsi" w:eastAsiaTheme="minorEastAsia" w:hAnsiTheme="minorHAnsi" w:cstheme="minorBidi"/>
          <w:sz w:val="22"/>
          <w:szCs w:val="22"/>
          <w:lang w:val="en-US"/>
        </w:rPr>
      </w:pPr>
      <w:hyperlink w:anchor="_Toc71804775" w:history="1">
        <w:r w:rsidR="00C62BF4" w:rsidRPr="00786645">
          <w:rPr>
            <w:rStyle w:val="Hyperlink"/>
          </w:rPr>
          <w:t>12.</w:t>
        </w:r>
        <w:r w:rsidR="00C62BF4">
          <w:rPr>
            <w:rFonts w:asciiTheme="minorHAnsi" w:eastAsiaTheme="minorEastAsia" w:hAnsiTheme="minorHAnsi" w:cstheme="minorBidi"/>
            <w:sz w:val="22"/>
            <w:szCs w:val="22"/>
            <w:lang w:val="en-US"/>
          </w:rPr>
          <w:tab/>
        </w:r>
        <w:r w:rsidR="00C62BF4" w:rsidRPr="00786645">
          <w:rPr>
            <w:rStyle w:val="Hyperlink"/>
          </w:rPr>
          <w:t>FIN-2 : Chiffre d’affaires annuel moyen</w:t>
        </w:r>
        <w:r w:rsidR="00C62BF4">
          <w:rPr>
            <w:webHidden/>
          </w:rPr>
          <w:tab/>
        </w:r>
        <w:r w:rsidR="00C62BF4">
          <w:rPr>
            <w:webHidden/>
          </w:rPr>
          <w:fldChar w:fldCharType="begin"/>
        </w:r>
        <w:r w:rsidR="00C62BF4">
          <w:rPr>
            <w:webHidden/>
          </w:rPr>
          <w:instrText xml:space="preserve"> PAGEREF _Toc71804775 \h </w:instrText>
        </w:r>
        <w:r w:rsidR="00C62BF4">
          <w:rPr>
            <w:webHidden/>
          </w:rPr>
        </w:r>
        <w:r w:rsidR="00C62BF4">
          <w:rPr>
            <w:webHidden/>
          </w:rPr>
          <w:fldChar w:fldCharType="separate"/>
        </w:r>
        <w:r w:rsidR="002B5A1E">
          <w:rPr>
            <w:webHidden/>
          </w:rPr>
          <w:t>94</w:t>
        </w:r>
        <w:r w:rsidR="00C62BF4">
          <w:rPr>
            <w:webHidden/>
          </w:rPr>
          <w:fldChar w:fldCharType="end"/>
        </w:r>
      </w:hyperlink>
    </w:p>
    <w:p w14:paraId="197AA15A" w14:textId="1EE759CB" w:rsidR="00C62BF4" w:rsidRDefault="00A73564" w:rsidP="00D376DE">
      <w:pPr>
        <w:pStyle w:val="TOC3"/>
        <w:rPr>
          <w:rFonts w:asciiTheme="minorHAnsi" w:eastAsiaTheme="minorEastAsia" w:hAnsiTheme="minorHAnsi" w:cstheme="minorBidi"/>
          <w:sz w:val="22"/>
          <w:szCs w:val="22"/>
          <w:lang w:val="en-US"/>
        </w:rPr>
      </w:pPr>
      <w:hyperlink w:anchor="_Toc71804776" w:history="1">
        <w:r w:rsidR="00C62BF4" w:rsidRPr="00786645">
          <w:rPr>
            <w:rStyle w:val="Hyperlink"/>
          </w:rPr>
          <w:t>13.</w:t>
        </w:r>
        <w:r w:rsidR="00C62BF4">
          <w:rPr>
            <w:rFonts w:asciiTheme="minorHAnsi" w:eastAsiaTheme="minorEastAsia" w:hAnsiTheme="minorHAnsi" w:cstheme="minorBidi"/>
            <w:sz w:val="22"/>
            <w:szCs w:val="22"/>
            <w:lang w:val="en-US"/>
          </w:rPr>
          <w:tab/>
        </w:r>
        <w:r w:rsidR="00C62BF4" w:rsidRPr="00786645">
          <w:rPr>
            <w:rStyle w:val="Hyperlink"/>
          </w:rPr>
          <w:t>FIN-3 : Ressources financières</w:t>
        </w:r>
        <w:r w:rsidR="00C62BF4">
          <w:rPr>
            <w:webHidden/>
          </w:rPr>
          <w:tab/>
        </w:r>
        <w:r w:rsidR="00C62BF4">
          <w:rPr>
            <w:webHidden/>
          </w:rPr>
          <w:fldChar w:fldCharType="begin"/>
        </w:r>
        <w:r w:rsidR="00C62BF4">
          <w:rPr>
            <w:webHidden/>
          </w:rPr>
          <w:instrText xml:space="preserve"> PAGEREF _Toc71804776 \h </w:instrText>
        </w:r>
        <w:r w:rsidR="00C62BF4">
          <w:rPr>
            <w:webHidden/>
          </w:rPr>
        </w:r>
        <w:r w:rsidR="00C62BF4">
          <w:rPr>
            <w:webHidden/>
          </w:rPr>
          <w:fldChar w:fldCharType="separate"/>
        </w:r>
        <w:r w:rsidR="002B5A1E">
          <w:rPr>
            <w:webHidden/>
          </w:rPr>
          <w:t>95</w:t>
        </w:r>
        <w:r w:rsidR="00C62BF4">
          <w:rPr>
            <w:webHidden/>
          </w:rPr>
          <w:fldChar w:fldCharType="end"/>
        </w:r>
      </w:hyperlink>
    </w:p>
    <w:p w14:paraId="108CBF75" w14:textId="2C6C7A84" w:rsidR="00C62BF4" w:rsidRDefault="00A73564" w:rsidP="00D376DE">
      <w:pPr>
        <w:pStyle w:val="TOC3"/>
        <w:rPr>
          <w:rFonts w:asciiTheme="minorHAnsi" w:eastAsiaTheme="minorEastAsia" w:hAnsiTheme="minorHAnsi" w:cstheme="minorBidi"/>
          <w:sz w:val="22"/>
          <w:szCs w:val="22"/>
          <w:lang w:val="en-US"/>
        </w:rPr>
      </w:pPr>
      <w:hyperlink w:anchor="_Toc71804777" w:history="1">
        <w:r w:rsidR="00C62BF4" w:rsidRPr="00786645">
          <w:rPr>
            <w:rStyle w:val="Hyperlink"/>
          </w:rPr>
          <w:t>14.</w:t>
        </w:r>
        <w:r w:rsidR="00C62BF4">
          <w:rPr>
            <w:rFonts w:asciiTheme="minorHAnsi" w:eastAsiaTheme="minorEastAsia" w:hAnsiTheme="minorHAnsi" w:cstheme="minorBidi"/>
            <w:sz w:val="22"/>
            <w:szCs w:val="22"/>
            <w:lang w:val="en-US"/>
          </w:rPr>
          <w:tab/>
        </w:r>
        <w:r w:rsidR="00C62BF4" w:rsidRPr="00786645">
          <w:rPr>
            <w:rStyle w:val="Hyperlink"/>
          </w:rPr>
          <w:t>FIN-4 : Engagements contractuels actuels / Travaux en cours</w:t>
        </w:r>
        <w:r w:rsidR="00C62BF4">
          <w:rPr>
            <w:webHidden/>
          </w:rPr>
          <w:tab/>
        </w:r>
        <w:r w:rsidR="00C62BF4">
          <w:rPr>
            <w:webHidden/>
          </w:rPr>
          <w:fldChar w:fldCharType="begin"/>
        </w:r>
        <w:r w:rsidR="00C62BF4">
          <w:rPr>
            <w:webHidden/>
          </w:rPr>
          <w:instrText xml:space="preserve"> PAGEREF _Toc71804777 \h </w:instrText>
        </w:r>
        <w:r w:rsidR="00C62BF4">
          <w:rPr>
            <w:webHidden/>
          </w:rPr>
        </w:r>
        <w:r w:rsidR="00C62BF4">
          <w:rPr>
            <w:webHidden/>
          </w:rPr>
          <w:fldChar w:fldCharType="separate"/>
        </w:r>
        <w:r w:rsidR="002B5A1E">
          <w:rPr>
            <w:webHidden/>
          </w:rPr>
          <w:t>96</w:t>
        </w:r>
        <w:r w:rsidR="00C62BF4">
          <w:rPr>
            <w:webHidden/>
          </w:rPr>
          <w:fldChar w:fldCharType="end"/>
        </w:r>
      </w:hyperlink>
    </w:p>
    <w:p w14:paraId="0299A31B" w14:textId="58A4F584" w:rsidR="00C62BF4" w:rsidRDefault="00A73564" w:rsidP="00D376DE">
      <w:pPr>
        <w:pStyle w:val="TOC3"/>
        <w:rPr>
          <w:rFonts w:asciiTheme="minorHAnsi" w:eastAsiaTheme="minorEastAsia" w:hAnsiTheme="minorHAnsi" w:cstheme="minorBidi"/>
          <w:sz w:val="22"/>
          <w:szCs w:val="22"/>
          <w:lang w:val="en-US"/>
        </w:rPr>
      </w:pPr>
      <w:hyperlink w:anchor="_Toc71804778" w:history="1">
        <w:r w:rsidR="00C62BF4" w:rsidRPr="00786645">
          <w:rPr>
            <w:rStyle w:val="Hyperlink"/>
          </w:rPr>
          <w:t>15.</w:t>
        </w:r>
        <w:r w:rsidR="00C62BF4">
          <w:rPr>
            <w:rFonts w:asciiTheme="minorHAnsi" w:eastAsiaTheme="minorEastAsia" w:hAnsiTheme="minorHAnsi" w:cstheme="minorBidi"/>
            <w:sz w:val="22"/>
            <w:szCs w:val="22"/>
            <w:lang w:val="en-US"/>
          </w:rPr>
          <w:tab/>
        </w:r>
        <w:r w:rsidR="00C62BF4" w:rsidRPr="00786645">
          <w:rPr>
            <w:rStyle w:val="Hyperlink"/>
          </w:rPr>
          <w:t>REF-1 : Références des contrats financés par la MCC</w:t>
        </w:r>
        <w:r w:rsidR="00C62BF4">
          <w:rPr>
            <w:webHidden/>
          </w:rPr>
          <w:tab/>
        </w:r>
        <w:r w:rsidR="00C62BF4">
          <w:rPr>
            <w:webHidden/>
          </w:rPr>
          <w:fldChar w:fldCharType="begin"/>
        </w:r>
        <w:r w:rsidR="00C62BF4">
          <w:rPr>
            <w:webHidden/>
          </w:rPr>
          <w:instrText xml:space="preserve"> PAGEREF _Toc71804778 \h </w:instrText>
        </w:r>
        <w:r w:rsidR="00C62BF4">
          <w:rPr>
            <w:webHidden/>
          </w:rPr>
        </w:r>
        <w:r w:rsidR="00C62BF4">
          <w:rPr>
            <w:webHidden/>
          </w:rPr>
          <w:fldChar w:fldCharType="separate"/>
        </w:r>
        <w:r w:rsidR="002B5A1E">
          <w:rPr>
            <w:webHidden/>
          </w:rPr>
          <w:t>97</w:t>
        </w:r>
        <w:r w:rsidR="00C62BF4">
          <w:rPr>
            <w:webHidden/>
          </w:rPr>
          <w:fldChar w:fldCharType="end"/>
        </w:r>
      </w:hyperlink>
    </w:p>
    <w:p w14:paraId="5B12EDBE" w14:textId="4B6BA171" w:rsidR="00C62BF4" w:rsidRDefault="00A73564" w:rsidP="00D376DE">
      <w:pPr>
        <w:pStyle w:val="TOC3"/>
        <w:rPr>
          <w:rFonts w:asciiTheme="minorHAnsi" w:eastAsiaTheme="minorEastAsia" w:hAnsiTheme="minorHAnsi" w:cstheme="minorBidi"/>
          <w:sz w:val="22"/>
          <w:szCs w:val="22"/>
          <w:lang w:val="en-US"/>
        </w:rPr>
      </w:pPr>
      <w:hyperlink w:anchor="_Toc71804779" w:history="1">
        <w:r w:rsidR="00C62BF4" w:rsidRPr="00786645">
          <w:rPr>
            <w:rStyle w:val="Hyperlink"/>
          </w:rPr>
          <w:t>16.</w:t>
        </w:r>
        <w:r w:rsidR="00C62BF4">
          <w:rPr>
            <w:rFonts w:asciiTheme="minorHAnsi" w:eastAsiaTheme="minorEastAsia" w:hAnsiTheme="minorHAnsi" w:cstheme="minorBidi"/>
            <w:sz w:val="22"/>
            <w:szCs w:val="22"/>
            <w:lang w:val="en-US"/>
          </w:rPr>
          <w:tab/>
        </w:r>
        <w:r w:rsidR="00C62BF4" w:rsidRPr="00786645">
          <w:rPr>
            <w:rStyle w:val="Hyperlink"/>
          </w:rPr>
          <w:t>REF-2 : Références de Contrats non financés par la MCC</w:t>
        </w:r>
        <w:r w:rsidR="00C62BF4">
          <w:rPr>
            <w:webHidden/>
          </w:rPr>
          <w:tab/>
        </w:r>
        <w:r w:rsidR="00C62BF4">
          <w:rPr>
            <w:webHidden/>
          </w:rPr>
          <w:fldChar w:fldCharType="begin"/>
        </w:r>
        <w:r w:rsidR="00C62BF4">
          <w:rPr>
            <w:webHidden/>
          </w:rPr>
          <w:instrText xml:space="preserve"> PAGEREF _Toc71804779 \h </w:instrText>
        </w:r>
        <w:r w:rsidR="00C62BF4">
          <w:rPr>
            <w:webHidden/>
          </w:rPr>
        </w:r>
        <w:r w:rsidR="00C62BF4">
          <w:rPr>
            <w:webHidden/>
          </w:rPr>
          <w:fldChar w:fldCharType="separate"/>
        </w:r>
        <w:r w:rsidR="002B5A1E">
          <w:rPr>
            <w:webHidden/>
          </w:rPr>
          <w:t>98</w:t>
        </w:r>
        <w:r w:rsidR="00C62BF4">
          <w:rPr>
            <w:webHidden/>
          </w:rPr>
          <w:fldChar w:fldCharType="end"/>
        </w:r>
      </w:hyperlink>
    </w:p>
    <w:p w14:paraId="00376EF1" w14:textId="7B1D59BE" w:rsidR="00C62BF4" w:rsidRDefault="00A73564" w:rsidP="00D376DE">
      <w:pPr>
        <w:pStyle w:val="TOC3"/>
        <w:rPr>
          <w:rFonts w:asciiTheme="minorHAnsi" w:eastAsiaTheme="minorEastAsia" w:hAnsiTheme="minorHAnsi" w:cstheme="minorBidi"/>
          <w:sz w:val="22"/>
          <w:szCs w:val="22"/>
          <w:lang w:val="en-US"/>
        </w:rPr>
      </w:pPr>
      <w:hyperlink w:anchor="_Toc71804780" w:history="1">
        <w:r w:rsidR="00C62BF4" w:rsidRPr="00786645">
          <w:rPr>
            <w:rStyle w:val="Hyperlink"/>
          </w:rPr>
          <w:t>17.</w:t>
        </w:r>
        <w:r w:rsidR="00C62BF4">
          <w:rPr>
            <w:rFonts w:asciiTheme="minorHAnsi" w:eastAsiaTheme="minorEastAsia" w:hAnsiTheme="minorHAnsi" w:cstheme="minorBidi"/>
            <w:sz w:val="22"/>
            <w:szCs w:val="22"/>
            <w:lang w:val="en-US"/>
          </w:rPr>
          <w:tab/>
        </w:r>
        <w:r w:rsidR="00C62BF4" w:rsidRPr="00786645">
          <w:rPr>
            <w:rStyle w:val="Hyperlink"/>
          </w:rPr>
          <w:t>D. Lettre de soumission de l’Offre Financière</w:t>
        </w:r>
        <w:r w:rsidR="00C62BF4">
          <w:rPr>
            <w:webHidden/>
          </w:rPr>
          <w:tab/>
        </w:r>
        <w:r w:rsidR="00C62BF4">
          <w:rPr>
            <w:webHidden/>
          </w:rPr>
          <w:fldChar w:fldCharType="begin"/>
        </w:r>
        <w:r w:rsidR="00C62BF4">
          <w:rPr>
            <w:webHidden/>
          </w:rPr>
          <w:instrText xml:space="preserve"> PAGEREF _Toc71804780 \h </w:instrText>
        </w:r>
        <w:r w:rsidR="00C62BF4">
          <w:rPr>
            <w:webHidden/>
          </w:rPr>
        </w:r>
        <w:r w:rsidR="00C62BF4">
          <w:rPr>
            <w:webHidden/>
          </w:rPr>
          <w:fldChar w:fldCharType="separate"/>
        </w:r>
        <w:r w:rsidR="002B5A1E">
          <w:rPr>
            <w:webHidden/>
          </w:rPr>
          <w:t>99</w:t>
        </w:r>
        <w:r w:rsidR="00C62BF4">
          <w:rPr>
            <w:webHidden/>
          </w:rPr>
          <w:fldChar w:fldCharType="end"/>
        </w:r>
      </w:hyperlink>
    </w:p>
    <w:p w14:paraId="69A7C0A8" w14:textId="3008CB3B" w:rsidR="00C62BF4" w:rsidRDefault="00A73564" w:rsidP="00D376DE">
      <w:pPr>
        <w:pStyle w:val="TOC3"/>
        <w:rPr>
          <w:rFonts w:asciiTheme="minorHAnsi" w:eastAsiaTheme="minorEastAsia" w:hAnsiTheme="minorHAnsi" w:cstheme="minorBidi"/>
          <w:sz w:val="22"/>
          <w:szCs w:val="22"/>
          <w:lang w:val="en-US"/>
        </w:rPr>
      </w:pPr>
      <w:hyperlink w:anchor="_Toc71804781" w:history="1">
        <w:r w:rsidR="00C62BF4" w:rsidRPr="00786645">
          <w:rPr>
            <w:rStyle w:val="Hyperlink"/>
          </w:rPr>
          <w:t>18.</w:t>
        </w:r>
        <w:r w:rsidR="00C62BF4">
          <w:rPr>
            <w:rFonts w:asciiTheme="minorHAnsi" w:eastAsiaTheme="minorEastAsia" w:hAnsiTheme="minorHAnsi" w:cstheme="minorBidi"/>
            <w:sz w:val="22"/>
            <w:szCs w:val="22"/>
            <w:lang w:val="en-US"/>
          </w:rPr>
          <w:tab/>
        </w:r>
        <w:r w:rsidR="00C62BF4" w:rsidRPr="00786645">
          <w:rPr>
            <w:rStyle w:val="Hyperlink"/>
          </w:rPr>
          <w:t>Bordereau des Prix et Calendrier d’exécution des Services</w:t>
        </w:r>
        <w:r w:rsidR="00C62BF4">
          <w:rPr>
            <w:webHidden/>
          </w:rPr>
          <w:tab/>
        </w:r>
        <w:r w:rsidR="00C62BF4">
          <w:rPr>
            <w:webHidden/>
          </w:rPr>
          <w:fldChar w:fldCharType="begin"/>
        </w:r>
        <w:r w:rsidR="00C62BF4">
          <w:rPr>
            <w:webHidden/>
          </w:rPr>
          <w:instrText xml:space="preserve"> PAGEREF _Toc71804781 \h </w:instrText>
        </w:r>
        <w:r w:rsidR="00C62BF4">
          <w:rPr>
            <w:webHidden/>
          </w:rPr>
        </w:r>
        <w:r w:rsidR="00C62BF4">
          <w:rPr>
            <w:webHidden/>
          </w:rPr>
          <w:fldChar w:fldCharType="separate"/>
        </w:r>
        <w:r w:rsidR="002B5A1E">
          <w:rPr>
            <w:webHidden/>
          </w:rPr>
          <w:t>102</w:t>
        </w:r>
        <w:r w:rsidR="00C62BF4">
          <w:rPr>
            <w:webHidden/>
          </w:rPr>
          <w:fldChar w:fldCharType="end"/>
        </w:r>
      </w:hyperlink>
    </w:p>
    <w:p w14:paraId="6396D435" w14:textId="77777777" w:rsidR="00487136" w:rsidRDefault="00B10F02" w:rsidP="00487136">
      <w:r>
        <w:rPr>
          <w:rFonts w:asciiTheme="minorHAnsi" w:hAnsiTheme="minorHAnsi" w:cstheme="minorHAnsi"/>
          <w:b/>
          <w:bCs/>
          <w:i/>
          <w:noProof/>
          <w:sz w:val="20"/>
          <w:szCs w:val="20"/>
          <w:lang w:val="en-US"/>
        </w:rPr>
        <w:fldChar w:fldCharType="end"/>
      </w:r>
    </w:p>
    <w:p w14:paraId="2C57E20D" w14:textId="77777777" w:rsidR="00927055" w:rsidRPr="00276630" w:rsidRDefault="00927055" w:rsidP="00A734FD">
      <w:pPr>
        <w:pStyle w:val="Heading3BSF"/>
        <w:spacing w:line="240" w:lineRule="auto"/>
        <w:rPr>
          <w:rFonts w:hint="eastAsia"/>
        </w:rPr>
      </w:pPr>
      <w:bookmarkStart w:id="8097" w:name="_Toc191882775"/>
      <w:bookmarkStart w:id="8098" w:name="_Toc192129741"/>
      <w:bookmarkStart w:id="8099" w:name="_Toc193002169"/>
      <w:bookmarkStart w:id="8100" w:name="_Toc193002309"/>
      <w:bookmarkStart w:id="8101" w:name="_Toc198097369"/>
      <w:bookmarkStart w:id="8102" w:name="_Toc202785770"/>
      <w:bookmarkStart w:id="8103" w:name="_Toc202787322"/>
      <w:bookmarkStart w:id="8104" w:name="_Toc202841167"/>
      <w:bookmarkStart w:id="8105" w:name="_Toc433025037"/>
      <w:bookmarkStart w:id="8106" w:name="_Toc433025324"/>
      <w:bookmarkStart w:id="8107" w:name="_Toc434846231"/>
      <w:bookmarkStart w:id="8108" w:name="_Toc488844617"/>
      <w:bookmarkStart w:id="8109" w:name="_Toc495664875"/>
      <w:bookmarkStart w:id="8110" w:name="_Toc495667295"/>
      <w:bookmarkStart w:id="8111" w:name="_Toc374114891"/>
      <w:bookmarkStart w:id="8112" w:name="_Toc380341281"/>
      <w:bookmarkStart w:id="8113" w:name="_Toc22917474"/>
      <w:bookmarkStart w:id="8114" w:name="_Toc37499048"/>
      <w:bookmarkStart w:id="8115" w:name="_Toc55153378"/>
      <w:bookmarkStart w:id="8116" w:name="_Toc55241820"/>
      <w:bookmarkStart w:id="8117" w:name="_Toc55241980"/>
      <w:bookmarkStart w:id="8118" w:name="_Toc55242525"/>
      <w:bookmarkStart w:id="8119" w:name="_Toc55243199"/>
      <w:bookmarkStart w:id="8120" w:name="_Toc55247881"/>
      <w:bookmarkStart w:id="8121" w:name="_Toc55249090"/>
      <w:bookmarkStart w:id="8122" w:name="_Toc55881619"/>
      <w:bookmarkStart w:id="8123" w:name="_Toc55899398"/>
      <w:bookmarkStart w:id="8124" w:name="_Toc55901770"/>
      <w:bookmarkStart w:id="8125" w:name="_Toc55902359"/>
      <w:bookmarkStart w:id="8126" w:name="_Toc55950007"/>
      <w:bookmarkStart w:id="8127" w:name="_Toc58400689"/>
      <w:bookmarkStart w:id="8128" w:name="_Toc58400841"/>
      <w:bookmarkStart w:id="8129" w:name="_Toc58404049"/>
      <w:bookmarkStart w:id="8130" w:name="_Toc71804764"/>
      <w:bookmarkStart w:id="8131" w:name="_Toc517167415"/>
      <w:bookmarkStart w:id="8132" w:name="_Toc38999742"/>
      <w:bookmarkStart w:id="8133" w:name="_Toc366196176"/>
      <w:r>
        <w:lastRenderedPageBreak/>
        <w:t>Lettre de soumission de l’Offre Technique</w:t>
      </w:r>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p>
    <w:p w14:paraId="4287DCAC" w14:textId="0035B45B" w:rsidR="00927055" w:rsidRPr="00276630" w:rsidRDefault="00927055" w:rsidP="00A734FD">
      <w:pPr>
        <w:spacing w:line="240" w:lineRule="auto"/>
      </w:pPr>
      <w:r>
        <w:t>Appel d’Offres no</w:t>
      </w:r>
      <w:r w:rsidR="003257ED">
        <w:t>. :</w:t>
      </w:r>
      <w:r>
        <w:t xml:space="preserve"> </w:t>
      </w:r>
      <w:r w:rsidR="000C0742" w:rsidRPr="000C0742">
        <w:rPr>
          <w:b/>
          <w:bCs/>
          <w:color w:val="3E3C3E"/>
          <w:sz w:val="22"/>
        </w:rPr>
        <w:t>CR/CRA</w:t>
      </w:r>
      <w:r w:rsidR="000C0742" w:rsidRPr="000C0742">
        <w:rPr>
          <w:b/>
          <w:bCs/>
          <w:color w:val="242224"/>
          <w:sz w:val="22"/>
        </w:rPr>
        <w:t>&amp;P</w:t>
      </w:r>
      <w:r w:rsidR="000C0742" w:rsidRPr="000C0742">
        <w:rPr>
          <w:b/>
          <w:bCs/>
          <w:color w:val="3E3C3E"/>
          <w:sz w:val="22"/>
        </w:rPr>
        <w:t>RAPS</w:t>
      </w:r>
      <w:r w:rsidR="000C0742" w:rsidRPr="000C0742">
        <w:rPr>
          <w:b/>
          <w:bCs/>
          <w:color w:val="78747A"/>
          <w:sz w:val="22"/>
        </w:rPr>
        <w:t>/</w:t>
      </w:r>
      <w:r w:rsidR="000C0742" w:rsidRPr="000C0742">
        <w:rPr>
          <w:b/>
          <w:bCs/>
          <w:color w:val="3E3C3E"/>
          <w:sz w:val="22"/>
        </w:rPr>
        <w:t>C</w:t>
      </w:r>
      <w:r w:rsidR="000C0742" w:rsidRPr="000C0742">
        <w:rPr>
          <w:b/>
          <w:bCs/>
          <w:color w:val="242224"/>
          <w:sz w:val="22"/>
        </w:rPr>
        <w:t>B</w:t>
      </w:r>
      <w:r w:rsidR="000C0742" w:rsidRPr="000C0742">
        <w:rPr>
          <w:b/>
          <w:bCs/>
          <w:color w:val="78747A"/>
          <w:sz w:val="22"/>
        </w:rPr>
        <w:t>/</w:t>
      </w:r>
      <w:r w:rsidR="000C0742" w:rsidRPr="000C0742">
        <w:rPr>
          <w:b/>
          <w:bCs/>
          <w:color w:val="242224"/>
          <w:sz w:val="22"/>
        </w:rPr>
        <w:t>22</w:t>
      </w:r>
      <w:r w:rsidR="000C0742" w:rsidRPr="000C0742">
        <w:rPr>
          <w:b/>
          <w:bCs/>
          <w:color w:val="3E3C3E"/>
          <w:sz w:val="22"/>
        </w:rPr>
        <w:t>3</w:t>
      </w:r>
      <w:r w:rsidR="000C0742" w:rsidRPr="000C0742">
        <w:rPr>
          <w:b/>
          <w:bCs/>
          <w:color w:val="78747A"/>
          <w:sz w:val="22"/>
        </w:rPr>
        <w:t>/</w:t>
      </w:r>
      <w:r w:rsidR="000C0742" w:rsidRPr="000C0742">
        <w:rPr>
          <w:b/>
          <w:bCs/>
          <w:color w:val="242224"/>
          <w:sz w:val="22"/>
        </w:rPr>
        <w:t>21</w:t>
      </w:r>
    </w:p>
    <w:p w14:paraId="7129850D" w14:textId="77777777" w:rsidR="00927055" w:rsidRPr="00276630" w:rsidRDefault="00927055" w:rsidP="00A734FD">
      <w:pPr>
        <w:spacing w:line="240" w:lineRule="auto"/>
      </w:pPr>
      <w:r>
        <w:t xml:space="preserve">Nom du Contrat : </w:t>
      </w:r>
      <w:r w:rsidR="000C0742" w:rsidRPr="00E44490">
        <w:rPr>
          <w:b/>
          <w:bCs/>
          <w:color w:val="090B08"/>
        </w:rPr>
        <w:t xml:space="preserve">Sélection d'un Prestataire de services </w:t>
      </w:r>
      <w:r w:rsidR="000C0742" w:rsidRPr="00E44490">
        <w:rPr>
          <w:b/>
          <w:bCs/>
        </w:rPr>
        <w:t xml:space="preserve">chargé de l’accompagnement technique de proximité et de l’opérationnalisation des Commissions Foncières de Base (COFOB) et </w:t>
      </w:r>
      <w:r w:rsidR="00B47618" w:rsidRPr="00E44490">
        <w:rPr>
          <w:b/>
          <w:bCs/>
        </w:rPr>
        <w:t>des Commissions</w:t>
      </w:r>
      <w:r w:rsidR="000C0742" w:rsidRPr="00E44490">
        <w:rPr>
          <w:b/>
          <w:bCs/>
        </w:rPr>
        <w:t xml:space="preserve"> Foncières Communales (COFOCOM) dans la zone du Projet de Communautés Résilientes au Climat (CRC) du Programme Compact du Niger pour </w:t>
      </w:r>
      <w:r w:rsidR="000C0742" w:rsidRPr="00E44490">
        <w:rPr>
          <w:rFonts w:asciiTheme="majorBidi" w:hAnsiTheme="majorBidi"/>
          <w:b/>
          <w:bCs/>
          <w:color w:val="090B08"/>
          <w:sz w:val="23"/>
          <w:szCs w:val="23"/>
        </w:rPr>
        <w:t>les Activités CRA et PRAPS dans les régions de Dosso, Maradi, Taboua et Tillabéry</w:t>
      </w:r>
    </w:p>
    <w:p w14:paraId="60E24A5E" w14:textId="77777777" w:rsidR="00927055" w:rsidRPr="00276630" w:rsidRDefault="00927055" w:rsidP="00A734FD">
      <w:pPr>
        <w:spacing w:line="240" w:lineRule="auto"/>
      </w:pPr>
      <w:r>
        <w:t xml:space="preserve"> [Lieu, Date]</w:t>
      </w:r>
    </w:p>
    <w:p w14:paraId="644BE1B8" w14:textId="77777777" w:rsidR="00927055" w:rsidRPr="00276630" w:rsidRDefault="00927055" w:rsidP="00A734FD">
      <w:pPr>
        <w:spacing w:line="240" w:lineRule="auto"/>
      </w:pPr>
      <w:r>
        <w:t>À l’attention de</w:t>
      </w:r>
      <w:r w:rsidR="00E8471F">
        <w:t xml:space="preserve"> </w:t>
      </w:r>
      <w:r>
        <w:t>:</w:t>
      </w:r>
      <w:r>
        <w:tab/>
        <w:t xml:space="preserve"> </w:t>
      </w:r>
      <w:r>
        <w:rPr>
          <w:b/>
        </w:rPr>
        <w:t>[Insérer la dénomination sociale complète du Maître d'ouvrage]</w:t>
      </w:r>
    </w:p>
    <w:p w14:paraId="4E1F4D6C" w14:textId="77777777" w:rsidR="00927055" w:rsidRPr="00276630" w:rsidRDefault="00927055" w:rsidP="00A734FD">
      <w:pPr>
        <w:spacing w:line="240" w:lineRule="auto"/>
      </w:pPr>
      <w:r>
        <w:t>Adresse :</w:t>
      </w:r>
    </w:p>
    <w:p w14:paraId="21EA128F" w14:textId="77777777" w:rsidR="00927055" w:rsidRPr="00276630" w:rsidRDefault="00927055" w:rsidP="00A734FD">
      <w:pPr>
        <w:spacing w:line="240" w:lineRule="auto"/>
      </w:pPr>
      <w:r>
        <w:t>Adresse électronique</w:t>
      </w:r>
      <w:r w:rsidR="00E8471F">
        <w:t xml:space="preserve"> </w:t>
      </w:r>
      <w:r>
        <w:t xml:space="preserve">: </w:t>
      </w:r>
    </w:p>
    <w:p w14:paraId="2BD6C820" w14:textId="77777777" w:rsidR="00927055" w:rsidRPr="00276630" w:rsidRDefault="00927055" w:rsidP="00A734FD">
      <w:pPr>
        <w:spacing w:line="240" w:lineRule="auto"/>
      </w:pPr>
      <w:r>
        <w:t>Messieurs,</w:t>
      </w:r>
    </w:p>
    <w:p w14:paraId="69C834BC" w14:textId="77777777" w:rsidR="00927055" w:rsidRPr="00785DFC" w:rsidRDefault="00927055" w:rsidP="00A734FD">
      <w:pPr>
        <w:spacing w:line="240" w:lineRule="auto"/>
        <w:jc w:val="center"/>
        <w:rPr>
          <w:b/>
        </w:rPr>
      </w:pPr>
      <w:r>
        <w:t>Re</w:t>
      </w:r>
      <w:r w:rsidR="00E8471F">
        <w:t xml:space="preserve"> </w:t>
      </w:r>
      <w:r>
        <w:t xml:space="preserve">: </w:t>
      </w:r>
      <w:r>
        <w:rPr>
          <w:b/>
        </w:rPr>
        <w:t xml:space="preserve">[Insérer le titre de l’Offre] </w:t>
      </w:r>
      <w:r>
        <w:br/>
      </w:r>
      <w:r>
        <w:rPr>
          <w:b/>
        </w:rPr>
        <w:t>Réf du Dossier d’Appel d’Offres</w:t>
      </w:r>
      <w:r w:rsidR="00E8471F">
        <w:rPr>
          <w:b/>
        </w:rPr>
        <w:t xml:space="preserve"> </w:t>
      </w:r>
      <w:r>
        <w:rPr>
          <w:b/>
        </w:rPr>
        <w:t>: [Insérer la référence comme indiqué à la page de couverture]</w:t>
      </w:r>
    </w:p>
    <w:p w14:paraId="409C0A95" w14:textId="77777777" w:rsidR="00927055" w:rsidRPr="00276630" w:rsidRDefault="00927055" w:rsidP="00A734FD">
      <w:pPr>
        <w:spacing w:line="240" w:lineRule="auto"/>
      </w:pPr>
      <w:r>
        <w:t>Nous soussignés, soumettons notre Offre Technique pour l’Offre susmentionnée conformément au Dossier d’Appel d’Offres [insérer le titre] du [insérer la date].</w:t>
      </w:r>
    </w:p>
    <w:p w14:paraId="3D4EBA64" w14:textId="77777777" w:rsidR="00927055" w:rsidRPr="00276630" w:rsidRDefault="00927055" w:rsidP="005C5890">
      <w:pPr>
        <w:spacing w:line="240" w:lineRule="auto"/>
      </w:pPr>
      <w:r>
        <w:t xml:space="preserve">Nous soumettons notre Offre Technique dans une enveloppe/colis séparé(e).  Nous soumettons également notre Offre Financière » dans une enveloppe/colis séparé(e).  </w:t>
      </w:r>
    </w:p>
    <w:p w14:paraId="10515404" w14:textId="77777777" w:rsidR="00927055" w:rsidRPr="00276630" w:rsidRDefault="00927055" w:rsidP="00A734FD">
      <w:pPr>
        <w:spacing w:line="240" w:lineRule="auto"/>
      </w:pPr>
      <w:r>
        <w:t>Nous déclarons par les présentes que toutes les informations et déclarations figurant dans l’Offre Technique sont exactes et acceptons que toute fausse déclaration contenue dans ladite Offre puisse entraîner notre disqualification.</w:t>
      </w:r>
    </w:p>
    <w:p w14:paraId="1B10CE16" w14:textId="77777777" w:rsidR="00927055" w:rsidRPr="00276630" w:rsidRDefault="00927055" w:rsidP="00A734FD">
      <w:pPr>
        <w:spacing w:line="240" w:lineRule="auto"/>
      </w:pPr>
      <w:r>
        <w:t>Nous respectons les dispositions de la Clause 5 des IS du Dossier d’Appel d’Offres, le cas échéant.</w:t>
      </w:r>
    </w:p>
    <w:p w14:paraId="6EBED10B" w14:textId="77777777" w:rsidR="00927055" w:rsidRPr="00276630" w:rsidRDefault="00927055" w:rsidP="00A734FD">
      <w:pPr>
        <w:spacing w:line="240" w:lineRule="auto"/>
      </w:pPr>
      <w:r>
        <w:t>Tous les Sous-traitants et fournisseurs éventuels respecteront les disp</w:t>
      </w:r>
      <w:r w:rsidR="005C5890">
        <w:t xml:space="preserve">ositions </w:t>
      </w:r>
      <w:r>
        <w:t>de la Clause 5 des IS du Dossier d’Appel d’Offres, le cas échéant.</w:t>
      </w:r>
    </w:p>
    <w:p w14:paraId="296695E6" w14:textId="77777777" w:rsidR="00927055" w:rsidRPr="00276630" w:rsidRDefault="00927055" w:rsidP="00A734FD">
      <w:pPr>
        <w:spacing w:line="240" w:lineRule="auto"/>
      </w:pPr>
      <w:r>
        <w:t>Nous ne participons pas en tant que Soumissionnaire ou Sous-traitant à plus d’une Offre dans le cadre du présent processus d’Appel d’Offres.</w:t>
      </w:r>
    </w:p>
    <w:p w14:paraId="5F91589E" w14:textId="77777777" w:rsidR="00927055" w:rsidRPr="00276630" w:rsidRDefault="00927055" w:rsidP="00A734FD">
      <w:pPr>
        <w:spacing w:line="240" w:lineRule="auto"/>
      </w:pPr>
      <w:r>
        <w:t>Notre Offre sera valide pendant une durée de [insérer le nombre de] jours à compter de la date limite fixée pour la soumission des Offres dans le Dossier d’Appel d’Offres, et cette Offre continuera de nous engager et peut être acceptée à tout moment avant l’expiration de cette durée.</w:t>
      </w:r>
    </w:p>
    <w:p w14:paraId="66018AD9" w14:textId="77777777" w:rsidR="00927055" w:rsidRPr="00276630" w:rsidRDefault="00927055" w:rsidP="00A734FD">
      <w:pPr>
        <w:spacing w:line="240" w:lineRule="auto"/>
      </w:pPr>
      <w:r>
        <w:t>Les commissions ou primes, le cas échéant, que nous avons réglées ou que nous règlerons à des représentants ayant rapport avec cette Offre et avec l’exécution du Contrat si ledit Contrat nous est adjugé, sont indiquées à la Clause 3 des IS :</w:t>
      </w:r>
    </w:p>
    <w:p w14:paraId="6438A4C9" w14:textId="77777777" w:rsidR="00927055" w:rsidRPr="00276630" w:rsidRDefault="00927055" w:rsidP="00A734FD">
      <w:pPr>
        <w:spacing w:line="240" w:lineRule="auto"/>
      </w:pPr>
    </w:p>
    <w:tbl>
      <w:tblPr>
        <w:tblW w:w="0" w:type="auto"/>
        <w:jc w:val="center"/>
        <w:tblLayout w:type="fixed"/>
        <w:tblLook w:val="0000" w:firstRow="0" w:lastRow="0" w:firstColumn="0" w:lastColumn="0" w:noHBand="0" w:noVBand="0"/>
      </w:tblPr>
      <w:tblGrid>
        <w:gridCol w:w="3574"/>
        <w:gridCol w:w="360"/>
        <w:gridCol w:w="1710"/>
        <w:gridCol w:w="270"/>
        <w:gridCol w:w="2694"/>
      </w:tblGrid>
      <w:tr w:rsidR="00927055" w:rsidRPr="00276630" w14:paraId="079D73B3" w14:textId="77777777" w:rsidTr="001A1080">
        <w:trPr>
          <w:jc w:val="center"/>
        </w:trPr>
        <w:tc>
          <w:tcPr>
            <w:tcW w:w="3574" w:type="dxa"/>
            <w:tcBorders>
              <w:bottom w:val="single" w:sz="6" w:space="0" w:color="auto"/>
            </w:tcBorders>
          </w:tcPr>
          <w:p w14:paraId="6C1699D2" w14:textId="77777777" w:rsidR="00927055" w:rsidRPr="00276630" w:rsidRDefault="00927055" w:rsidP="00A734FD">
            <w:pPr>
              <w:spacing w:line="240" w:lineRule="auto"/>
            </w:pPr>
            <w:r>
              <w:lastRenderedPageBreak/>
              <w:br w:type="page"/>
              <w:t>Nom et adresse du représentant</w:t>
            </w:r>
          </w:p>
        </w:tc>
        <w:tc>
          <w:tcPr>
            <w:tcW w:w="360" w:type="dxa"/>
          </w:tcPr>
          <w:p w14:paraId="3A17EF39" w14:textId="77777777" w:rsidR="00927055" w:rsidRPr="00276630" w:rsidRDefault="00927055" w:rsidP="00A734FD">
            <w:pPr>
              <w:spacing w:line="240" w:lineRule="auto"/>
            </w:pPr>
          </w:p>
        </w:tc>
        <w:tc>
          <w:tcPr>
            <w:tcW w:w="1710" w:type="dxa"/>
            <w:tcBorders>
              <w:bottom w:val="single" w:sz="6" w:space="0" w:color="auto"/>
            </w:tcBorders>
          </w:tcPr>
          <w:p w14:paraId="434120C5" w14:textId="77777777" w:rsidR="00927055" w:rsidRPr="00276630" w:rsidRDefault="00927055" w:rsidP="00A734FD">
            <w:pPr>
              <w:spacing w:line="240" w:lineRule="auto"/>
            </w:pPr>
            <w:r>
              <w:t>Montant et monnaie</w:t>
            </w:r>
          </w:p>
        </w:tc>
        <w:tc>
          <w:tcPr>
            <w:tcW w:w="270" w:type="dxa"/>
          </w:tcPr>
          <w:p w14:paraId="3492EED9" w14:textId="77777777" w:rsidR="00927055" w:rsidRPr="00276630" w:rsidRDefault="00927055" w:rsidP="00A734FD">
            <w:pPr>
              <w:spacing w:line="240" w:lineRule="auto"/>
            </w:pPr>
          </w:p>
        </w:tc>
        <w:tc>
          <w:tcPr>
            <w:tcW w:w="2694" w:type="dxa"/>
            <w:tcBorders>
              <w:bottom w:val="single" w:sz="6" w:space="0" w:color="auto"/>
            </w:tcBorders>
          </w:tcPr>
          <w:p w14:paraId="03E1C70A" w14:textId="77777777" w:rsidR="00927055" w:rsidRPr="00276630" w:rsidRDefault="00927055" w:rsidP="00A734FD">
            <w:pPr>
              <w:spacing w:line="240" w:lineRule="auto"/>
            </w:pPr>
            <w:r>
              <w:t>Objet de la commission ou de la prime</w:t>
            </w:r>
          </w:p>
        </w:tc>
      </w:tr>
      <w:tr w:rsidR="00927055" w:rsidRPr="00276630" w14:paraId="60F2C382" w14:textId="77777777" w:rsidTr="001A1080">
        <w:trPr>
          <w:jc w:val="center"/>
        </w:trPr>
        <w:tc>
          <w:tcPr>
            <w:tcW w:w="3574" w:type="dxa"/>
          </w:tcPr>
          <w:p w14:paraId="3E6C3BD2" w14:textId="77777777" w:rsidR="00927055" w:rsidRPr="00276630" w:rsidRDefault="00927055" w:rsidP="00A734FD">
            <w:pPr>
              <w:spacing w:line="240" w:lineRule="auto"/>
            </w:pPr>
          </w:p>
        </w:tc>
        <w:tc>
          <w:tcPr>
            <w:tcW w:w="360" w:type="dxa"/>
          </w:tcPr>
          <w:p w14:paraId="593FBE0E" w14:textId="77777777" w:rsidR="00927055" w:rsidRPr="00276630" w:rsidRDefault="00927055" w:rsidP="00A734FD">
            <w:pPr>
              <w:spacing w:line="240" w:lineRule="auto"/>
            </w:pPr>
          </w:p>
        </w:tc>
        <w:tc>
          <w:tcPr>
            <w:tcW w:w="1710" w:type="dxa"/>
          </w:tcPr>
          <w:p w14:paraId="7D6B05F6" w14:textId="77777777" w:rsidR="00927055" w:rsidRPr="00276630" w:rsidRDefault="00927055" w:rsidP="00A734FD">
            <w:pPr>
              <w:spacing w:line="240" w:lineRule="auto"/>
            </w:pPr>
          </w:p>
        </w:tc>
        <w:tc>
          <w:tcPr>
            <w:tcW w:w="270" w:type="dxa"/>
          </w:tcPr>
          <w:p w14:paraId="0DD09745" w14:textId="77777777" w:rsidR="00927055" w:rsidRPr="00276630" w:rsidRDefault="00927055" w:rsidP="00A734FD">
            <w:pPr>
              <w:spacing w:line="240" w:lineRule="auto"/>
            </w:pPr>
          </w:p>
        </w:tc>
        <w:tc>
          <w:tcPr>
            <w:tcW w:w="2694" w:type="dxa"/>
          </w:tcPr>
          <w:p w14:paraId="1647F0EF" w14:textId="77777777" w:rsidR="00927055" w:rsidRPr="00276630" w:rsidRDefault="00927055" w:rsidP="00A734FD">
            <w:pPr>
              <w:spacing w:line="240" w:lineRule="auto"/>
            </w:pPr>
          </w:p>
        </w:tc>
      </w:tr>
      <w:tr w:rsidR="00927055" w:rsidRPr="00276630" w14:paraId="777A931E" w14:textId="77777777" w:rsidTr="001A1080">
        <w:trPr>
          <w:jc w:val="center"/>
        </w:trPr>
        <w:tc>
          <w:tcPr>
            <w:tcW w:w="3574" w:type="dxa"/>
            <w:tcBorders>
              <w:top w:val="single" w:sz="6" w:space="0" w:color="auto"/>
              <w:bottom w:val="single" w:sz="6" w:space="0" w:color="auto"/>
            </w:tcBorders>
          </w:tcPr>
          <w:p w14:paraId="5C434564" w14:textId="77777777" w:rsidR="00927055" w:rsidRPr="00276630" w:rsidRDefault="00927055" w:rsidP="00A734FD">
            <w:pPr>
              <w:spacing w:line="240" w:lineRule="auto"/>
            </w:pPr>
          </w:p>
        </w:tc>
        <w:tc>
          <w:tcPr>
            <w:tcW w:w="360" w:type="dxa"/>
          </w:tcPr>
          <w:p w14:paraId="1BC9EE23" w14:textId="77777777" w:rsidR="00927055" w:rsidRPr="00276630" w:rsidRDefault="00927055" w:rsidP="00A734FD">
            <w:pPr>
              <w:spacing w:line="240" w:lineRule="auto"/>
            </w:pPr>
          </w:p>
        </w:tc>
        <w:tc>
          <w:tcPr>
            <w:tcW w:w="1710" w:type="dxa"/>
            <w:tcBorders>
              <w:top w:val="single" w:sz="6" w:space="0" w:color="auto"/>
              <w:bottom w:val="single" w:sz="6" w:space="0" w:color="auto"/>
            </w:tcBorders>
          </w:tcPr>
          <w:p w14:paraId="2CC18244" w14:textId="77777777" w:rsidR="00927055" w:rsidRPr="00276630" w:rsidRDefault="00927055" w:rsidP="00A734FD">
            <w:pPr>
              <w:spacing w:line="240" w:lineRule="auto"/>
            </w:pPr>
          </w:p>
        </w:tc>
        <w:tc>
          <w:tcPr>
            <w:tcW w:w="270" w:type="dxa"/>
          </w:tcPr>
          <w:p w14:paraId="16AF4478" w14:textId="77777777" w:rsidR="00927055" w:rsidRPr="00276630" w:rsidRDefault="00927055" w:rsidP="00A734FD">
            <w:pPr>
              <w:spacing w:line="240" w:lineRule="auto"/>
            </w:pPr>
          </w:p>
        </w:tc>
        <w:tc>
          <w:tcPr>
            <w:tcW w:w="2694" w:type="dxa"/>
            <w:tcBorders>
              <w:top w:val="single" w:sz="6" w:space="0" w:color="auto"/>
              <w:bottom w:val="single" w:sz="6" w:space="0" w:color="auto"/>
            </w:tcBorders>
          </w:tcPr>
          <w:p w14:paraId="5CE27A4C" w14:textId="77777777" w:rsidR="00927055" w:rsidRPr="00276630" w:rsidRDefault="00927055" w:rsidP="00A734FD">
            <w:pPr>
              <w:spacing w:line="240" w:lineRule="auto"/>
            </w:pPr>
          </w:p>
        </w:tc>
      </w:tr>
      <w:tr w:rsidR="00927055" w:rsidRPr="00276630" w14:paraId="2D0B1AA7" w14:textId="77777777" w:rsidTr="001A1080">
        <w:trPr>
          <w:jc w:val="center"/>
        </w:trPr>
        <w:tc>
          <w:tcPr>
            <w:tcW w:w="8608" w:type="dxa"/>
            <w:gridSpan w:val="5"/>
          </w:tcPr>
          <w:p w14:paraId="346ADA1D" w14:textId="77777777" w:rsidR="00927055" w:rsidRPr="00276630" w:rsidRDefault="00927055" w:rsidP="00A734FD">
            <w:pPr>
              <w:spacing w:line="240" w:lineRule="auto"/>
            </w:pPr>
          </w:p>
          <w:p w14:paraId="023E59E3" w14:textId="761DC71E" w:rsidR="00927055" w:rsidRPr="00276630" w:rsidRDefault="00927055" w:rsidP="00A734FD">
            <w:pPr>
              <w:spacing w:line="240" w:lineRule="auto"/>
            </w:pPr>
            <w:r>
              <w:t>(</w:t>
            </w:r>
            <w:r w:rsidR="003257ED">
              <w:t>S’il</w:t>
            </w:r>
            <w:r>
              <w:t xml:space="preserve"> n’y en a aucune, indiquer « aucune »)</w:t>
            </w:r>
          </w:p>
        </w:tc>
      </w:tr>
    </w:tbl>
    <w:p w14:paraId="1E0A5390" w14:textId="77777777" w:rsidR="00927055" w:rsidRPr="00276630" w:rsidRDefault="00927055" w:rsidP="00A734FD">
      <w:pPr>
        <w:spacing w:line="240" w:lineRule="auto"/>
      </w:pPr>
    </w:p>
    <w:p w14:paraId="0D346C18" w14:textId="77777777" w:rsidR="00927055" w:rsidRPr="00276630" w:rsidRDefault="00927055" w:rsidP="00A734FD">
      <w:pPr>
        <w:spacing w:line="240" w:lineRule="auto"/>
      </w:pPr>
      <w:r>
        <w:t>Il est entendu que vous n’êtes pas tenus d’accepter une quelconque Offre Technique que vous recevez.</w:t>
      </w:r>
    </w:p>
    <w:p w14:paraId="2F2391B6" w14:textId="77777777" w:rsidR="00927055" w:rsidRPr="00276630" w:rsidRDefault="00927055" w:rsidP="00A734FD">
      <w:pPr>
        <w:spacing w:line="240" w:lineRule="auto"/>
      </w:pPr>
      <w:r>
        <w:t>Nous reconnaissons que notre signature numérique/numérisée est valide et juridiquement contraignante.</w:t>
      </w:r>
    </w:p>
    <w:p w14:paraId="0299C76A" w14:textId="77777777" w:rsidR="00927055" w:rsidRPr="00276630" w:rsidRDefault="00927055" w:rsidP="00A734FD">
      <w:pPr>
        <w:spacing w:line="240" w:lineRule="auto"/>
      </w:pPr>
    </w:p>
    <w:p w14:paraId="6083EE3F" w14:textId="77777777" w:rsidR="00927055" w:rsidRPr="00276630" w:rsidRDefault="00927055" w:rsidP="00A734FD">
      <w:pPr>
        <w:spacing w:line="240" w:lineRule="auto"/>
      </w:pPr>
      <w:r>
        <w:t>Veuillez agréer, Madame/Monsieur l’assurance de ma considération distinguée,</w:t>
      </w:r>
    </w:p>
    <w:tbl>
      <w:tblPr>
        <w:tblW w:w="0" w:type="auto"/>
        <w:tblInd w:w="18" w:type="dxa"/>
        <w:tblLayout w:type="fixed"/>
        <w:tblLook w:val="0000" w:firstRow="0" w:lastRow="0" w:firstColumn="0" w:lastColumn="0" w:noHBand="0" w:noVBand="0"/>
      </w:tblPr>
      <w:tblGrid>
        <w:gridCol w:w="3240"/>
        <w:gridCol w:w="5175"/>
      </w:tblGrid>
      <w:tr w:rsidR="00927055" w:rsidRPr="00785DFC" w14:paraId="4B6F6CB5" w14:textId="77777777" w:rsidTr="001A1080">
        <w:tc>
          <w:tcPr>
            <w:tcW w:w="3240" w:type="dxa"/>
            <w:tcBorders>
              <w:top w:val="nil"/>
              <w:left w:val="nil"/>
              <w:bottom w:val="nil"/>
              <w:right w:val="nil"/>
            </w:tcBorders>
          </w:tcPr>
          <w:p w14:paraId="4057BE55" w14:textId="77777777" w:rsidR="00927055" w:rsidRPr="00785DFC" w:rsidRDefault="00927055" w:rsidP="00A734FD">
            <w:pPr>
              <w:spacing w:line="240" w:lineRule="auto"/>
              <w:rPr>
                <w:b/>
              </w:rPr>
            </w:pPr>
            <w:r>
              <w:rPr>
                <w:b/>
              </w:rPr>
              <w:t>[Signataire autorisé]</w:t>
            </w:r>
          </w:p>
        </w:tc>
        <w:tc>
          <w:tcPr>
            <w:tcW w:w="5175" w:type="dxa"/>
            <w:tcBorders>
              <w:top w:val="nil"/>
              <w:left w:val="nil"/>
              <w:bottom w:val="nil"/>
              <w:right w:val="nil"/>
            </w:tcBorders>
          </w:tcPr>
          <w:p w14:paraId="012D8C63" w14:textId="77777777" w:rsidR="00927055" w:rsidRPr="00785DFC" w:rsidRDefault="00927055" w:rsidP="00A734FD">
            <w:pPr>
              <w:spacing w:line="240" w:lineRule="auto"/>
              <w:rPr>
                <w:b/>
              </w:rPr>
            </w:pPr>
          </w:p>
        </w:tc>
      </w:tr>
      <w:tr w:rsidR="00927055" w:rsidRPr="00785DFC" w14:paraId="005FAEB1" w14:textId="77777777" w:rsidTr="001A1080">
        <w:tc>
          <w:tcPr>
            <w:tcW w:w="3240" w:type="dxa"/>
            <w:tcBorders>
              <w:top w:val="nil"/>
              <w:left w:val="nil"/>
              <w:bottom w:val="nil"/>
              <w:right w:val="nil"/>
            </w:tcBorders>
          </w:tcPr>
          <w:p w14:paraId="0CAA452F" w14:textId="77777777" w:rsidR="00927055" w:rsidRPr="00785DFC" w:rsidRDefault="00927055" w:rsidP="00A734FD">
            <w:pPr>
              <w:spacing w:line="240" w:lineRule="auto"/>
              <w:rPr>
                <w:b/>
              </w:rPr>
            </w:pPr>
            <w:r>
              <w:rPr>
                <w:b/>
              </w:rPr>
              <w:t>[Nom et fonction du Signataire]</w:t>
            </w:r>
          </w:p>
        </w:tc>
        <w:tc>
          <w:tcPr>
            <w:tcW w:w="5175" w:type="dxa"/>
            <w:tcBorders>
              <w:top w:val="nil"/>
              <w:left w:val="nil"/>
              <w:bottom w:val="nil"/>
              <w:right w:val="nil"/>
            </w:tcBorders>
          </w:tcPr>
          <w:p w14:paraId="7B2CCA74" w14:textId="77777777" w:rsidR="00927055" w:rsidRPr="00785DFC" w:rsidRDefault="00927055" w:rsidP="00A734FD">
            <w:pPr>
              <w:spacing w:line="240" w:lineRule="auto"/>
              <w:rPr>
                <w:b/>
              </w:rPr>
            </w:pPr>
          </w:p>
        </w:tc>
      </w:tr>
      <w:tr w:rsidR="00927055" w:rsidRPr="00785DFC" w14:paraId="415F28E3" w14:textId="77777777" w:rsidTr="001A1080">
        <w:tc>
          <w:tcPr>
            <w:tcW w:w="3240" w:type="dxa"/>
            <w:tcBorders>
              <w:top w:val="nil"/>
              <w:left w:val="nil"/>
              <w:bottom w:val="nil"/>
              <w:right w:val="nil"/>
            </w:tcBorders>
          </w:tcPr>
          <w:p w14:paraId="71BD7B2A" w14:textId="77777777" w:rsidR="00927055" w:rsidRPr="00785DFC" w:rsidRDefault="00927055" w:rsidP="00A734FD">
            <w:pPr>
              <w:spacing w:line="240" w:lineRule="auto"/>
              <w:rPr>
                <w:b/>
              </w:rPr>
            </w:pPr>
            <w:r>
              <w:rPr>
                <w:b/>
              </w:rPr>
              <w:t>[Nom du Soumissionnaire]</w:t>
            </w:r>
          </w:p>
        </w:tc>
        <w:tc>
          <w:tcPr>
            <w:tcW w:w="5175" w:type="dxa"/>
            <w:tcBorders>
              <w:top w:val="nil"/>
              <w:left w:val="nil"/>
              <w:bottom w:val="nil"/>
              <w:right w:val="nil"/>
            </w:tcBorders>
          </w:tcPr>
          <w:p w14:paraId="0D2AE350" w14:textId="77777777" w:rsidR="00927055" w:rsidRPr="00785DFC" w:rsidRDefault="00927055" w:rsidP="00A734FD">
            <w:pPr>
              <w:spacing w:line="240" w:lineRule="auto"/>
              <w:rPr>
                <w:b/>
              </w:rPr>
            </w:pPr>
          </w:p>
        </w:tc>
      </w:tr>
      <w:tr w:rsidR="00927055" w:rsidRPr="00785DFC" w14:paraId="3E087505" w14:textId="77777777" w:rsidTr="001A1080">
        <w:tc>
          <w:tcPr>
            <w:tcW w:w="3240" w:type="dxa"/>
            <w:tcBorders>
              <w:top w:val="nil"/>
              <w:left w:val="nil"/>
              <w:bottom w:val="nil"/>
              <w:right w:val="nil"/>
            </w:tcBorders>
          </w:tcPr>
          <w:p w14:paraId="7AB06879" w14:textId="77777777" w:rsidR="00927055" w:rsidRPr="00785DFC" w:rsidRDefault="00927055" w:rsidP="00A734FD">
            <w:pPr>
              <w:spacing w:line="240" w:lineRule="auto"/>
              <w:rPr>
                <w:b/>
              </w:rPr>
            </w:pPr>
            <w:r>
              <w:rPr>
                <w:b/>
              </w:rPr>
              <w:t>[Adresse du Soumissionnaire]</w:t>
            </w:r>
          </w:p>
        </w:tc>
        <w:tc>
          <w:tcPr>
            <w:tcW w:w="5175" w:type="dxa"/>
            <w:tcBorders>
              <w:top w:val="nil"/>
              <w:left w:val="nil"/>
              <w:bottom w:val="nil"/>
              <w:right w:val="nil"/>
            </w:tcBorders>
          </w:tcPr>
          <w:p w14:paraId="5CA4EC42" w14:textId="77777777" w:rsidR="00927055" w:rsidRPr="00785DFC" w:rsidRDefault="00927055" w:rsidP="00A734FD">
            <w:pPr>
              <w:spacing w:line="240" w:lineRule="auto"/>
              <w:rPr>
                <w:b/>
              </w:rPr>
            </w:pPr>
          </w:p>
        </w:tc>
      </w:tr>
    </w:tbl>
    <w:p w14:paraId="657E20DF" w14:textId="77777777" w:rsidR="00927055" w:rsidRPr="00276630" w:rsidRDefault="00927055" w:rsidP="00A734FD">
      <w:pPr>
        <w:spacing w:line="240" w:lineRule="auto"/>
      </w:pPr>
    </w:p>
    <w:p w14:paraId="32C005F8" w14:textId="6B8BF988" w:rsidR="00927055" w:rsidRPr="00276630" w:rsidRDefault="003257ED" w:rsidP="00A734FD">
      <w:pPr>
        <w:spacing w:line="240" w:lineRule="auto"/>
      </w:pPr>
      <w:r>
        <w:t>Annexes :</w:t>
      </w:r>
    </w:p>
    <w:p w14:paraId="0BB1D7B5" w14:textId="77777777" w:rsidR="00927055" w:rsidRPr="00276630" w:rsidRDefault="00927055" w:rsidP="0040224B">
      <w:pPr>
        <w:pStyle w:val="ListParagraph"/>
        <w:numPr>
          <w:ilvl w:val="0"/>
          <w:numId w:val="37"/>
        </w:numPr>
        <w:spacing w:line="240" w:lineRule="auto"/>
      </w:pPr>
      <w:r>
        <w:t>Une procuration prouvant que le signataire a été dûment autorisé à signer l’Offre Technique au nom du Soumissionnaire</w:t>
      </w:r>
      <w:r w:rsidR="00E8471F">
        <w:t xml:space="preserve"> </w:t>
      </w:r>
      <w:r>
        <w:t>;</w:t>
      </w:r>
    </w:p>
    <w:p w14:paraId="40AD01B6" w14:textId="77777777" w:rsidR="00927055" w:rsidRPr="00276630" w:rsidRDefault="00927055" w:rsidP="0040224B">
      <w:pPr>
        <w:pStyle w:val="ListParagraph"/>
        <w:numPr>
          <w:ilvl w:val="0"/>
          <w:numId w:val="37"/>
        </w:numPr>
        <w:spacing w:line="240" w:lineRule="auto"/>
      </w:pPr>
      <w:r>
        <w:t>Lettre(s) de constitution (ou tout autre document indiquant la forme juridique)</w:t>
      </w:r>
      <w:r w:rsidR="00E8471F">
        <w:t xml:space="preserve"> </w:t>
      </w:r>
      <w:r>
        <w:t>; et</w:t>
      </w:r>
    </w:p>
    <w:p w14:paraId="48277D7B" w14:textId="77777777" w:rsidR="00927055" w:rsidRPr="00276630" w:rsidRDefault="00927055" w:rsidP="0040224B">
      <w:pPr>
        <w:pStyle w:val="ListParagraph"/>
        <w:numPr>
          <w:ilvl w:val="0"/>
          <w:numId w:val="37"/>
        </w:numPr>
        <w:spacing w:line="240" w:lineRule="auto"/>
      </w:pPr>
      <w:r>
        <w:t>Accords de Co-entreprise/Association (le cas échéant, sans donner d’informations relatives à l’Offre Financière).</w:t>
      </w:r>
    </w:p>
    <w:p w14:paraId="2E05B3C6" w14:textId="77777777" w:rsidR="00927055" w:rsidRPr="00276630" w:rsidRDefault="00927055" w:rsidP="00A734FD">
      <w:pPr>
        <w:spacing w:line="240" w:lineRule="auto"/>
        <w:sectPr w:rsidR="00927055" w:rsidRPr="00276630" w:rsidSect="00785DFC">
          <w:headerReference w:type="default" r:id="rId48"/>
          <w:pgSz w:w="12240" w:h="15840" w:code="1"/>
          <w:pgMar w:top="1440" w:right="1440" w:bottom="1440" w:left="1440" w:header="720" w:footer="720" w:gutter="0"/>
          <w:cols w:space="720"/>
          <w:docGrid w:linePitch="360"/>
        </w:sectPr>
      </w:pPr>
      <w:bookmarkStart w:id="8134" w:name="_Toc434846232"/>
      <w:bookmarkStart w:id="8135" w:name="_Toc488844618"/>
      <w:bookmarkStart w:id="8136" w:name="_Toc495664876"/>
      <w:bookmarkStart w:id="8137" w:name="_Toc495667296"/>
      <w:bookmarkStart w:id="8138" w:name="_Toc308967746"/>
      <w:bookmarkEnd w:id="8131"/>
      <w:bookmarkEnd w:id="8132"/>
    </w:p>
    <w:p w14:paraId="2BCE6F79" w14:textId="77777777" w:rsidR="00927055" w:rsidRPr="00276630" w:rsidRDefault="00927055" w:rsidP="00A734FD">
      <w:pPr>
        <w:pStyle w:val="Heading3BSF"/>
        <w:spacing w:line="240" w:lineRule="auto"/>
        <w:rPr>
          <w:rFonts w:hint="eastAsia"/>
        </w:rPr>
      </w:pPr>
      <w:bookmarkStart w:id="8139" w:name="_Toc55153379"/>
      <w:bookmarkStart w:id="8140" w:name="_Toc55241821"/>
      <w:bookmarkStart w:id="8141" w:name="_Toc55241981"/>
      <w:bookmarkStart w:id="8142" w:name="_Toc55242526"/>
      <w:bookmarkStart w:id="8143" w:name="_Toc55243200"/>
      <w:bookmarkStart w:id="8144" w:name="_Toc55247882"/>
      <w:bookmarkStart w:id="8145" w:name="_Toc55249091"/>
      <w:bookmarkStart w:id="8146" w:name="_Toc55881620"/>
      <w:bookmarkStart w:id="8147" w:name="_Toc55899399"/>
      <w:bookmarkStart w:id="8148" w:name="_Toc55901771"/>
      <w:bookmarkStart w:id="8149" w:name="_Toc55902360"/>
      <w:bookmarkStart w:id="8150" w:name="_Toc55950008"/>
      <w:bookmarkStart w:id="8151" w:name="_Toc58400690"/>
      <w:bookmarkStart w:id="8152" w:name="_Toc58400842"/>
      <w:bookmarkStart w:id="8153" w:name="_Toc58404050"/>
      <w:bookmarkStart w:id="8154" w:name="_Toc71804765"/>
      <w:bookmarkStart w:id="8155" w:name="_Toc517167416"/>
      <w:bookmarkStart w:id="8156" w:name="_Toc38999743"/>
      <w:r>
        <w:lastRenderedPageBreak/>
        <w:t>Modèle de Garantie d’Offre (Garantie bancaire)</w:t>
      </w:r>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p>
    <w:p w14:paraId="299745CE" w14:textId="77777777" w:rsidR="00927055" w:rsidRPr="00276630" w:rsidRDefault="00927055" w:rsidP="00A734FD">
      <w:pPr>
        <w:spacing w:line="240" w:lineRule="auto"/>
      </w:pPr>
      <w:r>
        <w:t>[À la demande du Soumissionnaire, la banque doit remplir le formulaire conformément aux instructions données]</w:t>
      </w:r>
    </w:p>
    <w:p w14:paraId="2B5DC94D" w14:textId="77777777" w:rsidR="00927055" w:rsidRPr="00276630" w:rsidRDefault="00927055" w:rsidP="00A734FD">
      <w:pPr>
        <w:spacing w:line="240" w:lineRule="auto"/>
      </w:pPr>
      <w:r>
        <w:t>Banque : [Nom de la banque et adresse de la branche ou du bureau d’émission]</w:t>
      </w:r>
    </w:p>
    <w:p w14:paraId="4800642A" w14:textId="77777777" w:rsidR="00927055" w:rsidRPr="00276630" w:rsidRDefault="00927055" w:rsidP="00A734FD">
      <w:pPr>
        <w:spacing w:line="240" w:lineRule="auto"/>
      </w:pPr>
      <w:r>
        <w:t>Bénéficiaire</w:t>
      </w:r>
      <w:r w:rsidR="000303BD">
        <w:t xml:space="preserve"> </w:t>
      </w:r>
      <w:r>
        <w:t>: [insérer le nom et l’adresse du Maître d'ouvrage]</w:t>
      </w:r>
    </w:p>
    <w:p w14:paraId="520F8D40" w14:textId="067E4987" w:rsidR="00927055" w:rsidRPr="00276630" w:rsidRDefault="003257ED" w:rsidP="00A734FD">
      <w:pPr>
        <w:spacing w:line="240" w:lineRule="auto"/>
      </w:pPr>
      <w:r>
        <w:t>Date :</w:t>
      </w:r>
      <w:r w:rsidR="00927055">
        <w:t xml:space="preserve"> [insérer la date]</w:t>
      </w:r>
    </w:p>
    <w:p w14:paraId="39AAC2F7" w14:textId="77777777" w:rsidR="00927055" w:rsidRPr="00276630" w:rsidRDefault="00927055" w:rsidP="00A734FD">
      <w:pPr>
        <w:spacing w:line="240" w:lineRule="auto"/>
      </w:pPr>
      <w:r>
        <w:t>Garantie d’Offre N° : ________________</w:t>
      </w:r>
    </w:p>
    <w:p w14:paraId="67065B17" w14:textId="77777777" w:rsidR="00927055" w:rsidRPr="00276630" w:rsidRDefault="00927055" w:rsidP="005C5890">
      <w:pPr>
        <w:spacing w:line="240" w:lineRule="auto"/>
      </w:pPr>
      <w:r>
        <w:t>Garantie d’Offre N° : ________________</w:t>
      </w:r>
    </w:p>
    <w:p w14:paraId="79E167A1" w14:textId="77777777" w:rsidR="00927055" w:rsidRPr="00276630" w:rsidRDefault="00927055" w:rsidP="00A734FD">
      <w:pPr>
        <w:spacing w:line="240" w:lineRule="auto"/>
      </w:pPr>
    </w:p>
    <w:p w14:paraId="5751895E" w14:textId="77777777" w:rsidR="00927055" w:rsidRPr="00276630" w:rsidRDefault="00927055" w:rsidP="00A734FD">
      <w:pPr>
        <w:spacing w:line="240" w:lineRule="auto"/>
      </w:pPr>
      <w:r>
        <w:t>Nous avons été informés que [insérer le nom du Soumissionnaire] (ci-après dénommé « le Soumissionnaire ») vous a soumis son Offre datée [insérer le jour, le mois et l’année] (ci-après dénommée « l’Offre ») pour la fourniture de [insérer le nom des Services] en réponse à l’Appel d’Offres N° susmentionné.</w:t>
      </w:r>
    </w:p>
    <w:p w14:paraId="6E0FBAFB" w14:textId="77777777" w:rsidR="00927055" w:rsidRPr="00276630" w:rsidRDefault="00927055" w:rsidP="00A734FD">
      <w:pPr>
        <w:spacing w:line="240" w:lineRule="auto"/>
      </w:pPr>
      <w:r>
        <w:t>Par ailleurs, nous comprenons que, selon vos conditions, les Offres doivent être accompagnées par une Garantie d’Offre.</w:t>
      </w:r>
    </w:p>
    <w:p w14:paraId="6C85153C" w14:textId="77777777" w:rsidR="00927055" w:rsidRPr="00276630" w:rsidRDefault="00927055" w:rsidP="00A734FD">
      <w:pPr>
        <w:spacing w:line="240" w:lineRule="auto"/>
      </w:pPr>
      <w:r>
        <w:t xml:space="preserve">À la demande du Soumissionnaire, nous </w:t>
      </w:r>
      <w:r>
        <w:rPr>
          <w:b/>
          <w:bCs/>
        </w:rPr>
        <w:t>[insérer le nom de la Banque]</w:t>
      </w:r>
      <w:r>
        <w:t xml:space="preserve"> nous engageons par la présente, irrévocablement à vous payer, à votre première demande la somme ou les sommes que vous pourriez réclamer dans la limite de [</w:t>
      </w:r>
      <w:r>
        <w:rPr>
          <w:b/>
          <w:bCs/>
        </w:rPr>
        <w:t>insérer le montant en chiffres</w:t>
      </w:r>
      <w:r>
        <w:t>] (</w:t>
      </w:r>
      <w:r>
        <w:rPr>
          <w:b/>
          <w:bCs/>
        </w:rPr>
        <w:t>[insérer le montant en lettres]</w:t>
      </w:r>
      <w:r>
        <w:t>). Votre demande de paiement doit être accompagnée d’une déclaration écrite indiquant que le Soumissionnaire a manqué à l’une de ses obligations auxquelles il est tenu en vertu de l’Offre, à savoir :</w:t>
      </w:r>
    </w:p>
    <w:p w14:paraId="488C87EC" w14:textId="77777777" w:rsidR="00927055" w:rsidRPr="00276630" w:rsidRDefault="00927055" w:rsidP="00A734FD">
      <w:pPr>
        <w:spacing w:line="240" w:lineRule="auto"/>
      </w:pPr>
      <w:r>
        <w:t>s’il retire son Offre pendant la durée de validité de l’Offre [</w:t>
      </w:r>
      <w:r>
        <w:rPr>
          <w:b/>
          <w:bCs/>
        </w:rPr>
        <w:t>insérer les dates de la durée de validité de l’Offre</w:t>
      </w:r>
      <w:r>
        <w:t>] qu’il a indiquée dans sa Lettre de soumission de l'Offre Technique, sauf indications contraires à la Clause 22.2 des Instructions aux Soumissionnaires ; ou</w:t>
      </w:r>
    </w:p>
    <w:p w14:paraId="52473C94" w14:textId="77777777" w:rsidR="00927055" w:rsidRDefault="00927055" w:rsidP="0040224B">
      <w:pPr>
        <w:pStyle w:val="ListParagraph"/>
        <w:numPr>
          <w:ilvl w:val="0"/>
          <w:numId w:val="68"/>
        </w:numPr>
        <w:spacing w:before="120" w:after="120" w:line="240" w:lineRule="auto"/>
        <w:ind w:hanging="357"/>
        <w:contextualSpacing w:val="0"/>
      </w:pPr>
      <w:r>
        <w:t>si, après avoir été avisé qu’il a soumis l’Offre la mieux disante, (i) il n’accepte pas la correction par le Maître d'ouvrage des erreurs qui figurent dans son Offre, conformément aux dispositions de la Clause 32 ; ou</w:t>
      </w:r>
    </w:p>
    <w:p w14:paraId="11EBDD6C" w14:textId="77777777" w:rsidR="00824D0F" w:rsidRPr="00276630" w:rsidRDefault="00927055" w:rsidP="0040224B">
      <w:pPr>
        <w:pStyle w:val="ListParagraph"/>
        <w:numPr>
          <w:ilvl w:val="0"/>
          <w:numId w:val="68"/>
        </w:numPr>
        <w:spacing w:before="120" w:after="120" w:line="240" w:lineRule="auto"/>
        <w:ind w:hanging="357"/>
        <w:contextualSpacing w:val="0"/>
      </w:pPr>
      <w:r>
        <w:t>Si, après avoir été avisé de l’acceptation de son Offre par le Maître d'ouvrage, il refuse endéans le délai prévu de :</w:t>
      </w:r>
    </w:p>
    <w:p w14:paraId="209A420A" w14:textId="77777777" w:rsidR="00927055" w:rsidRDefault="00927055" w:rsidP="0040224B">
      <w:pPr>
        <w:pStyle w:val="ListParagraph"/>
        <w:numPr>
          <w:ilvl w:val="0"/>
          <w:numId w:val="69"/>
        </w:numPr>
        <w:spacing w:before="120" w:after="120" w:line="240" w:lineRule="auto"/>
        <w:ind w:left="1276" w:hanging="357"/>
        <w:contextualSpacing w:val="0"/>
      </w:pPr>
      <w:r>
        <w:t>fournir la Garantie d’exécution, conformément aux dispositions de la Clause 16 des CGC comme indiqué à la Clause 42 des IS, ou</w:t>
      </w:r>
    </w:p>
    <w:p w14:paraId="58E45040" w14:textId="77777777" w:rsidR="00927055" w:rsidRPr="00276630" w:rsidRDefault="00927055" w:rsidP="0040224B">
      <w:pPr>
        <w:pStyle w:val="ListParagraph"/>
        <w:numPr>
          <w:ilvl w:val="0"/>
          <w:numId w:val="69"/>
        </w:numPr>
        <w:spacing w:before="120" w:after="120" w:line="240" w:lineRule="auto"/>
        <w:ind w:left="1276" w:hanging="357"/>
        <w:contextualSpacing w:val="0"/>
      </w:pPr>
      <w:r>
        <w:t>d’exécuter le Contrat, conformément aux dispositions de la Clause 41 des IS.</w:t>
      </w:r>
    </w:p>
    <w:p w14:paraId="49E78031" w14:textId="77777777" w:rsidR="00927055" w:rsidRPr="00276630" w:rsidRDefault="00927055" w:rsidP="00A734FD">
      <w:pPr>
        <w:spacing w:line="240" w:lineRule="auto"/>
      </w:pPr>
      <w:r>
        <w:t xml:space="preserve">Cette Garantie expire : (a) si le Soumissionnaire est le Soumissionnaire retenu, dès réception de copies du Contrat signé par le Soumissionnaire et de la Garantie d’exécution vous ayant été accordée sur instruction du Soumissionnaire ; ou (b) si le Soumissionnaire n’est pas le Soumissionnaire retenu, à la première des deux dates suivantes : (i) notre réception d’une copie de </w:t>
      </w:r>
      <w:r>
        <w:lastRenderedPageBreak/>
        <w:t>votre notification du fait que le Soumissionnaire retenu a signé le Contrat et a fourni la Garantie d’exécution requise ; ou (ii) vingt-huit (28) jours après l’expiration de la durée de validité de l’Offre du Soumissionnaire.</w:t>
      </w:r>
    </w:p>
    <w:p w14:paraId="512DA294" w14:textId="77777777" w:rsidR="00927055" w:rsidRPr="00276630" w:rsidRDefault="00927055" w:rsidP="00A734FD">
      <w:pPr>
        <w:spacing w:line="240" w:lineRule="auto"/>
      </w:pPr>
      <w:r>
        <w:t>Par conséquent, toute demande de paiement au titre de la présente garantie doit être reçue par nos services à cette date au plus tard.</w:t>
      </w:r>
    </w:p>
    <w:p w14:paraId="5EC2EC3E" w14:textId="77777777" w:rsidR="00927055" w:rsidRPr="00276630" w:rsidRDefault="00927055" w:rsidP="00A734FD">
      <w:pPr>
        <w:spacing w:line="240" w:lineRule="auto"/>
      </w:pPr>
      <w:r>
        <w:rPr>
          <w:b/>
          <w:bCs/>
          <w:i/>
        </w:rPr>
        <w:t>[La banque émettrice devra supprimer les mentions inutiles]</w:t>
      </w:r>
      <w:r>
        <w:t xml:space="preserve">. Nous confirmons que [nous sommes une institution financière dûment autorisée à fournir cette garantie dans le pays du Maître d'ouvrage] </w:t>
      </w:r>
      <w:r>
        <w:rPr>
          <w:b/>
        </w:rPr>
        <w:t>[OU]</w:t>
      </w:r>
      <w:r>
        <w:t xml:space="preserve"> [nous sommes une institution financière située en dehors du pays du Maître d'ouvrage, mais nous avons une institution financière correspondante située dans le pays du Maître d'ouvrage qui assurera l’exécution de cette Garantie. Le nom de notre banque correspondante et ses coordonnées sont les suivants : [</w:t>
      </w:r>
      <w:r>
        <w:rPr>
          <w:b/>
          <w:bCs/>
        </w:rPr>
        <w:t>indiquer le nom, l’adresse, le numéro de téléphone et l’adresse électronique</w:t>
      </w:r>
      <w:r>
        <w:t>].</w:t>
      </w:r>
    </w:p>
    <w:p w14:paraId="76EDF69D" w14:textId="77777777" w:rsidR="00927055" w:rsidRPr="00276630" w:rsidRDefault="00927055" w:rsidP="00A734FD">
      <w:pPr>
        <w:spacing w:line="240" w:lineRule="auto"/>
      </w:pPr>
    </w:p>
    <w:p w14:paraId="221ADB0D" w14:textId="77777777" w:rsidR="00927055" w:rsidRPr="00276630" w:rsidRDefault="00927055" w:rsidP="00A734FD">
      <w:pPr>
        <w:spacing w:line="240" w:lineRule="auto"/>
      </w:pPr>
      <w:r>
        <w:t>La présente Garantie est soumise aux Règles uniformes relatives aux garanties, Publication 758 de la Chambre de commerce internationale, Révision de 2010, sauf dispositions contraires susmentionnées.</w:t>
      </w:r>
    </w:p>
    <w:p w14:paraId="7B52387E" w14:textId="77777777" w:rsidR="00927055" w:rsidRPr="00276630" w:rsidRDefault="00927055" w:rsidP="00A734FD">
      <w:pPr>
        <w:spacing w:line="240" w:lineRule="auto"/>
      </w:pPr>
    </w:p>
    <w:tbl>
      <w:tblPr>
        <w:tblW w:w="0" w:type="auto"/>
        <w:tblInd w:w="108" w:type="dxa"/>
        <w:tblLook w:val="01E0" w:firstRow="1" w:lastRow="1" w:firstColumn="1" w:lastColumn="1" w:noHBand="0" w:noVBand="0"/>
      </w:tblPr>
      <w:tblGrid>
        <w:gridCol w:w="4344"/>
        <w:gridCol w:w="4116"/>
      </w:tblGrid>
      <w:tr w:rsidR="00927055" w:rsidRPr="00276630" w14:paraId="4684A642" w14:textId="77777777" w:rsidTr="001A1080">
        <w:trPr>
          <w:trHeight w:val="378"/>
        </w:trPr>
        <w:tc>
          <w:tcPr>
            <w:tcW w:w="4344" w:type="dxa"/>
          </w:tcPr>
          <w:p w14:paraId="1C4E3183" w14:textId="77777777" w:rsidR="00927055" w:rsidRPr="00276630" w:rsidRDefault="00927055" w:rsidP="00A734FD">
            <w:pPr>
              <w:spacing w:line="240" w:lineRule="auto"/>
            </w:pPr>
            <w:r>
              <w:t xml:space="preserve">Signé </w:t>
            </w:r>
            <w:r w:rsidR="00B95935">
              <w:t>par :</w:t>
            </w:r>
          </w:p>
        </w:tc>
        <w:tc>
          <w:tcPr>
            <w:tcW w:w="4116" w:type="dxa"/>
          </w:tcPr>
          <w:p w14:paraId="7ECE2C41" w14:textId="77777777" w:rsidR="00927055" w:rsidRPr="00276630" w:rsidRDefault="00927055" w:rsidP="00A734FD">
            <w:pPr>
              <w:spacing w:line="240" w:lineRule="auto"/>
            </w:pPr>
          </w:p>
        </w:tc>
      </w:tr>
      <w:tr w:rsidR="00927055" w:rsidRPr="00276630" w14:paraId="18B02681" w14:textId="77777777" w:rsidTr="001A1080">
        <w:tc>
          <w:tcPr>
            <w:tcW w:w="4344" w:type="dxa"/>
          </w:tcPr>
          <w:p w14:paraId="69EB1A80" w14:textId="77777777" w:rsidR="00927055" w:rsidRPr="00276630" w:rsidRDefault="00927055" w:rsidP="00A734FD">
            <w:pPr>
              <w:spacing w:line="240" w:lineRule="auto"/>
            </w:pPr>
          </w:p>
          <w:p w14:paraId="7B64893F" w14:textId="77777777" w:rsidR="00927055" w:rsidRPr="00276630" w:rsidRDefault="00927055" w:rsidP="00A734FD">
            <w:pPr>
              <w:spacing w:line="240" w:lineRule="auto"/>
            </w:pPr>
            <w:r>
              <w:t>En qualité de</w:t>
            </w:r>
          </w:p>
        </w:tc>
        <w:tc>
          <w:tcPr>
            <w:tcW w:w="4116" w:type="dxa"/>
          </w:tcPr>
          <w:p w14:paraId="5AF2338A" w14:textId="77777777" w:rsidR="00927055" w:rsidRPr="00276630" w:rsidRDefault="00927055" w:rsidP="00A734FD">
            <w:pPr>
              <w:spacing w:line="240" w:lineRule="auto"/>
            </w:pPr>
          </w:p>
        </w:tc>
      </w:tr>
      <w:tr w:rsidR="00927055" w:rsidRPr="00785DFC" w14:paraId="6C256E21" w14:textId="77777777" w:rsidTr="001A1080">
        <w:tc>
          <w:tcPr>
            <w:tcW w:w="4344" w:type="dxa"/>
          </w:tcPr>
          <w:p w14:paraId="38C1CF85" w14:textId="2743724C" w:rsidR="00927055" w:rsidRPr="00785DFC" w:rsidRDefault="00927055" w:rsidP="00A734FD">
            <w:pPr>
              <w:spacing w:line="240" w:lineRule="auto"/>
              <w:rPr>
                <w:b/>
              </w:rPr>
            </w:pPr>
            <w:r>
              <w:rPr>
                <w:b/>
              </w:rPr>
              <w:t>[</w:t>
            </w:r>
            <w:r w:rsidR="003257ED">
              <w:rPr>
                <w:b/>
              </w:rPr>
              <w:t>Insérer</w:t>
            </w:r>
            <w:r>
              <w:rPr>
                <w:b/>
              </w:rPr>
              <w:t xml:space="preserve"> le nom en caractère d’imprimerie]</w:t>
            </w:r>
          </w:p>
        </w:tc>
        <w:tc>
          <w:tcPr>
            <w:tcW w:w="4116" w:type="dxa"/>
          </w:tcPr>
          <w:p w14:paraId="7E43050B" w14:textId="77777777" w:rsidR="00927055" w:rsidRPr="00785DFC" w:rsidRDefault="00927055" w:rsidP="00A734FD">
            <w:pPr>
              <w:spacing w:line="240" w:lineRule="auto"/>
              <w:rPr>
                <w:b/>
              </w:rPr>
            </w:pPr>
          </w:p>
        </w:tc>
      </w:tr>
      <w:tr w:rsidR="00927055" w:rsidRPr="00785DFC" w14:paraId="189C42DB" w14:textId="77777777" w:rsidTr="001A1080">
        <w:tc>
          <w:tcPr>
            <w:tcW w:w="4344" w:type="dxa"/>
          </w:tcPr>
          <w:p w14:paraId="72FEE0FF" w14:textId="77777777" w:rsidR="00927055" w:rsidRPr="00785DFC" w:rsidRDefault="00927055" w:rsidP="00A734FD">
            <w:pPr>
              <w:spacing w:line="240" w:lineRule="auto"/>
              <w:rPr>
                <w:b/>
              </w:rPr>
            </w:pPr>
            <w:r>
              <w:rPr>
                <w:b/>
              </w:rPr>
              <w:t xml:space="preserve">Dûment autorisé(e) à signer la demande pour le compte et au nom de </w:t>
            </w:r>
          </w:p>
          <w:p w14:paraId="370A7DF7" w14:textId="37F385A4" w:rsidR="00927055" w:rsidRPr="00785DFC" w:rsidRDefault="00927055" w:rsidP="00A734FD">
            <w:pPr>
              <w:spacing w:line="240" w:lineRule="auto"/>
              <w:rPr>
                <w:b/>
              </w:rPr>
            </w:pPr>
            <w:r>
              <w:rPr>
                <w:b/>
              </w:rPr>
              <w:t>[</w:t>
            </w:r>
            <w:r w:rsidR="003257ED">
              <w:rPr>
                <w:b/>
              </w:rPr>
              <w:t>Insérer</w:t>
            </w:r>
            <w:r>
              <w:rPr>
                <w:b/>
              </w:rPr>
              <w:t xml:space="preserve"> le nom et l’adresse de l’institution financière]</w:t>
            </w:r>
          </w:p>
        </w:tc>
        <w:tc>
          <w:tcPr>
            <w:tcW w:w="4116" w:type="dxa"/>
          </w:tcPr>
          <w:p w14:paraId="288F32CA" w14:textId="77777777" w:rsidR="00927055" w:rsidRPr="00785DFC" w:rsidRDefault="00927055" w:rsidP="00A734FD">
            <w:pPr>
              <w:spacing w:line="240" w:lineRule="auto"/>
              <w:rPr>
                <w:b/>
              </w:rPr>
            </w:pPr>
          </w:p>
        </w:tc>
      </w:tr>
      <w:tr w:rsidR="00927055" w:rsidRPr="00276630" w14:paraId="019A82DF" w14:textId="77777777" w:rsidTr="001A1080">
        <w:tc>
          <w:tcPr>
            <w:tcW w:w="4344" w:type="dxa"/>
          </w:tcPr>
          <w:p w14:paraId="3DBD8C5F" w14:textId="77777777" w:rsidR="00927055" w:rsidRPr="00276630" w:rsidRDefault="00927055" w:rsidP="00A734FD">
            <w:pPr>
              <w:spacing w:line="240" w:lineRule="auto"/>
            </w:pPr>
            <w:r>
              <w:t xml:space="preserve">En date du </w:t>
            </w:r>
          </w:p>
          <w:p w14:paraId="2BBEF6EC" w14:textId="77F76429" w:rsidR="00927055" w:rsidRPr="00276630" w:rsidRDefault="00927055" w:rsidP="00A734FD">
            <w:pPr>
              <w:spacing w:line="240" w:lineRule="auto"/>
            </w:pPr>
            <w:r>
              <w:t>[</w:t>
            </w:r>
            <w:r w:rsidR="003257ED">
              <w:t>Insérer</w:t>
            </w:r>
            <w:r>
              <w:t xml:space="preserve"> la date]</w:t>
            </w:r>
          </w:p>
        </w:tc>
        <w:tc>
          <w:tcPr>
            <w:tcW w:w="4116" w:type="dxa"/>
          </w:tcPr>
          <w:p w14:paraId="5813907A" w14:textId="77777777" w:rsidR="00927055" w:rsidRPr="00276630" w:rsidRDefault="00927055" w:rsidP="00A734FD">
            <w:pPr>
              <w:spacing w:line="240" w:lineRule="auto"/>
            </w:pPr>
          </w:p>
        </w:tc>
      </w:tr>
    </w:tbl>
    <w:p w14:paraId="1F9B63BB" w14:textId="77777777" w:rsidR="00927055" w:rsidRPr="00276630" w:rsidRDefault="002C56AC" w:rsidP="00A734FD">
      <w:pPr>
        <w:pStyle w:val="Heading3BSF"/>
        <w:spacing w:line="240" w:lineRule="auto"/>
        <w:rPr>
          <w:rFonts w:hint="eastAsia"/>
        </w:rPr>
      </w:pPr>
      <w:bookmarkStart w:id="8157" w:name="_Toc380344510"/>
      <w:bookmarkStart w:id="8158" w:name="_Toc517167417"/>
      <w:bookmarkStart w:id="8159" w:name="_Toc38999744"/>
      <w:bookmarkStart w:id="8160" w:name="_Toc55153380"/>
      <w:bookmarkStart w:id="8161" w:name="_Toc55241822"/>
      <w:bookmarkStart w:id="8162" w:name="_Toc55241982"/>
      <w:bookmarkStart w:id="8163" w:name="_Toc55242527"/>
      <w:bookmarkStart w:id="8164" w:name="_Toc55243201"/>
      <w:bookmarkStart w:id="8165" w:name="_Toc55247883"/>
      <w:bookmarkStart w:id="8166" w:name="_Toc55249092"/>
      <w:bookmarkStart w:id="8167" w:name="_Toc55881621"/>
      <w:bookmarkStart w:id="8168" w:name="_Toc55899400"/>
      <w:bookmarkStart w:id="8169" w:name="_Toc55901772"/>
      <w:bookmarkStart w:id="8170" w:name="_Toc55902361"/>
      <w:bookmarkStart w:id="8171" w:name="_Toc55950009"/>
      <w:bookmarkStart w:id="8172" w:name="_Toc58400691"/>
      <w:bookmarkStart w:id="8173" w:name="_Toc58400843"/>
      <w:bookmarkStart w:id="8174" w:name="_Toc58404051"/>
      <w:bookmarkStart w:id="8175" w:name="_Toc71804766"/>
      <w:bookmarkEnd w:id="8155"/>
      <w:bookmarkEnd w:id="8156"/>
      <w:r>
        <w:lastRenderedPageBreak/>
        <w:t>BSF1 : Formulaire d’informations sur le Soumissionnaire</w:t>
      </w:r>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p>
    <w:p w14:paraId="274DB1B0" w14:textId="04916DAC" w:rsidR="00927055" w:rsidRPr="00785DFC" w:rsidRDefault="00927055" w:rsidP="000C0742">
      <w:pPr>
        <w:spacing w:line="240" w:lineRule="auto"/>
        <w:ind w:left="810" w:hanging="810"/>
        <w:jc w:val="left"/>
        <w:rPr>
          <w:b/>
        </w:rPr>
      </w:pPr>
      <w:r>
        <w:rPr>
          <w:b/>
        </w:rPr>
        <w:t xml:space="preserve">Objet : </w:t>
      </w:r>
      <w:r w:rsidR="000C0742" w:rsidRPr="00E44490">
        <w:rPr>
          <w:b/>
          <w:bCs/>
          <w:color w:val="090B08"/>
        </w:rPr>
        <w:t xml:space="preserve">Sélection d'un Prestataire de services </w:t>
      </w:r>
      <w:r w:rsidR="000C0742" w:rsidRPr="00E44490">
        <w:rPr>
          <w:b/>
          <w:bCs/>
        </w:rPr>
        <w:t xml:space="preserve">chargé de l’accompagnement technique de proximité et de l’opérationnalisation des Commissions Foncières de Base (COFOB) et </w:t>
      </w:r>
      <w:r w:rsidR="00647AF2" w:rsidRPr="00E44490">
        <w:rPr>
          <w:b/>
          <w:bCs/>
        </w:rPr>
        <w:t>des Commissions</w:t>
      </w:r>
      <w:r w:rsidR="000C0742" w:rsidRPr="00E44490">
        <w:rPr>
          <w:b/>
          <w:bCs/>
        </w:rPr>
        <w:t xml:space="preserve"> Foncières Communales (COFOCOM) dans la zone du Projet de Communautés Résilientes au Climat (CRC) du Programme Compact du Niger pour </w:t>
      </w:r>
      <w:r w:rsidR="000C0742" w:rsidRPr="00E44490">
        <w:rPr>
          <w:rFonts w:asciiTheme="majorBidi" w:hAnsiTheme="majorBidi"/>
          <w:b/>
          <w:bCs/>
          <w:color w:val="090B08"/>
          <w:sz w:val="23"/>
          <w:szCs w:val="23"/>
        </w:rPr>
        <w:t>les Activités CRA et PRAPS dans les régions de Dosso, Maradi, Taboua et Tillabéry</w:t>
      </w:r>
      <w:r w:rsidR="000C0742" w:rsidRPr="00E44490">
        <w:rPr>
          <w:rFonts w:asciiTheme="majorBidi" w:hAnsiTheme="majorBidi" w:cstheme="majorBidi"/>
          <w:b/>
          <w:color w:val="090B08"/>
          <w:sz w:val="23"/>
          <w:szCs w:val="23"/>
        </w:rPr>
        <w:t>.</w:t>
      </w:r>
    </w:p>
    <w:p w14:paraId="6AA6671E" w14:textId="12522298" w:rsidR="00927055" w:rsidRPr="00785DFC" w:rsidRDefault="00927055" w:rsidP="000C0742">
      <w:pPr>
        <w:spacing w:line="240" w:lineRule="auto"/>
        <w:ind w:left="510" w:firstLine="170"/>
        <w:rPr>
          <w:b/>
        </w:rPr>
      </w:pPr>
      <w:r>
        <w:rPr>
          <w:b/>
        </w:rPr>
        <w:t xml:space="preserve">Réf. de l’Appel </w:t>
      </w:r>
      <w:r w:rsidR="003257ED">
        <w:rPr>
          <w:b/>
        </w:rPr>
        <w:t>d’Offres :</w:t>
      </w:r>
      <w:r>
        <w:rPr>
          <w:b/>
        </w:rPr>
        <w:t xml:space="preserve"> </w:t>
      </w:r>
      <w:r w:rsidR="000C0742" w:rsidRPr="000C0742">
        <w:rPr>
          <w:b/>
          <w:bCs/>
          <w:color w:val="3E3C3E"/>
          <w:sz w:val="22"/>
        </w:rPr>
        <w:t>CR/CRA</w:t>
      </w:r>
      <w:r w:rsidR="000C0742" w:rsidRPr="000C0742">
        <w:rPr>
          <w:b/>
          <w:bCs/>
          <w:color w:val="242224"/>
          <w:sz w:val="22"/>
        </w:rPr>
        <w:t>&amp;P</w:t>
      </w:r>
      <w:r w:rsidR="000C0742" w:rsidRPr="000C0742">
        <w:rPr>
          <w:b/>
          <w:bCs/>
          <w:color w:val="3E3C3E"/>
          <w:sz w:val="22"/>
        </w:rPr>
        <w:t>RAPS</w:t>
      </w:r>
      <w:r w:rsidR="000C0742" w:rsidRPr="000C0742">
        <w:rPr>
          <w:b/>
          <w:bCs/>
          <w:color w:val="78747A"/>
          <w:sz w:val="22"/>
        </w:rPr>
        <w:t>/</w:t>
      </w:r>
      <w:r w:rsidR="000C0742" w:rsidRPr="000C0742">
        <w:rPr>
          <w:b/>
          <w:bCs/>
          <w:color w:val="3E3C3E"/>
          <w:sz w:val="22"/>
        </w:rPr>
        <w:t>C</w:t>
      </w:r>
      <w:r w:rsidR="000C0742" w:rsidRPr="000C0742">
        <w:rPr>
          <w:b/>
          <w:bCs/>
          <w:color w:val="242224"/>
          <w:sz w:val="22"/>
        </w:rPr>
        <w:t>B</w:t>
      </w:r>
      <w:r w:rsidR="000C0742" w:rsidRPr="000C0742">
        <w:rPr>
          <w:b/>
          <w:bCs/>
          <w:color w:val="78747A"/>
          <w:sz w:val="22"/>
        </w:rPr>
        <w:t>/</w:t>
      </w:r>
      <w:r w:rsidR="000C0742" w:rsidRPr="000C0742">
        <w:rPr>
          <w:b/>
          <w:bCs/>
          <w:color w:val="242224"/>
          <w:sz w:val="22"/>
        </w:rPr>
        <w:t>22</w:t>
      </w:r>
      <w:r w:rsidR="000C0742" w:rsidRPr="000C0742">
        <w:rPr>
          <w:b/>
          <w:bCs/>
          <w:color w:val="3E3C3E"/>
          <w:sz w:val="22"/>
        </w:rPr>
        <w:t>3</w:t>
      </w:r>
      <w:r w:rsidR="000C0742" w:rsidRPr="000C0742">
        <w:rPr>
          <w:b/>
          <w:bCs/>
          <w:color w:val="78747A"/>
          <w:sz w:val="22"/>
        </w:rPr>
        <w:t>/</w:t>
      </w:r>
      <w:r w:rsidR="000C0742" w:rsidRPr="000C0742">
        <w:rPr>
          <w:b/>
          <w:bCs/>
          <w:color w:val="242224"/>
          <w:sz w:val="22"/>
        </w:rPr>
        <w:t>21</w:t>
      </w:r>
    </w:p>
    <w:tbl>
      <w:tblPr>
        <w:tblW w:w="9168"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4"/>
        <w:gridCol w:w="2351"/>
        <w:gridCol w:w="6343"/>
      </w:tblGrid>
      <w:tr w:rsidR="00927055" w:rsidRPr="00276630" w14:paraId="76588746" w14:textId="77777777" w:rsidTr="001A1080">
        <w:trPr>
          <w:cantSplit/>
          <w:trHeight w:val="440"/>
        </w:trPr>
        <w:tc>
          <w:tcPr>
            <w:tcW w:w="9168" w:type="dxa"/>
            <w:gridSpan w:val="3"/>
            <w:tcBorders>
              <w:bottom w:val="single" w:sz="4" w:space="0" w:color="auto"/>
            </w:tcBorders>
            <w:vAlign w:val="center"/>
          </w:tcPr>
          <w:p w14:paraId="0CCED89C" w14:textId="77777777" w:rsidR="00927055" w:rsidRPr="00276630" w:rsidRDefault="00927055" w:rsidP="00A734FD">
            <w:pPr>
              <w:spacing w:line="240" w:lineRule="auto"/>
            </w:pPr>
            <w:r>
              <w:t>1.</w:t>
            </w:r>
            <w:r>
              <w:tab/>
              <w:t>Constitution ou statut juridique du Soumissionnaire</w:t>
            </w:r>
          </w:p>
        </w:tc>
      </w:tr>
      <w:tr w:rsidR="00927055" w:rsidRPr="00276630" w14:paraId="4631BEA1" w14:textId="77777777" w:rsidTr="001A1080">
        <w:trPr>
          <w:cantSplit/>
          <w:trHeight w:val="440"/>
        </w:trPr>
        <w:tc>
          <w:tcPr>
            <w:tcW w:w="474" w:type="dxa"/>
            <w:tcBorders>
              <w:top w:val="single" w:sz="4" w:space="0" w:color="auto"/>
              <w:bottom w:val="single" w:sz="4" w:space="0" w:color="auto"/>
            </w:tcBorders>
          </w:tcPr>
          <w:p w14:paraId="3D4A87E2" w14:textId="77777777" w:rsidR="00927055" w:rsidRPr="00276630" w:rsidRDefault="00927055" w:rsidP="00A734FD">
            <w:pPr>
              <w:spacing w:line="240" w:lineRule="auto"/>
            </w:pPr>
          </w:p>
        </w:tc>
        <w:tc>
          <w:tcPr>
            <w:tcW w:w="2351" w:type="dxa"/>
            <w:tcBorders>
              <w:top w:val="single" w:sz="4" w:space="0" w:color="auto"/>
              <w:bottom w:val="single" w:sz="4" w:space="0" w:color="auto"/>
            </w:tcBorders>
            <w:shd w:val="clear" w:color="auto" w:fill="auto"/>
          </w:tcPr>
          <w:p w14:paraId="6F4BC1E4" w14:textId="77777777" w:rsidR="00927055" w:rsidRPr="00276630" w:rsidRDefault="00927055" w:rsidP="00A734FD">
            <w:pPr>
              <w:spacing w:line="240" w:lineRule="auto"/>
            </w:pPr>
            <w:r>
              <w:t>Lieu d’enregistrement</w:t>
            </w:r>
          </w:p>
        </w:tc>
        <w:tc>
          <w:tcPr>
            <w:tcW w:w="6343" w:type="dxa"/>
            <w:tcBorders>
              <w:top w:val="single" w:sz="4" w:space="0" w:color="auto"/>
              <w:bottom w:val="single" w:sz="4" w:space="0" w:color="auto"/>
            </w:tcBorders>
            <w:shd w:val="clear" w:color="auto" w:fill="auto"/>
          </w:tcPr>
          <w:p w14:paraId="485A2B08" w14:textId="77777777" w:rsidR="00927055" w:rsidRPr="00276630" w:rsidRDefault="00927055" w:rsidP="00A734FD">
            <w:pPr>
              <w:spacing w:line="240" w:lineRule="auto"/>
            </w:pPr>
          </w:p>
        </w:tc>
      </w:tr>
      <w:tr w:rsidR="00927055" w:rsidRPr="00276630" w14:paraId="30B23F7E" w14:textId="77777777" w:rsidTr="001A1080">
        <w:trPr>
          <w:cantSplit/>
          <w:trHeight w:val="440"/>
        </w:trPr>
        <w:tc>
          <w:tcPr>
            <w:tcW w:w="474" w:type="dxa"/>
            <w:tcBorders>
              <w:top w:val="single" w:sz="4" w:space="0" w:color="auto"/>
              <w:bottom w:val="single" w:sz="4" w:space="0" w:color="auto"/>
            </w:tcBorders>
          </w:tcPr>
          <w:p w14:paraId="7D6AEF77" w14:textId="77777777" w:rsidR="00927055" w:rsidRPr="00276630" w:rsidRDefault="00927055" w:rsidP="00A734FD">
            <w:pPr>
              <w:spacing w:line="240" w:lineRule="auto"/>
            </w:pPr>
          </w:p>
        </w:tc>
        <w:tc>
          <w:tcPr>
            <w:tcW w:w="2351" w:type="dxa"/>
            <w:tcBorders>
              <w:top w:val="single" w:sz="4" w:space="0" w:color="auto"/>
              <w:bottom w:val="single" w:sz="4" w:space="0" w:color="auto"/>
            </w:tcBorders>
            <w:shd w:val="clear" w:color="auto" w:fill="auto"/>
          </w:tcPr>
          <w:p w14:paraId="0A71A54A" w14:textId="77777777" w:rsidR="00927055" w:rsidRPr="00276630" w:rsidRDefault="00927055" w:rsidP="00A734FD">
            <w:pPr>
              <w:spacing w:line="240" w:lineRule="auto"/>
            </w:pPr>
            <w:r>
              <w:t>Siège social</w:t>
            </w:r>
          </w:p>
        </w:tc>
        <w:tc>
          <w:tcPr>
            <w:tcW w:w="6343" w:type="dxa"/>
            <w:tcBorders>
              <w:top w:val="single" w:sz="4" w:space="0" w:color="auto"/>
              <w:bottom w:val="single" w:sz="4" w:space="0" w:color="auto"/>
            </w:tcBorders>
            <w:shd w:val="clear" w:color="auto" w:fill="auto"/>
          </w:tcPr>
          <w:p w14:paraId="44DEC181" w14:textId="77777777" w:rsidR="00927055" w:rsidRPr="00276630" w:rsidRDefault="00927055" w:rsidP="00A734FD">
            <w:pPr>
              <w:spacing w:line="240" w:lineRule="auto"/>
            </w:pPr>
          </w:p>
        </w:tc>
      </w:tr>
      <w:tr w:rsidR="00927055" w:rsidRPr="00276630" w14:paraId="7C2C7505" w14:textId="77777777" w:rsidTr="001A1080">
        <w:trPr>
          <w:cantSplit/>
          <w:trHeight w:val="440"/>
        </w:trPr>
        <w:tc>
          <w:tcPr>
            <w:tcW w:w="9168" w:type="dxa"/>
            <w:gridSpan w:val="3"/>
            <w:tcBorders>
              <w:top w:val="single" w:sz="4" w:space="0" w:color="auto"/>
              <w:bottom w:val="nil"/>
            </w:tcBorders>
            <w:vAlign w:val="center"/>
          </w:tcPr>
          <w:p w14:paraId="413A7F25" w14:textId="77777777" w:rsidR="00927055" w:rsidRPr="00276630" w:rsidRDefault="00927055" w:rsidP="00A734FD">
            <w:pPr>
              <w:spacing w:line="240" w:lineRule="auto"/>
            </w:pPr>
            <w:r>
              <w:t>2.</w:t>
            </w:r>
            <w:r>
              <w:tab/>
              <w:t>Dénomination sociale de chaque membre de la Co-entreprise /Association (si applicable)</w:t>
            </w:r>
          </w:p>
        </w:tc>
      </w:tr>
      <w:tr w:rsidR="00927055" w:rsidRPr="00276630" w14:paraId="714280C3" w14:textId="77777777" w:rsidTr="001A1080">
        <w:trPr>
          <w:cantSplit/>
          <w:trHeight w:val="440"/>
        </w:trPr>
        <w:tc>
          <w:tcPr>
            <w:tcW w:w="474" w:type="dxa"/>
            <w:tcBorders>
              <w:bottom w:val="nil"/>
            </w:tcBorders>
          </w:tcPr>
          <w:p w14:paraId="50924510" w14:textId="77777777" w:rsidR="00927055" w:rsidRPr="00276630" w:rsidRDefault="00927055" w:rsidP="00A734FD">
            <w:pPr>
              <w:spacing w:line="240" w:lineRule="auto"/>
            </w:pPr>
          </w:p>
        </w:tc>
        <w:tc>
          <w:tcPr>
            <w:tcW w:w="8694" w:type="dxa"/>
            <w:gridSpan w:val="2"/>
            <w:tcBorders>
              <w:bottom w:val="single" w:sz="4" w:space="0" w:color="auto"/>
            </w:tcBorders>
          </w:tcPr>
          <w:p w14:paraId="16706795" w14:textId="069C4979" w:rsidR="00927055" w:rsidRPr="00276630" w:rsidRDefault="00927055" w:rsidP="00A734FD">
            <w:pPr>
              <w:spacing w:line="240" w:lineRule="auto"/>
            </w:pPr>
            <w:r>
              <w:t>[</w:t>
            </w:r>
            <w:r w:rsidR="003257ED">
              <w:t>Insérer</w:t>
            </w:r>
            <w:r>
              <w:t xml:space="preserve"> la dénomination sociale de chaque membre de la co-</w:t>
            </w:r>
            <w:r w:rsidR="003257ED">
              <w:t>entreprise et</w:t>
            </w:r>
            <w:r>
              <w:t xml:space="preserve"> remplir le Formulaire BFS2: Formulaire d’informations sur chaque membre de la co-entreprise /association]</w:t>
            </w:r>
          </w:p>
        </w:tc>
      </w:tr>
      <w:tr w:rsidR="00927055" w:rsidRPr="00276630" w14:paraId="443E24FC" w14:textId="77777777" w:rsidTr="001A1080">
        <w:trPr>
          <w:cantSplit/>
        </w:trPr>
        <w:tc>
          <w:tcPr>
            <w:tcW w:w="9168" w:type="dxa"/>
            <w:gridSpan w:val="3"/>
            <w:vAlign w:val="center"/>
          </w:tcPr>
          <w:p w14:paraId="1F52BD8A" w14:textId="77777777" w:rsidR="00927055" w:rsidRPr="00276630" w:rsidRDefault="00927055" w:rsidP="00A734FD">
            <w:pPr>
              <w:spacing w:line="240" w:lineRule="auto"/>
            </w:pPr>
            <w:r>
              <w:t xml:space="preserve">3. </w:t>
            </w:r>
            <w:r>
              <w:tab/>
              <w:t>Ci-joint des copies</w:t>
            </w:r>
            <w:r w:rsidR="001212B4">
              <w:t xml:space="preserve"> </w:t>
            </w:r>
            <w:r>
              <w:t>:</w:t>
            </w:r>
          </w:p>
        </w:tc>
      </w:tr>
      <w:tr w:rsidR="00927055" w:rsidRPr="00276630" w14:paraId="4E1507D9" w14:textId="77777777" w:rsidTr="001A1080">
        <w:trPr>
          <w:cantSplit/>
        </w:trPr>
        <w:tc>
          <w:tcPr>
            <w:tcW w:w="9168" w:type="dxa"/>
            <w:gridSpan w:val="3"/>
          </w:tcPr>
          <w:p w14:paraId="1F1DA6D3" w14:textId="0181DE27" w:rsidR="00927055" w:rsidRPr="00276630" w:rsidRDefault="00927055" w:rsidP="00A734FD">
            <w:pPr>
              <w:spacing w:line="240" w:lineRule="auto"/>
            </w:pPr>
            <w:r>
              <w:t>Des statuts ou de l’enregistrement du Soumissionnaire mentionné à l’alinéa 1 ci-</w:t>
            </w:r>
            <w:r w:rsidR="003257ED">
              <w:t>dessus ;</w:t>
            </w:r>
            <w:r>
              <w:t xml:space="preserve"> démontrant que le Soumissionnaire est éligible conformément aux dispositions de la Clause 5 des </w:t>
            </w:r>
            <w:r w:rsidR="003257ED">
              <w:t>IS ;</w:t>
            </w:r>
          </w:p>
          <w:p w14:paraId="4F95A6DF" w14:textId="77777777" w:rsidR="00927055" w:rsidRPr="00276630" w:rsidRDefault="00927055" w:rsidP="00A734FD">
            <w:pPr>
              <w:spacing w:line="240" w:lineRule="auto"/>
            </w:pPr>
            <w:r>
              <w:t>De la lettre d'intention de constituer une co-entreprise /association ou de l’accord de co-entreprise /association, le cas échéant, conformément aux dispositions de la Sous-clause 5.3 des IS</w:t>
            </w:r>
            <w:r w:rsidR="001212B4">
              <w:t xml:space="preserve"> </w:t>
            </w:r>
            <w:r>
              <w:t>;</w:t>
            </w:r>
          </w:p>
          <w:p w14:paraId="3B2F9805" w14:textId="77777777" w:rsidR="00927055" w:rsidRPr="00276630" w:rsidRDefault="00927055" w:rsidP="00A734FD">
            <w:pPr>
              <w:spacing w:line="240" w:lineRule="auto"/>
            </w:pPr>
            <w:r>
              <w:t>De l’autorisation habilitant le signataire à signer au nom du Soumissionnaire conformément aux dispositions de la Sous-clause 23.1 des IS</w:t>
            </w:r>
            <w:r w:rsidR="001212B4">
              <w:t xml:space="preserve">. </w:t>
            </w:r>
          </w:p>
          <w:p w14:paraId="2BE7DDF2" w14:textId="77777777" w:rsidR="00927055" w:rsidRPr="00276630" w:rsidRDefault="00927055" w:rsidP="00A734FD">
            <w:pPr>
              <w:spacing w:line="240" w:lineRule="auto"/>
            </w:pPr>
          </w:p>
          <w:p w14:paraId="793A567E" w14:textId="77777777" w:rsidR="00927055" w:rsidRPr="00276630" w:rsidRDefault="00927055" w:rsidP="00A734FD">
            <w:pPr>
              <w:spacing w:line="240" w:lineRule="auto"/>
            </w:pPr>
            <w:r>
              <w:t>“Cocher” les cases appropriées et joindre les pièces à l’Offre.</w:t>
            </w:r>
          </w:p>
        </w:tc>
      </w:tr>
    </w:tbl>
    <w:p w14:paraId="17DAF536" w14:textId="77777777" w:rsidR="00927055" w:rsidRPr="00276630" w:rsidRDefault="00927055" w:rsidP="00A734FD">
      <w:pPr>
        <w:spacing w:line="240" w:lineRule="auto"/>
      </w:pPr>
    </w:p>
    <w:p w14:paraId="45FDE93D" w14:textId="77777777" w:rsidR="00927055" w:rsidRPr="00276630" w:rsidRDefault="00927055" w:rsidP="005C5890">
      <w:pPr>
        <w:spacing w:line="240" w:lineRule="auto"/>
      </w:pPr>
      <w:r>
        <w:t>Ces informations ne peuvent pas être insérées dans le Contrat. Le Soumissionnaire doit adapter ce formulaire, le cas échéant. Les sections pertinentes des documents joints doivent être traduites en anglais.</w:t>
      </w:r>
    </w:p>
    <w:p w14:paraId="38E9B415" w14:textId="77777777" w:rsidR="00927055" w:rsidRPr="00276630" w:rsidRDefault="002C56AC" w:rsidP="00A734FD">
      <w:pPr>
        <w:pStyle w:val="Heading3BSF"/>
        <w:spacing w:line="240" w:lineRule="auto"/>
        <w:rPr>
          <w:rFonts w:hint="eastAsia"/>
        </w:rPr>
      </w:pPr>
      <w:bookmarkStart w:id="8176" w:name="_Toc380344511"/>
      <w:bookmarkStart w:id="8177" w:name="_Toc517167418"/>
      <w:bookmarkStart w:id="8178" w:name="_Toc38999745"/>
      <w:bookmarkStart w:id="8179" w:name="_Toc55153381"/>
      <w:bookmarkStart w:id="8180" w:name="_Toc55241823"/>
      <w:bookmarkStart w:id="8181" w:name="_Toc55241983"/>
      <w:bookmarkStart w:id="8182" w:name="_Toc55242528"/>
      <w:bookmarkStart w:id="8183" w:name="_Toc55243202"/>
      <w:bookmarkStart w:id="8184" w:name="_Toc55247884"/>
      <w:bookmarkStart w:id="8185" w:name="_Toc55249093"/>
      <w:bookmarkStart w:id="8186" w:name="_Toc55899401"/>
      <w:bookmarkStart w:id="8187" w:name="_Toc55901773"/>
      <w:bookmarkStart w:id="8188" w:name="_Toc55902362"/>
      <w:bookmarkStart w:id="8189" w:name="_Toc55950010"/>
      <w:bookmarkStart w:id="8190" w:name="_Toc58400692"/>
      <w:bookmarkStart w:id="8191" w:name="_Toc58400844"/>
      <w:bookmarkStart w:id="8192" w:name="_Toc58404052"/>
      <w:bookmarkStart w:id="8193" w:name="_Toc71804767"/>
      <w:r>
        <w:lastRenderedPageBreak/>
        <w:t>BSF2 : Informations relatives aux membres de la co-entreprise /association</w:t>
      </w:r>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p>
    <w:p w14:paraId="78AE6B2F" w14:textId="7BBAE09B" w:rsidR="00927055" w:rsidRPr="00EC69A9" w:rsidRDefault="003257ED" w:rsidP="00A734FD">
      <w:pPr>
        <w:spacing w:line="240" w:lineRule="auto"/>
        <w:jc w:val="center"/>
        <w:rPr>
          <w:b/>
        </w:rPr>
      </w:pPr>
      <w:r>
        <w:rPr>
          <w:b/>
        </w:rPr>
        <w:t>Re :</w:t>
      </w:r>
      <w:r w:rsidR="00927055">
        <w:rPr>
          <w:b/>
        </w:rPr>
        <w:t xml:space="preserve"> XXXXXXXXXXXXXXXXXXXXX</w:t>
      </w:r>
    </w:p>
    <w:p w14:paraId="5652D6F2" w14:textId="216C23ED" w:rsidR="00927055" w:rsidRPr="00EC69A9" w:rsidRDefault="00927055" w:rsidP="00A734FD">
      <w:pPr>
        <w:spacing w:line="240" w:lineRule="auto"/>
        <w:jc w:val="center"/>
        <w:rPr>
          <w:b/>
        </w:rPr>
      </w:pPr>
      <w:r>
        <w:rPr>
          <w:b/>
        </w:rPr>
        <w:t xml:space="preserve">Réf. de l’Appel </w:t>
      </w:r>
      <w:r w:rsidR="003257ED">
        <w:rPr>
          <w:b/>
        </w:rPr>
        <w:t>d’Offres :</w:t>
      </w:r>
      <w:r>
        <w:rPr>
          <w:b/>
        </w:rPr>
        <w:t xml:space="preserve"> XXXXXXXXXXXXXXXXX</w:t>
      </w:r>
    </w:p>
    <w:p w14:paraId="430CD8E8" w14:textId="77777777" w:rsidR="00927055" w:rsidRPr="00276630" w:rsidRDefault="00927055" w:rsidP="00A734FD">
      <w:pPr>
        <w:spacing w:line="240" w:lineRule="auto"/>
      </w:pPr>
    </w:p>
    <w:tbl>
      <w:tblPr>
        <w:tblW w:w="9168"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75"/>
        <w:gridCol w:w="6893"/>
      </w:tblGrid>
      <w:tr w:rsidR="00927055" w:rsidRPr="00EC69A9" w14:paraId="54B5DC90" w14:textId="77777777" w:rsidTr="001A1080">
        <w:trPr>
          <w:cantSplit/>
          <w:trHeight w:val="440"/>
        </w:trPr>
        <w:tc>
          <w:tcPr>
            <w:tcW w:w="916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EEA11B3" w14:textId="77777777" w:rsidR="00927055" w:rsidRPr="00EC69A9" w:rsidRDefault="00927055" w:rsidP="00A734FD">
            <w:pPr>
              <w:spacing w:line="240" w:lineRule="auto"/>
              <w:rPr>
                <w:b/>
              </w:rPr>
            </w:pPr>
            <w:r>
              <w:rPr>
                <w:b/>
              </w:rPr>
              <w:t xml:space="preserve">1. </w:t>
            </w:r>
            <w:r>
              <w:rPr>
                <w:b/>
              </w:rPr>
              <w:tab/>
              <w:t>Constitution ou statut juridique de chacun des membres de la co-entreprise /association</w:t>
            </w:r>
          </w:p>
        </w:tc>
      </w:tr>
      <w:tr w:rsidR="00927055" w:rsidRPr="00276630" w14:paraId="00A5343D" w14:textId="77777777" w:rsidTr="001A1080">
        <w:trPr>
          <w:cantSplit/>
          <w:trHeight w:val="440"/>
        </w:trPr>
        <w:tc>
          <w:tcPr>
            <w:tcW w:w="2275" w:type="dxa"/>
            <w:tcBorders>
              <w:top w:val="single" w:sz="4" w:space="0" w:color="auto"/>
              <w:bottom w:val="nil"/>
            </w:tcBorders>
            <w:shd w:val="clear" w:color="auto" w:fill="auto"/>
          </w:tcPr>
          <w:p w14:paraId="5FDB66AA" w14:textId="77777777" w:rsidR="00927055" w:rsidRPr="00276630" w:rsidRDefault="00927055" w:rsidP="00A734FD">
            <w:pPr>
              <w:spacing w:line="240" w:lineRule="auto"/>
            </w:pPr>
            <w:r>
              <w:t>Lieu d’enregistrement</w:t>
            </w:r>
          </w:p>
        </w:tc>
        <w:tc>
          <w:tcPr>
            <w:tcW w:w="6893" w:type="dxa"/>
            <w:tcBorders>
              <w:top w:val="single" w:sz="4" w:space="0" w:color="auto"/>
              <w:bottom w:val="nil"/>
            </w:tcBorders>
            <w:shd w:val="clear" w:color="auto" w:fill="auto"/>
          </w:tcPr>
          <w:p w14:paraId="7EFE663D" w14:textId="77777777" w:rsidR="00927055" w:rsidRPr="00276630" w:rsidRDefault="00927055" w:rsidP="00A734FD">
            <w:pPr>
              <w:spacing w:line="240" w:lineRule="auto"/>
            </w:pPr>
          </w:p>
        </w:tc>
      </w:tr>
      <w:tr w:rsidR="00927055" w:rsidRPr="00276630" w14:paraId="19DABFF4" w14:textId="77777777" w:rsidTr="001A1080">
        <w:trPr>
          <w:cantSplit/>
          <w:trHeight w:val="440"/>
        </w:trPr>
        <w:tc>
          <w:tcPr>
            <w:tcW w:w="2275" w:type="dxa"/>
            <w:tcBorders>
              <w:top w:val="nil"/>
              <w:bottom w:val="single" w:sz="4" w:space="0" w:color="auto"/>
            </w:tcBorders>
            <w:shd w:val="clear" w:color="auto" w:fill="auto"/>
          </w:tcPr>
          <w:p w14:paraId="5CD1C839" w14:textId="77777777" w:rsidR="00927055" w:rsidRPr="00276630" w:rsidRDefault="00927055" w:rsidP="00A734FD">
            <w:pPr>
              <w:spacing w:line="240" w:lineRule="auto"/>
            </w:pPr>
            <w:r>
              <w:t>Siège social</w:t>
            </w:r>
          </w:p>
        </w:tc>
        <w:tc>
          <w:tcPr>
            <w:tcW w:w="6893" w:type="dxa"/>
            <w:tcBorders>
              <w:top w:val="nil"/>
              <w:bottom w:val="single" w:sz="4" w:space="0" w:color="auto"/>
            </w:tcBorders>
            <w:shd w:val="clear" w:color="auto" w:fill="auto"/>
          </w:tcPr>
          <w:p w14:paraId="76FB1828" w14:textId="77777777" w:rsidR="00927055" w:rsidRPr="00276630" w:rsidRDefault="00927055" w:rsidP="00A734FD">
            <w:pPr>
              <w:spacing w:line="240" w:lineRule="auto"/>
            </w:pPr>
          </w:p>
        </w:tc>
      </w:tr>
      <w:tr w:rsidR="00927055" w:rsidRPr="00EC69A9" w14:paraId="199572C7" w14:textId="77777777" w:rsidTr="001A1080">
        <w:trPr>
          <w:cantSplit/>
        </w:trPr>
        <w:tc>
          <w:tcPr>
            <w:tcW w:w="9168" w:type="dxa"/>
            <w:gridSpan w:val="2"/>
            <w:shd w:val="clear" w:color="auto" w:fill="auto"/>
            <w:vAlign w:val="center"/>
          </w:tcPr>
          <w:p w14:paraId="7802AC35" w14:textId="77777777" w:rsidR="00927055" w:rsidRPr="00EC69A9" w:rsidRDefault="00927055" w:rsidP="00A734FD">
            <w:pPr>
              <w:spacing w:line="240" w:lineRule="auto"/>
              <w:rPr>
                <w:b/>
              </w:rPr>
            </w:pPr>
            <w:r>
              <w:rPr>
                <w:b/>
              </w:rPr>
              <w:t xml:space="preserve">2. </w:t>
            </w:r>
            <w:r>
              <w:rPr>
                <w:b/>
              </w:rPr>
              <w:tab/>
              <w:t>Ci-joint des copies des documents originaux</w:t>
            </w:r>
            <w:r w:rsidR="000303BD">
              <w:rPr>
                <w:b/>
              </w:rPr>
              <w:t xml:space="preserve"> </w:t>
            </w:r>
            <w:r>
              <w:rPr>
                <w:b/>
              </w:rPr>
              <w:t>:</w:t>
            </w:r>
          </w:p>
        </w:tc>
      </w:tr>
      <w:tr w:rsidR="00927055" w:rsidRPr="00276630" w14:paraId="61B09973" w14:textId="77777777" w:rsidTr="001A1080">
        <w:trPr>
          <w:cantSplit/>
        </w:trPr>
        <w:tc>
          <w:tcPr>
            <w:tcW w:w="9168" w:type="dxa"/>
            <w:gridSpan w:val="2"/>
            <w:shd w:val="clear" w:color="auto" w:fill="auto"/>
          </w:tcPr>
          <w:p w14:paraId="15610A25" w14:textId="00EF71C8" w:rsidR="00927055" w:rsidRPr="00276630" w:rsidRDefault="00927055" w:rsidP="00A734FD">
            <w:pPr>
              <w:spacing w:line="240" w:lineRule="auto"/>
            </w:pPr>
            <w:r>
              <w:t>Des statuts ou de l’enregistrement de l’entité mentionnée à l’alinéa 1 ci-</w:t>
            </w:r>
            <w:r w:rsidR="003257ED">
              <w:t>dessus ;</w:t>
            </w:r>
            <w:r>
              <w:t xml:space="preserve"> démontrant que l’entité est éligible conformément aux dispositions de la Clause 5 des </w:t>
            </w:r>
            <w:r w:rsidR="003257ED">
              <w:t>IS ;</w:t>
            </w:r>
          </w:p>
          <w:p w14:paraId="46CEFCB7" w14:textId="5C18CCDD" w:rsidR="00927055" w:rsidRPr="00276630" w:rsidRDefault="00927055" w:rsidP="00A734FD">
            <w:pPr>
              <w:spacing w:line="240" w:lineRule="auto"/>
            </w:pPr>
            <w:r>
              <w:t xml:space="preserve">De la lettre d'intention de constituer une co-entreprise /association ou de l’accord de co-entreprise /association, le cas échéant, conformément aux dispositions de la Sous-clause 5.3 des </w:t>
            </w:r>
            <w:r w:rsidR="003257ED">
              <w:t>IS ;</w:t>
            </w:r>
          </w:p>
          <w:p w14:paraId="0DC1D911" w14:textId="77777777" w:rsidR="00927055" w:rsidRPr="00276630" w:rsidRDefault="00927055" w:rsidP="00A734FD">
            <w:pPr>
              <w:spacing w:line="240" w:lineRule="auto"/>
            </w:pPr>
            <w:r>
              <w:t>De l’autorisation habilitant le signataire à signer au nom de l’entité conformément aux dispositions de la Sous-clause 23.1 des IS</w:t>
            </w:r>
            <w:r w:rsidR="000303BD">
              <w:t xml:space="preserve"> </w:t>
            </w:r>
            <w:r>
              <w:t>;</w:t>
            </w:r>
          </w:p>
          <w:p w14:paraId="60B119D2" w14:textId="77777777" w:rsidR="00927055" w:rsidRPr="00276630" w:rsidRDefault="00927055" w:rsidP="00A734FD">
            <w:pPr>
              <w:spacing w:line="240" w:lineRule="auto"/>
            </w:pPr>
          </w:p>
          <w:p w14:paraId="0538736C" w14:textId="77777777" w:rsidR="00927055" w:rsidRPr="00276630" w:rsidRDefault="00927055" w:rsidP="00A734FD">
            <w:pPr>
              <w:spacing w:line="240" w:lineRule="auto"/>
            </w:pPr>
            <w:r>
              <w:t>“Cocher” les cases appropriées et joindre les pièces à l’Offre.</w:t>
            </w:r>
          </w:p>
        </w:tc>
      </w:tr>
    </w:tbl>
    <w:p w14:paraId="4EFBB8DA" w14:textId="77777777" w:rsidR="00927055" w:rsidRPr="00276630" w:rsidRDefault="00927055" w:rsidP="00A734FD">
      <w:pPr>
        <w:spacing w:line="240" w:lineRule="auto"/>
      </w:pPr>
    </w:p>
    <w:p w14:paraId="29EF6880" w14:textId="77777777" w:rsidR="00927055" w:rsidRPr="00276630" w:rsidRDefault="00927055" w:rsidP="00A734FD">
      <w:pPr>
        <w:spacing w:line="240" w:lineRule="auto"/>
      </w:pPr>
      <w:r>
        <w:t>Les informations susmentionnées doivent être renseignées sur chacun des membres de la co-entreprise /association.</w:t>
      </w:r>
    </w:p>
    <w:p w14:paraId="6088C027" w14:textId="3415EFE3" w:rsidR="00927055" w:rsidRPr="00276630" w:rsidRDefault="00927055" w:rsidP="00A734FD">
      <w:pPr>
        <w:spacing w:line="240" w:lineRule="auto"/>
      </w:pPr>
      <w:r>
        <w:t xml:space="preserve">Joindre l’accord passé entre tous les membres de la co-entreprise /association (et qui a force obligatoire pour tous les membres), démontrant </w:t>
      </w:r>
      <w:r w:rsidR="003257ED">
        <w:t>que :</w:t>
      </w:r>
    </w:p>
    <w:p w14:paraId="79408735" w14:textId="77777777" w:rsidR="00927055" w:rsidRPr="00276630" w:rsidRDefault="00927055" w:rsidP="0040224B">
      <w:pPr>
        <w:pStyle w:val="ListParagraph"/>
        <w:numPr>
          <w:ilvl w:val="0"/>
          <w:numId w:val="44"/>
        </w:numPr>
        <w:spacing w:line="240" w:lineRule="auto"/>
      </w:pPr>
      <w:r>
        <w:t>tous les membres sont conjointement et solidairement responsables de l'exécution du Contrat conformément aux termes et conditions du Contrat;</w:t>
      </w:r>
    </w:p>
    <w:p w14:paraId="3B9003CD" w14:textId="77777777" w:rsidR="00927055" w:rsidRPr="00276630" w:rsidRDefault="00927055" w:rsidP="0040224B">
      <w:pPr>
        <w:pStyle w:val="ListParagraph"/>
        <w:numPr>
          <w:ilvl w:val="0"/>
          <w:numId w:val="44"/>
        </w:numPr>
        <w:spacing w:line="240" w:lineRule="auto"/>
      </w:pPr>
      <w:r>
        <w:t>un des membres est nommé représentant de la co-entreprise /association, autorisé à engager des dépenses et à recevoir des instructions pour et au nom de tous les membres de la co-entreprise //association; et</w:t>
      </w:r>
    </w:p>
    <w:p w14:paraId="1EEE9994" w14:textId="77777777" w:rsidR="00927055" w:rsidRPr="00276630" w:rsidRDefault="00927055" w:rsidP="0040224B">
      <w:pPr>
        <w:pStyle w:val="ListParagraph"/>
        <w:numPr>
          <w:ilvl w:val="0"/>
          <w:numId w:val="44"/>
        </w:numPr>
        <w:spacing w:line="240" w:lineRule="auto"/>
      </w:pPr>
      <w:r>
        <w:t>l'exécution de l'ensemble du Contrat, y compris le paiement, se fera exclusivement avec le membre représentant de la co-entreprise /association .</w:t>
      </w:r>
    </w:p>
    <w:p w14:paraId="42868EE5" w14:textId="77777777" w:rsidR="00927055" w:rsidRPr="00276630" w:rsidRDefault="00927055" w:rsidP="00A734FD">
      <w:pPr>
        <w:pStyle w:val="Heading3BSF"/>
        <w:spacing w:line="240" w:lineRule="auto"/>
        <w:rPr>
          <w:rFonts w:hint="eastAsia"/>
        </w:rPr>
      </w:pPr>
      <w:bookmarkStart w:id="8194" w:name="_Toc38999746"/>
      <w:bookmarkStart w:id="8195" w:name="_Toc55153382"/>
      <w:bookmarkStart w:id="8196" w:name="_Toc55241824"/>
      <w:bookmarkStart w:id="8197" w:name="_Toc55241984"/>
      <w:bookmarkStart w:id="8198" w:name="_Toc55242529"/>
      <w:bookmarkStart w:id="8199" w:name="_Toc55243203"/>
      <w:bookmarkStart w:id="8200" w:name="_Toc55247885"/>
      <w:bookmarkStart w:id="8201" w:name="_Toc55249094"/>
      <w:bookmarkStart w:id="8202" w:name="_Toc55899402"/>
      <w:bookmarkStart w:id="8203" w:name="_Toc55901774"/>
      <w:bookmarkStart w:id="8204" w:name="_Toc55902363"/>
      <w:bookmarkStart w:id="8205" w:name="_Toc55950011"/>
      <w:bookmarkStart w:id="8206" w:name="_Toc58400693"/>
      <w:bookmarkStart w:id="8207" w:name="_Toc58400845"/>
      <w:bookmarkStart w:id="8208" w:name="_Toc58404053"/>
      <w:bookmarkStart w:id="8209" w:name="_Toc71804768"/>
      <w:r>
        <w:lastRenderedPageBreak/>
        <w:t>BSF3 : Informations relatives à la co-entreprise /association/</w:t>
      </w:r>
      <w:r w:rsidR="003C1ED9">
        <w:t>o</w:t>
      </w:r>
      <w:r>
        <w:t>u Sous-traitant</w:t>
      </w:r>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p>
    <w:p w14:paraId="3F24AFA6" w14:textId="77777777" w:rsidR="00927055" w:rsidRPr="00276630" w:rsidRDefault="00927055" w:rsidP="00A734FD">
      <w:pPr>
        <w:spacing w:line="240" w:lineRule="auto"/>
      </w:pPr>
      <w:r>
        <w:t>Chaque membre d'une co-entreprise /association constituant un Soumissionnaire et chaque Sous-traitant connu, Fournisseur principal ou fournisseur principal faisant partie de la chaîne d'approvisionnement du Soumissionnaire doivent remplir ce formulaire.</w:t>
      </w:r>
    </w:p>
    <w:p w14:paraId="7D733F94" w14:textId="77777777" w:rsidR="00927055" w:rsidRPr="00276630" w:rsidRDefault="00927055" w:rsidP="00A734FD">
      <w:pPr>
        <w:spacing w:line="240" w:lineRule="aut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3602"/>
        <w:gridCol w:w="5748"/>
      </w:tblGrid>
      <w:tr w:rsidR="00927055" w:rsidRPr="00EC69A9" w14:paraId="452291CA" w14:textId="77777777" w:rsidTr="00EC69A9">
        <w:trPr>
          <w:cantSplit/>
          <w:trHeight w:val="240"/>
          <w:jc w:val="center"/>
        </w:trPr>
        <w:tc>
          <w:tcPr>
            <w:tcW w:w="0" w:type="auto"/>
            <w:gridSpan w:val="2"/>
            <w:shd w:val="clear" w:color="auto" w:fill="auto"/>
          </w:tcPr>
          <w:p w14:paraId="495B0D85" w14:textId="77777777" w:rsidR="00927055" w:rsidRPr="00EC69A9" w:rsidRDefault="00927055" w:rsidP="009971FA">
            <w:pPr>
              <w:spacing w:after="0" w:line="240" w:lineRule="auto"/>
              <w:jc w:val="center"/>
              <w:rPr>
                <w:b/>
              </w:rPr>
            </w:pPr>
            <w:r>
              <w:rPr>
                <w:b/>
              </w:rPr>
              <w:t>Informations relatives à la co-entreprise /association/au Sous-traitant</w:t>
            </w:r>
          </w:p>
        </w:tc>
      </w:tr>
      <w:tr w:rsidR="00927055" w:rsidRPr="00EC69A9" w14:paraId="54E68E65" w14:textId="77777777" w:rsidTr="00EC69A9">
        <w:trPr>
          <w:cantSplit/>
          <w:trHeight w:val="1097"/>
          <w:jc w:val="center"/>
        </w:trPr>
        <w:tc>
          <w:tcPr>
            <w:tcW w:w="3376" w:type="dxa"/>
            <w:shd w:val="clear" w:color="auto" w:fill="auto"/>
            <w:vAlign w:val="center"/>
          </w:tcPr>
          <w:p w14:paraId="5A3FD07E" w14:textId="77777777" w:rsidR="00927055" w:rsidRPr="00EC69A9" w:rsidRDefault="00927055" w:rsidP="009971FA">
            <w:pPr>
              <w:spacing w:after="0" w:line="240" w:lineRule="auto"/>
              <w:jc w:val="left"/>
              <w:rPr>
                <w:b/>
              </w:rPr>
            </w:pPr>
            <w:r>
              <w:rPr>
                <w:b/>
              </w:rPr>
              <w:t>Dénomination sociale du Soumissionnaire</w:t>
            </w:r>
          </w:p>
        </w:tc>
        <w:tc>
          <w:tcPr>
            <w:tcW w:w="6214" w:type="dxa"/>
            <w:shd w:val="clear" w:color="auto" w:fill="auto"/>
          </w:tcPr>
          <w:p w14:paraId="5D2E5101" w14:textId="77777777" w:rsidR="00927055" w:rsidRPr="00EC69A9" w:rsidRDefault="00927055" w:rsidP="00A734FD">
            <w:pPr>
              <w:spacing w:after="0" w:line="240" w:lineRule="auto"/>
              <w:rPr>
                <w:b/>
              </w:rPr>
            </w:pPr>
          </w:p>
        </w:tc>
      </w:tr>
      <w:tr w:rsidR="00927055" w:rsidRPr="00EC69A9" w14:paraId="2AE8C771" w14:textId="77777777" w:rsidTr="00EC69A9">
        <w:trPr>
          <w:cantSplit/>
          <w:trHeight w:val="1160"/>
          <w:jc w:val="center"/>
        </w:trPr>
        <w:tc>
          <w:tcPr>
            <w:tcW w:w="3376" w:type="dxa"/>
            <w:shd w:val="clear" w:color="auto" w:fill="auto"/>
            <w:vAlign w:val="center"/>
          </w:tcPr>
          <w:p w14:paraId="2BF19C46" w14:textId="77777777" w:rsidR="00927055" w:rsidRPr="00EC69A9" w:rsidRDefault="00927055" w:rsidP="009971FA">
            <w:pPr>
              <w:spacing w:after="0" w:line="240" w:lineRule="auto"/>
              <w:jc w:val="left"/>
              <w:rPr>
                <w:b/>
              </w:rPr>
            </w:pPr>
            <w:r>
              <w:rPr>
                <w:b/>
              </w:rPr>
              <w:t>Dénomination sociale de l'associé dans la co-entreprise /association ou du Sous-traitant</w:t>
            </w:r>
          </w:p>
        </w:tc>
        <w:tc>
          <w:tcPr>
            <w:tcW w:w="6214" w:type="dxa"/>
            <w:shd w:val="clear" w:color="auto" w:fill="auto"/>
          </w:tcPr>
          <w:p w14:paraId="6F04EC43" w14:textId="77777777" w:rsidR="00927055" w:rsidRPr="00EC69A9" w:rsidRDefault="00927055" w:rsidP="00A734FD">
            <w:pPr>
              <w:spacing w:after="0" w:line="240" w:lineRule="auto"/>
              <w:rPr>
                <w:b/>
              </w:rPr>
            </w:pPr>
          </w:p>
        </w:tc>
      </w:tr>
      <w:tr w:rsidR="00927055" w:rsidRPr="00EC69A9" w14:paraId="4640E0A4" w14:textId="77777777" w:rsidTr="00EC69A9">
        <w:trPr>
          <w:cantSplit/>
          <w:trHeight w:val="1160"/>
          <w:jc w:val="center"/>
        </w:trPr>
        <w:tc>
          <w:tcPr>
            <w:tcW w:w="3376" w:type="dxa"/>
            <w:shd w:val="clear" w:color="auto" w:fill="auto"/>
            <w:vAlign w:val="center"/>
          </w:tcPr>
          <w:p w14:paraId="3F3812B1" w14:textId="77777777" w:rsidR="00927055" w:rsidRPr="00EC69A9" w:rsidRDefault="00927055" w:rsidP="009971FA">
            <w:pPr>
              <w:spacing w:after="0" w:line="240" w:lineRule="auto"/>
              <w:jc w:val="left"/>
              <w:rPr>
                <w:b/>
              </w:rPr>
            </w:pPr>
            <w:r>
              <w:rPr>
                <w:b/>
              </w:rPr>
              <w:t>Pays de constitution de l’associé dans la co-entreprise /association ou du Sous-traitant</w:t>
            </w:r>
          </w:p>
        </w:tc>
        <w:tc>
          <w:tcPr>
            <w:tcW w:w="6214" w:type="dxa"/>
            <w:shd w:val="clear" w:color="auto" w:fill="auto"/>
          </w:tcPr>
          <w:p w14:paraId="6531E591" w14:textId="77777777" w:rsidR="00927055" w:rsidRPr="00EC69A9" w:rsidRDefault="00927055" w:rsidP="00A734FD">
            <w:pPr>
              <w:spacing w:after="0" w:line="240" w:lineRule="auto"/>
              <w:rPr>
                <w:b/>
              </w:rPr>
            </w:pPr>
          </w:p>
        </w:tc>
      </w:tr>
      <w:tr w:rsidR="00927055" w:rsidRPr="00EC69A9" w14:paraId="7575A094" w14:textId="77777777" w:rsidTr="00EC69A9">
        <w:trPr>
          <w:cantSplit/>
          <w:trHeight w:val="1178"/>
          <w:jc w:val="center"/>
        </w:trPr>
        <w:tc>
          <w:tcPr>
            <w:tcW w:w="3376" w:type="dxa"/>
            <w:shd w:val="clear" w:color="auto" w:fill="auto"/>
            <w:vAlign w:val="center"/>
          </w:tcPr>
          <w:p w14:paraId="41F6BBCF" w14:textId="77777777" w:rsidR="00927055" w:rsidRPr="00EC69A9" w:rsidRDefault="00927055" w:rsidP="009971FA">
            <w:pPr>
              <w:spacing w:after="0" w:line="240" w:lineRule="auto"/>
              <w:jc w:val="left"/>
              <w:rPr>
                <w:b/>
              </w:rPr>
            </w:pPr>
            <w:r>
              <w:rPr>
                <w:b/>
              </w:rPr>
              <w:t>Année de constitution en société de l'associé dans la co-entreprise /association ou du Sous-traitant</w:t>
            </w:r>
          </w:p>
        </w:tc>
        <w:tc>
          <w:tcPr>
            <w:tcW w:w="6214" w:type="dxa"/>
            <w:shd w:val="clear" w:color="auto" w:fill="auto"/>
          </w:tcPr>
          <w:p w14:paraId="318FD1F0" w14:textId="77777777" w:rsidR="00927055" w:rsidRPr="00EC69A9" w:rsidRDefault="00927055" w:rsidP="00A734FD">
            <w:pPr>
              <w:spacing w:after="0" w:line="240" w:lineRule="auto"/>
              <w:rPr>
                <w:b/>
              </w:rPr>
            </w:pPr>
          </w:p>
        </w:tc>
      </w:tr>
      <w:tr w:rsidR="00927055" w:rsidRPr="00EC69A9" w14:paraId="019029ED" w14:textId="77777777" w:rsidTr="00EC69A9">
        <w:trPr>
          <w:cantSplit/>
          <w:trHeight w:val="1232"/>
          <w:jc w:val="center"/>
        </w:trPr>
        <w:tc>
          <w:tcPr>
            <w:tcW w:w="3376" w:type="dxa"/>
            <w:shd w:val="clear" w:color="auto" w:fill="auto"/>
            <w:vAlign w:val="center"/>
          </w:tcPr>
          <w:p w14:paraId="3C9E370A" w14:textId="5485D420" w:rsidR="00927055" w:rsidRPr="00EC69A9" w:rsidRDefault="00927055" w:rsidP="009971FA">
            <w:pPr>
              <w:spacing w:after="0" w:line="240" w:lineRule="auto"/>
              <w:jc w:val="left"/>
              <w:rPr>
                <w:b/>
              </w:rPr>
            </w:pPr>
            <w:r>
              <w:rPr>
                <w:b/>
              </w:rPr>
              <w:t>Adresse légale de l’associé dans la co-entreprise /association ou du Sous-</w:t>
            </w:r>
            <w:r w:rsidR="003257ED">
              <w:rPr>
                <w:b/>
              </w:rPr>
              <w:t>traitant dans</w:t>
            </w:r>
            <w:r>
              <w:rPr>
                <w:b/>
              </w:rPr>
              <w:t xml:space="preserve"> le pays de constitution</w:t>
            </w:r>
          </w:p>
        </w:tc>
        <w:tc>
          <w:tcPr>
            <w:tcW w:w="6214" w:type="dxa"/>
            <w:shd w:val="clear" w:color="auto" w:fill="auto"/>
          </w:tcPr>
          <w:p w14:paraId="1CB25C6B" w14:textId="77777777" w:rsidR="00927055" w:rsidRPr="00EC69A9" w:rsidRDefault="00927055" w:rsidP="00A734FD">
            <w:pPr>
              <w:spacing w:after="0" w:line="240" w:lineRule="auto"/>
              <w:rPr>
                <w:b/>
              </w:rPr>
            </w:pPr>
          </w:p>
        </w:tc>
      </w:tr>
      <w:tr w:rsidR="00927055" w:rsidRPr="00EC69A9" w14:paraId="03CBF54C" w14:textId="77777777" w:rsidTr="00EC69A9">
        <w:trPr>
          <w:cantSplit/>
          <w:trHeight w:val="1440"/>
          <w:jc w:val="center"/>
        </w:trPr>
        <w:tc>
          <w:tcPr>
            <w:tcW w:w="3376" w:type="dxa"/>
            <w:shd w:val="clear" w:color="auto" w:fill="auto"/>
            <w:vAlign w:val="center"/>
          </w:tcPr>
          <w:p w14:paraId="12A50D4B" w14:textId="77777777" w:rsidR="00927055" w:rsidRPr="00EC69A9" w:rsidRDefault="00927055" w:rsidP="009971FA">
            <w:pPr>
              <w:spacing w:after="0" w:line="240" w:lineRule="auto"/>
              <w:jc w:val="left"/>
              <w:rPr>
                <w:b/>
              </w:rPr>
            </w:pPr>
            <w:r>
              <w:rPr>
                <w:b/>
              </w:rPr>
              <w:t>Informations sur le représentant autorisé de l’associé dans la co-entreprise /association ou du Sous-traitant</w:t>
            </w:r>
          </w:p>
          <w:p w14:paraId="60FB9F75" w14:textId="6491B7ED" w:rsidR="00927055" w:rsidRPr="00EC69A9" w:rsidRDefault="00927055" w:rsidP="009971FA">
            <w:pPr>
              <w:spacing w:after="0" w:line="240" w:lineRule="auto"/>
              <w:jc w:val="left"/>
              <w:rPr>
                <w:b/>
              </w:rPr>
            </w:pPr>
            <w:r>
              <w:rPr>
                <w:b/>
              </w:rPr>
              <w:t>(</w:t>
            </w:r>
            <w:r w:rsidR="003257ED">
              <w:rPr>
                <w:b/>
              </w:rPr>
              <w:t>Nom</w:t>
            </w:r>
            <w:r>
              <w:rPr>
                <w:b/>
              </w:rPr>
              <w:t>, adresse, numéros de téléphone, numéros de télécopie et adresse électronique)</w:t>
            </w:r>
          </w:p>
        </w:tc>
        <w:tc>
          <w:tcPr>
            <w:tcW w:w="6214" w:type="dxa"/>
            <w:shd w:val="clear" w:color="auto" w:fill="auto"/>
          </w:tcPr>
          <w:p w14:paraId="30212D19" w14:textId="77777777" w:rsidR="00927055" w:rsidRPr="00EC69A9" w:rsidRDefault="00927055" w:rsidP="00A734FD">
            <w:pPr>
              <w:spacing w:after="0" w:line="240" w:lineRule="auto"/>
              <w:rPr>
                <w:b/>
              </w:rPr>
            </w:pPr>
          </w:p>
        </w:tc>
      </w:tr>
      <w:tr w:rsidR="00927055" w:rsidRPr="00276630" w14:paraId="3B35FF48" w14:textId="77777777" w:rsidTr="00EC69A9">
        <w:trPr>
          <w:cantSplit/>
          <w:jc w:val="center"/>
        </w:trPr>
        <w:tc>
          <w:tcPr>
            <w:tcW w:w="0" w:type="auto"/>
            <w:gridSpan w:val="2"/>
            <w:shd w:val="clear" w:color="auto" w:fill="auto"/>
          </w:tcPr>
          <w:p w14:paraId="428E1696" w14:textId="77777777" w:rsidR="00927055" w:rsidRPr="00EC69A9" w:rsidRDefault="00EC69A9" w:rsidP="00A734FD">
            <w:pPr>
              <w:spacing w:after="0" w:line="240" w:lineRule="auto"/>
              <w:rPr>
                <w:b/>
              </w:rPr>
            </w:pPr>
            <w:r>
              <w:rPr>
                <w:b/>
              </w:rPr>
              <w:t xml:space="preserve">              Copies des originaux suivants jointes :     </w:t>
            </w:r>
          </w:p>
          <w:p w14:paraId="60055840" w14:textId="77777777" w:rsidR="00927055" w:rsidRPr="00276630" w:rsidRDefault="00EC69A9" w:rsidP="0040224B">
            <w:pPr>
              <w:pStyle w:val="ListParagraph"/>
              <w:numPr>
                <w:ilvl w:val="2"/>
                <w:numId w:val="45"/>
              </w:numPr>
              <w:spacing w:after="0" w:line="240" w:lineRule="auto"/>
              <w:ind w:left="311"/>
            </w:pPr>
            <w:r>
              <w:t>1.  Statuts de l’entité juridique susmentionnée, conformément aux dispositions de la clause 5 des IS.</w:t>
            </w:r>
          </w:p>
          <w:p w14:paraId="48176E55" w14:textId="77777777" w:rsidR="00927055" w:rsidRPr="00276630" w:rsidRDefault="00EC69A9" w:rsidP="0040224B">
            <w:pPr>
              <w:pStyle w:val="ListParagraph"/>
              <w:numPr>
                <w:ilvl w:val="2"/>
                <w:numId w:val="45"/>
              </w:numPr>
              <w:spacing w:after="0" w:line="240" w:lineRule="auto"/>
              <w:ind w:left="311"/>
            </w:pPr>
            <w:r>
              <w:t>2.  Autorisation de représenter la société susmentionnée, conformément aux dispositions des sous-clauses 23.1 des IS.</w:t>
            </w:r>
          </w:p>
          <w:p w14:paraId="45F09FF9" w14:textId="77777777" w:rsidR="00927055" w:rsidRPr="00276630" w:rsidRDefault="00927055" w:rsidP="00A734FD">
            <w:pPr>
              <w:spacing w:after="0" w:line="240" w:lineRule="auto"/>
            </w:pPr>
          </w:p>
        </w:tc>
      </w:tr>
    </w:tbl>
    <w:p w14:paraId="218F2F3F" w14:textId="77777777" w:rsidR="00927055" w:rsidRPr="00276630" w:rsidRDefault="00927055" w:rsidP="00A734FD">
      <w:pPr>
        <w:pStyle w:val="Heading3BSF"/>
        <w:spacing w:line="240" w:lineRule="auto"/>
        <w:rPr>
          <w:rFonts w:hint="eastAsia"/>
        </w:rPr>
      </w:pPr>
      <w:bookmarkStart w:id="8210" w:name="_Toc38999747"/>
      <w:bookmarkStart w:id="8211" w:name="_Toc55153383"/>
      <w:bookmarkStart w:id="8212" w:name="_Toc55241825"/>
      <w:bookmarkStart w:id="8213" w:name="_Toc55241985"/>
      <w:bookmarkStart w:id="8214" w:name="_Toc55242530"/>
      <w:bookmarkStart w:id="8215" w:name="_Toc55243204"/>
      <w:bookmarkStart w:id="8216" w:name="_Toc55247886"/>
      <w:bookmarkStart w:id="8217" w:name="_Toc55249095"/>
      <w:bookmarkStart w:id="8218" w:name="_Toc55899403"/>
      <w:bookmarkStart w:id="8219" w:name="_Toc55901775"/>
      <w:bookmarkStart w:id="8220" w:name="_Toc55902364"/>
      <w:bookmarkStart w:id="8221" w:name="_Toc55950012"/>
      <w:bookmarkStart w:id="8222" w:name="_Toc58400694"/>
      <w:bookmarkStart w:id="8223" w:name="_Toc58400846"/>
      <w:bookmarkStart w:id="8224" w:name="_Toc58404054"/>
      <w:bookmarkStart w:id="8225" w:name="_Toc71804769"/>
      <w:r>
        <w:lastRenderedPageBreak/>
        <w:t>BSF4 : Formulaire de certification du respect des sanctions</w:t>
      </w:r>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p>
    <w:p w14:paraId="0D143F4F" w14:textId="77777777" w:rsidR="00927055" w:rsidRDefault="00927055" w:rsidP="00A734FD">
      <w:pPr>
        <w:spacing w:line="240" w:lineRule="auto"/>
      </w:pPr>
    </w:p>
    <w:p w14:paraId="5CCD6EBF" w14:textId="77777777" w:rsidR="00F00EDD" w:rsidRPr="00754B95" w:rsidRDefault="00F00EDD" w:rsidP="00F00EDD">
      <w:pPr>
        <w:suppressAutoHyphens/>
        <w:spacing w:after="0" w:line="240" w:lineRule="auto"/>
        <w:rPr>
          <w:rFonts w:eastAsia="Times New Roman" w:cs="Times New Roman"/>
          <w:iCs w:val="0"/>
          <w:szCs w:val="24"/>
        </w:rPr>
      </w:pPr>
      <w:r>
        <w:t>Conformément à la Clause G des Dispositions complémentaires qui figurent à l’Annexe A du Contrat, le présent formulaire doit être complété par le Soumissionnaire lors de la soumission de l’Offre et, si retenu, par le Prestataire de services dans un délai de 28 jours à compter de la date de réception de la Lettre d’Acceptation et de l’Accord contractuel. Le Soumissionnaire le soumettra par la suite le dernier jour ouvrable avant le dernier jour de chaque trimestre (31 mars, 30 juin, 30 septembre et 31 décembre) après la signature du contrat financé par la MCC</w:t>
      </w:r>
      <w:r w:rsidRPr="00754B95">
        <w:rPr>
          <w:rFonts w:eastAsia="Times New Roman" w:cs="Times New Roman"/>
          <w:iCs w:val="0"/>
          <w:sz w:val="20"/>
          <w:szCs w:val="24"/>
          <w:vertAlign w:val="superscript"/>
          <w:lang w:val="en-US"/>
        </w:rPr>
        <w:footnoteReference w:id="4"/>
      </w:r>
      <w:r>
        <w:t xml:space="preserve">, tout au long de la durée du Contrat. </w:t>
      </w:r>
    </w:p>
    <w:p w14:paraId="501E864E" w14:textId="77777777" w:rsidR="00F00EDD" w:rsidRPr="00552C07" w:rsidRDefault="00F00EDD" w:rsidP="00F00EDD">
      <w:pPr>
        <w:suppressAutoHyphens/>
        <w:spacing w:after="0" w:line="240" w:lineRule="auto"/>
        <w:rPr>
          <w:rFonts w:eastAsia="Times New Roman" w:cs="Times New Roman"/>
          <w:iCs w:val="0"/>
          <w:szCs w:val="24"/>
        </w:rPr>
      </w:pPr>
    </w:p>
    <w:p w14:paraId="3E132DE9" w14:textId="77777777" w:rsidR="001D38FA" w:rsidRDefault="00F00EDD" w:rsidP="001D38FA">
      <w:r>
        <w:t xml:space="preserve">Le formulaire doit être soumis à l'Agent de Passation de Marchés de l'Entité MCA au moment de la soumission de l’Offre, et à l’Agent financier de l’Entité MCA </w:t>
      </w:r>
      <w:r w:rsidR="001D38FA">
        <w:t xml:space="preserve">aux adresses électroniques suivantes : </w:t>
      </w:r>
    </w:p>
    <w:p w14:paraId="00D519BE" w14:textId="77777777" w:rsidR="001D38FA" w:rsidRDefault="001D38FA" w:rsidP="001D38FA">
      <w:pPr>
        <w:rPr>
          <w:rStyle w:val="Hyperlink"/>
          <w:rFonts w:asciiTheme="majorBidi" w:hAnsiTheme="majorBidi" w:cstheme="majorBidi"/>
          <w:b/>
          <w:bCs/>
        </w:rPr>
      </w:pPr>
      <w:r>
        <w:t xml:space="preserve">Procurement Agent : </w:t>
      </w:r>
      <w:hyperlink r:id="rId49" w:history="1">
        <w:r w:rsidRPr="00320C44">
          <w:rPr>
            <w:rStyle w:val="Hyperlink"/>
            <w:rFonts w:asciiTheme="majorBidi" w:hAnsiTheme="majorBidi" w:cstheme="majorBidi"/>
            <w:b/>
            <w:bCs/>
          </w:rPr>
          <w:t>mcanigerpa@cardno.com</w:t>
        </w:r>
      </w:hyperlink>
      <w:r w:rsidRPr="001D38FA">
        <w:rPr>
          <w:rFonts w:asciiTheme="majorBidi" w:hAnsiTheme="majorBidi" w:cstheme="majorBidi"/>
          <w:b/>
          <w:bCs/>
        </w:rPr>
        <w:t xml:space="preserve">  </w:t>
      </w:r>
      <w:r w:rsidRPr="001D38FA">
        <w:rPr>
          <w:rFonts w:asciiTheme="majorBidi" w:hAnsiTheme="majorBidi" w:cstheme="majorBidi"/>
        </w:rPr>
        <w:t>avec copie à</w:t>
      </w:r>
      <w:r w:rsidRPr="001D38FA">
        <w:rPr>
          <w:rFonts w:asciiTheme="majorBidi" w:hAnsiTheme="majorBidi" w:cstheme="majorBidi"/>
          <w:b/>
          <w:bCs/>
        </w:rPr>
        <w:t xml:space="preserve"> </w:t>
      </w:r>
      <w:hyperlink r:id="rId50" w:history="1">
        <w:r w:rsidRPr="001D38FA">
          <w:rPr>
            <w:rStyle w:val="Hyperlink"/>
            <w:rFonts w:asciiTheme="majorBidi" w:hAnsiTheme="majorBidi" w:cstheme="majorBidi"/>
            <w:b/>
            <w:bCs/>
          </w:rPr>
          <w:t>procurement@mcaniger.ne</w:t>
        </w:r>
      </w:hyperlink>
      <w:r>
        <w:rPr>
          <w:rStyle w:val="Hyperlink"/>
          <w:rFonts w:asciiTheme="majorBidi" w:hAnsiTheme="majorBidi" w:cstheme="majorBidi"/>
          <w:b/>
          <w:bCs/>
        </w:rPr>
        <w:t>;</w:t>
      </w:r>
    </w:p>
    <w:p w14:paraId="0A493630" w14:textId="77777777" w:rsidR="001D38FA" w:rsidRPr="001D38FA" w:rsidRDefault="001D38FA" w:rsidP="001D38FA">
      <w:pPr>
        <w:rPr>
          <w:rStyle w:val="Hyperlink"/>
          <w:rFonts w:asciiTheme="majorBidi" w:hAnsiTheme="majorBidi" w:cstheme="majorBidi"/>
          <w:color w:val="auto"/>
          <w:u w:val="none"/>
          <w:lang w:val="en-US"/>
        </w:rPr>
      </w:pPr>
      <w:r w:rsidRPr="001D38FA">
        <w:rPr>
          <w:rStyle w:val="Hyperlink"/>
          <w:rFonts w:asciiTheme="majorBidi" w:hAnsiTheme="majorBidi" w:cstheme="majorBidi"/>
          <w:color w:val="auto"/>
          <w:u w:val="none"/>
          <w:lang w:val="en-US"/>
        </w:rPr>
        <w:t xml:space="preserve">Fiscal </w:t>
      </w:r>
      <w:r w:rsidR="00A3525C" w:rsidRPr="001D38FA">
        <w:rPr>
          <w:rStyle w:val="Hyperlink"/>
          <w:rFonts w:asciiTheme="majorBidi" w:hAnsiTheme="majorBidi" w:cstheme="majorBidi"/>
          <w:color w:val="auto"/>
          <w:u w:val="none"/>
          <w:lang w:val="en-US"/>
        </w:rPr>
        <w:t>Agent:</w:t>
      </w:r>
      <w:r w:rsidRPr="001D38FA">
        <w:rPr>
          <w:rStyle w:val="Hyperlink"/>
          <w:rFonts w:asciiTheme="majorBidi" w:hAnsiTheme="majorBidi" w:cstheme="majorBidi"/>
          <w:color w:val="auto"/>
          <w:u w:val="none"/>
          <w:lang w:val="en-US"/>
        </w:rPr>
        <w:t xml:space="preserve"> </w:t>
      </w:r>
      <w:hyperlink r:id="rId51" w:history="1">
        <w:r w:rsidR="00647AF2" w:rsidRPr="00CE5845">
          <w:rPr>
            <w:rStyle w:val="Hyperlink"/>
            <w:lang w:val="en-US"/>
          </w:rPr>
          <w:t>info@gfa.groupe.de</w:t>
        </w:r>
      </w:hyperlink>
      <w:r w:rsidR="00647AF2">
        <w:rPr>
          <w:lang w:val="en-US"/>
        </w:rPr>
        <w:t xml:space="preserve"> </w:t>
      </w:r>
    </w:p>
    <w:p w14:paraId="35B090B4" w14:textId="77777777" w:rsidR="00F00EDD" w:rsidRPr="00754B95" w:rsidRDefault="00F00EDD" w:rsidP="00F00EDD">
      <w:pPr>
        <w:suppressAutoHyphens/>
        <w:spacing w:after="0" w:line="240" w:lineRule="auto"/>
        <w:rPr>
          <w:rFonts w:eastAsia="Times New Roman" w:cs="Times New Roman"/>
          <w:iCs w:val="0"/>
          <w:szCs w:val="24"/>
        </w:rPr>
      </w:pPr>
      <w:r>
        <w:t>et un exemplaire envoyé à la MCC à l'adresse suivante</w:t>
      </w:r>
      <w:r w:rsidR="001D38FA">
        <w:t xml:space="preserve"> </w:t>
      </w:r>
      <w:r>
        <w:t xml:space="preserve">: </w:t>
      </w:r>
      <w:hyperlink r:id="rId52" w:history="1">
        <w:r>
          <w:rPr>
            <w:iCs w:val="0"/>
            <w:color w:val="0000FF"/>
            <w:szCs w:val="24"/>
            <w:u w:val="single"/>
          </w:rPr>
          <w:t>sanctionscompliance@mcc.gov</w:t>
        </w:r>
      </w:hyperlink>
      <w:r>
        <w:t xml:space="preserve">. </w:t>
      </w:r>
    </w:p>
    <w:p w14:paraId="51AC1062" w14:textId="77777777" w:rsidR="00F00EDD" w:rsidRPr="00552C07" w:rsidRDefault="00F00EDD" w:rsidP="00F00EDD">
      <w:pPr>
        <w:suppressAutoHyphens/>
        <w:spacing w:after="0" w:line="240" w:lineRule="auto"/>
        <w:rPr>
          <w:rFonts w:eastAsia="Times New Roman" w:cs="Times New Roman"/>
          <w:iCs w:val="0"/>
          <w:szCs w:val="24"/>
        </w:rPr>
      </w:pPr>
    </w:p>
    <w:p w14:paraId="50FD7098" w14:textId="77777777" w:rsidR="00F00EDD" w:rsidRPr="00754B95" w:rsidRDefault="00F00EDD" w:rsidP="00F00EDD">
      <w:pPr>
        <w:suppressAutoHyphens/>
        <w:spacing w:after="0" w:line="240" w:lineRule="auto"/>
        <w:rPr>
          <w:rFonts w:eastAsia="Times New Roman" w:cs="Times New Roman"/>
          <w:iCs w:val="0"/>
          <w:szCs w:val="24"/>
        </w:rPr>
      </w:pPr>
      <w:r>
        <w:t xml:space="preserve">Pour éviter tout doute, conformément aux Directives relatives à la Passation des marchés de la MCC, signaler la fourniture d’une aide et de ressources substantielles (comme définis ci-après) à une personne ou une entité figurant sur les listes énumérées n'entraîne pas nécessairement la disqualification d'un Soumissionnaire ou l'annulation du Contrat. Cependant, </w:t>
      </w:r>
      <w:r>
        <w:rPr>
          <w:b/>
          <w:iCs w:val="0"/>
          <w:szCs w:val="24"/>
        </w:rPr>
        <w:t>ne pas</w:t>
      </w:r>
      <w:r>
        <w:t xml:space="preserve"> signaler la fourniture de cette aide et de ces ressources substantielles, ou toute fausse déclaration similaire, intentionnelle ou due à une négligence, est un motif de disqualification du Soumissionnaire ou d'annulation du Contrat, et expose le Soumissionnaire ou Prestataire de services à des poursuites pénales, civiles ou à un recours administratif selon le cas en vertu de la loi en vigueur aux États-Unis.</w:t>
      </w:r>
    </w:p>
    <w:p w14:paraId="25D54DC3" w14:textId="77777777" w:rsidR="00F00EDD" w:rsidRPr="00552C07" w:rsidRDefault="00F00EDD" w:rsidP="00F00EDD">
      <w:pPr>
        <w:suppressAutoHyphens/>
        <w:spacing w:after="0" w:line="240" w:lineRule="auto"/>
        <w:jc w:val="left"/>
        <w:rPr>
          <w:rFonts w:eastAsia="Times New Roman" w:cs="Times New Roman"/>
          <w:iCs w:val="0"/>
          <w:szCs w:val="24"/>
        </w:rPr>
      </w:pPr>
    </w:p>
    <w:p w14:paraId="031503D1" w14:textId="77777777" w:rsidR="00F00EDD" w:rsidRPr="00754B95" w:rsidRDefault="00F00EDD" w:rsidP="00F00EDD">
      <w:pPr>
        <w:suppressAutoHyphens/>
        <w:spacing w:after="160" w:line="259" w:lineRule="auto"/>
        <w:jc w:val="left"/>
        <w:rPr>
          <w:rFonts w:eastAsia="Times New Roman" w:cs="Times New Roman"/>
          <w:iCs w:val="0"/>
          <w:szCs w:val="24"/>
        </w:rPr>
      </w:pPr>
      <w:r>
        <w:br w:type="page"/>
      </w:r>
    </w:p>
    <w:p w14:paraId="58401176" w14:textId="1CD64C89" w:rsidR="00F00EDD" w:rsidRPr="00754B95" w:rsidRDefault="00F00EDD" w:rsidP="00F00EDD">
      <w:pPr>
        <w:suppressAutoHyphens/>
        <w:spacing w:after="0" w:line="240" w:lineRule="auto"/>
        <w:jc w:val="left"/>
        <w:rPr>
          <w:rFonts w:eastAsia="Times New Roman" w:cs="Times New Roman"/>
          <w:b/>
          <w:iCs w:val="0"/>
          <w:szCs w:val="24"/>
        </w:rPr>
      </w:pPr>
      <w:r>
        <w:rPr>
          <w:b/>
          <w:iCs w:val="0"/>
          <w:szCs w:val="24"/>
        </w:rPr>
        <w:lastRenderedPageBreak/>
        <w:t>Les instructions pour compléter ce formulaire figurent ci-</w:t>
      </w:r>
      <w:r w:rsidR="003257ED">
        <w:rPr>
          <w:b/>
          <w:iCs w:val="0"/>
          <w:szCs w:val="24"/>
        </w:rPr>
        <w:t>dessous :</w:t>
      </w:r>
    </w:p>
    <w:p w14:paraId="2CEABFFA" w14:textId="77777777" w:rsidR="00F00EDD" w:rsidRPr="00552C07" w:rsidRDefault="00F00EDD" w:rsidP="00F00EDD">
      <w:pPr>
        <w:suppressAutoHyphens/>
        <w:spacing w:after="0" w:line="240" w:lineRule="auto"/>
        <w:jc w:val="left"/>
        <w:rPr>
          <w:rFonts w:eastAsia="Times New Roman" w:cs="Times New Roman"/>
          <w:b/>
          <w:iCs w:val="0"/>
          <w:szCs w:val="24"/>
        </w:rPr>
      </w:pPr>
    </w:p>
    <w:p w14:paraId="44D397B6" w14:textId="514AFB51" w:rsidR="00F00EDD" w:rsidRPr="00754B95" w:rsidRDefault="00F00EDD" w:rsidP="00F00EDD">
      <w:pPr>
        <w:suppressAutoHyphens/>
        <w:spacing w:line="240" w:lineRule="auto"/>
        <w:jc w:val="left"/>
        <w:rPr>
          <w:rFonts w:eastAsia="Times New Roman" w:cs="Times New Roman"/>
          <w:b/>
          <w:iCs w:val="0"/>
          <w:szCs w:val="24"/>
        </w:rPr>
      </w:pPr>
      <w:r>
        <w:rPr>
          <w:b/>
          <w:iCs w:val="0"/>
          <w:szCs w:val="24"/>
        </w:rPr>
        <w:t xml:space="preserve">Dénomination sociale complète du Soumissionnaire ou Prestataire de </w:t>
      </w:r>
      <w:r w:rsidR="003257ED">
        <w:rPr>
          <w:b/>
          <w:iCs w:val="0"/>
          <w:szCs w:val="24"/>
        </w:rPr>
        <w:t>Services :</w:t>
      </w:r>
      <w:r>
        <w:rPr>
          <w:b/>
          <w:iCs w:val="0"/>
          <w:szCs w:val="24"/>
        </w:rPr>
        <w:t xml:space="preserve"> ______________________________________</w:t>
      </w:r>
    </w:p>
    <w:p w14:paraId="046FFC4F" w14:textId="77777777" w:rsidR="00F00EDD" w:rsidRPr="00754B95" w:rsidRDefault="00F00EDD" w:rsidP="00F00EDD">
      <w:pPr>
        <w:suppressAutoHyphens/>
        <w:spacing w:line="240" w:lineRule="auto"/>
        <w:jc w:val="left"/>
        <w:rPr>
          <w:rFonts w:eastAsia="Times New Roman" w:cs="Times New Roman"/>
          <w:b/>
          <w:iCs w:val="0"/>
          <w:szCs w:val="24"/>
        </w:rPr>
      </w:pPr>
      <w:r>
        <w:rPr>
          <w:b/>
          <w:iCs w:val="0"/>
          <w:szCs w:val="24"/>
        </w:rPr>
        <w:t>Nom complet et numéro du Contrat</w:t>
      </w:r>
      <w:r w:rsidR="000303BD">
        <w:rPr>
          <w:b/>
          <w:iCs w:val="0"/>
          <w:szCs w:val="24"/>
        </w:rPr>
        <w:t xml:space="preserve"> </w:t>
      </w:r>
      <w:r>
        <w:rPr>
          <w:b/>
          <w:iCs w:val="0"/>
          <w:szCs w:val="24"/>
        </w:rPr>
        <w:t>: _____________________________________________</w:t>
      </w:r>
    </w:p>
    <w:p w14:paraId="572F1859" w14:textId="77777777" w:rsidR="00F00EDD" w:rsidRPr="00754B95" w:rsidRDefault="00F00EDD" w:rsidP="00F00EDD">
      <w:pPr>
        <w:suppressAutoHyphens/>
        <w:spacing w:line="240" w:lineRule="auto"/>
        <w:jc w:val="left"/>
        <w:rPr>
          <w:rFonts w:eastAsia="Times New Roman" w:cs="Times New Roman"/>
          <w:b/>
          <w:iCs w:val="0"/>
          <w:szCs w:val="24"/>
        </w:rPr>
      </w:pPr>
      <w:r>
        <w:rPr>
          <w:b/>
          <w:iCs w:val="0"/>
          <w:szCs w:val="24"/>
        </w:rPr>
        <w:t>L’Entité MCA avec laquelle le Contrat a été signé</w:t>
      </w:r>
      <w:r w:rsidR="000303BD">
        <w:rPr>
          <w:b/>
          <w:iCs w:val="0"/>
          <w:szCs w:val="24"/>
        </w:rPr>
        <w:t xml:space="preserve"> </w:t>
      </w:r>
      <w:r>
        <w:rPr>
          <w:b/>
          <w:iCs w:val="0"/>
          <w:szCs w:val="24"/>
        </w:rPr>
        <w:t>: __________________________________</w:t>
      </w:r>
    </w:p>
    <w:tbl>
      <w:tblPr>
        <w:tblW w:w="9360" w:type="dxa"/>
        <w:jc w:val="center"/>
        <w:tblBorders>
          <w:top w:val="single" w:sz="4" w:space="0" w:color="auto"/>
          <w:left w:val="single" w:sz="4" w:space="0" w:color="auto"/>
          <w:bottom w:val="doub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9360"/>
      </w:tblGrid>
      <w:tr w:rsidR="00F00EDD" w:rsidRPr="00754B95" w14:paraId="229D1CD1" w14:textId="77777777" w:rsidTr="007C12A2">
        <w:trPr>
          <w:cantSplit/>
          <w:jc w:val="center"/>
        </w:trPr>
        <w:tc>
          <w:tcPr>
            <w:tcW w:w="9360" w:type="dxa"/>
            <w:tcBorders>
              <w:top w:val="single" w:sz="4" w:space="0" w:color="auto"/>
              <w:bottom w:val="single" w:sz="4" w:space="0" w:color="auto"/>
            </w:tcBorders>
          </w:tcPr>
          <w:p w14:paraId="44C5EA45" w14:textId="77777777" w:rsidR="00F00EDD" w:rsidRPr="00754B95" w:rsidRDefault="00F00EDD" w:rsidP="007C12A2">
            <w:pPr>
              <w:suppressAutoHyphens/>
              <w:spacing w:after="0" w:line="240" w:lineRule="auto"/>
              <w:jc w:val="left"/>
              <w:rPr>
                <w:rFonts w:eastAsia="Times New Roman" w:cs="Times New Roman"/>
                <w:iCs w:val="0"/>
                <w:spacing w:val="-6"/>
                <w:sz w:val="20"/>
                <w:szCs w:val="20"/>
              </w:rPr>
            </w:pPr>
            <w:r>
              <w:rPr>
                <w:iCs w:val="0"/>
                <w:sz w:val="20"/>
                <w:szCs w:val="20"/>
              </w:rPr>
              <w:t>LES SOUMISSIONNAIRES/PRESTATAIRES DE SERVICES DOIVENT COCHER LA CASE CORRESPONDANTE</w:t>
            </w:r>
          </w:p>
          <w:p w14:paraId="77B92E08" w14:textId="77777777" w:rsidR="00F00EDD" w:rsidRPr="00552C07" w:rsidRDefault="00F00EDD" w:rsidP="007C12A2">
            <w:pPr>
              <w:suppressAutoHyphens/>
              <w:spacing w:after="0" w:line="240" w:lineRule="auto"/>
              <w:jc w:val="left"/>
              <w:rPr>
                <w:rFonts w:eastAsia="Times New Roman" w:cs="Times New Roman"/>
                <w:iCs w:val="0"/>
                <w:spacing w:val="-6"/>
                <w:sz w:val="20"/>
                <w:szCs w:val="20"/>
              </w:rPr>
            </w:pPr>
          </w:p>
          <w:p w14:paraId="1627E85D" w14:textId="680AD5F6" w:rsidR="00F00EDD" w:rsidRPr="00754B95" w:rsidRDefault="00F00EDD" w:rsidP="0040224B">
            <w:pPr>
              <w:numPr>
                <w:ilvl w:val="0"/>
                <w:numId w:val="70"/>
              </w:numPr>
              <w:suppressAutoHyphens/>
              <w:spacing w:before="120" w:after="0" w:line="240" w:lineRule="auto"/>
              <w:jc w:val="left"/>
              <w:rPr>
                <w:rFonts w:eastAsia="Times New Roman" w:cs="Times New Roman"/>
                <w:iCs w:val="0"/>
                <w:spacing w:val="-6"/>
                <w:sz w:val="20"/>
                <w:szCs w:val="20"/>
              </w:rPr>
            </w:pPr>
            <w:r>
              <w:rPr>
                <w:iCs w:val="0"/>
                <w:sz w:val="20"/>
                <w:szCs w:val="20"/>
              </w:rPr>
              <w:t>Toutes les vérifications d’éligibilité ont été effectuées conformément aux</w:t>
            </w:r>
            <w:r>
              <w:rPr>
                <w:b/>
                <w:iCs w:val="0"/>
                <w:sz w:val="20"/>
                <w:szCs w:val="20"/>
              </w:rPr>
              <w:t xml:space="preserve"> «</w:t>
            </w:r>
            <w:r w:rsidR="005C5890">
              <w:rPr>
                <w:b/>
                <w:iCs w:val="0"/>
                <w:sz w:val="20"/>
                <w:szCs w:val="20"/>
              </w:rPr>
              <w:t xml:space="preserve"> </w:t>
            </w:r>
            <w:r>
              <w:rPr>
                <w:b/>
                <w:iCs w:val="0"/>
                <w:sz w:val="20"/>
                <w:szCs w:val="20"/>
              </w:rPr>
              <w:t xml:space="preserve">Dispositions </w:t>
            </w:r>
            <w:r w:rsidR="003257ED">
              <w:rPr>
                <w:b/>
                <w:iCs w:val="0"/>
                <w:sz w:val="20"/>
                <w:szCs w:val="20"/>
              </w:rPr>
              <w:t>complémentaires »</w:t>
            </w:r>
            <w:r>
              <w:rPr>
                <w:b/>
                <w:iCs w:val="0"/>
                <w:sz w:val="20"/>
                <w:szCs w:val="20"/>
              </w:rPr>
              <w:t xml:space="preserve"> visées à l’Annexe A du Contrat, et à la clause G «Respect des lois relatives à la lutte contre le financement du terrorisme et des autres restrictions,</w:t>
            </w:r>
            <w:r>
              <w:rPr>
                <w:iCs w:val="0"/>
                <w:sz w:val="20"/>
                <w:szCs w:val="20"/>
              </w:rPr>
              <w:t>» et le Soumissionnaire/</w:t>
            </w:r>
            <w:bookmarkStart w:id="8226" w:name="_Hlk61668548"/>
            <w:r>
              <w:rPr>
                <w:iCs w:val="0"/>
                <w:sz w:val="20"/>
                <w:szCs w:val="20"/>
              </w:rPr>
              <w:t xml:space="preserve">Prestataire de Services </w:t>
            </w:r>
            <w:bookmarkEnd w:id="8226"/>
            <w:r>
              <w:rPr>
                <w:iCs w:val="0"/>
                <w:sz w:val="20"/>
                <w:szCs w:val="20"/>
              </w:rPr>
              <w:t xml:space="preserve">certifie par les présentes que </w:t>
            </w:r>
          </w:p>
          <w:p w14:paraId="1409EA37" w14:textId="77777777" w:rsidR="00F00EDD" w:rsidRPr="00754B95" w:rsidRDefault="00F00EDD" w:rsidP="0040224B">
            <w:pPr>
              <w:numPr>
                <w:ilvl w:val="1"/>
                <w:numId w:val="70"/>
              </w:numPr>
              <w:suppressAutoHyphens/>
              <w:spacing w:before="120" w:after="0" w:line="240" w:lineRule="auto"/>
              <w:ind w:left="780"/>
              <w:jc w:val="left"/>
              <w:rPr>
                <w:rFonts w:eastAsia="Times New Roman" w:cs="Times New Roman"/>
                <w:iCs w:val="0"/>
                <w:spacing w:val="-6"/>
                <w:sz w:val="20"/>
                <w:szCs w:val="20"/>
              </w:rPr>
            </w:pPr>
            <w:r>
              <w:rPr>
                <w:iCs w:val="0"/>
                <w:sz w:val="20"/>
                <w:szCs w:val="20"/>
              </w:rPr>
              <w:t>Aucun résultat défavorable ou négatif n'a été obtenu à partir de ces vérifications d'éligibilité ; et</w:t>
            </w:r>
          </w:p>
          <w:p w14:paraId="5B6AFCD2" w14:textId="77777777" w:rsidR="00F00EDD" w:rsidRPr="00754B95" w:rsidRDefault="00F00EDD" w:rsidP="0040224B">
            <w:pPr>
              <w:numPr>
                <w:ilvl w:val="1"/>
                <w:numId w:val="70"/>
              </w:numPr>
              <w:suppressAutoHyphens/>
              <w:spacing w:before="120" w:after="0" w:line="240" w:lineRule="auto"/>
              <w:ind w:left="780"/>
              <w:jc w:val="left"/>
              <w:rPr>
                <w:rFonts w:eastAsia="Times New Roman" w:cs="Times New Roman"/>
                <w:iCs w:val="0"/>
                <w:spacing w:val="-6"/>
                <w:sz w:val="20"/>
                <w:szCs w:val="20"/>
              </w:rPr>
            </w:pPr>
            <w:r>
              <w:rPr>
                <w:iCs w:val="0"/>
                <w:sz w:val="20"/>
                <w:szCs w:val="20"/>
              </w:rPr>
              <w:t>A sa connaissance, il n’a pas fourni au cours des dix dernières années et ne fournit pas actuellement, directement ou indirectement d’aide ou de ressources substantielles, (y compris, à titre descriptif et non pas restrictif, de financement MCC</w:t>
            </w:r>
            <w:r w:rsidRPr="00754B95">
              <w:rPr>
                <w:rFonts w:eastAsia="Times New Roman" w:cs="Times New Roman"/>
                <w:iCs w:val="0"/>
                <w:spacing w:val="-6"/>
                <w:sz w:val="20"/>
                <w:szCs w:val="20"/>
                <w:vertAlign w:val="superscript"/>
                <w:lang w:val="en-US"/>
              </w:rPr>
              <w:footnoteReference w:id="5"/>
            </w:r>
            <w:r>
              <w:rPr>
                <w:iCs w:val="0"/>
                <w:sz w:val="20"/>
                <w:szCs w:val="20"/>
              </w:rPr>
              <w:t xml:space="preserve">) ni permis sciemment que des fonds  (y compris, à titre descriptif et non pas restrictif, des fonds de la MCC) soient versés à une personne, entreprise ou autre entité connue par lui, ou qu’il est supposé connaître comme étant l’auteur d’actes, de tentatives ou d’encouragement d’actes terroristes, en tant que facilitateur, participant ou personne préconisant des actes terroristes, y compris, à titre indicatif et non limitatif, à des personnes ou entités figurant (i) sur les listes décrites ci-dessous (y compris le Soumissionnaire ou Prestataire de services). </w:t>
            </w:r>
          </w:p>
          <w:p w14:paraId="3271F103" w14:textId="77777777" w:rsidR="00F00EDD" w:rsidRPr="00552C07" w:rsidRDefault="00F00EDD" w:rsidP="007C12A2">
            <w:pPr>
              <w:suppressAutoHyphens/>
              <w:spacing w:after="0" w:line="240" w:lineRule="auto"/>
              <w:ind w:left="780"/>
              <w:jc w:val="left"/>
              <w:rPr>
                <w:rFonts w:eastAsia="Times New Roman" w:cs="Times New Roman"/>
                <w:iCs w:val="0"/>
                <w:spacing w:val="-6"/>
                <w:sz w:val="20"/>
                <w:szCs w:val="20"/>
              </w:rPr>
            </w:pPr>
          </w:p>
          <w:p w14:paraId="5837C912" w14:textId="77777777" w:rsidR="00F00EDD" w:rsidRPr="00754B95" w:rsidRDefault="00F00EDD" w:rsidP="007C12A2">
            <w:pPr>
              <w:suppressAutoHyphens/>
              <w:spacing w:after="0" w:line="240" w:lineRule="auto"/>
              <w:ind w:left="360"/>
              <w:jc w:val="left"/>
              <w:rPr>
                <w:rFonts w:eastAsia="Times New Roman" w:cs="Times New Roman"/>
                <w:b/>
                <w:iCs w:val="0"/>
                <w:spacing w:val="-6"/>
                <w:sz w:val="20"/>
                <w:szCs w:val="20"/>
              </w:rPr>
            </w:pPr>
            <w:r>
              <w:rPr>
                <w:b/>
                <w:iCs w:val="0"/>
                <w:sz w:val="20"/>
                <w:szCs w:val="20"/>
              </w:rPr>
              <w:t>OU</w:t>
            </w:r>
          </w:p>
          <w:p w14:paraId="6F298E3B" w14:textId="77777777" w:rsidR="00F00EDD" w:rsidRPr="00754B95" w:rsidRDefault="00F00EDD" w:rsidP="007C12A2">
            <w:pPr>
              <w:suppressAutoHyphens/>
              <w:spacing w:after="0" w:line="240" w:lineRule="auto"/>
              <w:ind w:left="360"/>
              <w:jc w:val="left"/>
              <w:rPr>
                <w:rFonts w:eastAsia="Times New Roman" w:cs="Times New Roman"/>
                <w:b/>
                <w:iCs w:val="0"/>
                <w:spacing w:val="-6"/>
                <w:sz w:val="20"/>
                <w:szCs w:val="20"/>
                <w:lang w:val="en-US"/>
              </w:rPr>
            </w:pPr>
          </w:p>
          <w:p w14:paraId="28424D58" w14:textId="77777777" w:rsidR="00F00EDD" w:rsidRPr="00754B95" w:rsidRDefault="00F00EDD" w:rsidP="0040224B">
            <w:pPr>
              <w:numPr>
                <w:ilvl w:val="0"/>
                <w:numId w:val="70"/>
              </w:numPr>
              <w:suppressAutoHyphens/>
              <w:spacing w:before="120" w:after="0" w:line="240" w:lineRule="auto"/>
              <w:jc w:val="left"/>
              <w:rPr>
                <w:rFonts w:eastAsia="Times New Roman" w:cs="Times New Roman"/>
                <w:iCs w:val="0"/>
                <w:spacing w:val="-6"/>
                <w:sz w:val="20"/>
                <w:szCs w:val="20"/>
              </w:rPr>
            </w:pPr>
            <w:r>
              <w:rPr>
                <w:iCs w:val="0"/>
                <w:sz w:val="20"/>
                <w:szCs w:val="20"/>
              </w:rPr>
              <w:t>Toutes les vérifications d’éligibilité ont été effectuées conformément aux «</w:t>
            </w:r>
            <w:r>
              <w:rPr>
                <w:b/>
                <w:iCs w:val="0"/>
                <w:sz w:val="20"/>
                <w:szCs w:val="20"/>
              </w:rPr>
              <w:t xml:space="preserve"> Dispositions Complémentaires » visées à l’Annexe A du Contrat, et à la clause G « Respect des lois relatives à la lutte contre le financement du terrorisme et des autres restrictions »</w:t>
            </w:r>
            <w:r>
              <w:rPr>
                <w:iCs w:val="0"/>
                <w:sz w:val="20"/>
                <w:szCs w:val="20"/>
              </w:rPr>
              <w:t xml:space="preserve"> et le Soumissionnaire/Prestataire de services certifie par la présente que des résultats défavorables ou négatifs ont été obtenus à partir de ces vérifications d’éligibilité (informations à fournir pour chaque résultat conformément aux instructions qui figurent dans ce formulaire):</w:t>
            </w:r>
          </w:p>
          <w:p w14:paraId="129DEFA1" w14:textId="77777777" w:rsidR="00F00EDD" w:rsidRPr="00552C07" w:rsidRDefault="00F00EDD" w:rsidP="007C12A2">
            <w:pPr>
              <w:suppressAutoHyphens/>
              <w:spacing w:after="0" w:line="240" w:lineRule="auto"/>
              <w:jc w:val="left"/>
              <w:rPr>
                <w:rFonts w:eastAsia="Times New Roman" w:cs="Times New Roman"/>
                <w:iCs w:val="0"/>
                <w:spacing w:val="-6"/>
                <w:sz w:val="20"/>
                <w:szCs w:val="20"/>
              </w:rPr>
            </w:pPr>
          </w:p>
          <w:p w14:paraId="4FFEB1FA" w14:textId="77777777" w:rsidR="00F00EDD" w:rsidRPr="00754B95" w:rsidRDefault="00F00EDD" w:rsidP="0040224B">
            <w:pPr>
              <w:numPr>
                <w:ilvl w:val="0"/>
                <w:numId w:val="73"/>
              </w:numPr>
              <w:suppressAutoHyphens/>
              <w:spacing w:before="20" w:after="20" w:line="240" w:lineRule="auto"/>
              <w:contextualSpacing/>
              <w:jc w:val="left"/>
              <w:outlineLvl w:val="4"/>
              <w:rPr>
                <w:rFonts w:eastAsia="Times New Roman" w:cs="Times New Roman"/>
                <w:iCs w:val="0"/>
                <w:spacing w:val="-4"/>
                <w:sz w:val="20"/>
                <w:szCs w:val="20"/>
              </w:rPr>
            </w:pPr>
            <w:r>
              <w:rPr>
                <w:iCs w:val="0"/>
                <w:sz w:val="20"/>
                <w:szCs w:val="20"/>
              </w:rPr>
              <w:t>Nom de l’individu, de la société ou de l’entité</w:t>
            </w:r>
            <w:r w:rsidR="00A24782">
              <w:rPr>
                <w:iCs w:val="0"/>
                <w:sz w:val="20"/>
                <w:szCs w:val="20"/>
              </w:rPr>
              <w:t xml:space="preserve"> </w:t>
            </w:r>
            <w:r>
              <w:rPr>
                <w:iCs w:val="0"/>
                <w:sz w:val="20"/>
                <w:szCs w:val="20"/>
              </w:rPr>
              <w:t>:</w:t>
            </w:r>
          </w:p>
          <w:p w14:paraId="78FEB063" w14:textId="77777777" w:rsidR="00F00EDD" w:rsidRPr="00754B95" w:rsidRDefault="00F00EDD" w:rsidP="0040224B">
            <w:pPr>
              <w:numPr>
                <w:ilvl w:val="0"/>
                <w:numId w:val="73"/>
              </w:numPr>
              <w:suppressAutoHyphens/>
              <w:spacing w:before="20" w:after="20" w:line="240" w:lineRule="auto"/>
              <w:contextualSpacing/>
              <w:jc w:val="left"/>
              <w:outlineLvl w:val="4"/>
              <w:rPr>
                <w:rFonts w:eastAsia="Times New Roman" w:cs="Times New Roman"/>
                <w:iCs w:val="0"/>
                <w:spacing w:val="-4"/>
                <w:sz w:val="20"/>
                <w:szCs w:val="20"/>
              </w:rPr>
            </w:pPr>
            <w:r>
              <w:rPr>
                <w:iCs w:val="0"/>
                <w:sz w:val="20"/>
                <w:szCs w:val="20"/>
              </w:rPr>
              <w:t>Source(s) auprès de laquelle l’éligibilité a été vérifiée, si l’individu, la société ou l’entité ont été déclarés inéligibles</w:t>
            </w:r>
            <w:r w:rsidR="00A24782">
              <w:rPr>
                <w:iCs w:val="0"/>
                <w:sz w:val="20"/>
                <w:szCs w:val="20"/>
              </w:rPr>
              <w:t xml:space="preserve"> </w:t>
            </w:r>
            <w:r>
              <w:rPr>
                <w:iCs w:val="0"/>
                <w:sz w:val="20"/>
                <w:szCs w:val="20"/>
              </w:rPr>
              <w:t>:</w:t>
            </w:r>
          </w:p>
          <w:p w14:paraId="5DC1CDBC" w14:textId="77777777" w:rsidR="00F00EDD" w:rsidRPr="00754B95" w:rsidRDefault="00F00EDD" w:rsidP="0040224B">
            <w:pPr>
              <w:numPr>
                <w:ilvl w:val="0"/>
                <w:numId w:val="73"/>
              </w:numPr>
              <w:suppressAutoHyphens/>
              <w:spacing w:before="20" w:after="20" w:line="240" w:lineRule="auto"/>
              <w:contextualSpacing/>
              <w:jc w:val="left"/>
              <w:outlineLvl w:val="4"/>
              <w:rPr>
                <w:rFonts w:eastAsia="Times New Roman" w:cs="Times New Roman"/>
                <w:iCs w:val="0"/>
                <w:spacing w:val="-4"/>
                <w:sz w:val="20"/>
                <w:szCs w:val="20"/>
              </w:rPr>
            </w:pPr>
            <w:r>
              <w:rPr>
                <w:iCs w:val="0"/>
                <w:sz w:val="20"/>
                <w:szCs w:val="20"/>
              </w:rPr>
              <w:t>Poste (s’il s’agit d’un individu), ou biens ou Services fournis (s’il s’agit d’une société ou autre entité)</w:t>
            </w:r>
            <w:r w:rsidR="00A24782">
              <w:rPr>
                <w:iCs w:val="0"/>
                <w:sz w:val="20"/>
                <w:szCs w:val="20"/>
              </w:rPr>
              <w:t xml:space="preserve"> </w:t>
            </w:r>
            <w:r>
              <w:rPr>
                <w:iCs w:val="0"/>
                <w:sz w:val="20"/>
                <w:szCs w:val="20"/>
              </w:rPr>
              <w:t>:</w:t>
            </w:r>
          </w:p>
          <w:p w14:paraId="6EFE843A" w14:textId="77777777" w:rsidR="00F00EDD" w:rsidRPr="00754B95" w:rsidRDefault="00F00EDD" w:rsidP="0040224B">
            <w:pPr>
              <w:numPr>
                <w:ilvl w:val="0"/>
                <w:numId w:val="73"/>
              </w:numPr>
              <w:suppressAutoHyphens/>
              <w:spacing w:before="120" w:after="0" w:line="240" w:lineRule="auto"/>
              <w:contextualSpacing/>
              <w:jc w:val="left"/>
              <w:rPr>
                <w:rFonts w:eastAsia="Times New Roman" w:cs="Times New Roman"/>
                <w:iCs w:val="0"/>
                <w:spacing w:val="-6"/>
                <w:sz w:val="20"/>
                <w:szCs w:val="20"/>
              </w:rPr>
            </w:pPr>
            <w:r>
              <w:rPr>
                <w:iCs w:val="0"/>
                <w:sz w:val="20"/>
                <w:szCs w:val="20"/>
              </w:rPr>
              <w:t>Estimation de la valeur des travaux exécutés depuis la date d’approbation</w:t>
            </w:r>
            <w:r w:rsidR="00A24782">
              <w:rPr>
                <w:iCs w:val="0"/>
                <w:sz w:val="20"/>
                <w:szCs w:val="20"/>
              </w:rPr>
              <w:t xml:space="preserve"> </w:t>
            </w:r>
            <w:r>
              <w:rPr>
                <w:iCs w:val="0"/>
                <w:sz w:val="20"/>
                <w:szCs w:val="20"/>
              </w:rPr>
              <w:t>:</w:t>
            </w:r>
          </w:p>
          <w:p w14:paraId="3523AA98" w14:textId="77777777" w:rsidR="00F00EDD" w:rsidRPr="00754B95" w:rsidRDefault="00F00EDD" w:rsidP="0040224B">
            <w:pPr>
              <w:numPr>
                <w:ilvl w:val="0"/>
                <w:numId w:val="73"/>
              </w:numPr>
              <w:suppressAutoHyphens/>
              <w:spacing w:before="120" w:after="0" w:line="240" w:lineRule="auto"/>
              <w:contextualSpacing/>
              <w:jc w:val="left"/>
              <w:rPr>
                <w:rFonts w:eastAsia="Times New Roman" w:cs="Times New Roman"/>
                <w:iCs w:val="0"/>
                <w:spacing w:val="-6"/>
                <w:sz w:val="20"/>
                <w:szCs w:val="20"/>
              </w:rPr>
            </w:pPr>
            <w:r>
              <w:rPr>
                <w:iCs w:val="0"/>
                <w:sz w:val="20"/>
                <w:szCs w:val="20"/>
              </w:rPr>
              <w:t>Description et circonstances dans lesquelles cette aide a été fournie</w:t>
            </w:r>
            <w:r w:rsidR="00A24782">
              <w:rPr>
                <w:iCs w:val="0"/>
                <w:sz w:val="20"/>
                <w:szCs w:val="20"/>
              </w:rPr>
              <w:t xml:space="preserve"> </w:t>
            </w:r>
            <w:r>
              <w:rPr>
                <w:iCs w:val="0"/>
                <w:sz w:val="20"/>
                <w:szCs w:val="20"/>
              </w:rPr>
              <w:t>:</w:t>
            </w:r>
          </w:p>
          <w:p w14:paraId="34545712" w14:textId="77777777" w:rsidR="00F00EDD" w:rsidRPr="00552C07" w:rsidRDefault="00F00EDD" w:rsidP="007C12A2">
            <w:pPr>
              <w:suppressAutoHyphens/>
              <w:spacing w:after="0" w:line="240" w:lineRule="auto"/>
              <w:jc w:val="left"/>
              <w:rPr>
                <w:rFonts w:eastAsia="Times New Roman" w:cs="Times New Roman"/>
                <w:color w:val="000000"/>
                <w:spacing w:val="-2"/>
                <w:sz w:val="20"/>
                <w:szCs w:val="20"/>
              </w:rPr>
            </w:pPr>
          </w:p>
        </w:tc>
      </w:tr>
    </w:tbl>
    <w:p w14:paraId="00673826" w14:textId="77777777" w:rsidR="00F00EDD" w:rsidRPr="00552C07" w:rsidRDefault="00F00EDD" w:rsidP="00F00EDD">
      <w:pPr>
        <w:suppressAutoHyphens/>
        <w:spacing w:after="0" w:line="240" w:lineRule="auto"/>
        <w:jc w:val="left"/>
        <w:rPr>
          <w:rFonts w:eastAsia="Times New Roman" w:cs="Times New Roman"/>
          <w:iCs w:val="0"/>
          <w:szCs w:val="20"/>
        </w:rPr>
      </w:pPr>
    </w:p>
    <w:p w14:paraId="12E1C274" w14:textId="77777777" w:rsidR="00F00EDD" w:rsidRPr="00754B95" w:rsidRDefault="00F00EDD" w:rsidP="00F00EDD">
      <w:pPr>
        <w:suppressAutoHyphens/>
        <w:spacing w:line="240" w:lineRule="auto"/>
        <w:rPr>
          <w:rFonts w:eastAsia="Times New Roman" w:cs="Times New Roman"/>
          <w:iCs w:val="0"/>
          <w:szCs w:val="24"/>
        </w:rPr>
      </w:pPr>
      <w:r>
        <w:t xml:space="preserve">Je certifie par les présentes que les informations fournies ci-dessus sont exactes et sincères à tous points importants et que toute inexactitude des renseignements fournis, fausse déclaration ou omission de fournir les informations demandées dans ce certificat peut être considérée comme une </w:t>
      </w:r>
      <w:r>
        <w:lastRenderedPageBreak/>
        <w:t xml:space="preserve">«fraude» aux fins des IS; du Contrat, </w:t>
      </w:r>
      <w:r>
        <w:rPr>
          <w:i/>
        </w:rPr>
        <w:t>des Directives relatives à la Passation des marchés du Programme de la MCC</w:t>
      </w:r>
      <w:r>
        <w:t xml:space="preserve"> et d’autres politiques ou directives applicables de  MCC, y compris de la politique de la MCC  en matière de prévention, de détection et de correction de la fraude et de la corruption dans les opérations de la MCC.</w:t>
      </w:r>
    </w:p>
    <w:p w14:paraId="79ED9BE7" w14:textId="77777777" w:rsidR="00F00EDD" w:rsidRPr="00754B95" w:rsidRDefault="00F00EDD" w:rsidP="00F00EDD">
      <w:pPr>
        <w:suppressAutoHyphens/>
        <w:spacing w:line="240" w:lineRule="auto"/>
        <w:jc w:val="left"/>
        <w:rPr>
          <w:rFonts w:eastAsia="Times New Roman" w:cs="Times New Roman"/>
          <w:b/>
          <w:iCs w:val="0"/>
          <w:szCs w:val="24"/>
        </w:rPr>
      </w:pPr>
      <w:r>
        <w:rPr>
          <w:b/>
          <w:iCs w:val="0"/>
          <w:szCs w:val="24"/>
        </w:rPr>
        <w:t>Signataire autorisé : __________________________________ Date : _________________</w:t>
      </w:r>
    </w:p>
    <w:p w14:paraId="2B82EB3B" w14:textId="5D95A4E6" w:rsidR="00F00EDD" w:rsidRPr="00754B95" w:rsidRDefault="00F00EDD" w:rsidP="00F00EDD">
      <w:pPr>
        <w:suppressAutoHyphens/>
        <w:spacing w:line="240" w:lineRule="auto"/>
        <w:jc w:val="left"/>
        <w:rPr>
          <w:rFonts w:eastAsia="Times New Roman" w:cs="Times New Roman"/>
          <w:b/>
          <w:iCs w:val="0"/>
          <w:szCs w:val="20"/>
        </w:rPr>
      </w:pPr>
      <w:r>
        <w:rPr>
          <w:b/>
          <w:iCs w:val="0"/>
          <w:szCs w:val="24"/>
        </w:rPr>
        <w:t xml:space="preserve">Nom du signataire en caractères </w:t>
      </w:r>
      <w:r w:rsidR="003257ED">
        <w:rPr>
          <w:b/>
          <w:iCs w:val="0"/>
          <w:szCs w:val="24"/>
        </w:rPr>
        <w:t>d’imprimerie :</w:t>
      </w:r>
      <w:r>
        <w:rPr>
          <w:b/>
          <w:iCs w:val="0"/>
          <w:szCs w:val="24"/>
        </w:rPr>
        <w:t xml:space="preserve"> ____________________________________________________</w:t>
      </w:r>
    </w:p>
    <w:p w14:paraId="5886FB4B" w14:textId="77777777" w:rsidR="00F00EDD" w:rsidRPr="00754B95" w:rsidRDefault="00F00EDD" w:rsidP="00F00EDD">
      <w:pPr>
        <w:jc w:val="left"/>
        <w:rPr>
          <w:rFonts w:eastAsia="Times New Roman" w:cs="Times New Roman"/>
          <w:b/>
          <w:iCs w:val="0"/>
          <w:szCs w:val="24"/>
        </w:rPr>
      </w:pPr>
      <w:r>
        <w:br w:type="page"/>
      </w:r>
    </w:p>
    <w:p w14:paraId="4D634350" w14:textId="77777777" w:rsidR="00F00EDD" w:rsidRPr="00754B95" w:rsidRDefault="00F00EDD" w:rsidP="00F00EDD">
      <w:pPr>
        <w:suppressAutoHyphens/>
        <w:spacing w:after="160" w:line="259" w:lineRule="auto"/>
        <w:jc w:val="left"/>
        <w:rPr>
          <w:rFonts w:eastAsia="Times New Roman" w:cs="Times New Roman"/>
          <w:b/>
          <w:iCs w:val="0"/>
          <w:szCs w:val="24"/>
        </w:rPr>
      </w:pPr>
      <w:r>
        <w:rPr>
          <w:b/>
          <w:iCs w:val="0"/>
          <w:szCs w:val="24"/>
        </w:rPr>
        <w:lastRenderedPageBreak/>
        <w:t>INSTRUCTIONS POUR COMPLETER LE FORMULAIRE DU CERTIFICAT D’OBSERVATION DES SANCTIONS</w:t>
      </w:r>
      <w:r w:rsidR="00A24782">
        <w:rPr>
          <w:b/>
          <w:iCs w:val="0"/>
          <w:szCs w:val="24"/>
        </w:rPr>
        <w:t xml:space="preserve"> </w:t>
      </w:r>
      <w:r>
        <w:rPr>
          <w:b/>
          <w:iCs w:val="0"/>
          <w:szCs w:val="24"/>
        </w:rPr>
        <w:t>:</w:t>
      </w:r>
    </w:p>
    <w:p w14:paraId="741A3072" w14:textId="5BED6664" w:rsidR="00F00EDD" w:rsidRPr="00754B95" w:rsidRDefault="00F00EDD" w:rsidP="00F00EDD">
      <w:pPr>
        <w:suppressAutoHyphens/>
        <w:spacing w:after="0" w:line="240" w:lineRule="auto"/>
        <w:rPr>
          <w:rFonts w:eastAsia="Times New Roman" w:cs="Times New Roman"/>
          <w:iCs w:val="0"/>
          <w:szCs w:val="24"/>
        </w:rPr>
      </w:pPr>
      <w:r>
        <w:t xml:space="preserve">Le Soumissionnaire/Prestataire de services doit suivre les procédures suivantes pour vérifier l’éligibilité des entreprises, du personnel clé, des sous-traitants, des vendeurs, des fournisseurs et des bénéficiaires du financement, conformément à </w:t>
      </w:r>
      <w:r>
        <w:rPr>
          <w:b/>
          <w:bCs/>
        </w:rPr>
        <w:t>l’Annexe A du Contrat, intitulée «</w:t>
      </w:r>
      <w:r w:rsidR="00A24782">
        <w:rPr>
          <w:b/>
          <w:bCs/>
        </w:rPr>
        <w:t xml:space="preserve"> </w:t>
      </w:r>
      <w:r>
        <w:rPr>
          <w:b/>
          <w:bCs/>
        </w:rPr>
        <w:t>Dispositions complémentaires</w:t>
      </w:r>
      <w:r w:rsidR="00A24782">
        <w:rPr>
          <w:b/>
          <w:bCs/>
        </w:rPr>
        <w:t xml:space="preserve"> </w:t>
      </w:r>
      <w:r w:rsidR="003257ED">
        <w:rPr>
          <w:b/>
          <w:bCs/>
        </w:rPr>
        <w:t>»</w:t>
      </w:r>
      <w:r w:rsidR="003257ED">
        <w:t>, et</w:t>
      </w:r>
      <w:r>
        <w:t xml:space="preserve"> à </w:t>
      </w:r>
      <w:r>
        <w:rPr>
          <w:b/>
          <w:bCs/>
        </w:rPr>
        <w:t>la Clause G « Respect des lois relatives à la lutte contre le financement du terrorisme et des autres restrictions</w:t>
      </w:r>
      <w:r>
        <w:t xml:space="preserve"> » comme énoncé ci-dessous pour plus de commodité.</w:t>
      </w:r>
    </w:p>
    <w:p w14:paraId="2BC18432" w14:textId="77777777" w:rsidR="00F00EDD" w:rsidRPr="00552C07" w:rsidRDefault="00F00EDD" w:rsidP="00F00EDD">
      <w:pPr>
        <w:suppressAutoHyphens/>
        <w:spacing w:after="0" w:line="240" w:lineRule="auto"/>
        <w:rPr>
          <w:rFonts w:eastAsia="Times New Roman" w:cs="Times New Roman"/>
          <w:iCs w:val="0"/>
          <w:szCs w:val="24"/>
        </w:rPr>
      </w:pPr>
    </w:p>
    <w:p w14:paraId="39F93287" w14:textId="77777777" w:rsidR="00F00EDD" w:rsidRPr="00754B95" w:rsidRDefault="00F00EDD" w:rsidP="00F00EDD">
      <w:pPr>
        <w:suppressAutoHyphens/>
        <w:spacing w:after="0" w:line="240" w:lineRule="auto"/>
        <w:rPr>
          <w:rFonts w:eastAsia="Times New Roman" w:cs="Times New Roman"/>
          <w:iCs w:val="0"/>
          <w:szCs w:val="24"/>
        </w:rPr>
      </w:pPr>
      <w:r>
        <w:t>Sur la base des résultats de ces vérifications d’éligibilité, le Soumissionnaire/Prestataire de services doit fournir la certification applicable dans le formulaire de certification ci-joint.  Il convient de noter qu’aux fins de la présente certification, les Soumissionnaires/Prestataires de services ne sont tenus de soumettre des pièces justificatives détaillées sur les vérifications d’éligibilité ainsi que leur formulaire de certification que dans le cas où ils constatent des résultats défavorables ou négatifs.   Si ce n’est pas le cas, les Soumissionnaires/Prestataires de services sont libres de compléter le formulaire de certification en conséquence et de le soumettre au destinataire approprié (bien que le Soumissionnaire/Prestataire de services doit tenir des registres selon les instructions ci-dessous).</w:t>
      </w:r>
    </w:p>
    <w:p w14:paraId="28144002" w14:textId="77777777" w:rsidR="00F00EDD" w:rsidRPr="00552C07" w:rsidRDefault="00F00EDD" w:rsidP="00F00EDD">
      <w:pPr>
        <w:shd w:val="clear" w:color="auto" w:fill="FFFFFF"/>
        <w:suppressAutoHyphens/>
        <w:spacing w:after="0" w:line="240" w:lineRule="auto"/>
        <w:rPr>
          <w:rFonts w:eastAsia="Times New Roman" w:cs="Times New Roman"/>
          <w:iCs w:val="0"/>
          <w:szCs w:val="24"/>
        </w:rPr>
      </w:pPr>
    </w:p>
    <w:p w14:paraId="2BE853D6" w14:textId="1BA6F9B3" w:rsidR="00F00EDD" w:rsidRPr="00754B95" w:rsidRDefault="00F00EDD" w:rsidP="00F00EDD">
      <w:pPr>
        <w:shd w:val="clear" w:color="auto" w:fill="FFFFFF"/>
        <w:suppressAutoHyphens/>
        <w:spacing w:after="0" w:line="240" w:lineRule="auto"/>
        <w:rPr>
          <w:rFonts w:eastAsia="Times New Roman" w:cs="Times New Roman"/>
          <w:iCs w:val="0"/>
          <w:szCs w:val="24"/>
        </w:rPr>
      </w:pPr>
      <w:r>
        <w:t xml:space="preserve">Le Soumissionnaire/Prestataire de services doit vérifier que l’individu, la société ou l’entité ayant accès au financement de la MCC ou en bénéficiant, y compris le personnel du Prestataire des Services, les consultants, les sous-traitants, les vendeurs, les fournisseurs, et les bénéficiaires ne figurent sur aucune des listes </w:t>
      </w:r>
      <w:r w:rsidR="003257ED">
        <w:t>suivantes :</w:t>
      </w:r>
    </w:p>
    <w:p w14:paraId="0AE4FAAF" w14:textId="77777777" w:rsidR="00F00EDD" w:rsidRPr="00552C07" w:rsidRDefault="00F00EDD" w:rsidP="00F00EDD">
      <w:pPr>
        <w:shd w:val="clear" w:color="auto" w:fill="FFFFFF"/>
        <w:suppressAutoHyphens/>
        <w:spacing w:after="0" w:line="240" w:lineRule="auto"/>
        <w:jc w:val="left"/>
        <w:rPr>
          <w:rFonts w:eastAsia="Times New Roman" w:cs="Times New Roman"/>
          <w:iCs w:val="0"/>
          <w:szCs w:val="24"/>
        </w:rPr>
      </w:pPr>
    </w:p>
    <w:p w14:paraId="0D71B90F" w14:textId="77777777" w:rsidR="003A17B4" w:rsidRDefault="003A17B4" w:rsidP="003A17B4">
      <w:pPr>
        <w:numPr>
          <w:ilvl w:val="0"/>
          <w:numId w:val="133"/>
        </w:numPr>
        <w:shd w:val="clear" w:color="auto" w:fill="FFFFFF"/>
        <w:spacing w:after="0" w:line="240" w:lineRule="auto"/>
        <w:rPr>
          <w:color w:val="222222"/>
        </w:rPr>
      </w:pPr>
      <w:r>
        <w:rPr>
          <w:b/>
          <w:bCs/>
          <w:color w:val="222222"/>
        </w:rPr>
        <w:t>Liste des entreprises radiées du système SAM</w:t>
      </w:r>
      <w:r>
        <w:rPr>
          <w:color w:val="222222"/>
        </w:rPr>
        <w:t xml:space="preserve"> ou « System for Award Management (SAM)) Excluded Parties List »</w:t>
      </w:r>
    </w:p>
    <w:p w14:paraId="5ED531BD" w14:textId="77777777" w:rsidR="003A17B4" w:rsidRDefault="00A73564" w:rsidP="003A17B4">
      <w:pPr>
        <w:shd w:val="clear" w:color="auto" w:fill="FFFFFF"/>
        <w:ind w:left="720"/>
        <w:rPr>
          <w:color w:val="222222"/>
        </w:rPr>
      </w:pPr>
      <w:hyperlink r:id="rId53" w:history="1">
        <w:r w:rsidR="003A17B4">
          <w:rPr>
            <w:rStyle w:val="Hyperlink"/>
          </w:rPr>
          <w:t>https://www.sam.gov/SAM/pages/public/searchRecords/search.jsf</w:t>
        </w:r>
      </w:hyperlink>
    </w:p>
    <w:p w14:paraId="33E20FD4" w14:textId="77777777" w:rsidR="003A17B4" w:rsidRDefault="003A17B4" w:rsidP="003A17B4">
      <w:pPr>
        <w:numPr>
          <w:ilvl w:val="0"/>
          <w:numId w:val="133"/>
        </w:numPr>
        <w:shd w:val="clear" w:color="auto" w:fill="FFFFFF"/>
        <w:spacing w:after="0" w:line="240" w:lineRule="auto"/>
        <w:rPr>
          <w:color w:val="222222"/>
        </w:rPr>
      </w:pPr>
      <w:r>
        <w:rPr>
          <w:b/>
          <w:bCs/>
          <w:color w:val="222222"/>
        </w:rPr>
        <w:t>Liste des entreprises radiées du système de la Banque mondiale</w:t>
      </w:r>
      <w:r>
        <w:rPr>
          <w:color w:val="222222"/>
        </w:rPr>
        <w:t xml:space="preserve"> ou « World Bank Debarred List »</w:t>
      </w:r>
    </w:p>
    <w:p w14:paraId="02860EA3" w14:textId="77777777" w:rsidR="003A17B4" w:rsidRDefault="00A73564" w:rsidP="003A17B4">
      <w:pPr>
        <w:shd w:val="clear" w:color="auto" w:fill="FFFFFF"/>
        <w:ind w:left="720"/>
        <w:rPr>
          <w:color w:val="222222"/>
        </w:rPr>
      </w:pPr>
      <w:hyperlink r:id="rId54" w:history="1">
        <w:r w:rsidR="003A17B4">
          <w:rPr>
            <w:rStyle w:val="Hyperlink"/>
          </w:rPr>
          <w:t>https://www.worldbank.org/debarr</w:t>
        </w:r>
      </w:hyperlink>
    </w:p>
    <w:p w14:paraId="6BEC35CA" w14:textId="77777777" w:rsidR="003A17B4" w:rsidRDefault="003A17B4" w:rsidP="003A17B4">
      <w:pPr>
        <w:numPr>
          <w:ilvl w:val="0"/>
          <w:numId w:val="133"/>
        </w:numPr>
        <w:shd w:val="clear" w:color="auto" w:fill="FFFFFF"/>
        <w:spacing w:after="0" w:line="240" w:lineRule="auto"/>
        <w:rPr>
          <w:color w:val="222222"/>
        </w:rPr>
      </w:pPr>
      <w:r>
        <w:rPr>
          <w:b/>
          <w:bCs/>
          <w:color w:val="222222"/>
        </w:rPr>
        <w:t>Liste des nationaux spécifiquement désignés établie par le Bureau du contrôle des avoirs étrangers du Département du trésor Américain</w:t>
      </w:r>
      <w:r>
        <w:rPr>
          <w:color w:val="222222"/>
        </w:rPr>
        <w:t xml:space="preserve"> ou « US Treasury, Office of Foreign Assets Control, Specially Designated Nationals (SDN) List »</w:t>
      </w:r>
    </w:p>
    <w:p w14:paraId="5FD87786" w14:textId="77777777" w:rsidR="003A17B4" w:rsidRDefault="00A73564" w:rsidP="003A17B4">
      <w:pPr>
        <w:shd w:val="clear" w:color="auto" w:fill="FFFFFF"/>
        <w:ind w:left="720"/>
        <w:rPr>
          <w:color w:val="222222"/>
        </w:rPr>
      </w:pPr>
      <w:hyperlink r:id="rId55" w:history="1">
        <w:r w:rsidR="003A17B4">
          <w:rPr>
            <w:rStyle w:val="Hyperlink"/>
          </w:rPr>
          <w:t>https://sanctionssearch.ofac.treas.gov/</w:t>
        </w:r>
      </w:hyperlink>
    </w:p>
    <w:p w14:paraId="0E6E4B3D" w14:textId="77777777" w:rsidR="003A17B4" w:rsidRDefault="003A17B4" w:rsidP="003A17B4">
      <w:pPr>
        <w:numPr>
          <w:ilvl w:val="0"/>
          <w:numId w:val="133"/>
        </w:numPr>
        <w:shd w:val="clear" w:color="auto" w:fill="FFFFFF"/>
        <w:spacing w:after="0" w:line="240" w:lineRule="auto"/>
        <w:rPr>
          <w:color w:val="222222"/>
        </w:rPr>
      </w:pPr>
      <w:r>
        <w:rPr>
          <w:b/>
          <w:bCs/>
          <w:color w:val="222222"/>
        </w:rPr>
        <w:t xml:space="preserve">Liste des personnes exclues par le Bureau de l’industrie et de la sécurité du Département du commerce Américain </w:t>
      </w:r>
      <w:r>
        <w:rPr>
          <w:color w:val="222222"/>
        </w:rPr>
        <w:t>ou « US Department of Commerce, Bureau of Industry and Security, Denied Persons List »</w:t>
      </w:r>
    </w:p>
    <w:p w14:paraId="38492ACB" w14:textId="77777777" w:rsidR="003A17B4" w:rsidRDefault="00A73564" w:rsidP="003A17B4">
      <w:pPr>
        <w:shd w:val="clear" w:color="auto" w:fill="FFFFFF"/>
        <w:ind w:left="720"/>
        <w:rPr>
          <w:color w:val="222222"/>
        </w:rPr>
      </w:pPr>
      <w:hyperlink r:id="rId56" w:history="1">
        <w:r w:rsidR="003A17B4">
          <w:rPr>
            <w:rStyle w:val="Hyperlink"/>
          </w:rPr>
          <w:t>https://www.bis.doc.gov/index.php/the-denied-persons-list</w:t>
        </w:r>
      </w:hyperlink>
    </w:p>
    <w:p w14:paraId="69FB7A19" w14:textId="77777777" w:rsidR="003A17B4" w:rsidRDefault="003A17B4" w:rsidP="003A17B4">
      <w:pPr>
        <w:numPr>
          <w:ilvl w:val="0"/>
          <w:numId w:val="133"/>
        </w:numPr>
        <w:shd w:val="clear" w:color="auto" w:fill="FFFFFF"/>
        <w:spacing w:after="0" w:line="240" w:lineRule="auto"/>
        <w:rPr>
          <w:color w:val="222222"/>
        </w:rPr>
      </w:pPr>
      <w:r>
        <w:rPr>
          <w:b/>
          <w:bCs/>
          <w:color w:val="222222"/>
        </w:rPr>
        <w:t>Liste des entreprises radiées par la Direction des contrôles du commerce liés à la défense du Département d'État</w:t>
      </w:r>
      <w:r>
        <w:rPr>
          <w:rFonts w:ascii="Arial" w:hAnsi="Arial" w:cs="Arial"/>
          <w:color w:val="3C3C3C"/>
          <w:sz w:val="18"/>
          <w:szCs w:val="18"/>
          <w:shd w:val="clear" w:color="auto" w:fill="FFFFFF"/>
        </w:rPr>
        <w:t xml:space="preserve"> ou « </w:t>
      </w:r>
      <w:r>
        <w:rPr>
          <w:color w:val="222222"/>
        </w:rPr>
        <w:t>US State Department, Directorate of Defense Trade Controls, AECA Debarred List »</w:t>
      </w:r>
    </w:p>
    <w:p w14:paraId="6F87EE71" w14:textId="77777777" w:rsidR="003A17B4" w:rsidRDefault="00A73564" w:rsidP="003A17B4">
      <w:pPr>
        <w:shd w:val="clear" w:color="auto" w:fill="FFFFFF"/>
        <w:ind w:left="720"/>
        <w:rPr>
          <w:color w:val="222222"/>
        </w:rPr>
      </w:pPr>
      <w:hyperlink r:id="rId57" w:history="1">
        <w:r w:rsidR="003A17B4">
          <w:rPr>
            <w:rStyle w:val="Hyperlink"/>
          </w:rPr>
          <w:t>https://www.pmddtc.state.gov/ddtc_public?id=ddtc_kb_article_page&amp;sys_id=c22d1833dbb8d300d0a370131f9619f0</w:t>
        </w:r>
      </w:hyperlink>
    </w:p>
    <w:p w14:paraId="4CD34B54" w14:textId="77777777" w:rsidR="003A17B4" w:rsidRDefault="003A17B4" w:rsidP="003A17B4">
      <w:pPr>
        <w:numPr>
          <w:ilvl w:val="0"/>
          <w:numId w:val="133"/>
        </w:numPr>
        <w:shd w:val="clear" w:color="auto" w:fill="FFFFFF"/>
        <w:spacing w:after="0" w:line="240" w:lineRule="auto"/>
        <w:rPr>
          <w:color w:val="222222"/>
        </w:rPr>
      </w:pPr>
      <w:r>
        <w:rPr>
          <w:b/>
          <w:bCs/>
          <w:color w:val="222222"/>
        </w:rPr>
        <w:t>Liste des organisations terroristes étrangères désignées par le Département d'État</w:t>
      </w:r>
      <w:r>
        <w:rPr>
          <w:color w:val="222222"/>
        </w:rPr>
        <w:t xml:space="preserve"> ou « US State Department, Foreign Terrorist Organizations (FTO) List »</w:t>
      </w:r>
    </w:p>
    <w:p w14:paraId="60FDAD1B" w14:textId="77777777" w:rsidR="003A17B4" w:rsidRDefault="00A73564" w:rsidP="003A17B4">
      <w:pPr>
        <w:shd w:val="clear" w:color="auto" w:fill="FFFFFF"/>
        <w:ind w:left="720"/>
        <w:rPr>
          <w:color w:val="222222"/>
        </w:rPr>
      </w:pPr>
      <w:hyperlink r:id="rId58" w:history="1">
        <w:r w:rsidR="003A17B4">
          <w:rPr>
            <w:rStyle w:val="Hyperlink"/>
          </w:rPr>
          <w:t>https://www.state.gov/foreign-terrorist-organizations/</w:t>
        </w:r>
      </w:hyperlink>
    </w:p>
    <w:p w14:paraId="7EE6CB9B" w14:textId="3BB1F765" w:rsidR="003A17B4" w:rsidRPr="0063439A" w:rsidRDefault="003A17B4" w:rsidP="003A17B4">
      <w:pPr>
        <w:pStyle w:val="ListParagraph"/>
        <w:numPr>
          <w:ilvl w:val="0"/>
          <w:numId w:val="133"/>
        </w:numPr>
        <w:shd w:val="clear" w:color="auto" w:fill="FFFFFF"/>
        <w:spacing w:after="0" w:line="240" w:lineRule="auto"/>
        <w:rPr>
          <w:color w:val="222222"/>
        </w:rPr>
      </w:pPr>
      <w:r w:rsidRPr="0063439A">
        <w:rPr>
          <w:b/>
          <w:bCs/>
          <w:color w:val="222222"/>
        </w:rPr>
        <w:t xml:space="preserve">Décret 13224 du Département </w:t>
      </w:r>
      <w:r w:rsidR="001F1CC1" w:rsidRPr="0063439A">
        <w:rPr>
          <w:b/>
          <w:bCs/>
          <w:color w:val="222222"/>
        </w:rPr>
        <w:t xml:space="preserve">d’Etat </w:t>
      </w:r>
      <w:r w:rsidR="001F1CC1" w:rsidRPr="0063439A">
        <w:rPr>
          <w:color w:val="222222"/>
        </w:rPr>
        <w:t>ou</w:t>
      </w:r>
      <w:r w:rsidRPr="0063439A">
        <w:rPr>
          <w:b/>
          <w:bCs/>
          <w:color w:val="222222"/>
        </w:rPr>
        <w:t xml:space="preserve">  </w:t>
      </w:r>
      <w:r w:rsidRPr="0063439A">
        <w:rPr>
          <w:color w:val="222222"/>
        </w:rPr>
        <w:t xml:space="preserve">« Executive Order 13224 » </w:t>
      </w:r>
      <w:hyperlink r:id="rId59" w:history="1">
        <w:r w:rsidRPr="0063439A">
          <w:rPr>
            <w:rStyle w:val="Hyperlink"/>
          </w:rPr>
          <w:t>https://www.state.gov/executive-order-13224/</w:t>
        </w:r>
      </w:hyperlink>
    </w:p>
    <w:p w14:paraId="771E019A" w14:textId="77777777" w:rsidR="003A17B4" w:rsidRDefault="003A17B4" w:rsidP="003A17B4">
      <w:pPr>
        <w:numPr>
          <w:ilvl w:val="0"/>
          <w:numId w:val="133"/>
        </w:numPr>
        <w:shd w:val="clear" w:color="auto" w:fill="FFFFFF"/>
        <w:spacing w:after="0" w:line="240" w:lineRule="auto"/>
        <w:rPr>
          <w:color w:val="222222"/>
          <w:u w:val="single"/>
        </w:rPr>
      </w:pPr>
      <w:r>
        <w:rPr>
          <w:b/>
          <w:bCs/>
          <w:szCs w:val="28"/>
        </w:rPr>
        <w:t>Liste des pays désignés par les États-Unis comme parrainant le terrorisme</w:t>
      </w:r>
      <w:r>
        <w:rPr>
          <w:szCs w:val="28"/>
        </w:rPr>
        <w:t xml:space="preserve"> </w:t>
      </w:r>
      <w:r>
        <w:rPr>
          <w:color w:val="222222"/>
        </w:rPr>
        <w:t>ou « US State Sponsors of Terrorism List »</w:t>
      </w:r>
    </w:p>
    <w:p w14:paraId="55305A5E" w14:textId="77777777" w:rsidR="003A17B4" w:rsidRPr="003A17B4" w:rsidRDefault="00A73564" w:rsidP="003A17B4">
      <w:pPr>
        <w:shd w:val="clear" w:color="auto" w:fill="FFFFFF"/>
        <w:ind w:left="720"/>
        <w:rPr>
          <w:color w:val="222222"/>
          <w:u w:val="single"/>
        </w:rPr>
      </w:pPr>
      <w:hyperlink r:id="rId60" w:history="1">
        <w:r w:rsidR="003A17B4">
          <w:rPr>
            <w:rStyle w:val="Hyperlink"/>
          </w:rPr>
          <w:t>https://www.state.gov/state-sponsors-of-terrorism/</w:t>
        </w:r>
      </w:hyperlink>
    </w:p>
    <w:p w14:paraId="3B07B7DE" w14:textId="77777777" w:rsidR="003A17B4" w:rsidRDefault="003A17B4" w:rsidP="003A17B4">
      <w:pPr>
        <w:shd w:val="clear" w:color="auto" w:fill="FFFFFF"/>
        <w:rPr>
          <w:color w:val="222222"/>
        </w:rPr>
      </w:pPr>
      <w:r>
        <w:rPr>
          <w:color w:val="222222"/>
        </w:rPr>
        <w:t xml:space="preserve">En plus de ces listes, avant de fournir une aide ou des ressources substantielles à une personne ou une entité, le Soumissionnaire/Consultant doit examiner également toutes les informations sur cette personne ou entité dont il a connaissance et toutes les informations publiques raisonnablement disponibles ou dont il devrait avoir connaissance.  </w:t>
      </w:r>
    </w:p>
    <w:p w14:paraId="322592D2" w14:textId="77777777" w:rsidR="003A17B4" w:rsidRDefault="003A17B4" w:rsidP="003A17B4">
      <w:pPr>
        <w:shd w:val="clear" w:color="auto" w:fill="FFFFFF"/>
        <w:rPr>
          <w:color w:val="222222"/>
        </w:rPr>
      </w:pPr>
      <w:r>
        <w:rPr>
          <w:color w:val="222222"/>
        </w:rPr>
        <w:t>La documentation du processus prend deux formes. Le Soumissionnaire/Consultant doit préparer un tableau répertoriant chaque membre du personnel, Consultant, Sous-traitant, vendeur, fournisseur et bénéficiaire intervenant dans le Contrat, conformément au tableau qui figure ci-dessous.</w:t>
      </w:r>
    </w:p>
    <w:tbl>
      <w:tblPr>
        <w:tblStyle w:val="TableGrid"/>
        <w:tblW w:w="5401" w:type="pct"/>
        <w:jc w:val="center"/>
        <w:tblLook w:val="04A0" w:firstRow="1" w:lastRow="0" w:firstColumn="1" w:lastColumn="0" w:noHBand="0" w:noVBand="1"/>
      </w:tblPr>
      <w:tblGrid>
        <w:gridCol w:w="2924"/>
        <w:gridCol w:w="614"/>
        <w:gridCol w:w="709"/>
        <w:gridCol w:w="515"/>
        <w:gridCol w:w="616"/>
        <w:gridCol w:w="709"/>
        <w:gridCol w:w="517"/>
        <w:gridCol w:w="620"/>
        <w:gridCol w:w="1420"/>
        <w:gridCol w:w="1456"/>
      </w:tblGrid>
      <w:tr w:rsidR="00635768" w:rsidRPr="0063439A" w14:paraId="09FD08E9" w14:textId="77777777" w:rsidTr="00635768">
        <w:trPr>
          <w:cantSplit/>
          <w:trHeight w:val="260"/>
          <w:jc w:val="center"/>
        </w:trPr>
        <w:tc>
          <w:tcPr>
            <w:tcW w:w="1447" w:type="pct"/>
            <w:tcBorders>
              <w:top w:val="single" w:sz="4" w:space="0" w:color="auto"/>
              <w:left w:val="single" w:sz="4" w:space="0" w:color="auto"/>
              <w:bottom w:val="single" w:sz="4" w:space="0" w:color="auto"/>
              <w:right w:val="single" w:sz="4" w:space="0" w:color="auto"/>
            </w:tcBorders>
          </w:tcPr>
          <w:p w14:paraId="667E4D97" w14:textId="77777777" w:rsidR="003A17B4" w:rsidRDefault="003A17B4" w:rsidP="004C4EE7">
            <w:pPr>
              <w:rPr>
                <w:color w:val="222222"/>
              </w:rPr>
            </w:pPr>
          </w:p>
        </w:tc>
        <w:tc>
          <w:tcPr>
            <w:tcW w:w="2831" w:type="pct"/>
            <w:gridSpan w:val="8"/>
            <w:tcBorders>
              <w:top w:val="single" w:sz="4" w:space="0" w:color="auto"/>
              <w:left w:val="single" w:sz="4" w:space="0" w:color="auto"/>
              <w:bottom w:val="single" w:sz="4" w:space="0" w:color="auto"/>
              <w:right w:val="single" w:sz="4" w:space="0" w:color="auto"/>
            </w:tcBorders>
            <w:hideMark/>
          </w:tcPr>
          <w:p w14:paraId="167388C1" w14:textId="77777777" w:rsidR="003A17B4" w:rsidRDefault="003A17B4" w:rsidP="004C4EE7">
            <w:pPr>
              <w:ind w:left="113" w:right="113"/>
              <w:rPr>
                <w:color w:val="222222"/>
              </w:rPr>
            </w:pPr>
            <w:r>
              <w:rPr>
                <w:color w:val="222222"/>
              </w:rPr>
              <w:t>Date à laquelle la vérification a été effectuée</w:t>
            </w:r>
          </w:p>
        </w:tc>
        <w:tc>
          <w:tcPr>
            <w:tcW w:w="721" w:type="pct"/>
            <w:tcBorders>
              <w:top w:val="single" w:sz="4" w:space="0" w:color="auto"/>
              <w:left w:val="single" w:sz="4" w:space="0" w:color="auto"/>
              <w:bottom w:val="single" w:sz="4" w:space="0" w:color="auto"/>
              <w:right w:val="single" w:sz="4" w:space="0" w:color="auto"/>
            </w:tcBorders>
            <w:textDirection w:val="tbRl"/>
          </w:tcPr>
          <w:p w14:paraId="695200FE" w14:textId="77777777" w:rsidR="003A17B4" w:rsidRDefault="003A17B4" w:rsidP="004C4EE7">
            <w:pPr>
              <w:ind w:left="113" w:right="113"/>
              <w:rPr>
                <w:color w:val="222222"/>
              </w:rPr>
            </w:pPr>
          </w:p>
        </w:tc>
      </w:tr>
      <w:tr w:rsidR="00635768" w14:paraId="473C0808" w14:textId="77777777" w:rsidTr="00635768">
        <w:trPr>
          <w:cantSplit/>
          <w:trHeight w:val="260"/>
          <w:jc w:val="center"/>
        </w:trPr>
        <w:tc>
          <w:tcPr>
            <w:tcW w:w="1447" w:type="pct"/>
            <w:vMerge w:val="restart"/>
            <w:tcBorders>
              <w:top w:val="single" w:sz="4" w:space="0" w:color="auto"/>
              <w:left w:val="single" w:sz="4" w:space="0" w:color="auto"/>
              <w:bottom w:val="single" w:sz="4" w:space="0" w:color="auto"/>
              <w:right w:val="single" w:sz="4" w:space="0" w:color="auto"/>
            </w:tcBorders>
            <w:vAlign w:val="bottom"/>
            <w:hideMark/>
          </w:tcPr>
          <w:p w14:paraId="4B4B970E" w14:textId="77777777" w:rsidR="003A17B4" w:rsidRDefault="003A17B4" w:rsidP="004C4EE7">
            <w:pPr>
              <w:rPr>
                <w:color w:val="222222"/>
              </w:rPr>
            </w:pPr>
            <w:r>
              <w:rPr>
                <w:color w:val="222222"/>
              </w:rPr>
              <w:t>Nom</w:t>
            </w:r>
          </w:p>
        </w:tc>
        <w:tc>
          <w:tcPr>
            <w:tcW w:w="304" w:type="pct"/>
            <w:tcBorders>
              <w:top w:val="single" w:sz="4" w:space="0" w:color="auto"/>
              <w:left w:val="single" w:sz="4" w:space="0" w:color="auto"/>
              <w:bottom w:val="single" w:sz="4" w:space="0" w:color="auto"/>
              <w:right w:val="single" w:sz="4" w:space="0" w:color="auto"/>
            </w:tcBorders>
            <w:hideMark/>
          </w:tcPr>
          <w:p w14:paraId="2DEEC7B5" w14:textId="77777777" w:rsidR="003A17B4" w:rsidRPr="00635768" w:rsidRDefault="003A17B4" w:rsidP="004C4EE7">
            <w:pPr>
              <w:jc w:val="center"/>
              <w:rPr>
                <w:color w:val="222222"/>
                <w:sz w:val="22"/>
                <w:szCs w:val="18"/>
              </w:rPr>
            </w:pPr>
            <w:r w:rsidRPr="00635768">
              <w:rPr>
                <w:color w:val="222222"/>
                <w:sz w:val="22"/>
                <w:szCs w:val="18"/>
              </w:rPr>
              <w:t>1</w:t>
            </w:r>
          </w:p>
        </w:tc>
        <w:tc>
          <w:tcPr>
            <w:tcW w:w="351" w:type="pct"/>
            <w:tcBorders>
              <w:top w:val="single" w:sz="4" w:space="0" w:color="auto"/>
              <w:left w:val="single" w:sz="4" w:space="0" w:color="auto"/>
              <w:bottom w:val="single" w:sz="4" w:space="0" w:color="auto"/>
              <w:right w:val="single" w:sz="4" w:space="0" w:color="auto"/>
            </w:tcBorders>
            <w:hideMark/>
          </w:tcPr>
          <w:p w14:paraId="3C703981" w14:textId="77777777" w:rsidR="003A17B4" w:rsidRPr="00635768" w:rsidRDefault="003A17B4" w:rsidP="004C4EE7">
            <w:pPr>
              <w:jc w:val="center"/>
              <w:rPr>
                <w:color w:val="222222"/>
                <w:sz w:val="22"/>
                <w:szCs w:val="18"/>
              </w:rPr>
            </w:pPr>
            <w:r w:rsidRPr="00635768">
              <w:rPr>
                <w:color w:val="222222"/>
                <w:sz w:val="22"/>
                <w:szCs w:val="18"/>
              </w:rPr>
              <w:t>2</w:t>
            </w:r>
          </w:p>
        </w:tc>
        <w:tc>
          <w:tcPr>
            <w:tcW w:w="255" w:type="pct"/>
            <w:tcBorders>
              <w:top w:val="single" w:sz="4" w:space="0" w:color="auto"/>
              <w:left w:val="single" w:sz="4" w:space="0" w:color="auto"/>
              <w:bottom w:val="single" w:sz="4" w:space="0" w:color="auto"/>
              <w:right w:val="single" w:sz="4" w:space="0" w:color="auto"/>
            </w:tcBorders>
            <w:hideMark/>
          </w:tcPr>
          <w:p w14:paraId="385AE008" w14:textId="77777777" w:rsidR="003A17B4" w:rsidRPr="00635768" w:rsidRDefault="003A17B4" w:rsidP="004C4EE7">
            <w:pPr>
              <w:jc w:val="center"/>
              <w:rPr>
                <w:color w:val="222222"/>
                <w:sz w:val="22"/>
                <w:szCs w:val="18"/>
              </w:rPr>
            </w:pPr>
            <w:r w:rsidRPr="00635768">
              <w:rPr>
                <w:color w:val="222222"/>
                <w:sz w:val="22"/>
                <w:szCs w:val="18"/>
              </w:rPr>
              <w:t>3</w:t>
            </w:r>
          </w:p>
        </w:tc>
        <w:tc>
          <w:tcPr>
            <w:tcW w:w="305" w:type="pct"/>
            <w:tcBorders>
              <w:top w:val="single" w:sz="4" w:space="0" w:color="auto"/>
              <w:left w:val="single" w:sz="4" w:space="0" w:color="auto"/>
              <w:bottom w:val="single" w:sz="4" w:space="0" w:color="auto"/>
              <w:right w:val="single" w:sz="4" w:space="0" w:color="auto"/>
            </w:tcBorders>
            <w:hideMark/>
          </w:tcPr>
          <w:p w14:paraId="11516867" w14:textId="77777777" w:rsidR="003A17B4" w:rsidRPr="00635768" w:rsidRDefault="003A17B4" w:rsidP="004C4EE7">
            <w:pPr>
              <w:jc w:val="center"/>
              <w:rPr>
                <w:color w:val="222222"/>
                <w:sz w:val="22"/>
                <w:szCs w:val="18"/>
              </w:rPr>
            </w:pPr>
            <w:r w:rsidRPr="00635768">
              <w:rPr>
                <w:color w:val="222222"/>
                <w:sz w:val="22"/>
                <w:szCs w:val="18"/>
              </w:rPr>
              <w:t>4</w:t>
            </w:r>
          </w:p>
        </w:tc>
        <w:tc>
          <w:tcPr>
            <w:tcW w:w="351" w:type="pct"/>
            <w:tcBorders>
              <w:top w:val="single" w:sz="4" w:space="0" w:color="auto"/>
              <w:left w:val="single" w:sz="4" w:space="0" w:color="auto"/>
              <w:bottom w:val="single" w:sz="4" w:space="0" w:color="auto"/>
              <w:right w:val="single" w:sz="4" w:space="0" w:color="auto"/>
            </w:tcBorders>
            <w:hideMark/>
          </w:tcPr>
          <w:p w14:paraId="7B1EF48E" w14:textId="77777777" w:rsidR="003A17B4" w:rsidRPr="00635768" w:rsidRDefault="003A17B4" w:rsidP="004C4EE7">
            <w:pPr>
              <w:jc w:val="center"/>
              <w:rPr>
                <w:color w:val="222222"/>
                <w:sz w:val="22"/>
                <w:szCs w:val="18"/>
              </w:rPr>
            </w:pPr>
            <w:r w:rsidRPr="00635768">
              <w:rPr>
                <w:color w:val="222222"/>
                <w:sz w:val="22"/>
                <w:szCs w:val="18"/>
              </w:rPr>
              <w:t>5</w:t>
            </w:r>
          </w:p>
        </w:tc>
        <w:tc>
          <w:tcPr>
            <w:tcW w:w="256" w:type="pct"/>
            <w:tcBorders>
              <w:top w:val="single" w:sz="4" w:space="0" w:color="auto"/>
              <w:left w:val="single" w:sz="4" w:space="0" w:color="auto"/>
              <w:bottom w:val="single" w:sz="4" w:space="0" w:color="auto"/>
              <w:right w:val="single" w:sz="4" w:space="0" w:color="auto"/>
            </w:tcBorders>
            <w:hideMark/>
          </w:tcPr>
          <w:p w14:paraId="6D98F42E" w14:textId="77777777" w:rsidR="003A17B4" w:rsidRPr="00635768" w:rsidRDefault="003A17B4" w:rsidP="004C4EE7">
            <w:pPr>
              <w:jc w:val="center"/>
              <w:rPr>
                <w:color w:val="222222"/>
                <w:sz w:val="22"/>
                <w:szCs w:val="18"/>
              </w:rPr>
            </w:pPr>
            <w:r w:rsidRPr="00635768">
              <w:rPr>
                <w:color w:val="222222"/>
                <w:sz w:val="22"/>
                <w:szCs w:val="18"/>
              </w:rPr>
              <w:t>6</w:t>
            </w:r>
          </w:p>
        </w:tc>
        <w:tc>
          <w:tcPr>
            <w:tcW w:w="307" w:type="pct"/>
            <w:tcBorders>
              <w:top w:val="single" w:sz="4" w:space="0" w:color="auto"/>
              <w:left w:val="single" w:sz="4" w:space="0" w:color="auto"/>
              <w:bottom w:val="single" w:sz="4" w:space="0" w:color="auto"/>
              <w:right w:val="single" w:sz="4" w:space="0" w:color="auto"/>
            </w:tcBorders>
            <w:hideMark/>
          </w:tcPr>
          <w:p w14:paraId="1FDC67A6" w14:textId="77777777" w:rsidR="003A17B4" w:rsidRPr="00635768" w:rsidRDefault="003A17B4" w:rsidP="004C4EE7">
            <w:pPr>
              <w:jc w:val="center"/>
              <w:rPr>
                <w:color w:val="222222"/>
                <w:sz w:val="22"/>
                <w:szCs w:val="18"/>
              </w:rPr>
            </w:pPr>
            <w:r w:rsidRPr="00635768">
              <w:rPr>
                <w:color w:val="222222"/>
                <w:sz w:val="22"/>
                <w:szCs w:val="18"/>
              </w:rPr>
              <w:t>7</w:t>
            </w:r>
          </w:p>
        </w:tc>
        <w:tc>
          <w:tcPr>
            <w:tcW w:w="703" w:type="pct"/>
            <w:tcBorders>
              <w:top w:val="single" w:sz="4" w:space="0" w:color="auto"/>
              <w:left w:val="single" w:sz="4" w:space="0" w:color="auto"/>
              <w:bottom w:val="single" w:sz="4" w:space="0" w:color="auto"/>
              <w:right w:val="single" w:sz="4" w:space="0" w:color="auto"/>
            </w:tcBorders>
          </w:tcPr>
          <w:p w14:paraId="6581042C" w14:textId="77777777" w:rsidR="003A17B4" w:rsidRPr="00635768" w:rsidRDefault="003A17B4" w:rsidP="004C4EE7">
            <w:pPr>
              <w:rPr>
                <w:color w:val="222222"/>
                <w:sz w:val="22"/>
                <w:szCs w:val="18"/>
              </w:rPr>
            </w:pPr>
            <w:r w:rsidRPr="00635768">
              <w:rPr>
                <w:color w:val="222222"/>
                <w:sz w:val="22"/>
                <w:szCs w:val="18"/>
              </w:rPr>
              <w:t>8</w:t>
            </w:r>
          </w:p>
        </w:tc>
        <w:tc>
          <w:tcPr>
            <w:tcW w:w="721" w:type="pct"/>
            <w:vMerge w:val="restart"/>
            <w:tcBorders>
              <w:top w:val="single" w:sz="4" w:space="0" w:color="auto"/>
              <w:left w:val="single" w:sz="4" w:space="0" w:color="auto"/>
              <w:bottom w:val="single" w:sz="4" w:space="0" w:color="auto"/>
              <w:right w:val="single" w:sz="4" w:space="0" w:color="auto"/>
            </w:tcBorders>
            <w:vAlign w:val="bottom"/>
            <w:hideMark/>
          </w:tcPr>
          <w:p w14:paraId="218A0705" w14:textId="77777777" w:rsidR="003A17B4" w:rsidRPr="00635768" w:rsidRDefault="003A17B4" w:rsidP="004C4EE7">
            <w:pPr>
              <w:rPr>
                <w:color w:val="222222"/>
                <w:sz w:val="22"/>
                <w:szCs w:val="18"/>
              </w:rPr>
            </w:pPr>
            <w:r w:rsidRPr="00635768">
              <w:rPr>
                <w:color w:val="222222"/>
                <w:sz w:val="22"/>
                <w:szCs w:val="18"/>
              </w:rPr>
              <w:t>Éligible (O/N)</w:t>
            </w:r>
          </w:p>
        </w:tc>
      </w:tr>
      <w:tr w:rsidR="00635768" w:rsidRPr="00120072" w14:paraId="4811AA53" w14:textId="77777777" w:rsidTr="00635768">
        <w:trPr>
          <w:cantSplit/>
          <w:trHeight w:val="1763"/>
          <w:jc w:val="center"/>
        </w:trPr>
        <w:tc>
          <w:tcPr>
            <w:tcW w:w="1447" w:type="pct"/>
            <w:vMerge/>
            <w:tcBorders>
              <w:top w:val="single" w:sz="4" w:space="0" w:color="auto"/>
              <w:left w:val="single" w:sz="4" w:space="0" w:color="auto"/>
              <w:bottom w:val="single" w:sz="4" w:space="0" w:color="auto"/>
              <w:right w:val="single" w:sz="4" w:space="0" w:color="auto"/>
            </w:tcBorders>
            <w:vAlign w:val="center"/>
            <w:hideMark/>
          </w:tcPr>
          <w:p w14:paraId="650D041B" w14:textId="77777777" w:rsidR="003A17B4" w:rsidRDefault="003A17B4" w:rsidP="004C4EE7">
            <w:pPr>
              <w:rPr>
                <w:color w:val="222222"/>
              </w:rPr>
            </w:pPr>
          </w:p>
        </w:tc>
        <w:tc>
          <w:tcPr>
            <w:tcW w:w="304" w:type="pct"/>
            <w:tcBorders>
              <w:top w:val="single" w:sz="4" w:space="0" w:color="auto"/>
              <w:left w:val="single" w:sz="4" w:space="0" w:color="auto"/>
              <w:bottom w:val="single" w:sz="4" w:space="0" w:color="auto"/>
              <w:right w:val="single" w:sz="4" w:space="0" w:color="auto"/>
            </w:tcBorders>
            <w:textDirection w:val="tbRl"/>
            <w:hideMark/>
          </w:tcPr>
          <w:p w14:paraId="3F635A8C" w14:textId="77777777" w:rsidR="003A17B4" w:rsidRPr="00635768" w:rsidRDefault="003A17B4" w:rsidP="004C4EE7">
            <w:pPr>
              <w:ind w:left="113" w:right="113"/>
              <w:rPr>
                <w:color w:val="222222"/>
                <w:sz w:val="22"/>
                <w:szCs w:val="18"/>
              </w:rPr>
            </w:pPr>
            <w:r w:rsidRPr="00635768">
              <w:rPr>
                <w:color w:val="222222"/>
                <w:sz w:val="22"/>
                <w:szCs w:val="18"/>
              </w:rPr>
              <w:t>SAM Excluded Parties List</w:t>
            </w:r>
          </w:p>
        </w:tc>
        <w:tc>
          <w:tcPr>
            <w:tcW w:w="351" w:type="pct"/>
            <w:tcBorders>
              <w:top w:val="single" w:sz="4" w:space="0" w:color="auto"/>
              <w:left w:val="single" w:sz="4" w:space="0" w:color="auto"/>
              <w:bottom w:val="single" w:sz="4" w:space="0" w:color="auto"/>
              <w:right w:val="single" w:sz="4" w:space="0" w:color="auto"/>
            </w:tcBorders>
            <w:textDirection w:val="tbRl"/>
            <w:hideMark/>
          </w:tcPr>
          <w:p w14:paraId="6195856C" w14:textId="77777777" w:rsidR="003A17B4" w:rsidRPr="00635768" w:rsidRDefault="003A17B4" w:rsidP="004C4EE7">
            <w:pPr>
              <w:ind w:left="113" w:right="113"/>
              <w:rPr>
                <w:color w:val="222222"/>
                <w:sz w:val="22"/>
                <w:szCs w:val="18"/>
              </w:rPr>
            </w:pPr>
            <w:r w:rsidRPr="00635768">
              <w:rPr>
                <w:color w:val="222222"/>
                <w:sz w:val="22"/>
                <w:szCs w:val="18"/>
              </w:rPr>
              <w:t>World Bank Debarred List</w:t>
            </w:r>
          </w:p>
        </w:tc>
        <w:tc>
          <w:tcPr>
            <w:tcW w:w="255" w:type="pct"/>
            <w:tcBorders>
              <w:top w:val="single" w:sz="4" w:space="0" w:color="auto"/>
              <w:left w:val="single" w:sz="4" w:space="0" w:color="auto"/>
              <w:bottom w:val="single" w:sz="4" w:space="0" w:color="auto"/>
              <w:right w:val="single" w:sz="4" w:space="0" w:color="auto"/>
            </w:tcBorders>
            <w:textDirection w:val="tbRl"/>
            <w:hideMark/>
          </w:tcPr>
          <w:p w14:paraId="402C74E6" w14:textId="77777777" w:rsidR="003A17B4" w:rsidRPr="00635768" w:rsidRDefault="003A17B4" w:rsidP="004C4EE7">
            <w:pPr>
              <w:ind w:left="113" w:right="113"/>
              <w:rPr>
                <w:color w:val="222222"/>
                <w:sz w:val="22"/>
                <w:szCs w:val="18"/>
              </w:rPr>
            </w:pPr>
            <w:r w:rsidRPr="00635768">
              <w:rPr>
                <w:color w:val="222222"/>
                <w:sz w:val="22"/>
                <w:szCs w:val="18"/>
              </w:rPr>
              <w:t>SDN List</w:t>
            </w:r>
          </w:p>
        </w:tc>
        <w:tc>
          <w:tcPr>
            <w:tcW w:w="305" w:type="pct"/>
            <w:tcBorders>
              <w:top w:val="single" w:sz="4" w:space="0" w:color="auto"/>
              <w:left w:val="single" w:sz="4" w:space="0" w:color="auto"/>
              <w:bottom w:val="single" w:sz="4" w:space="0" w:color="auto"/>
              <w:right w:val="single" w:sz="4" w:space="0" w:color="auto"/>
            </w:tcBorders>
            <w:textDirection w:val="tbRl"/>
            <w:hideMark/>
          </w:tcPr>
          <w:p w14:paraId="048D6E48" w14:textId="77777777" w:rsidR="003A17B4" w:rsidRPr="00635768" w:rsidRDefault="003A17B4" w:rsidP="004C4EE7">
            <w:pPr>
              <w:ind w:left="113" w:right="113"/>
              <w:rPr>
                <w:color w:val="222222"/>
                <w:sz w:val="22"/>
                <w:szCs w:val="18"/>
              </w:rPr>
            </w:pPr>
            <w:r w:rsidRPr="00635768">
              <w:rPr>
                <w:color w:val="222222"/>
                <w:sz w:val="22"/>
                <w:szCs w:val="18"/>
              </w:rPr>
              <w:t>Denied Persons List</w:t>
            </w:r>
          </w:p>
        </w:tc>
        <w:tc>
          <w:tcPr>
            <w:tcW w:w="351" w:type="pct"/>
            <w:tcBorders>
              <w:top w:val="single" w:sz="4" w:space="0" w:color="auto"/>
              <w:left w:val="single" w:sz="4" w:space="0" w:color="auto"/>
              <w:bottom w:val="single" w:sz="4" w:space="0" w:color="auto"/>
              <w:right w:val="single" w:sz="4" w:space="0" w:color="auto"/>
            </w:tcBorders>
            <w:textDirection w:val="tbRl"/>
            <w:hideMark/>
          </w:tcPr>
          <w:p w14:paraId="40CC61A6" w14:textId="77777777" w:rsidR="003A17B4" w:rsidRPr="00635768" w:rsidRDefault="003A17B4" w:rsidP="004C4EE7">
            <w:pPr>
              <w:ind w:left="113" w:right="113"/>
              <w:rPr>
                <w:color w:val="222222"/>
                <w:sz w:val="22"/>
                <w:szCs w:val="18"/>
              </w:rPr>
            </w:pPr>
            <w:r w:rsidRPr="00635768">
              <w:rPr>
                <w:color w:val="222222"/>
                <w:sz w:val="22"/>
                <w:szCs w:val="18"/>
              </w:rPr>
              <w:t>AECA Debarred List</w:t>
            </w:r>
          </w:p>
        </w:tc>
        <w:tc>
          <w:tcPr>
            <w:tcW w:w="256" w:type="pct"/>
            <w:tcBorders>
              <w:top w:val="single" w:sz="4" w:space="0" w:color="auto"/>
              <w:left w:val="single" w:sz="4" w:space="0" w:color="auto"/>
              <w:bottom w:val="single" w:sz="4" w:space="0" w:color="auto"/>
              <w:right w:val="single" w:sz="4" w:space="0" w:color="auto"/>
            </w:tcBorders>
            <w:textDirection w:val="tbRl"/>
            <w:hideMark/>
          </w:tcPr>
          <w:p w14:paraId="7BCAFE8F" w14:textId="77777777" w:rsidR="003A17B4" w:rsidRPr="00635768" w:rsidRDefault="003A17B4" w:rsidP="004C4EE7">
            <w:pPr>
              <w:ind w:left="113" w:right="113"/>
              <w:rPr>
                <w:color w:val="222222"/>
                <w:sz w:val="22"/>
                <w:szCs w:val="18"/>
              </w:rPr>
            </w:pPr>
            <w:r w:rsidRPr="00635768">
              <w:rPr>
                <w:color w:val="222222"/>
                <w:sz w:val="22"/>
                <w:szCs w:val="18"/>
              </w:rPr>
              <w:t>FTO List</w:t>
            </w:r>
          </w:p>
        </w:tc>
        <w:tc>
          <w:tcPr>
            <w:tcW w:w="307" w:type="pct"/>
            <w:tcBorders>
              <w:top w:val="single" w:sz="4" w:space="0" w:color="auto"/>
              <w:left w:val="single" w:sz="4" w:space="0" w:color="auto"/>
              <w:bottom w:val="single" w:sz="4" w:space="0" w:color="auto"/>
              <w:right w:val="single" w:sz="4" w:space="0" w:color="auto"/>
            </w:tcBorders>
            <w:textDirection w:val="tbRl"/>
            <w:hideMark/>
          </w:tcPr>
          <w:p w14:paraId="3594AB50" w14:textId="77777777" w:rsidR="003A17B4" w:rsidRPr="00635768" w:rsidRDefault="003A17B4" w:rsidP="004C4EE7">
            <w:pPr>
              <w:ind w:left="113" w:right="113"/>
              <w:rPr>
                <w:color w:val="222222"/>
                <w:sz w:val="22"/>
                <w:szCs w:val="18"/>
              </w:rPr>
            </w:pPr>
            <w:r w:rsidRPr="00635768">
              <w:rPr>
                <w:color w:val="222222"/>
                <w:sz w:val="22"/>
                <w:szCs w:val="18"/>
              </w:rPr>
              <w:t>Executive Order 13224</w:t>
            </w:r>
          </w:p>
        </w:tc>
        <w:tc>
          <w:tcPr>
            <w:tcW w:w="703" w:type="pct"/>
            <w:tcBorders>
              <w:top w:val="single" w:sz="4" w:space="0" w:color="auto"/>
              <w:left w:val="single" w:sz="4" w:space="0" w:color="auto"/>
              <w:bottom w:val="single" w:sz="4" w:space="0" w:color="auto"/>
              <w:right w:val="single" w:sz="4" w:space="0" w:color="auto"/>
            </w:tcBorders>
          </w:tcPr>
          <w:p w14:paraId="237CDD2D" w14:textId="77777777" w:rsidR="003A17B4" w:rsidRPr="00635768" w:rsidRDefault="003A17B4" w:rsidP="004C4EE7">
            <w:pPr>
              <w:rPr>
                <w:color w:val="222222"/>
                <w:sz w:val="22"/>
                <w:szCs w:val="18"/>
                <w:lang w:val="en-US"/>
              </w:rPr>
            </w:pPr>
            <w:r w:rsidRPr="00635768">
              <w:rPr>
                <w:color w:val="222222"/>
                <w:sz w:val="22"/>
                <w:szCs w:val="18"/>
                <w:lang w:val="en-US"/>
              </w:rPr>
              <w:t>US State Sponsors of Terrorism Lis</w:t>
            </w:r>
          </w:p>
        </w:tc>
        <w:tc>
          <w:tcPr>
            <w:tcW w:w="721" w:type="pct"/>
            <w:vMerge/>
            <w:tcBorders>
              <w:top w:val="single" w:sz="4" w:space="0" w:color="auto"/>
              <w:left w:val="single" w:sz="4" w:space="0" w:color="auto"/>
              <w:bottom w:val="single" w:sz="4" w:space="0" w:color="auto"/>
              <w:right w:val="single" w:sz="4" w:space="0" w:color="auto"/>
            </w:tcBorders>
            <w:vAlign w:val="center"/>
            <w:hideMark/>
          </w:tcPr>
          <w:p w14:paraId="083DDB45" w14:textId="77777777" w:rsidR="003A17B4" w:rsidRPr="00635768" w:rsidRDefault="003A17B4" w:rsidP="004C4EE7">
            <w:pPr>
              <w:rPr>
                <w:color w:val="222222"/>
                <w:sz w:val="22"/>
                <w:szCs w:val="18"/>
                <w:lang w:val="en-US"/>
              </w:rPr>
            </w:pPr>
          </w:p>
        </w:tc>
      </w:tr>
      <w:tr w:rsidR="00635768" w:rsidRPr="0063439A" w14:paraId="006C8CD1" w14:textId="77777777" w:rsidTr="00635768">
        <w:trPr>
          <w:jc w:val="center"/>
        </w:trPr>
        <w:tc>
          <w:tcPr>
            <w:tcW w:w="1447" w:type="pct"/>
            <w:tcBorders>
              <w:top w:val="single" w:sz="4" w:space="0" w:color="auto"/>
              <w:left w:val="single" w:sz="4" w:space="0" w:color="auto"/>
              <w:bottom w:val="single" w:sz="4" w:space="0" w:color="auto"/>
              <w:right w:val="single" w:sz="4" w:space="0" w:color="auto"/>
            </w:tcBorders>
            <w:hideMark/>
          </w:tcPr>
          <w:p w14:paraId="68C01E32" w14:textId="77777777" w:rsidR="003A17B4" w:rsidRDefault="003A17B4" w:rsidP="004C4EE7">
            <w:pPr>
              <w:rPr>
                <w:color w:val="222222"/>
              </w:rPr>
            </w:pPr>
            <w:r>
              <w:rPr>
                <w:color w:val="222222"/>
              </w:rPr>
              <w:t>Soumissionnaire/Consultant (l’entreprise elle-même)</w:t>
            </w:r>
          </w:p>
        </w:tc>
        <w:tc>
          <w:tcPr>
            <w:tcW w:w="304" w:type="pct"/>
            <w:tcBorders>
              <w:top w:val="single" w:sz="4" w:space="0" w:color="auto"/>
              <w:left w:val="single" w:sz="4" w:space="0" w:color="auto"/>
              <w:bottom w:val="single" w:sz="4" w:space="0" w:color="auto"/>
              <w:right w:val="single" w:sz="4" w:space="0" w:color="auto"/>
            </w:tcBorders>
          </w:tcPr>
          <w:p w14:paraId="2D536185" w14:textId="77777777" w:rsidR="003A17B4" w:rsidRDefault="003A17B4" w:rsidP="004C4EE7">
            <w:pPr>
              <w:rPr>
                <w:color w:val="222222"/>
              </w:rPr>
            </w:pPr>
          </w:p>
        </w:tc>
        <w:tc>
          <w:tcPr>
            <w:tcW w:w="351" w:type="pct"/>
            <w:tcBorders>
              <w:top w:val="single" w:sz="4" w:space="0" w:color="auto"/>
              <w:left w:val="single" w:sz="4" w:space="0" w:color="auto"/>
              <w:bottom w:val="single" w:sz="4" w:space="0" w:color="auto"/>
              <w:right w:val="single" w:sz="4" w:space="0" w:color="auto"/>
            </w:tcBorders>
          </w:tcPr>
          <w:p w14:paraId="72D100BB" w14:textId="77777777" w:rsidR="003A17B4" w:rsidRDefault="003A17B4" w:rsidP="004C4EE7">
            <w:pPr>
              <w:rPr>
                <w:color w:val="222222"/>
              </w:rPr>
            </w:pPr>
          </w:p>
        </w:tc>
        <w:tc>
          <w:tcPr>
            <w:tcW w:w="255" w:type="pct"/>
            <w:tcBorders>
              <w:top w:val="single" w:sz="4" w:space="0" w:color="auto"/>
              <w:left w:val="single" w:sz="4" w:space="0" w:color="auto"/>
              <w:bottom w:val="single" w:sz="4" w:space="0" w:color="auto"/>
              <w:right w:val="single" w:sz="4" w:space="0" w:color="auto"/>
            </w:tcBorders>
          </w:tcPr>
          <w:p w14:paraId="571608D5" w14:textId="77777777" w:rsidR="003A17B4" w:rsidRDefault="003A17B4" w:rsidP="004C4EE7">
            <w:pPr>
              <w:rPr>
                <w:color w:val="222222"/>
              </w:rPr>
            </w:pPr>
          </w:p>
        </w:tc>
        <w:tc>
          <w:tcPr>
            <w:tcW w:w="305" w:type="pct"/>
            <w:tcBorders>
              <w:top w:val="single" w:sz="4" w:space="0" w:color="auto"/>
              <w:left w:val="single" w:sz="4" w:space="0" w:color="auto"/>
              <w:bottom w:val="single" w:sz="4" w:space="0" w:color="auto"/>
              <w:right w:val="single" w:sz="4" w:space="0" w:color="auto"/>
            </w:tcBorders>
          </w:tcPr>
          <w:p w14:paraId="035DB9CF" w14:textId="77777777" w:rsidR="003A17B4" w:rsidRDefault="003A17B4" w:rsidP="004C4EE7">
            <w:pPr>
              <w:rPr>
                <w:color w:val="222222"/>
              </w:rPr>
            </w:pPr>
          </w:p>
        </w:tc>
        <w:tc>
          <w:tcPr>
            <w:tcW w:w="351" w:type="pct"/>
            <w:tcBorders>
              <w:top w:val="single" w:sz="4" w:space="0" w:color="auto"/>
              <w:left w:val="single" w:sz="4" w:space="0" w:color="auto"/>
              <w:bottom w:val="single" w:sz="4" w:space="0" w:color="auto"/>
              <w:right w:val="single" w:sz="4" w:space="0" w:color="auto"/>
            </w:tcBorders>
          </w:tcPr>
          <w:p w14:paraId="3DADF94A" w14:textId="77777777" w:rsidR="003A17B4" w:rsidRDefault="003A17B4" w:rsidP="004C4EE7">
            <w:pPr>
              <w:rPr>
                <w:color w:val="222222"/>
              </w:rPr>
            </w:pPr>
          </w:p>
        </w:tc>
        <w:tc>
          <w:tcPr>
            <w:tcW w:w="256" w:type="pct"/>
            <w:tcBorders>
              <w:top w:val="single" w:sz="4" w:space="0" w:color="auto"/>
              <w:left w:val="single" w:sz="4" w:space="0" w:color="auto"/>
              <w:bottom w:val="single" w:sz="4" w:space="0" w:color="auto"/>
              <w:right w:val="single" w:sz="4" w:space="0" w:color="auto"/>
            </w:tcBorders>
          </w:tcPr>
          <w:p w14:paraId="56416379" w14:textId="77777777" w:rsidR="003A17B4" w:rsidRDefault="003A17B4" w:rsidP="004C4EE7">
            <w:pPr>
              <w:rPr>
                <w:color w:val="222222"/>
              </w:rPr>
            </w:pPr>
          </w:p>
        </w:tc>
        <w:tc>
          <w:tcPr>
            <w:tcW w:w="307" w:type="pct"/>
            <w:tcBorders>
              <w:top w:val="single" w:sz="4" w:space="0" w:color="auto"/>
              <w:left w:val="single" w:sz="4" w:space="0" w:color="auto"/>
              <w:bottom w:val="single" w:sz="4" w:space="0" w:color="auto"/>
              <w:right w:val="single" w:sz="4" w:space="0" w:color="auto"/>
            </w:tcBorders>
          </w:tcPr>
          <w:p w14:paraId="2591FFC3" w14:textId="77777777" w:rsidR="003A17B4" w:rsidRDefault="003A17B4" w:rsidP="004C4EE7">
            <w:pPr>
              <w:rPr>
                <w:color w:val="222222"/>
              </w:rPr>
            </w:pPr>
          </w:p>
        </w:tc>
        <w:tc>
          <w:tcPr>
            <w:tcW w:w="703" w:type="pct"/>
            <w:tcBorders>
              <w:top w:val="single" w:sz="4" w:space="0" w:color="auto"/>
              <w:left w:val="single" w:sz="4" w:space="0" w:color="auto"/>
              <w:bottom w:val="single" w:sz="4" w:space="0" w:color="auto"/>
              <w:right w:val="single" w:sz="4" w:space="0" w:color="auto"/>
            </w:tcBorders>
          </w:tcPr>
          <w:p w14:paraId="6D0D9768" w14:textId="77777777" w:rsidR="003A17B4" w:rsidRDefault="003A17B4" w:rsidP="004C4EE7">
            <w:pPr>
              <w:rPr>
                <w:color w:val="222222"/>
              </w:rPr>
            </w:pPr>
          </w:p>
        </w:tc>
        <w:tc>
          <w:tcPr>
            <w:tcW w:w="721" w:type="pct"/>
            <w:tcBorders>
              <w:top w:val="single" w:sz="4" w:space="0" w:color="auto"/>
              <w:left w:val="single" w:sz="4" w:space="0" w:color="auto"/>
              <w:bottom w:val="single" w:sz="4" w:space="0" w:color="auto"/>
              <w:right w:val="single" w:sz="4" w:space="0" w:color="auto"/>
            </w:tcBorders>
          </w:tcPr>
          <w:p w14:paraId="3D765A22" w14:textId="77777777" w:rsidR="003A17B4" w:rsidRDefault="003A17B4" w:rsidP="004C4EE7">
            <w:pPr>
              <w:rPr>
                <w:color w:val="222222"/>
              </w:rPr>
            </w:pPr>
          </w:p>
        </w:tc>
      </w:tr>
      <w:tr w:rsidR="00635768" w14:paraId="31B90A70" w14:textId="77777777" w:rsidTr="00635768">
        <w:trPr>
          <w:jc w:val="center"/>
        </w:trPr>
        <w:tc>
          <w:tcPr>
            <w:tcW w:w="1447" w:type="pct"/>
            <w:tcBorders>
              <w:top w:val="single" w:sz="4" w:space="0" w:color="auto"/>
              <w:left w:val="single" w:sz="4" w:space="0" w:color="auto"/>
              <w:bottom w:val="single" w:sz="4" w:space="0" w:color="auto"/>
              <w:right w:val="single" w:sz="4" w:space="0" w:color="auto"/>
            </w:tcBorders>
            <w:hideMark/>
          </w:tcPr>
          <w:p w14:paraId="5F62E5D2" w14:textId="77777777" w:rsidR="003A17B4" w:rsidRDefault="003A17B4" w:rsidP="004C4EE7">
            <w:pPr>
              <w:rPr>
                <w:color w:val="222222"/>
              </w:rPr>
            </w:pPr>
            <w:r>
              <w:rPr>
                <w:color w:val="222222"/>
              </w:rPr>
              <w:t>Membre du personnel #1</w:t>
            </w:r>
          </w:p>
        </w:tc>
        <w:tc>
          <w:tcPr>
            <w:tcW w:w="304" w:type="pct"/>
            <w:tcBorders>
              <w:top w:val="single" w:sz="4" w:space="0" w:color="auto"/>
              <w:left w:val="single" w:sz="4" w:space="0" w:color="auto"/>
              <w:bottom w:val="single" w:sz="4" w:space="0" w:color="auto"/>
              <w:right w:val="single" w:sz="4" w:space="0" w:color="auto"/>
            </w:tcBorders>
          </w:tcPr>
          <w:p w14:paraId="70179675" w14:textId="77777777" w:rsidR="003A17B4" w:rsidRDefault="003A17B4" w:rsidP="004C4EE7">
            <w:pPr>
              <w:rPr>
                <w:color w:val="222222"/>
              </w:rPr>
            </w:pPr>
          </w:p>
        </w:tc>
        <w:tc>
          <w:tcPr>
            <w:tcW w:w="351" w:type="pct"/>
            <w:tcBorders>
              <w:top w:val="single" w:sz="4" w:space="0" w:color="auto"/>
              <w:left w:val="single" w:sz="4" w:space="0" w:color="auto"/>
              <w:bottom w:val="single" w:sz="4" w:space="0" w:color="auto"/>
              <w:right w:val="single" w:sz="4" w:space="0" w:color="auto"/>
            </w:tcBorders>
          </w:tcPr>
          <w:p w14:paraId="53F404C2" w14:textId="77777777" w:rsidR="003A17B4" w:rsidRDefault="003A17B4" w:rsidP="004C4EE7">
            <w:pPr>
              <w:rPr>
                <w:color w:val="222222"/>
              </w:rPr>
            </w:pPr>
          </w:p>
        </w:tc>
        <w:tc>
          <w:tcPr>
            <w:tcW w:w="255" w:type="pct"/>
            <w:tcBorders>
              <w:top w:val="single" w:sz="4" w:space="0" w:color="auto"/>
              <w:left w:val="single" w:sz="4" w:space="0" w:color="auto"/>
              <w:bottom w:val="single" w:sz="4" w:space="0" w:color="auto"/>
              <w:right w:val="single" w:sz="4" w:space="0" w:color="auto"/>
            </w:tcBorders>
          </w:tcPr>
          <w:p w14:paraId="536762DD" w14:textId="77777777" w:rsidR="003A17B4" w:rsidRDefault="003A17B4" w:rsidP="004C4EE7">
            <w:pPr>
              <w:rPr>
                <w:color w:val="222222"/>
              </w:rPr>
            </w:pPr>
          </w:p>
        </w:tc>
        <w:tc>
          <w:tcPr>
            <w:tcW w:w="305" w:type="pct"/>
            <w:tcBorders>
              <w:top w:val="single" w:sz="4" w:space="0" w:color="auto"/>
              <w:left w:val="single" w:sz="4" w:space="0" w:color="auto"/>
              <w:bottom w:val="single" w:sz="4" w:space="0" w:color="auto"/>
              <w:right w:val="single" w:sz="4" w:space="0" w:color="auto"/>
            </w:tcBorders>
          </w:tcPr>
          <w:p w14:paraId="404890B3" w14:textId="77777777" w:rsidR="003A17B4" w:rsidRDefault="003A17B4" w:rsidP="004C4EE7">
            <w:pPr>
              <w:rPr>
                <w:color w:val="222222"/>
              </w:rPr>
            </w:pPr>
          </w:p>
        </w:tc>
        <w:tc>
          <w:tcPr>
            <w:tcW w:w="351" w:type="pct"/>
            <w:tcBorders>
              <w:top w:val="single" w:sz="4" w:space="0" w:color="auto"/>
              <w:left w:val="single" w:sz="4" w:space="0" w:color="auto"/>
              <w:bottom w:val="single" w:sz="4" w:space="0" w:color="auto"/>
              <w:right w:val="single" w:sz="4" w:space="0" w:color="auto"/>
            </w:tcBorders>
          </w:tcPr>
          <w:p w14:paraId="3AE409C1" w14:textId="77777777" w:rsidR="003A17B4" w:rsidRDefault="003A17B4" w:rsidP="004C4EE7">
            <w:pPr>
              <w:rPr>
                <w:color w:val="222222"/>
              </w:rPr>
            </w:pPr>
          </w:p>
        </w:tc>
        <w:tc>
          <w:tcPr>
            <w:tcW w:w="256" w:type="pct"/>
            <w:tcBorders>
              <w:top w:val="single" w:sz="4" w:space="0" w:color="auto"/>
              <w:left w:val="single" w:sz="4" w:space="0" w:color="auto"/>
              <w:bottom w:val="single" w:sz="4" w:space="0" w:color="auto"/>
              <w:right w:val="single" w:sz="4" w:space="0" w:color="auto"/>
            </w:tcBorders>
          </w:tcPr>
          <w:p w14:paraId="59570C13" w14:textId="77777777" w:rsidR="003A17B4" w:rsidRDefault="003A17B4" w:rsidP="004C4EE7">
            <w:pPr>
              <w:rPr>
                <w:color w:val="222222"/>
              </w:rPr>
            </w:pPr>
          </w:p>
        </w:tc>
        <w:tc>
          <w:tcPr>
            <w:tcW w:w="307" w:type="pct"/>
            <w:tcBorders>
              <w:top w:val="single" w:sz="4" w:space="0" w:color="auto"/>
              <w:left w:val="single" w:sz="4" w:space="0" w:color="auto"/>
              <w:bottom w:val="single" w:sz="4" w:space="0" w:color="auto"/>
              <w:right w:val="single" w:sz="4" w:space="0" w:color="auto"/>
            </w:tcBorders>
          </w:tcPr>
          <w:p w14:paraId="7B77225F" w14:textId="77777777" w:rsidR="003A17B4" w:rsidRDefault="003A17B4" w:rsidP="004C4EE7">
            <w:pPr>
              <w:rPr>
                <w:color w:val="222222"/>
              </w:rPr>
            </w:pPr>
          </w:p>
        </w:tc>
        <w:tc>
          <w:tcPr>
            <w:tcW w:w="703" w:type="pct"/>
            <w:tcBorders>
              <w:top w:val="single" w:sz="4" w:space="0" w:color="auto"/>
              <w:left w:val="single" w:sz="4" w:space="0" w:color="auto"/>
              <w:bottom w:val="single" w:sz="4" w:space="0" w:color="auto"/>
              <w:right w:val="single" w:sz="4" w:space="0" w:color="auto"/>
            </w:tcBorders>
          </w:tcPr>
          <w:p w14:paraId="246E7ED0" w14:textId="77777777" w:rsidR="003A17B4" w:rsidRDefault="003A17B4" w:rsidP="004C4EE7">
            <w:pPr>
              <w:rPr>
                <w:color w:val="222222"/>
              </w:rPr>
            </w:pPr>
          </w:p>
        </w:tc>
        <w:tc>
          <w:tcPr>
            <w:tcW w:w="721" w:type="pct"/>
            <w:tcBorders>
              <w:top w:val="single" w:sz="4" w:space="0" w:color="auto"/>
              <w:left w:val="single" w:sz="4" w:space="0" w:color="auto"/>
              <w:bottom w:val="single" w:sz="4" w:space="0" w:color="auto"/>
              <w:right w:val="single" w:sz="4" w:space="0" w:color="auto"/>
            </w:tcBorders>
          </w:tcPr>
          <w:p w14:paraId="3E03C568" w14:textId="77777777" w:rsidR="003A17B4" w:rsidRDefault="003A17B4" w:rsidP="004C4EE7">
            <w:pPr>
              <w:rPr>
                <w:color w:val="222222"/>
              </w:rPr>
            </w:pPr>
          </w:p>
        </w:tc>
      </w:tr>
      <w:tr w:rsidR="00635768" w14:paraId="6E4D90F8" w14:textId="77777777" w:rsidTr="00635768">
        <w:trPr>
          <w:jc w:val="center"/>
        </w:trPr>
        <w:tc>
          <w:tcPr>
            <w:tcW w:w="1447" w:type="pct"/>
            <w:tcBorders>
              <w:top w:val="single" w:sz="4" w:space="0" w:color="auto"/>
              <w:left w:val="single" w:sz="4" w:space="0" w:color="auto"/>
              <w:bottom w:val="single" w:sz="4" w:space="0" w:color="auto"/>
              <w:right w:val="single" w:sz="4" w:space="0" w:color="auto"/>
            </w:tcBorders>
            <w:hideMark/>
          </w:tcPr>
          <w:p w14:paraId="22D2347E" w14:textId="77777777" w:rsidR="003A17B4" w:rsidRDefault="003A17B4" w:rsidP="004C4EE7">
            <w:pPr>
              <w:rPr>
                <w:color w:val="222222"/>
              </w:rPr>
            </w:pPr>
            <w:r>
              <w:rPr>
                <w:color w:val="222222"/>
              </w:rPr>
              <w:t>Membre du personnel #2</w:t>
            </w:r>
          </w:p>
        </w:tc>
        <w:tc>
          <w:tcPr>
            <w:tcW w:w="304" w:type="pct"/>
            <w:tcBorders>
              <w:top w:val="single" w:sz="4" w:space="0" w:color="auto"/>
              <w:left w:val="single" w:sz="4" w:space="0" w:color="auto"/>
              <w:bottom w:val="single" w:sz="4" w:space="0" w:color="auto"/>
              <w:right w:val="single" w:sz="4" w:space="0" w:color="auto"/>
            </w:tcBorders>
          </w:tcPr>
          <w:p w14:paraId="75349C63" w14:textId="77777777" w:rsidR="003A17B4" w:rsidRDefault="003A17B4" w:rsidP="004C4EE7">
            <w:pPr>
              <w:rPr>
                <w:color w:val="222222"/>
              </w:rPr>
            </w:pPr>
          </w:p>
        </w:tc>
        <w:tc>
          <w:tcPr>
            <w:tcW w:w="351" w:type="pct"/>
            <w:tcBorders>
              <w:top w:val="single" w:sz="4" w:space="0" w:color="auto"/>
              <w:left w:val="single" w:sz="4" w:space="0" w:color="auto"/>
              <w:bottom w:val="single" w:sz="4" w:space="0" w:color="auto"/>
              <w:right w:val="single" w:sz="4" w:space="0" w:color="auto"/>
            </w:tcBorders>
          </w:tcPr>
          <w:p w14:paraId="7E608144" w14:textId="77777777" w:rsidR="003A17B4" w:rsidRDefault="003A17B4" w:rsidP="004C4EE7">
            <w:pPr>
              <w:rPr>
                <w:color w:val="222222"/>
              </w:rPr>
            </w:pPr>
          </w:p>
        </w:tc>
        <w:tc>
          <w:tcPr>
            <w:tcW w:w="255" w:type="pct"/>
            <w:tcBorders>
              <w:top w:val="single" w:sz="4" w:space="0" w:color="auto"/>
              <w:left w:val="single" w:sz="4" w:space="0" w:color="auto"/>
              <w:bottom w:val="single" w:sz="4" w:space="0" w:color="auto"/>
              <w:right w:val="single" w:sz="4" w:space="0" w:color="auto"/>
            </w:tcBorders>
          </w:tcPr>
          <w:p w14:paraId="574BFEEB" w14:textId="77777777" w:rsidR="003A17B4" w:rsidRDefault="003A17B4" w:rsidP="004C4EE7">
            <w:pPr>
              <w:rPr>
                <w:color w:val="222222"/>
              </w:rPr>
            </w:pPr>
          </w:p>
        </w:tc>
        <w:tc>
          <w:tcPr>
            <w:tcW w:w="305" w:type="pct"/>
            <w:tcBorders>
              <w:top w:val="single" w:sz="4" w:space="0" w:color="auto"/>
              <w:left w:val="single" w:sz="4" w:space="0" w:color="auto"/>
              <w:bottom w:val="single" w:sz="4" w:space="0" w:color="auto"/>
              <w:right w:val="single" w:sz="4" w:space="0" w:color="auto"/>
            </w:tcBorders>
          </w:tcPr>
          <w:p w14:paraId="197F68E5" w14:textId="77777777" w:rsidR="003A17B4" w:rsidRDefault="003A17B4" w:rsidP="004C4EE7">
            <w:pPr>
              <w:rPr>
                <w:color w:val="222222"/>
              </w:rPr>
            </w:pPr>
          </w:p>
        </w:tc>
        <w:tc>
          <w:tcPr>
            <w:tcW w:w="351" w:type="pct"/>
            <w:tcBorders>
              <w:top w:val="single" w:sz="4" w:space="0" w:color="auto"/>
              <w:left w:val="single" w:sz="4" w:space="0" w:color="auto"/>
              <w:bottom w:val="single" w:sz="4" w:space="0" w:color="auto"/>
              <w:right w:val="single" w:sz="4" w:space="0" w:color="auto"/>
            </w:tcBorders>
          </w:tcPr>
          <w:p w14:paraId="47E7E5C5" w14:textId="77777777" w:rsidR="003A17B4" w:rsidRDefault="003A17B4" w:rsidP="004C4EE7">
            <w:pPr>
              <w:rPr>
                <w:color w:val="222222"/>
              </w:rPr>
            </w:pPr>
          </w:p>
        </w:tc>
        <w:tc>
          <w:tcPr>
            <w:tcW w:w="256" w:type="pct"/>
            <w:tcBorders>
              <w:top w:val="single" w:sz="4" w:space="0" w:color="auto"/>
              <w:left w:val="single" w:sz="4" w:space="0" w:color="auto"/>
              <w:bottom w:val="single" w:sz="4" w:space="0" w:color="auto"/>
              <w:right w:val="single" w:sz="4" w:space="0" w:color="auto"/>
            </w:tcBorders>
          </w:tcPr>
          <w:p w14:paraId="26668278" w14:textId="77777777" w:rsidR="003A17B4" w:rsidRDefault="003A17B4" w:rsidP="004C4EE7">
            <w:pPr>
              <w:rPr>
                <w:color w:val="222222"/>
              </w:rPr>
            </w:pPr>
          </w:p>
        </w:tc>
        <w:tc>
          <w:tcPr>
            <w:tcW w:w="307" w:type="pct"/>
            <w:tcBorders>
              <w:top w:val="single" w:sz="4" w:space="0" w:color="auto"/>
              <w:left w:val="single" w:sz="4" w:space="0" w:color="auto"/>
              <w:bottom w:val="single" w:sz="4" w:space="0" w:color="auto"/>
              <w:right w:val="single" w:sz="4" w:space="0" w:color="auto"/>
            </w:tcBorders>
          </w:tcPr>
          <w:p w14:paraId="45A80F82" w14:textId="77777777" w:rsidR="003A17B4" w:rsidRDefault="003A17B4" w:rsidP="004C4EE7">
            <w:pPr>
              <w:rPr>
                <w:color w:val="222222"/>
              </w:rPr>
            </w:pPr>
          </w:p>
        </w:tc>
        <w:tc>
          <w:tcPr>
            <w:tcW w:w="703" w:type="pct"/>
            <w:tcBorders>
              <w:top w:val="single" w:sz="4" w:space="0" w:color="auto"/>
              <w:left w:val="single" w:sz="4" w:space="0" w:color="auto"/>
              <w:bottom w:val="single" w:sz="4" w:space="0" w:color="auto"/>
              <w:right w:val="single" w:sz="4" w:space="0" w:color="auto"/>
            </w:tcBorders>
          </w:tcPr>
          <w:p w14:paraId="5B67C6DE" w14:textId="77777777" w:rsidR="003A17B4" w:rsidRDefault="003A17B4" w:rsidP="004C4EE7">
            <w:pPr>
              <w:rPr>
                <w:color w:val="222222"/>
              </w:rPr>
            </w:pPr>
          </w:p>
        </w:tc>
        <w:tc>
          <w:tcPr>
            <w:tcW w:w="721" w:type="pct"/>
            <w:tcBorders>
              <w:top w:val="single" w:sz="4" w:space="0" w:color="auto"/>
              <w:left w:val="single" w:sz="4" w:space="0" w:color="auto"/>
              <w:bottom w:val="single" w:sz="4" w:space="0" w:color="auto"/>
              <w:right w:val="single" w:sz="4" w:space="0" w:color="auto"/>
            </w:tcBorders>
          </w:tcPr>
          <w:p w14:paraId="374507EB" w14:textId="77777777" w:rsidR="003A17B4" w:rsidRDefault="003A17B4" w:rsidP="004C4EE7">
            <w:pPr>
              <w:rPr>
                <w:color w:val="222222"/>
              </w:rPr>
            </w:pPr>
          </w:p>
        </w:tc>
      </w:tr>
      <w:tr w:rsidR="00635768" w14:paraId="0C54A3B9" w14:textId="77777777" w:rsidTr="00635768">
        <w:trPr>
          <w:jc w:val="center"/>
        </w:trPr>
        <w:tc>
          <w:tcPr>
            <w:tcW w:w="1447" w:type="pct"/>
            <w:tcBorders>
              <w:top w:val="single" w:sz="4" w:space="0" w:color="auto"/>
              <w:left w:val="single" w:sz="4" w:space="0" w:color="auto"/>
              <w:bottom w:val="single" w:sz="4" w:space="0" w:color="auto"/>
              <w:right w:val="single" w:sz="4" w:space="0" w:color="auto"/>
            </w:tcBorders>
            <w:hideMark/>
          </w:tcPr>
          <w:p w14:paraId="30BF68B0" w14:textId="77777777" w:rsidR="003A17B4" w:rsidRDefault="003A17B4" w:rsidP="004C4EE7">
            <w:pPr>
              <w:rPr>
                <w:color w:val="222222"/>
              </w:rPr>
            </w:pPr>
            <w:r>
              <w:rPr>
                <w:color w:val="222222"/>
              </w:rPr>
              <w:t>Consultant #1</w:t>
            </w:r>
          </w:p>
        </w:tc>
        <w:tc>
          <w:tcPr>
            <w:tcW w:w="304" w:type="pct"/>
            <w:tcBorders>
              <w:top w:val="single" w:sz="4" w:space="0" w:color="auto"/>
              <w:left w:val="single" w:sz="4" w:space="0" w:color="auto"/>
              <w:bottom w:val="single" w:sz="4" w:space="0" w:color="auto"/>
              <w:right w:val="single" w:sz="4" w:space="0" w:color="auto"/>
            </w:tcBorders>
          </w:tcPr>
          <w:p w14:paraId="3A2005AC" w14:textId="77777777" w:rsidR="003A17B4" w:rsidRDefault="003A17B4" w:rsidP="004C4EE7">
            <w:pPr>
              <w:rPr>
                <w:color w:val="222222"/>
              </w:rPr>
            </w:pPr>
          </w:p>
        </w:tc>
        <w:tc>
          <w:tcPr>
            <w:tcW w:w="351" w:type="pct"/>
            <w:tcBorders>
              <w:top w:val="single" w:sz="4" w:space="0" w:color="auto"/>
              <w:left w:val="single" w:sz="4" w:space="0" w:color="auto"/>
              <w:bottom w:val="single" w:sz="4" w:space="0" w:color="auto"/>
              <w:right w:val="single" w:sz="4" w:space="0" w:color="auto"/>
            </w:tcBorders>
          </w:tcPr>
          <w:p w14:paraId="79867A3D" w14:textId="77777777" w:rsidR="003A17B4" w:rsidRDefault="003A17B4" w:rsidP="004C4EE7">
            <w:pPr>
              <w:rPr>
                <w:color w:val="222222"/>
              </w:rPr>
            </w:pPr>
          </w:p>
        </w:tc>
        <w:tc>
          <w:tcPr>
            <w:tcW w:w="255" w:type="pct"/>
            <w:tcBorders>
              <w:top w:val="single" w:sz="4" w:space="0" w:color="auto"/>
              <w:left w:val="single" w:sz="4" w:space="0" w:color="auto"/>
              <w:bottom w:val="single" w:sz="4" w:space="0" w:color="auto"/>
              <w:right w:val="single" w:sz="4" w:space="0" w:color="auto"/>
            </w:tcBorders>
          </w:tcPr>
          <w:p w14:paraId="370C5F6F" w14:textId="77777777" w:rsidR="003A17B4" w:rsidRDefault="003A17B4" w:rsidP="004C4EE7">
            <w:pPr>
              <w:rPr>
                <w:color w:val="222222"/>
              </w:rPr>
            </w:pPr>
          </w:p>
        </w:tc>
        <w:tc>
          <w:tcPr>
            <w:tcW w:w="305" w:type="pct"/>
            <w:tcBorders>
              <w:top w:val="single" w:sz="4" w:space="0" w:color="auto"/>
              <w:left w:val="single" w:sz="4" w:space="0" w:color="auto"/>
              <w:bottom w:val="single" w:sz="4" w:space="0" w:color="auto"/>
              <w:right w:val="single" w:sz="4" w:space="0" w:color="auto"/>
            </w:tcBorders>
          </w:tcPr>
          <w:p w14:paraId="70B6071A" w14:textId="77777777" w:rsidR="003A17B4" w:rsidRDefault="003A17B4" w:rsidP="004C4EE7">
            <w:pPr>
              <w:rPr>
                <w:color w:val="222222"/>
              </w:rPr>
            </w:pPr>
          </w:p>
        </w:tc>
        <w:tc>
          <w:tcPr>
            <w:tcW w:w="351" w:type="pct"/>
            <w:tcBorders>
              <w:top w:val="single" w:sz="4" w:space="0" w:color="auto"/>
              <w:left w:val="single" w:sz="4" w:space="0" w:color="auto"/>
              <w:bottom w:val="single" w:sz="4" w:space="0" w:color="auto"/>
              <w:right w:val="single" w:sz="4" w:space="0" w:color="auto"/>
            </w:tcBorders>
          </w:tcPr>
          <w:p w14:paraId="123B7239" w14:textId="77777777" w:rsidR="003A17B4" w:rsidRDefault="003A17B4" w:rsidP="004C4EE7">
            <w:pPr>
              <w:rPr>
                <w:color w:val="222222"/>
              </w:rPr>
            </w:pPr>
          </w:p>
        </w:tc>
        <w:tc>
          <w:tcPr>
            <w:tcW w:w="256" w:type="pct"/>
            <w:tcBorders>
              <w:top w:val="single" w:sz="4" w:space="0" w:color="auto"/>
              <w:left w:val="single" w:sz="4" w:space="0" w:color="auto"/>
              <w:bottom w:val="single" w:sz="4" w:space="0" w:color="auto"/>
              <w:right w:val="single" w:sz="4" w:space="0" w:color="auto"/>
            </w:tcBorders>
          </w:tcPr>
          <w:p w14:paraId="0D99BF44" w14:textId="77777777" w:rsidR="003A17B4" w:rsidRDefault="003A17B4" w:rsidP="004C4EE7">
            <w:pPr>
              <w:rPr>
                <w:color w:val="222222"/>
              </w:rPr>
            </w:pPr>
          </w:p>
        </w:tc>
        <w:tc>
          <w:tcPr>
            <w:tcW w:w="307" w:type="pct"/>
            <w:tcBorders>
              <w:top w:val="single" w:sz="4" w:space="0" w:color="auto"/>
              <w:left w:val="single" w:sz="4" w:space="0" w:color="auto"/>
              <w:bottom w:val="single" w:sz="4" w:space="0" w:color="auto"/>
              <w:right w:val="single" w:sz="4" w:space="0" w:color="auto"/>
            </w:tcBorders>
          </w:tcPr>
          <w:p w14:paraId="5E4B3CEA" w14:textId="77777777" w:rsidR="003A17B4" w:rsidRDefault="003A17B4" w:rsidP="004C4EE7">
            <w:pPr>
              <w:rPr>
                <w:color w:val="222222"/>
              </w:rPr>
            </w:pPr>
          </w:p>
        </w:tc>
        <w:tc>
          <w:tcPr>
            <w:tcW w:w="703" w:type="pct"/>
            <w:tcBorders>
              <w:top w:val="single" w:sz="4" w:space="0" w:color="auto"/>
              <w:left w:val="single" w:sz="4" w:space="0" w:color="auto"/>
              <w:bottom w:val="single" w:sz="4" w:space="0" w:color="auto"/>
              <w:right w:val="single" w:sz="4" w:space="0" w:color="auto"/>
            </w:tcBorders>
          </w:tcPr>
          <w:p w14:paraId="076CB31B" w14:textId="77777777" w:rsidR="003A17B4" w:rsidRDefault="003A17B4" w:rsidP="004C4EE7">
            <w:pPr>
              <w:rPr>
                <w:color w:val="222222"/>
              </w:rPr>
            </w:pPr>
          </w:p>
        </w:tc>
        <w:tc>
          <w:tcPr>
            <w:tcW w:w="721" w:type="pct"/>
            <w:tcBorders>
              <w:top w:val="single" w:sz="4" w:space="0" w:color="auto"/>
              <w:left w:val="single" w:sz="4" w:space="0" w:color="auto"/>
              <w:bottom w:val="single" w:sz="4" w:space="0" w:color="auto"/>
              <w:right w:val="single" w:sz="4" w:space="0" w:color="auto"/>
            </w:tcBorders>
          </w:tcPr>
          <w:p w14:paraId="701FBAF8" w14:textId="77777777" w:rsidR="003A17B4" w:rsidRDefault="003A17B4" w:rsidP="004C4EE7">
            <w:pPr>
              <w:rPr>
                <w:color w:val="222222"/>
              </w:rPr>
            </w:pPr>
          </w:p>
        </w:tc>
      </w:tr>
      <w:tr w:rsidR="00635768" w14:paraId="261AF726" w14:textId="77777777" w:rsidTr="00635768">
        <w:trPr>
          <w:jc w:val="center"/>
        </w:trPr>
        <w:tc>
          <w:tcPr>
            <w:tcW w:w="1447" w:type="pct"/>
            <w:tcBorders>
              <w:top w:val="single" w:sz="4" w:space="0" w:color="auto"/>
              <w:left w:val="single" w:sz="4" w:space="0" w:color="auto"/>
              <w:bottom w:val="single" w:sz="4" w:space="0" w:color="auto"/>
              <w:right w:val="single" w:sz="4" w:space="0" w:color="auto"/>
            </w:tcBorders>
            <w:hideMark/>
          </w:tcPr>
          <w:p w14:paraId="2619ABC7" w14:textId="77777777" w:rsidR="003A17B4" w:rsidRDefault="003A17B4" w:rsidP="004C4EE7">
            <w:pPr>
              <w:rPr>
                <w:color w:val="222222"/>
              </w:rPr>
            </w:pPr>
            <w:r>
              <w:rPr>
                <w:color w:val="222222"/>
              </w:rPr>
              <w:t>Consultant #2</w:t>
            </w:r>
          </w:p>
        </w:tc>
        <w:tc>
          <w:tcPr>
            <w:tcW w:w="304" w:type="pct"/>
            <w:tcBorders>
              <w:top w:val="single" w:sz="4" w:space="0" w:color="auto"/>
              <w:left w:val="single" w:sz="4" w:space="0" w:color="auto"/>
              <w:bottom w:val="single" w:sz="4" w:space="0" w:color="auto"/>
              <w:right w:val="single" w:sz="4" w:space="0" w:color="auto"/>
            </w:tcBorders>
          </w:tcPr>
          <w:p w14:paraId="41DFB447" w14:textId="77777777" w:rsidR="003A17B4" w:rsidRDefault="003A17B4" w:rsidP="004C4EE7">
            <w:pPr>
              <w:rPr>
                <w:color w:val="222222"/>
              </w:rPr>
            </w:pPr>
          </w:p>
        </w:tc>
        <w:tc>
          <w:tcPr>
            <w:tcW w:w="351" w:type="pct"/>
            <w:tcBorders>
              <w:top w:val="single" w:sz="4" w:space="0" w:color="auto"/>
              <w:left w:val="single" w:sz="4" w:space="0" w:color="auto"/>
              <w:bottom w:val="single" w:sz="4" w:space="0" w:color="auto"/>
              <w:right w:val="single" w:sz="4" w:space="0" w:color="auto"/>
            </w:tcBorders>
          </w:tcPr>
          <w:p w14:paraId="3E13F078" w14:textId="77777777" w:rsidR="003A17B4" w:rsidRDefault="003A17B4" w:rsidP="004C4EE7">
            <w:pPr>
              <w:rPr>
                <w:color w:val="222222"/>
              </w:rPr>
            </w:pPr>
          </w:p>
        </w:tc>
        <w:tc>
          <w:tcPr>
            <w:tcW w:w="255" w:type="pct"/>
            <w:tcBorders>
              <w:top w:val="single" w:sz="4" w:space="0" w:color="auto"/>
              <w:left w:val="single" w:sz="4" w:space="0" w:color="auto"/>
              <w:bottom w:val="single" w:sz="4" w:space="0" w:color="auto"/>
              <w:right w:val="single" w:sz="4" w:space="0" w:color="auto"/>
            </w:tcBorders>
          </w:tcPr>
          <w:p w14:paraId="1DFCFBEB" w14:textId="77777777" w:rsidR="003A17B4" w:rsidRDefault="003A17B4" w:rsidP="004C4EE7">
            <w:pPr>
              <w:rPr>
                <w:color w:val="222222"/>
              </w:rPr>
            </w:pPr>
          </w:p>
        </w:tc>
        <w:tc>
          <w:tcPr>
            <w:tcW w:w="305" w:type="pct"/>
            <w:tcBorders>
              <w:top w:val="single" w:sz="4" w:space="0" w:color="auto"/>
              <w:left w:val="single" w:sz="4" w:space="0" w:color="auto"/>
              <w:bottom w:val="single" w:sz="4" w:space="0" w:color="auto"/>
              <w:right w:val="single" w:sz="4" w:space="0" w:color="auto"/>
            </w:tcBorders>
          </w:tcPr>
          <w:p w14:paraId="0D59356D" w14:textId="77777777" w:rsidR="003A17B4" w:rsidRDefault="003A17B4" w:rsidP="004C4EE7">
            <w:pPr>
              <w:rPr>
                <w:color w:val="222222"/>
              </w:rPr>
            </w:pPr>
          </w:p>
        </w:tc>
        <w:tc>
          <w:tcPr>
            <w:tcW w:w="351" w:type="pct"/>
            <w:tcBorders>
              <w:top w:val="single" w:sz="4" w:space="0" w:color="auto"/>
              <w:left w:val="single" w:sz="4" w:space="0" w:color="auto"/>
              <w:bottom w:val="single" w:sz="4" w:space="0" w:color="auto"/>
              <w:right w:val="single" w:sz="4" w:space="0" w:color="auto"/>
            </w:tcBorders>
          </w:tcPr>
          <w:p w14:paraId="32633BEA" w14:textId="77777777" w:rsidR="003A17B4" w:rsidRDefault="003A17B4" w:rsidP="004C4EE7">
            <w:pPr>
              <w:rPr>
                <w:color w:val="222222"/>
              </w:rPr>
            </w:pPr>
          </w:p>
        </w:tc>
        <w:tc>
          <w:tcPr>
            <w:tcW w:w="256" w:type="pct"/>
            <w:tcBorders>
              <w:top w:val="single" w:sz="4" w:space="0" w:color="auto"/>
              <w:left w:val="single" w:sz="4" w:space="0" w:color="auto"/>
              <w:bottom w:val="single" w:sz="4" w:space="0" w:color="auto"/>
              <w:right w:val="single" w:sz="4" w:space="0" w:color="auto"/>
            </w:tcBorders>
          </w:tcPr>
          <w:p w14:paraId="23FE4505" w14:textId="77777777" w:rsidR="003A17B4" w:rsidRDefault="003A17B4" w:rsidP="004C4EE7">
            <w:pPr>
              <w:rPr>
                <w:color w:val="222222"/>
              </w:rPr>
            </w:pPr>
          </w:p>
        </w:tc>
        <w:tc>
          <w:tcPr>
            <w:tcW w:w="307" w:type="pct"/>
            <w:tcBorders>
              <w:top w:val="single" w:sz="4" w:space="0" w:color="auto"/>
              <w:left w:val="single" w:sz="4" w:space="0" w:color="auto"/>
              <w:bottom w:val="single" w:sz="4" w:space="0" w:color="auto"/>
              <w:right w:val="single" w:sz="4" w:space="0" w:color="auto"/>
            </w:tcBorders>
          </w:tcPr>
          <w:p w14:paraId="6CAA8F74" w14:textId="77777777" w:rsidR="003A17B4" w:rsidRDefault="003A17B4" w:rsidP="004C4EE7">
            <w:pPr>
              <w:rPr>
                <w:color w:val="222222"/>
              </w:rPr>
            </w:pPr>
          </w:p>
        </w:tc>
        <w:tc>
          <w:tcPr>
            <w:tcW w:w="703" w:type="pct"/>
            <w:tcBorders>
              <w:top w:val="single" w:sz="4" w:space="0" w:color="auto"/>
              <w:left w:val="single" w:sz="4" w:space="0" w:color="auto"/>
              <w:bottom w:val="single" w:sz="4" w:space="0" w:color="auto"/>
              <w:right w:val="single" w:sz="4" w:space="0" w:color="auto"/>
            </w:tcBorders>
          </w:tcPr>
          <w:p w14:paraId="664E4FA5" w14:textId="77777777" w:rsidR="003A17B4" w:rsidRDefault="003A17B4" w:rsidP="004C4EE7">
            <w:pPr>
              <w:rPr>
                <w:color w:val="222222"/>
              </w:rPr>
            </w:pPr>
          </w:p>
        </w:tc>
        <w:tc>
          <w:tcPr>
            <w:tcW w:w="721" w:type="pct"/>
            <w:tcBorders>
              <w:top w:val="single" w:sz="4" w:space="0" w:color="auto"/>
              <w:left w:val="single" w:sz="4" w:space="0" w:color="auto"/>
              <w:bottom w:val="single" w:sz="4" w:space="0" w:color="auto"/>
              <w:right w:val="single" w:sz="4" w:space="0" w:color="auto"/>
            </w:tcBorders>
          </w:tcPr>
          <w:p w14:paraId="65526C8B" w14:textId="77777777" w:rsidR="003A17B4" w:rsidRDefault="003A17B4" w:rsidP="004C4EE7">
            <w:pPr>
              <w:rPr>
                <w:color w:val="222222"/>
              </w:rPr>
            </w:pPr>
          </w:p>
        </w:tc>
      </w:tr>
      <w:tr w:rsidR="00635768" w14:paraId="04134559" w14:textId="77777777" w:rsidTr="00635768">
        <w:trPr>
          <w:jc w:val="center"/>
        </w:trPr>
        <w:tc>
          <w:tcPr>
            <w:tcW w:w="1447" w:type="pct"/>
            <w:tcBorders>
              <w:top w:val="single" w:sz="4" w:space="0" w:color="auto"/>
              <w:left w:val="single" w:sz="4" w:space="0" w:color="auto"/>
              <w:bottom w:val="single" w:sz="4" w:space="0" w:color="auto"/>
              <w:right w:val="single" w:sz="4" w:space="0" w:color="auto"/>
            </w:tcBorders>
            <w:hideMark/>
          </w:tcPr>
          <w:p w14:paraId="738840CC" w14:textId="77777777" w:rsidR="003A17B4" w:rsidRDefault="003A17B4" w:rsidP="004C4EE7">
            <w:pPr>
              <w:rPr>
                <w:color w:val="222222"/>
              </w:rPr>
            </w:pPr>
            <w:r>
              <w:rPr>
                <w:color w:val="222222"/>
              </w:rPr>
              <w:t>Sous-traitant #1</w:t>
            </w:r>
          </w:p>
        </w:tc>
        <w:tc>
          <w:tcPr>
            <w:tcW w:w="304" w:type="pct"/>
            <w:tcBorders>
              <w:top w:val="single" w:sz="4" w:space="0" w:color="auto"/>
              <w:left w:val="single" w:sz="4" w:space="0" w:color="auto"/>
              <w:bottom w:val="single" w:sz="4" w:space="0" w:color="auto"/>
              <w:right w:val="single" w:sz="4" w:space="0" w:color="auto"/>
            </w:tcBorders>
          </w:tcPr>
          <w:p w14:paraId="4D2AC3B3" w14:textId="77777777" w:rsidR="003A17B4" w:rsidRDefault="003A17B4" w:rsidP="004C4EE7">
            <w:pPr>
              <w:rPr>
                <w:color w:val="222222"/>
              </w:rPr>
            </w:pPr>
          </w:p>
        </w:tc>
        <w:tc>
          <w:tcPr>
            <w:tcW w:w="351" w:type="pct"/>
            <w:tcBorders>
              <w:top w:val="single" w:sz="4" w:space="0" w:color="auto"/>
              <w:left w:val="single" w:sz="4" w:space="0" w:color="auto"/>
              <w:bottom w:val="single" w:sz="4" w:space="0" w:color="auto"/>
              <w:right w:val="single" w:sz="4" w:space="0" w:color="auto"/>
            </w:tcBorders>
          </w:tcPr>
          <w:p w14:paraId="7CA291F3" w14:textId="77777777" w:rsidR="003A17B4" w:rsidRDefault="003A17B4" w:rsidP="004C4EE7">
            <w:pPr>
              <w:rPr>
                <w:color w:val="222222"/>
              </w:rPr>
            </w:pPr>
          </w:p>
        </w:tc>
        <w:tc>
          <w:tcPr>
            <w:tcW w:w="255" w:type="pct"/>
            <w:tcBorders>
              <w:top w:val="single" w:sz="4" w:space="0" w:color="auto"/>
              <w:left w:val="single" w:sz="4" w:space="0" w:color="auto"/>
              <w:bottom w:val="single" w:sz="4" w:space="0" w:color="auto"/>
              <w:right w:val="single" w:sz="4" w:space="0" w:color="auto"/>
            </w:tcBorders>
          </w:tcPr>
          <w:p w14:paraId="03C61503" w14:textId="77777777" w:rsidR="003A17B4" w:rsidRDefault="003A17B4" w:rsidP="004C4EE7">
            <w:pPr>
              <w:rPr>
                <w:color w:val="222222"/>
              </w:rPr>
            </w:pPr>
          </w:p>
        </w:tc>
        <w:tc>
          <w:tcPr>
            <w:tcW w:w="305" w:type="pct"/>
            <w:tcBorders>
              <w:top w:val="single" w:sz="4" w:space="0" w:color="auto"/>
              <w:left w:val="single" w:sz="4" w:space="0" w:color="auto"/>
              <w:bottom w:val="single" w:sz="4" w:space="0" w:color="auto"/>
              <w:right w:val="single" w:sz="4" w:space="0" w:color="auto"/>
            </w:tcBorders>
          </w:tcPr>
          <w:p w14:paraId="6120BFC5" w14:textId="77777777" w:rsidR="003A17B4" w:rsidRDefault="003A17B4" w:rsidP="004C4EE7">
            <w:pPr>
              <w:rPr>
                <w:color w:val="222222"/>
              </w:rPr>
            </w:pPr>
          </w:p>
        </w:tc>
        <w:tc>
          <w:tcPr>
            <w:tcW w:w="351" w:type="pct"/>
            <w:tcBorders>
              <w:top w:val="single" w:sz="4" w:space="0" w:color="auto"/>
              <w:left w:val="single" w:sz="4" w:space="0" w:color="auto"/>
              <w:bottom w:val="single" w:sz="4" w:space="0" w:color="auto"/>
              <w:right w:val="single" w:sz="4" w:space="0" w:color="auto"/>
            </w:tcBorders>
          </w:tcPr>
          <w:p w14:paraId="4069E4CC" w14:textId="77777777" w:rsidR="003A17B4" w:rsidRDefault="003A17B4" w:rsidP="004C4EE7">
            <w:pPr>
              <w:rPr>
                <w:color w:val="222222"/>
              </w:rPr>
            </w:pPr>
          </w:p>
        </w:tc>
        <w:tc>
          <w:tcPr>
            <w:tcW w:w="256" w:type="pct"/>
            <w:tcBorders>
              <w:top w:val="single" w:sz="4" w:space="0" w:color="auto"/>
              <w:left w:val="single" w:sz="4" w:space="0" w:color="auto"/>
              <w:bottom w:val="single" w:sz="4" w:space="0" w:color="auto"/>
              <w:right w:val="single" w:sz="4" w:space="0" w:color="auto"/>
            </w:tcBorders>
          </w:tcPr>
          <w:p w14:paraId="397B4618" w14:textId="77777777" w:rsidR="003A17B4" w:rsidRDefault="003A17B4" w:rsidP="004C4EE7">
            <w:pPr>
              <w:rPr>
                <w:color w:val="222222"/>
              </w:rPr>
            </w:pPr>
          </w:p>
        </w:tc>
        <w:tc>
          <w:tcPr>
            <w:tcW w:w="307" w:type="pct"/>
            <w:tcBorders>
              <w:top w:val="single" w:sz="4" w:space="0" w:color="auto"/>
              <w:left w:val="single" w:sz="4" w:space="0" w:color="auto"/>
              <w:bottom w:val="single" w:sz="4" w:space="0" w:color="auto"/>
              <w:right w:val="single" w:sz="4" w:space="0" w:color="auto"/>
            </w:tcBorders>
          </w:tcPr>
          <w:p w14:paraId="493CD458" w14:textId="77777777" w:rsidR="003A17B4" w:rsidRDefault="003A17B4" w:rsidP="004C4EE7">
            <w:pPr>
              <w:rPr>
                <w:color w:val="222222"/>
              </w:rPr>
            </w:pPr>
          </w:p>
        </w:tc>
        <w:tc>
          <w:tcPr>
            <w:tcW w:w="703" w:type="pct"/>
            <w:tcBorders>
              <w:top w:val="single" w:sz="4" w:space="0" w:color="auto"/>
              <w:left w:val="single" w:sz="4" w:space="0" w:color="auto"/>
              <w:bottom w:val="single" w:sz="4" w:space="0" w:color="auto"/>
              <w:right w:val="single" w:sz="4" w:space="0" w:color="auto"/>
            </w:tcBorders>
          </w:tcPr>
          <w:p w14:paraId="3DAB14B4" w14:textId="77777777" w:rsidR="003A17B4" w:rsidRDefault="003A17B4" w:rsidP="004C4EE7">
            <w:pPr>
              <w:rPr>
                <w:color w:val="222222"/>
              </w:rPr>
            </w:pPr>
          </w:p>
        </w:tc>
        <w:tc>
          <w:tcPr>
            <w:tcW w:w="721" w:type="pct"/>
            <w:tcBorders>
              <w:top w:val="single" w:sz="4" w:space="0" w:color="auto"/>
              <w:left w:val="single" w:sz="4" w:space="0" w:color="auto"/>
              <w:bottom w:val="single" w:sz="4" w:space="0" w:color="auto"/>
              <w:right w:val="single" w:sz="4" w:space="0" w:color="auto"/>
            </w:tcBorders>
          </w:tcPr>
          <w:p w14:paraId="674603F9" w14:textId="77777777" w:rsidR="003A17B4" w:rsidRDefault="003A17B4" w:rsidP="004C4EE7">
            <w:pPr>
              <w:rPr>
                <w:color w:val="222222"/>
              </w:rPr>
            </w:pPr>
          </w:p>
        </w:tc>
      </w:tr>
      <w:tr w:rsidR="00635768" w14:paraId="2DF8B444" w14:textId="77777777" w:rsidTr="00635768">
        <w:trPr>
          <w:jc w:val="center"/>
        </w:trPr>
        <w:tc>
          <w:tcPr>
            <w:tcW w:w="1447" w:type="pct"/>
            <w:tcBorders>
              <w:top w:val="single" w:sz="4" w:space="0" w:color="auto"/>
              <w:left w:val="single" w:sz="4" w:space="0" w:color="auto"/>
              <w:bottom w:val="single" w:sz="4" w:space="0" w:color="auto"/>
              <w:right w:val="single" w:sz="4" w:space="0" w:color="auto"/>
            </w:tcBorders>
            <w:hideMark/>
          </w:tcPr>
          <w:p w14:paraId="72580B4B" w14:textId="77777777" w:rsidR="003A17B4" w:rsidRDefault="003A17B4" w:rsidP="004C4EE7">
            <w:pPr>
              <w:rPr>
                <w:color w:val="222222"/>
              </w:rPr>
            </w:pPr>
            <w:r>
              <w:rPr>
                <w:color w:val="222222"/>
              </w:rPr>
              <w:t>Sous- traitant #2</w:t>
            </w:r>
          </w:p>
        </w:tc>
        <w:tc>
          <w:tcPr>
            <w:tcW w:w="304" w:type="pct"/>
            <w:tcBorders>
              <w:top w:val="single" w:sz="4" w:space="0" w:color="auto"/>
              <w:left w:val="single" w:sz="4" w:space="0" w:color="auto"/>
              <w:bottom w:val="single" w:sz="4" w:space="0" w:color="auto"/>
              <w:right w:val="single" w:sz="4" w:space="0" w:color="auto"/>
            </w:tcBorders>
          </w:tcPr>
          <w:p w14:paraId="36B643A4" w14:textId="77777777" w:rsidR="003A17B4" w:rsidRDefault="003A17B4" w:rsidP="004C4EE7">
            <w:pPr>
              <w:rPr>
                <w:color w:val="222222"/>
              </w:rPr>
            </w:pPr>
          </w:p>
        </w:tc>
        <w:tc>
          <w:tcPr>
            <w:tcW w:w="351" w:type="pct"/>
            <w:tcBorders>
              <w:top w:val="single" w:sz="4" w:space="0" w:color="auto"/>
              <w:left w:val="single" w:sz="4" w:space="0" w:color="auto"/>
              <w:bottom w:val="single" w:sz="4" w:space="0" w:color="auto"/>
              <w:right w:val="single" w:sz="4" w:space="0" w:color="auto"/>
            </w:tcBorders>
          </w:tcPr>
          <w:p w14:paraId="094DCD1D" w14:textId="77777777" w:rsidR="003A17B4" w:rsidRDefault="003A17B4" w:rsidP="004C4EE7">
            <w:pPr>
              <w:rPr>
                <w:color w:val="222222"/>
              </w:rPr>
            </w:pPr>
          </w:p>
        </w:tc>
        <w:tc>
          <w:tcPr>
            <w:tcW w:w="255" w:type="pct"/>
            <w:tcBorders>
              <w:top w:val="single" w:sz="4" w:space="0" w:color="auto"/>
              <w:left w:val="single" w:sz="4" w:space="0" w:color="auto"/>
              <w:bottom w:val="single" w:sz="4" w:space="0" w:color="auto"/>
              <w:right w:val="single" w:sz="4" w:space="0" w:color="auto"/>
            </w:tcBorders>
          </w:tcPr>
          <w:p w14:paraId="08C27F8B" w14:textId="77777777" w:rsidR="003A17B4" w:rsidRDefault="003A17B4" w:rsidP="004C4EE7">
            <w:pPr>
              <w:rPr>
                <w:color w:val="222222"/>
              </w:rPr>
            </w:pPr>
          </w:p>
        </w:tc>
        <w:tc>
          <w:tcPr>
            <w:tcW w:w="305" w:type="pct"/>
            <w:tcBorders>
              <w:top w:val="single" w:sz="4" w:space="0" w:color="auto"/>
              <w:left w:val="single" w:sz="4" w:space="0" w:color="auto"/>
              <w:bottom w:val="single" w:sz="4" w:space="0" w:color="auto"/>
              <w:right w:val="single" w:sz="4" w:space="0" w:color="auto"/>
            </w:tcBorders>
          </w:tcPr>
          <w:p w14:paraId="28A3BF34" w14:textId="77777777" w:rsidR="003A17B4" w:rsidRDefault="003A17B4" w:rsidP="004C4EE7">
            <w:pPr>
              <w:rPr>
                <w:color w:val="222222"/>
              </w:rPr>
            </w:pPr>
          </w:p>
        </w:tc>
        <w:tc>
          <w:tcPr>
            <w:tcW w:w="351" w:type="pct"/>
            <w:tcBorders>
              <w:top w:val="single" w:sz="4" w:space="0" w:color="auto"/>
              <w:left w:val="single" w:sz="4" w:space="0" w:color="auto"/>
              <w:bottom w:val="single" w:sz="4" w:space="0" w:color="auto"/>
              <w:right w:val="single" w:sz="4" w:space="0" w:color="auto"/>
            </w:tcBorders>
          </w:tcPr>
          <w:p w14:paraId="2CEB0136" w14:textId="77777777" w:rsidR="003A17B4" w:rsidRDefault="003A17B4" w:rsidP="004C4EE7">
            <w:pPr>
              <w:rPr>
                <w:color w:val="222222"/>
              </w:rPr>
            </w:pPr>
          </w:p>
        </w:tc>
        <w:tc>
          <w:tcPr>
            <w:tcW w:w="256" w:type="pct"/>
            <w:tcBorders>
              <w:top w:val="single" w:sz="4" w:space="0" w:color="auto"/>
              <w:left w:val="single" w:sz="4" w:space="0" w:color="auto"/>
              <w:bottom w:val="single" w:sz="4" w:space="0" w:color="auto"/>
              <w:right w:val="single" w:sz="4" w:space="0" w:color="auto"/>
            </w:tcBorders>
          </w:tcPr>
          <w:p w14:paraId="4E9A4DDB" w14:textId="77777777" w:rsidR="003A17B4" w:rsidRDefault="003A17B4" w:rsidP="004C4EE7">
            <w:pPr>
              <w:rPr>
                <w:color w:val="222222"/>
              </w:rPr>
            </w:pPr>
          </w:p>
        </w:tc>
        <w:tc>
          <w:tcPr>
            <w:tcW w:w="307" w:type="pct"/>
            <w:tcBorders>
              <w:top w:val="single" w:sz="4" w:space="0" w:color="auto"/>
              <w:left w:val="single" w:sz="4" w:space="0" w:color="auto"/>
              <w:bottom w:val="single" w:sz="4" w:space="0" w:color="auto"/>
              <w:right w:val="single" w:sz="4" w:space="0" w:color="auto"/>
            </w:tcBorders>
          </w:tcPr>
          <w:p w14:paraId="10A9B137" w14:textId="77777777" w:rsidR="003A17B4" w:rsidRDefault="003A17B4" w:rsidP="004C4EE7">
            <w:pPr>
              <w:rPr>
                <w:color w:val="222222"/>
              </w:rPr>
            </w:pPr>
          </w:p>
        </w:tc>
        <w:tc>
          <w:tcPr>
            <w:tcW w:w="703" w:type="pct"/>
            <w:tcBorders>
              <w:top w:val="single" w:sz="4" w:space="0" w:color="auto"/>
              <w:left w:val="single" w:sz="4" w:space="0" w:color="auto"/>
              <w:bottom w:val="single" w:sz="4" w:space="0" w:color="auto"/>
              <w:right w:val="single" w:sz="4" w:space="0" w:color="auto"/>
            </w:tcBorders>
          </w:tcPr>
          <w:p w14:paraId="5900389C" w14:textId="77777777" w:rsidR="003A17B4" w:rsidRDefault="003A17B4" w:rsidP="004C4EE7">
            <w:pPr>
              <w:rPr>
                <w:color w:val="222222"/>
              </w:rPr>
            </w:pPr>
          </w:p>
        </w:tc>
        <w:tc>
          <w:tcPr>
            <w:tcW w:w="721" w:type="pct"/>
            <w:tcBorders>
              <w:top w:val="single" w:sz="4" w:space="0" w:color="auto"/>
              <w:left w:val="single" w:sz="4" w:space="0" w:color="auto"/>
              <w:bottom w:val="single" w:sz="4" w:space="0" w:color="auto"/>
              <w:right w:val="single" w:sz="4" w:space="0" w:color="auto"/>
            </w:tcBorders>
          </w:tcPr>
          <w:p w14:paraId="7888AA43" w14:textId="77777777" w:rsidR="003A17B4" w:rsidRDefault="003A17B4" w:rsidP="004C4EE7">
            <w:pPr>
              <w:rPr>
                <w:color w:val="222222"/>
              </w:rPr>
            </w:pPr>
          </w:p>
        </w:tc>
      </w:tr>
      <w:tr w:rsidR="00635768" w14:paraId="484372A7" w14:textId="77777777" w:rsidTr="00635768">
        <w:trPr>
          <w:jc w:val="center"/>
        </w:trPr>
        <w:tc>
          <w:tcPr>
            <w:tcW w:w="1447" w:type="pct"/>
            <w:tcBorders>
              <w:top w:val="single" w:sz="4" w:space="0" w:color="auto"/>
              <w:left w:val="single" w:sz="4" w:space="0" w:color="auto"/>
              <w:bottom w:val="single" w:sz="4" w:space="0" w:color="auto"/>
              <w:right w:val="single" w:sz="4" w:space="0" w:color="auto"/>
            </w:tcBorders>
            <w:hideMark/>
          </w:tcPr>
          <w:p w14:paraId="39286C25" w14:textId="77777777" w:rsidR="003A17B4" w:rsidRDefault="003A17B4" w:rsidP="004C4EE7">
            <w:pPr>
              <w:rPr>
                <w:color w:val="222222"/>
              </w:rPr>
            </w:pPr>
            <w:r>
              <w:rPr>
                <w:color w:val="222222"/>
              </w:rPr>
              <w:t>Vendeur #1</w:t>
            </w:r>
          </w:p>
        </w:tc>
        <w:tc>
          <w:tcPr>
            <w:tcW w:w="304" w:type="pct"/>
            <w:tcBorders>
              <w:top w:val="single" w:sz="4" w:space="0" w:color="auto"/>
              <w:left w:val="single" w:sz="4" w:space="0" w:color="auto"/>
              <w:bottom w:val="single" w:sz="4" w:space="0" w:color="auto"/>
              <w:right w:val="single" w:sz="4" w:space="0" w:color="auto"/>
            </w:tcBorders>
          </w:tcPr>
          <w:p w14:paraId="5EC9A04E" w14:textId="77777777" w:rsidR="003A17B4" w:rsidRDefault="003A17B4" w:rsidP="004C4EE7">
            <w:pPr>
              <w:rPr>
                <w:color w:val="222222"/>
              </w:rPr>
            </w:pPr>
          </w:p>
        </w:tc>
        <w:tc>
          <w:tcPr>
            <w:tcW w:w="351" w:type="pct"/>
            <w:tcBorders>
              <w:top w:val="single" w:sz="4" w:space="0" w:color="auto"/>
              <w:left w:val="single" w:sz="4" w:space="0" w:color="auto"/>
              <w:bottom w:val="single" w:sz="4" w:space="0" w:color="auto"/>
              <w:right w:val="single" w:sz="4" w:space="0" w:color="auto"/>
            </w:tcBorders>
          </w:tcPr>
          <w:p w14:paraId="7817BA82" w14:textId="77777777" w:rsidR="003A17B4" w:rsidRDefault="003A17B4" w:rsidP="004C4EE7">
            <w:pPr>
              <w:rPr>
                <w:color w:val="222222"/>
              </w:rPr>
            </w:pPr>
          </w:p>
        </w:tc>
        <w:tc>
          <w:tcPr>
            <w:tcW w:w="255" w:type="pct"/>
            <w:tcBorders>
              <w:top w:val="single" w:sz="4" w:space="0" w:color="auto"/>
              <w:left w:val="single" w:sz="4" w:space="0" w:color="auto"/>
              <w:bottom w:val="single" w:sz="4" w:space="0" w:color="auto"/>
              <w:right w:val="single" w:sz="4" w:space="0" w:color="auto"/>
            </w:tcBorders>
          </w:tcPr>
          <w:p w14:paraId="415AF5D4" w14:textId="77777777" w:rsidR="003A17B4" w:rsidRDefault="003A17B4" w:rsidP="004C4EE7">
            <w:pPr>
              <w:rPr>
                <w:color w:val="222222"/>
              </w:rPr>
            </w:pPr>
          </w:p>
        </w:tc>
        <w:tc>
          <w:tcPr>
            <w:tcW w:w="305" w:type="pct"/>
            <w:tcBorders>
              <w:top w:val="single" w:sz="4" w:space="0" w:color="auto"/>
              <w:left w:val="single" w:sz="4" w:space="0" w:color="auto"/>
              <w:bottom w:val="single" w:sz="4" w:space="0" w:color="auto"/>
              <w:right w:val="single" w:sz="4" w:space="0" w:color="auto"/>
            </w:tcBorders>
          </w:tcPr>
          <w:p w14:paraId="59958F5F" w14:textId="77777777" w:rsidR="003A17B4" w:rsidRDefault="003A17B4" w:rsidP="004C4EE7">
            <w:pPr>
              <w:rPr>
                <w:color w:val="222222"/>
              </w:rPr>
            </w:pPr>
          </w:p>
        </w:tc>
        <w:tc>
          <w:tcPr>
            <w:tcW w:w="351" w:type="pct"/>
            <w:tcBorders>
              <w:top w:val="single" w:sz="4" w:space="0" w:color="auto"/>
              <w:left w:val="single" w:sz="4" w:space="0" w:color="auto"/>
              <w:bottom w:val="single" w:sz="4" w:space="0" w:color="auto"/>
              <w:right w:val="single" w:sz="4" w:space="0" w:color="auto"/>
            </w:tcBorders>
          </w:tcPr>
          <w:p w14:paraId="59AA02AE" w14:textId="77777777" w:rsidR="003A17B4" w:rsidRDefault="003A17B4" w:rsidP="004C4EE7">
            <w:pPr>
              <w:rPr>
                <w:color w:val="222222"/>
              </w:rPr>
            </w:pPr>
          </w:p>
        </w:tc>
        <w:tc>
          <w:tcPr>
            <w:tcW w:w="256" w:type="pct"/>
            <w:tcBorders>
              <w:top w:val="single" w:sz="4" w:space="0" w:color="auto"/>
              <w:left w:val="single" w:sz="4" w:space="0" w:color="auto"/>
              <w:bottom w:val="single" w:sz="4" w:space="0" w:color="auto"/>
              <w:right w:val="single" w:sz="4" w:space="0" w:color="auto"/>
            </w:tcBorders>
          </w:tcPr>
          <w:p w14:paraId="6A35BEE0" w14:textId="77777777" w:rsidR="003A17B4" w:rsidRDefault="003A17B4" w:rsidP="004C4EE7">
            <w:pPr>
              <w:rPr>
                <w:color w:val="222222"/>
              </w:rPr>
            </w:pPr>
          </w:p>
        </w:tc>
        <w:tc>
          <w:tcPr>
            <w:tcW w:w="307" w:type="pct"/>
            <w:tcBorders>
              <w:top w:val="single" w:sz="4" w:space="0" w:color="auto"/>
              <w:left w:val="single" w:sz="4" w:space="0" w:color="auto"/>
              <w:bottom w:val="single" w:sz="4" w:space="0" w:color="auto"/>
              <w:right w:val="single" w:sz="4" w:space="0" w:color="auto"/>
            </w:tcBorders>
          </w:tcPr>
          <w:p w14:paraId="2AE88645" w14:textId="77777777" w:rsidR="003A17B4" w:rsidRDefault="003A17B4" w:rsidP="004C4EE7">
            <w:pPr>
              <w:rPr>
                <w:color w:val="222222"/>
              </w:rPr>
            </w:pPr>
          </w:p>
        </w:tc>
        <w:tc>
          <w:tcPr>
            <w:tcW w:w="703" w:type="pct"/>
            <w:tcBorders>
              <w:top w:val="single" w:sz="4" w:space="0" w:color="auto"/>
              <w:left w:val="single" w:sz="4" w:space="0" w:color="auto"/>
              <w:bottom w:val="single" w:sz="4" w:space="0" w:color="auto"/>
              <w:right w:val="single" w:sz="4" w:space="0" w:color="auto"/>
            </w:tcBorders>
          </w:tcPr>
          <w:p w14:paraId="3573D850" w14:textId="77777777" w:rsidR="003A17B4" w:rsidRDefault="003A17B4" w:rsidP="004C4EE7">
            <w:pPr>
              <w:rPr>
                <w:color w:val="222222"/>
              </w:rPr>
            </w:pPr>
          </w:p>
        </w:tc>
        <w:tc>
          <w:tcPr>
            <w:tcW w:w="721" w:type="pct"/>
            <w:tcBorders>
              <w:top w:val="single" w:sz="4" w:space="0" w:color="auto"/>
              <w:left w:val="single" w:sz="4" w:space="0" w:color="auto"/>
              <w:bottom w:val="single" w:sz="4" w:space="0" w:color="auto"/>
              <w:right w:val="single" w:sz="4" w:space="0" w:color="auto"/>
            </w:tcBorders>
          </w:tcPr>
          <w:p w14:paraId="383E4756" w14:textId="77777777" w:rsidR="003A17B4" w:rsidRDefault="003A17B4" w:rsidP="004C4EE7">
            <w:pPr>
              <w:rPr>
                <w:color w:val="222222"/>
              </w:rPr>
            </w:pPr>
          </w:p>
        </w:tc>
      </w:tr>
      <w:tr w:rsidR="00635768" w14:paraId="73FC304D" w14:textId="77777777" w:rsidTr="00635768">
        <w:trPr>
          <w:jc w:val="center"/>
        </w:trPr>
        <w:tc>
          <w:tcPr>
            <w:tcW w:w="1447" w:type="pct"/>
            <w:tcBorders>
              <w:top w:val="single" w:sz="4" w:space="0" w:color="auto"/>
              <w:left w:val="single" w:sz="4" w:space="0" w:color="auto"/>
              <w:bottom w:val="single" w:sz="4" w:space="0" w:color="auto"/>
              <w:right w:val="single" w:sz="4" w:space="0" w:color="auto"/>
            </w:tcBorders>
            <w:hideMark/>
          </w:tcPr>
          <w:p w14:paraId="5E924449" w14:textId="77777777" w:rsidR="003A17B4" w:rsidRDefault="003A17B4" w:rsidP="004C4EE7">
            <w:pPr>
              <w:rPr>
                <w:color w:val="222222"/>
              </w:rPr>
            </w:pPr>
            <w:r>
              <w:rPr>
                <w:color w:val="222222"/>
              </w:rPr>
              <w:t>Fournisseur #1</w:t>
            </w:r>
          </w:p>
        </w:tc>
        <w:tc>
          <w:tcPr>
            <w:tcW w:w="304" w:type="pct"/>
            <w:tcBorders>
              <w:top w:val="single" w:sz="4" w:space="0" w:color="auto"/>
              <w:left w:val="single" w:sz="4" w:space="0" w:color="auto"/>
              <w:bottom w:val="single" w:sz="4" w:space="0" w:color="auto"/>
              <w:right w:val="single" w:sz="4" w:space="0" w:color="auto"/>
            </w:tcBorders>
          </w:tcPr>
          <w:p w14:paraId="2C5299A2" w14:textId="77777777" w:rsidR="003A17B4" w:rsidRDefault="003A17B4" w:rsidP="004C4EE7">
            <w:pPr>
              <w:rPr>
                <w:color w:val="222222"/>
              </w:rPr>
            </w:pPr>
          </w:p>
        </w:tc>
        <w:tc>
          <w:tcPr>
            <w:tcW w:w="351" w:type="pct"/>
            <w:tcBorders>
              <w:top w:val="single" w:sz="4" w:space="0" w:color="auto"/>
              <w:left w:val="single" w:sz="4" w:space="0" w:color="auto"/>
              <w:bottom w:val="single" w:sz="4" w:space="0" w:color="auto"/>
              <w:right w:val="single" w:sz="4" w:space="0" w:color="auto"/>
            </w:tcBorders>
          </w:tcPr>
          <w:p w14:paraId="77DCB204" w14:textId="77777777" w:rsidR="003A17B4" w:rsidRDefault="003A17B4" w:rsidP="004C4EE7">
            <w:pPr>
              <w:rPr>
                <w:color w:val="222222"/>
              </w:rPr>
            </w:pPr>
          </w:p>
        </w:tc>
        <w:tc>
          <w:tcPr>
            <w:tcW w:w="255" w:type="pct"/>
            <w:tcBorders>
              <w:top w:val="single" w:sz="4" w:space="0" w:color="auto"/>
              <w:left w:val="single" w:sz="4" w:space="0" w:color="auto"/>
              <w:bottom w:val="single" w:sz="4" w:space="0" w:color="auto"/>
              <w:right w:val="single" w:sz="4" w:space="0" w:color="auto"/>
            </w:tcBorders>
          </w:tcPr>
          <w:p w14:paraId="68A63F4F" w14:textId="77777777" w:rsidR="003A17B4" w:rsidRDefault="003A17B4" w:rsidP="004C4EE7">
            <w:pPr>
              <w:rPr>
                <w:color w:val="222222"/>
              </w:rPr>
            </w:pPr>
          </w:p>
        </w:tc>
        <w:tc>
          <w:tcPr>
            <w:tcW w:w="305" w:type="pct"/>
            <w:tcBorders>
              <w:top w:val="single" w:sz="4" w:space="0" w:color="auto"/>
              <w:left w:val="single" w:sz="4" w:space="0" w:color="auto"/>
              <w:bottom w:val="single" w:sz="4" w:space="0" w:color="auto"/>
              <w:right w:val="single" w:sz="4" w:space="0" w:color="auto"/>
            </w:tcBorders>
          </w:tcPr>
          <w:p w14:paraId="4CD79D47" w14:textId="77777777" w:rsidR="003A17B4" w:rsidRDefault="003A17B4" w:rsidP="004C4EE7">
            <w:pPr>
              <w:rPr>
                <w:color w:val="222222"/>
              </w:rPr>
            </w:pPr>
          </w:p>
        </w:tc>
        <w:tc>
          <w:tcPr>
            <w:tcW w:w="351" w:type="pct"/>
            <w:tcBorders>
              <w:top w:val="single" w:sz="4" w:space="0" w:color="auto"/>
              <w:left w:val="single" w:sz="4" w:space="0" w:color="auto"/>
              <w:bottom w:val="single" w:sz="4" w:space="0" w:color="auto"/>
              <w:right w:val="single" w:sz="4" w:space="0" w:color="auto"/>
            </w:tcBorders>
          </w:tcPr>
          <w:p w14:paraId="06B995FF" w14:textId="77777777" w:rsidR="003A17B4" w:rsidRDefault="003A17B4" w:rsidP="004C4EE7">
            <w:pPr>
              <w:rPr>
                <w:color w:val="222222"/>
              </w:rPr>
            </w:pPr>
          </w:p>
        </w:tc>
        <w:tc>
          <w:tcPr>
            <w:tcW w:w="256" w:type="pct"/>
            <w:tcBorders>
              <w:top w:val="single" w:sz="4" w:space="0" w:color="auto"/>
              <w:left w:val="single" w:sz="4" w:space="0" w:color="auto"/>
              <w:bottom w:val="single" w:sz="4" w:space="0" w:color="auto"/>
              <w:right w:val="single" w:sz="4" w:space="0" w:color="auto"/>
            </w:tcBorders>
          </w:tcPr>
          <w:p w14:paraId="18BC0C04" w14:textId="77777777" w:rsidR="003A17B4" w:rsidRDefault="003A17B4" w:rsidP="004C4EE7">
            <w:pPr>
              <w:rPr>
                <w:color w:val="222222"/>
              </w:rPr>
            </w:pPr>
          </w:p>
        </w:tc>
        <w:tc>
          <w:tcPr>
            <w:tcW w:w="307" w:type="pct"/>
            <w:tcBorders>
              <w:top w:val="single" w:sz="4" w:space="0" w:color="auto"/>
              <w:left w:val="single" w:sz="4" w:space="0" w:color="auto"/>
              <w:bottom w:val="single" w:sz="4" w:space="0" w:color="auto"/>
              <w:right w:val="single" w:sz="4" w:space="0" w:color="auto"/>
            </w:tcBorders>
          </w:tcPr>
          <w:p w14:paraId="0125A7A9" w14:textId="77777777" w:rsidR="003A17B4" w:rsidRDefault="003A17B4" w:rsidP="004C4EE7">
            <w:pPr>
              <w:rPr>
                <w:color w:val="222222"/>
              </w:rPr>
            </w:pPr>
          </w:p>
        </w:tc>
        <w:tc>
          <w:tcPr>
            <w:tcW w:w="703" w:type="pct"/>
            <w:tcBorders>
              <w:top w:val="single" w:sz="4" w:space="0" w:color="auto"/>
              <w:left w:val="single" w:sz="4" w:space="0" w:color="auto"/>
              <w:bottom w:val="single" w:sz="4" w:space="0" w:color="auto"/>
              <w:right w:val="single" w:sz="4" w:space="0" w:color="auto"/>
            </w:tcBorders>
          </w:tcPr>
          <w:p w14:paraId="1C9DA655" w14:textId="77777777" w:rsidR="003A17B4" w:rsidRDefault="003A17B4" w:rsidP="004C4EE7">
            <w:pPr>
              <w:rPr>
                <w:color w:val="222222"/>
              </w:rPr>
            </w:pPr>
          </w:p>
        </w:tc>
        <w:tc>
          <w:tcPr>
            <w:tcW w:w="721" w:type="pct"/>
            <w:tcBorders>
              <w:top w:val="single" w:sz="4" w:space="0" w:color="auto"/>
              <w:left w:val="single" w:sz="4" w:space="0" w:color="auto"/>
              <w:bottom w:val="single" w:sz="4" w:space="0" w:color="auto"/>
              <w:right w:val="single" w:sz="4" w:space="0" w:color="auto"/>
            </w:tcBorders>
          </w:tcPr>
          <w:p w14:paraId="6702DD99" w14:textId="77777777" w:rsidR="003A17B4" w:rsidRDefault="003A17B4" w:rsidP="004C4EE7">
            <w:pPr>
              <w:rPr>
                <w:color w:val="222222"/>
              </w:rPr>
            </w:pPr>
          </w:p>
        </w:tc>
      </w:tr>
      <w:tr w:rsidR="00635768" w14:paraId="0E0F2ECE" w14:textId="77777777" w:rsidTr="00635768">
        <w:trPr>
          <w:jc w:val="center"/>
        </w:trPr>
        <w:tc>
          <w:tcPr>
            <w:tcW w:w="1447" w:type="pct"/>
            <w:tcBorders>
              <w:top w:val="single" w:sz="4" w:space="0" w:color="auto"/>
              <w:left w:val="single" w:sz="4" w:space="0" w:color="auto"/>
              <w:bottom w:val="single" w:sz="4" w:space="0" w:color="auto"/>
              <w:right w:val="single" w:sz="4" w:space="0" w:color="auto"/>
            </w:tcBorders>
            <w:hideMark/>
          </w:tcPr>
          <w:p w14:paraId="2CD5E9EB" w14:textId="77777777" w:rsidR="003A17B4" w:rsidRDefault="003A17B4" w:rsidP="004C4EE7">
            <w:pPr>
              <w:rPr>
                <w:color w:val="222222"/>
              </w:rPr>
            </w:pPr>
            <w:r>
              <w:rPr>
                <w:color w:val="222222"/>
              </w:rPr>
              <w:t>Bénéficiaire #1</w:t>
            </w:r>
          </w:p>
        </w:tc>
        <w:tc>
          <w:tcPr>
            <w:tcW w:w="304" w:type="pct"/>
            <w:tcBorders>
              <w:top w:val="single" w:sz="4" w:space="0" w:color="auto"/>
              <w:left w:val="single" w:sz="4" w:space="0" w:color="auto"/>
              <w:bottom w:val="single" w:sz="4" w:space="0" w:color="auto"/>
              <w:right w:val="single" w:sz="4" w:space="0" w:color="auto"/>
            </w:tcBorders>
          </w:tcPr>
          <w:p w14:paraId="257B9E3C" w14:textId="77777777" w:rsidR="003A17B4" w:rsidRDefault="003A17B4" w:rsidP="004C4EE7">
            <w:pPr>
              <w:rPr>
                <w:color w:val="222222"/>
              </w:rPr>
            </w:pPr>
          </w:p>
        </w:tc>
        <w:tc>
          <w:tcPr>
            <w:tcW w:w="351" w:type="pct"/>
            <w:tcBorders>
              <w:top w:val="single" w:sz="4" w:space="0" w:color="auto"/>
              <w:left w:val="single" w:sz="4" w:space="0" w:color="auto"/>
              <w:bottom w:val="single" w:sz="4" w:space="0" w:color="auto"/>
              <w:right w:val="single" w:sz="4" w:space="0" w:color="auto"/>
            </w:tcBorders>
          </w:tcPr>
          <w:p w14:paraId="127230AD" w14:textId="77777777" w:rsidR="003A17B4" w:rsidRDefault="003A17B4" w:rsidP="004C4EE7">
            <w:pPr>
              <w:rPr>
                <w:color w:val="222222"/>
              </w:rPr>
            </w:pPr>
          </w:p>
        </w:tc>
        <w:tc>
          <w:tcPr>
            <w:tcW w:w="255" w:type="pct"/>
            <w:tcBorders>
              <w:top w:val="single" w:sz="4" w:space="0" w:color="auto"/>
              <w:left w:val="single" w:sz="4" w:space="0" w:color="auto"/>
              <w:bottom w:val="single" w:sz="4" w:space="0" w:color="auto"/>
              <w:right w:val="single" w:sz="4" w:space="0" w:color="auto"/>
            </w:tcBorders>
          </w:tcPr>
          <w:p w14:paraId="41C21E43" w14:textId="77777777" w:rsidR="003A17B4" w:rsidRDefault="003A17B4" w:rsidP="004C4EE7">
            <w:pPr>
              <w:rPr>
                <w:color w:val="222222"/>
              </w:rPr>
            </w:pPr>
          </w:p>
        </w:tc>
        <w:tc>
          <w:tcPr>
            <w:tcW w:w="305" w:type="pct"/>
            <w:tcBorders>
              <w:top w:val="single" w:sz="4" w:space="0" w:color="auto"/>
              <w:left w:val="single" w:sz="4" w:space="0" w:color="auto"/>
              <w:bottom w:val="single" w:sz="4" w:space="0" w:color="auto"/>
              <w:right w:val="single" w:sz="4" w:space="0" w:color="auto"/>
            </w:tcBorders>
          </w:tcPr>
          <w:p w14:paraId="4F0FB9C5" w14:textId="77777777" w:rsidR="003A17B4" w:rsidRDefault="003A17B4" w:rsidP="004C4EE7">
            <w:pPr>
              <w:rPr>
                <w:color w:val="222222"/>
              </w:rPr>
            </w:pPr>
          </w:p>
        </w:tc>
        <w:tc>
          <w:tcPr>
            <w:tcW w:w="351" w:type="pct"/>
            <w:tcBorders>
              <w:top w:val="single" w:sz="4" w:space="0" w:color="auto"/>
              <w:left w:val="single" w:sz="4" w:space="0" w:color="auto"/>
              <w:bottom w:val="single" w:sz="4" w:space="0" w:color="auto"/>
              <w:right w:val="single" w:sz="4" w:space="0" w:color="auto"/>
            </w:tcBorders>
          </w:tcPr>
          <w:p w14:paraId="295694B5" w14:textId="77777777" w:rsidR="003A17B4" w:rsidRDefault="003A17B4" w:rsidP="004C4EE7">
            <w:pPr>
              <w:rPr>
                <w:color w:val="222222"/>
              </w:rPr>
            </w:pPr>
          </w:p>
        </w:tc>
        <w:tc>
          <w:tcPr>
            <w:tcW w:w="256" w:type="pct"/>
            <w:tcBorders>
              <w:top w:val="single" w:sz="4" w:space="0" w:color="auto"/>
              <w:left w:val="single" w:sz="4" w:space="0" w:color="auto"/>
              <w:bottom w:val="single" w:sz="4" w:space="0" w:color="auto"/>
              <w:right w:val="single" w:sz="4" w:space="0" w:color="auto"/>
            </w:tcBorders>
          </w:tcPr>
          <w:p w14:paraId="7993AAEF" w14:textId="77777777" w:rsidR="003A17B4" w:rsidRDefault="003A17B4" w:rsidP="004C4EE7">
            <w:pPr>
              <w:rPr>
                <w:color w:val="222222"/>
              </w:rPr>
            </w:pPr>
          </w:p>
        </w:tc>
        <w:tc>
          <w:tcPr>
            <w:tcW w:w="307" w:type="pct"/>
            <w:tcBorders>
              <w:top w:val="single" w:sz="4" w:space="0" w:color="auto"/>
              <w:left w:val="single" w:sz="4" w:space="0" w:color="auto"/>
              <w:bottom w:val="single" w:sz="4" w:space="0" w:color="auto"/>
              <w:right w:val="single" w:sz="4" w:space="0" w:color="auto"/>
            </w:tcBorders>
          </w:tcPr>
          <w:p w14:paraId="31118218" w14:textId="77777777" w:rsidR="003A17B4" w:rsidRDefault="003A17B4" w:rsidP="004C4EE7">
            <w:pPr>
              <w:rPr>
                <w:color w:val="222222"/>
              </w:rPr>
            </w:pPr>
          </w:p>
        </w:tc>
        <w:tc>
          <w:tcPr>
            <w:tcW w:w="703" w:type="pct"/>
            <w:tcBorders>
              <w:top w:val="single" w:sz="4" w:space="0" w:color="auto"/>
              <w:left w:val="single" w:sz="4" w:space="0" w:color="auto"/>
              <w:bottom w:val="single" w:sz="4" w:space="0" w:color="auto"/>
              <w:right w:val="single" w:sz="4" w:space="0" w:color="auto"/>
            </w:tcBorders>
          </w:tcPr>
          <w:p w14:paraId="07B8A285" w14:textId="77777777" w:rsidR="003A17B4" w:rsidRDefault="003A17B4" w:rsidP="004C4EE7">
            <w:pPr>
              <w:rPr>
                <w:color w:val="222222"/>
              </w:rPr>
            </w:pPr>
          </w:p>
        </w:tc>
        <w:tc>
          <w:tcPr>
            <w:tcW w:w="721" w:type="pct"/>
            <w:tcBorders>
              <w:top w:val="single" w:sz="4" w:space="0" w:color="auto"/>
              <w:left w:val="single" w:sz="4" w:space="0" w:color="auto"/>
              <w:bottom w:val="single" w:sz="4" w:space="0" w:color="auto"/>
              <w:right w:val="single" w:sz="4" w:space="0" w:color="auto"/>
            </w:tcBorders>
          </w:tcPr>
          <w:p w14:paraId="513F8CF3" w14:textId="77777777" w:rsidR="003A17B4" w:rsidRDefault="003A17B4" w:rsidP="004C4EE7">
            <w:pPr>
              <w:rPr>
                <w:color w:val="222222"/>
              </w:rPr>
            </w:pPr>
          </w:p>
        </w:tc>
      </w:tr>
    </w:tbl>
    <w:p w14:paraId="77835738" w14:textId="77777777" w:rsidR="00F00EDD" w:rsidRPr="00552C07" w:rsidRDefault="00F00EDD" w:rsidP="00F00EDD">
      <w:pPr>
        <w:shd w:val="clear" w:color="auto" w:fill="FFFFFF"/>
        <w:suppressAutoHyphens/>
        <w:spacing w:after="0" w:line="240" w:lineRule="auto"/>
        <w:jc w:val="left"/>
        <w:rPr>
          <w:rFonts w:eastAsia="Times New Roman" w:cs="Times New Roman"/>
          <w:iCs w:val="0"/>
          <w:color w:val="222222"/>
          <w:szCs w:val="24"/>
        </w:rPr>
      </w:pPr>
    </w:p>
    <w:p w14:paraId="04B5FD01" w14:textId="77777777" w:rsidR="00F00EDD" w:rsidRPr="003A17B4" w:rsidRDefault="00F00EDD" w:rsidP="00F00EDD">
      <w:pPr>
        <w:shd w:val="clear" w:color="auto" w:fill="FFFFFF"/>
        <w:suppressAutoHyphens/>
        <w:spacing w:after="0" w:line="240" w:lineRule="auto"/>
        <w:jc w:val="left"/>
        <w:rPr>
          <w:rFonts w:eastAsia="Times New Roman" w:cs="Times New Roman"/>
          <w:iCs w:val="0"/>
          <w:color w:val="222222"/>
          <w:szCs w:val="24"/>
        </w:rPr>
      </w:pPr>
    </w:p>
    <w:p w14:paraId="54B7B401" w14:textId="77777777" w:rsidR="00F00EDD" w:rsidRPr="00754B95" w:rsidRDefault="00F00EDD" w:rsidP="00F00EDD">
      <w:pPr>
        <w:shd w:val="clear" w:color="auto" w:fill="FFFFFF"/>
        <w:suppressAutoHyphens/>
        <w:spacing w:after="0" w:line="240" w:lineRule="auto"/>
        <w:rPr>
          <w:rFonts w:eastAsia="Times New Roman" w:cs="Times New Roman"/>
          <w:iCs w:val="0"/>
          <w:color w:val="222222"/>
          <w:szCs w:val="24"/>
        </w:rPr>
      </w:pPr>
      <w:r>
        <w:rPr>
          <w:iCs w:val="0"/>
          <w:color w:val="222222"/>
          <w:szCs w:val="24"/>
        </w:rPr>
        <w:lastRenderedPageBreak/>
        <w:t>Le</w:t>
      </w:r>
      <w:r w:rsidR="005C5890">
        <w:rPr>
          <w:iCs w:val="0"/>
          <w:color w:val="222222"/>
          <w:szCs w:val="24"/>
        </w:rPr>
        <w:t xml:space="preserve"> </w:t>
      </w:r>
      <w:r>
        <w:t>Soumissionnaire/</w:t>
      </w:r>
      <w:r>
        <w:rPr>
          <w:iCs w:val="0"/>
          <w:color w:val="222222"/>
        </w:rPr>
        <w:t>Prestataire de services</w:t>
      </w:r>
      <w:r>
        <w:rPr>
          <w:iCs w:val="0"/>
          <w:color w:val="222222"/>
          <w:szCs w:val="24"/>
        </w:rPr>
        <w:t xml:space="preserve"> doit indiquer la date à laquelle la recherche a été effectuée auprès de chaque source de vérification de l’éligibilité, et déterminer si le membre du personnel, le consultant, le sous-traitant, le vendeur, le fournisseur ou le bénéficiaire est éligible – c’est-à-dire qu’il n’est inscrit sur la liste d’aucune des sources de vérification de l’éligibilité.</w:t>
      </w:r>
    </w:p>
    <w:p w14:paraId="26815D63" w14:textId="77777777" w:rsidR="00F00EDD" w:rsidRPr="00552C07" w:rsidRDefault="00F00EDD" w:rsidP="00F00EDD">
      <w:pPr>
        <w:shd w:val="clear" w:color="auto" w:fill="FFFFFF"/>
        <w:suppressAutoHyphens/>
        <w:spacing w:after="0" w:line="240" w:lineRule="auto"/>
        <w:rPr>
          <w:rFonts w:eastAsia="Times New Roman" w:cs="Times New Roman"/>
          <w:iCs w:val="0"/>
          <w:color w:val="222222"/>
          <w:szCs w:val="24"/>
        </w:rPr>
      </w:pPr>
    </w:p>
    <w:p w14:paraId="4BE85C55" w14:textId="5CFB70C6" w:rsidR="00F00EDD" w:rsidRPr="00754B95" w:rsidRDefault="00F00EDD" w:rsidP="005C5890">
      <w:pPr>
        <w:shd w:val="clear" w:color="auto" w:fill="FFFFFF"/>
        <w:suppressAutoHyphens/>
        <w:spacing w:after="0" w:line="240" w:lineRule="auto"/>
        <w:rPr>
          <w:rFonts w:eastAsia="Times New Roman" w:cs="Times New Roman"/>
          <w:iCs w:val="0"/>
          <w:color w:val="222222"/>
          <w:szCs w:val="24"/>
        </w:rPr>
      </w:pPr>
      <w:r>
        <w:rPr>
          <w:iCs w:val="0"/>
          <w:color w:val="222222"/>
          <w:szCs w:val="24"/>
        </w:rPr>
        <w:t>En outre, les listes 1.  liste des entreprises radiées dans le système SAM, 3. la liste des nationaux spécifiquement désignés établie par le Bureau du contrôle des avoirs étrangers du  Département du trésor Américain (SDN) et 5. la liste des entreprises radiées par la Direction des contrôles commerciaux en matière de défense du Département d'État étant des bases de données consultables, affichant les résultats de recherche sur une page, après avoir saisi le nom à rechercher, le</w:t>
      </w:r>
      <w:r>
        <w:t xml:space="preserve"> Soumissionnaire/</w:t>
      </w:r>
      <w:r>
        <w:rPr>
          <w:iCs w:val="0"/>
          <w:color w:val="222222"/>
        </w:rPr>
        <w:t>Prestataire de services</w:t>
      </w:r>
      <w:r>
        <w:rPr>
          <w:iCs w:val="0"/>
          <w:color w:val="222222"/>
          <w:szCs w:val="24"/>
        </w:rPr>
        <w:t xml:space="preserve"> doit imprimer et conserver pour chaque membre du personnel, consultant, sous-traitant, vendeur, fournisseur ou bénéficiaire la page de résultats de la recherche générée par chaque source de vérification de l’éligibilité, qui se présente comme suit: </w:t>
      </w:r>
      <w:r>
        <w:rPr>
          <w:i/>
          <w:iCs w:val="0"/>
          <w:color w:val="222222"/>
          <w:szCs w:val="24"/>
        </w:rPr>
        <w:t xml:space="preserve">«Exclusion active? Non” </w:t>
      </w:r>
      <w:r>
        <w:rPr>
          <w:color w:val="222222"/>
          <w:szCs w:val="24"/>
        </w:rPr>
        <w:t>ou</w:t>
      </w:r>
      <w:r>
        <w:rPr>
          <w:i/>
          <w:iCs w:val="0"/>
          <w:color w:val="222222"/>
          <w:szCs w:val="24"/>
        </w:rPr>
        <w:t xml:space="preserve"> “Aucun résultat trouvé” </w:t>
      </w:r>
      <w:r>
        <w:rPr>
          <w:iCs w:val="0"/>
          <w:color w:val="222222"/>
          <w:szCs w:val="24"/>
        </w:rPr>
        <w:t xml:space="preserve">(dans le cas de la liste des entreprises radiées dans le système SAM), </w:t>
      </w:r>
      <w:r>
        <w:rPr>
          <w:i/>
          <w:iCs w:val="0"/>
          <w:color w:val="222222"/>
          <w:szCs w:val="24"/>
        </w:rPr>
        <w:t xml:space="preserve">« Votre recherche n'a donné aucun résultat » </w:t>
      </w:r>
      <w:r>
        <w:rPr>
          <w:iCs w:val="0"/>
          <w:color w:val="222222"/>
          <w:szCs w:val="24"/>
        </w:rPr>
        <w:t xml:space="preserve"> (dans le cas de la liste des nationaux spécifiquement désignés établie par le Bureau du contrôle des avoirs étrangers du Département du trésor Américain (SDN)) </w:t>
      </w:r>
      <w:r>
        <w:rPr>
          <w:i/>
          <w:iCs w:val="0"/>
          <w:color w:val="222222"/>
          <w:szCs w:val="24"/>
        </w:rPr>
        <w:t>« Aucun résultat dans la liste des entreprises légalement exclues à l'aide de ce filtre. »</w:t>
      </w:r>
      <w:r>
        <w:rPr>
          <w:iCs w:val="0"/>
          <w:color w:val="222222"/>
          <w:szCs w:val="24"/>
        </w:rPr>
        <w:t xml:space="preserve"> ou </w:t>
      </w:r>
      <w:r>
        <w:rPr>
          <w:i/>
          <w:color w:val="222222"/>
          <w:szCs w:val="24"/>
        </w:rPr>
        <w:t xml:space="preserve">« Aucun résultat dans la liste des entreprises administrativement exclues à l'aide de ce filtre » </w:t>
      </w:r>
      <w:r>
        <w:rPr>
          <w:iCs w:val="0"/>
          <w:color w:val="222222"/>
          <w:szCs w:val="24"/>
        </w:rPr>
        <w:t xml:space="preserve"> (dans le cas de la liste des entreprises radiées par la Direction des contrôles commerciaux en matière de défense du Département d'État (AECA)).</w:t>
      </w:r>
      <w:r>
        <w:rPr>
          <w:color w:val="222222"/>
          <w:szCs w:val="24"/>
        </w:rPr>
        <w:t xml:space="preserve"> </w:t>
      </w:r>
      <w:r>
        <w:rPr>
          <w:iCs w:val="0"/>
          <w:color w:val="222222"/>
          <w:szCs w:val="24"/>
        </w:rPr>
        <w:t xml:space="preserve"> Dans le cas de la liste 2.  Liste des entreprises radiées par la Banque Mondiale, le tableau 1 entreprises et individus exclus affichera un champ vierge qui indique qu’aucun résultat n’a été trouvé. Pour les listes 4. </w:t>
      </w:r>
      <w:r w:rsidR="001F1CC1">
        <w:rPr>
          <w:iCs w:val="0"/>
          <w:color w:val="222222"/>
          <w:szCs w:val="24"/>
        </w:rPr>
        <w:t>Liste</w:t>
      </w:r>
      <w:r>
        <w:rPr>
          <w:iCs w:val="0"/>
          <w:color w:val="222222"/>
          <w:szCs w:val="24"/>
        </w:rPr>
        <w:t xml:space="preserve"> des personnes exclues par le Bureau de l’industrie et de la sécurité du Département du commerce américain, liste 6. </w:t>
      </w:r>
      <w:r w:rsidR="001F1CC1">
        <w:rPr>
          <w:iCs w:val="0"/>
          <w:color w:val="222222"/>
          <w:szCs w:val="24"/>
        </w:rPr>
        <w:t>Liste</w:t>
      </w:r>
      <w:r>
        <w:rPr>
          <w:iCs w:val="0"/>
          <w:color w:val="222222"/>
          <w:szCs w:val="24"/>
        </w:rPr>
        <w:t xml:space="preserve"> des organisations terroristes étrangères désignées par le Département d'État (FTO) et 7.  décret 13224, , il n’existe pas de base de données consultable. Par conséquent, le Soumissionnaire/Prestataire de services devra examiner chaque liste et confirmer que les entreprises ou personnes identifiées dans le tableau ci-dessus ne figurent pas dans les listes. </w:t>
      </w:r>
    </w:p>
    <w:p w14:paraId="2C2AF9A7" w14:textId="77777777" w:rsidR="00F00EDD" w:rsidRPr="00552C07" w:rsidRDefault="00F00EDD" w:rsidP="00F00EDD">
      <w:pPr>
        <w:shd w:val="clear" w:color="auto" w:fill="FFFFFF"/>
        <w:suppressAutoHyphens/>
        <w:spacing w:after="0" w:line="240" w:lineRule="auto"/>
        <w:rPr>
          <w:rFonts w:eastAsia="Times New Roman" w:cs="Times New Roman"/>
          <w:iCs w:val="0"/>
          <w:color w:val="222222"/>
          <w:szCs w:val="24"/>
        </w:rPr>
      </w:pPr>
    </w:p>
    <w:p w14:paraId="07B84E2B" w14:textId="77777777" w:rsidR="00F00EDD" w:rsidRPr="00754B95" w:rsidRDefault="00F00EDD" w:rsidP="00F00EDD">
      <w:pPr>
        <w:suppressAutoHyphens/>
        <w:spacing w:after="0" w:line="240" w:lineRule="auto"/>
        <w:rPr>
          <w:rFonts w:eastAsia="Times New Roman" w:cs="Times New Roman"/>
          <w:iCs w:val="0"/>
          <w:color w:val="222222"/>
          <w:szCs w:val="24"/>
        </w:rPr>
      </w:pPr>
      <w:r>
        <w:rPr>
          <w:iCs w:val="0"/>
          <w:color w:val="222222"/>
          <w:szCs w:val="24"/>
        </w:rPr>
        <w:t xml:space="preserve">Si un dossier négatif a été trouvé pour un ou plusieurs individus ou une ou plusieurs entités, y compris pour le </w:t>
      </w:r>
      <w:r>
        <w:t>Soumissionnaire/Prestataire de services lui-même, ce dernier doit effectuer une recherche supplémentaire pour établir si le résultat de la recherche est « un faux positif » (une personne qui a le même nom que celui d’une personne inscrite sur la liste de personnes sanctionnées, mais qui est une personne différente)</w:t>
      </w:r>
      <w:r>
        <w:rPr>
          <w:iCs w:val="0"/>
          <w:color w:val="222222"/>
          <w:szCs w:val="24"/>
        </w:rPr>
        <w:t xml:space="preserve"> S’il s’agit d’un faux positif, </w:t>
      </w:r>
      <w:r>
        <w:t>le Soumissionnaire/Prestataire de services marquera le membre du personnel, le sous-traitant, le vendeur, le fournisseur ou le bénéficiaire comme éligible, et conservera le résultat de la recherche qui confirme son éligibilité.</w:t>
      </w:r>
      <w:r>
        <w:rPr>
          <w:iCs w:val="0"/>
          <w:color w:val="222222"/>
          <w:szCs w:val="24"/>
        </w:rPr>
        <w:t xml:space="preserve"> </w:t>
      </w:r>
    </w:p>
    <w:p w14:paraId="449B7A93" w14:textId="77777777" w:rsidR="00F00EDD" w:rsidRPr="00552C07" w:rsidRDefault="00F00EDD" w:rsidP="00F00EDD">
      <w:pPr>
        <w:suppressAutoHyphens/>
        <w:spacing w:after="0" w:line="240" w:lineRule="auto"/>
        <w:rPr>
          <w:rFonts w:eastAsia="Times New Roman" w:cs="Times New Roman"/>
          <w:iCs w:val="0"/>
          <w:color w:val="222222"/>
          <w:szCs w:val="24"/>
        </w:rPr>
      </w:pPr>
    </w:p>
    <w:p w14:paraId="1BBA20A9" w14:textId="77777777" w:rsidR="00F00EDD" w:rsidRPr="00754B95" w:rsidRDefault="00F00EDD" w:rsidP="00F00EDD">
      <w:pPr>
        <w:suppressAutoHyphens/>
        <w:spacing w:after="0" w:line="240" w:lineRule="auto"/>
        <w:rPr>
          <w:rFonts w:eastAsia="Times New Roman" w:cs="Times New Roman"/>
          <w:iCs w:val="0"/>
          <w:color w:val="222222"/>
          <w:szCs w:val="24"/>
        </w:rPr>
      </w:pPr>
      <w:r>
        <w:rPr>
          <w:iCs w:val="0"/>
          <w:color w:val="222222"/>
          <w:szCs w:val="24"/>
        </w:rPr>
        <w:t xml:space="preserve">Si le résultat de la recherche montre que le personnel du </w:t>
      </w:r>
      <w:r>
        <w:t>Soumissionnaire/</w:t>
      </w:r>
      <w:r>
        <w:rPr>
          <w:iCs w:val="0"/>
          <w:color w:val="222222"/>
        </w:rPr>
        <w:t>Prestataire de services</w:t>
      </w:r>
      <w:r>
        <w:t>, les consultants, les sous-traitants, les vendeurs, les fournisseurs ou les bénéficiaires sont inéligibles à ce stade, l'Entité MCA déterminera s'il est possible dans les circonstances d'autoriser le Soumissionnaire/</w:t>
      </w:r>
      <w:r>
        <w:rPr>
          <w:iCs w:val="0"/>
          <w:color w:val="222222"/>
        </w:rPr>
        <w:t>Prestataire de services</w:t>
      </w:r>
      <w:r>
        <w:rPr>
          <w:iCs w:val="0"/>
          <w:color w:val="222222"/>
          <w:szCs w:val="24"/>
        </w:rPr>
        <w:t>, à procéder à un remplacement. Cette décision sera prise au cas par cas, et nécessitera l'approbation de MCC, quelle que soit la valeur estimée du contrat proposé.</w:t>
      </w:r>
    </w:p>
    <w:p w14:paraId="4E83C344" w14:textId="77777777" w:rsidR="00F00EDD" w:rsidRPr="00552C07" w:rsidRDefault="00F00EDD" w:rsidP="00F00EDD">
      <w:pPr>
        <w:shd w:val="clear" w:color="auto" w:fill="FFFFFF"/>
        <w:suppressAutoHyphens/>
        <w:spacing w:after="0" w:line="240" w:lineRule="auto"/>
        <w:rPr>
          <w:rFonts w:eastAsia="Times New Roman" w:cs="Times New Roman"/>
          <w:iCs w:val="0"/>
          <w:color w:val="222222"/>
          <w:szCs w:val="24"/>
        </w:rPr>
      </w:pPr>
    </w:p>
    <w:p w14:paraId="2FE6F9AC" w14:textId="77777777" w:rsidR="00F00EDD" w:rsidRPr="00754B95" w:rsidRDefault="00F00EDD" w:rsidP="00F00EDD">
      <w:pPr>
        <w:shd w:val="clear" w:color="auto" w:fill="FFFFFF"/>
        <w:suppressAutoHyphens/>
        <w:spacing w:after="0" w:line="240" w:lineRule="auto"/>
        <w:rPr>
          <w:rFonts w:eastAsia="Times New Roman" w:cs="Times New Roman"/>
          <w:iCs w:val="0"/>
          <w:color w:val="222222"/>
          <w:szCs w:val="24"/>
        </w:rPr>
      </w:pPr>
      <w:r>
        <w:rPr>
          <w:iCs w:val="0"/>
          <w:color w:val="222222"/>
          <w:szCs w:val="24"/>
        </w:rPr>
        <w:t xml:space="preserve">En outre, </w:t>
      </w:r>
      <w:r>
        <w:rPr>
          <w:i/>
          <w:color w:val="222222"/>
          <w:szCs w:val="24"/>
        </w:rPr>
        <w:t>conformément aux Directives sur la passation des marchés du Programme de la MCC</w:t>
      </w:r>
      <w:r>
        <w:rPr>
          <w:iCs w:val="0"/>
          <w:color w:val="222222"/>
          <w:szCs w:val="24"/>
        </w:rPr>
        <w:t xml:space="preserve">, l’alinéa P1.A.1.9 (d), le </w:t>
      </w:r>
      <w:r>
        <w:t>Soumissionnaire/</w:t>
      </w:r>
      <w:r>
        <w:rPr>
          <w:iCs w:val="0"/>
          <w:color w:val="222222"/>
        </w:rPr>
        <w:t>Prestataire de services</w:t>
      </w:r>
      <w:r>
        <w:rPr>
          <w:iCs w:val="0"/>
          <w:color w:val="222222"/>
          <w:szCs w:val="24"/>
        </w:rPr>
        <w:t xml:space="preserve">, doit s’assurer que le financement </w:t>
      </w:r>
      <w:r>
        <w:rPr>
          <w:iCs w:val="0"/>
          <w:color w:val="222222"/>
          <w:szCs w:val="24"/>
        </w:rPr>
        <w:lastRenderedPageBreak/>
        <w:t>de la MCC n’est pas utilisé pour des biens ou des Services provenant d’un pays ou d’une entreprise qui est constituée, basée ou qui exerce une partie importante de ses activités dans un pays, soumis à des sanctions ou à des restrictions en vertu de la loi ou de la politique des États-Unis, y compris dans les pays désignés par les États-Unis comme parrainant le terrorisme(</w:t>
      </w:r>
      <w:hyperlink r:id="rId61" w:history="1">
        <w:r>
          <w:rPr>
            <w:iCs w:val="0"/>
            <w:color w:val="0000FF"/>
            <w:u w:val="single"/>
          </w:rPr>
          <w:t>https://www.state.gov/state-sponsors-of-terrorism/</w:t>
        </w:r>
      </w:hyperlink>
      <w:r>
        <w:rPr>
          <w:iCs w:val="0"/>
          <w:color w:val="222222"/>
          <w:szCs w:val="24"/>
        </w:rPr>
        <w:t xml:space="preserve">). </w:t>
      </w:r>
    </w:p>
    <w:p w14:paraId="4B04F986" w14:textId="77777777" w:rsidR="00F00EDD" w:rsidRPr="00552C07" w:rsidRDefault="00F00EDD" w:rsidP="00F00EDD">
      <w:pPr>
        <w:shd w:val="clear" w:color="auto" w:fill="FFFFFF"/>
        <w:suppressAutoHyphens/>
        <w:spacing w:after="0" w:line="240" w:lineRule="auto"/>
        <w:rPr>
          <w:rFonts w:eastAsia="Times New Roman" w:cs="Times New Roman"/>
          <w:iCs w:val="0"/>
          <w:color w:val="222222"/>
          <w:szCs w:val="24"/>
        </w:rPr>
      </w:pPr>
    </w:p>
    <w:p w14:paraId="18E572CF" w14:textId="0132A1AB" w:rsidR="00F00EDD" w:rsidRPr="00754B95" w:rsidRDefault="00F00EDD" w:rsidP="00F00EDD">
      <w:pPr>
        <w:shd w:val="clear" w:color="auto" w:fill="FFFFFF"/>
        <w:suppressAutoHyphens/>
        <w:spacing w:after="0" w:line="240" w:lineRule="auto"/>
        <w:rPr>
          <w:rFonts w:eastAsia="Times New Roman" w:cs="Times New Roman"/>
          <w:iCs w:val="0"/>
          <w:color w:val="222222"/>
          <w:szCs w:val="24"/>
        </w:rPr>
      </w:pPr>
      <w:r>
        <w:rPr>
          <w:iCs w:val="0"/>
          <w:color w:val="222222"/>
          <w:szCs w:val="24"/>
        </w:rPr>
        <w:t xml:space="preserve">Le </w:t>
      </w:r>
      <w:r>
        <w:t>Soumissionnaire/</w:t>
      </w:r>
      <w:r>
        <w:rPr>
          <w:iCs w:val="0"/>
          <w:color w:val="222222"/>
        </w:rPr>
        <w:t>Prestataire de services</w:t>
      </w:r>
      <w:r>
        <w:rPr>
          <w:iCs w:val="0"/>
          <w:color w:val="222222"/>
          <w:szCs w:val="24"/>
        </w:rPr>
        <w:t xml:space="preserve"> conserve tous ces documents qui font partie de l’ensemble du dossier du Contrat passé avec l’Entité MCA, tout au long de la durée du Contrat, et après l’achèvement du Contrat pour une période ultérieure telle que visée aux </w:t>
      </w:r>
      <w:r w:rsidR="001F1CC1">
        <w:rPr>
          <w:iCs w:val="0"/>
          <w:color w:val="222222"/>
          <w:szCs w:val="24"/>
        </w:rPr>
        <w:t>dispositions du</w:t>
      </w:r>
      <w:r>
        <w:rPr>
          <w:iCs w:val="0"/>
          <w:color w:val="222222"/>
          <w:szCs w:val="24"/>
        </w:rPr>
        <w:t xml:space="preserve"> Contrat (généralement cinq ans après la date d’achèvement du Programme Compact ou du Programme Seuil). L'Entité MCA, la MCC ou leurs représentants doivent avoir accès à ces documents conformément aux dispositions pertinentes du Contrat, ainsi que le Bureau de l’Inspecteur Général de l’USAID responsable du contrôle des opérations de la MCC, à la demande.</w:t>
      </w:r>
      <w:r>
        <w:rPr>
          <w:iCs w:val="0"/>
          <w:color w:val="222222"/>
          <w:szCs w:val="24"/>
        </w:rPr>
        <w:br w:type="page"/>
      </w:r>
    </w:p>
    <w:p w14:paraId="35721C9B" w14:textId="77777777" w:rsidR="00F00EDD" w:rsidRPr="00754B95" w:rsidRDefault="00F00EDD" w:rsidP="00F00EDD">
      <w:pPr>
        <w:keepNext/>
        <w:keepLines/>
        <w:spacing w:after="240"/>
        <w:ind w:left="720" w:hanging="720"/>
        <w:jc w:val="left"/>
        <w:outlineLvl w:val="0"/>
        <w:rPr>
          <w:rFonts w:eastAsia="Calibri" w:cs="Times New Roman"/>
          <w:b/>
          <w:bCs/>
          <w:iCs w:val="0"/>
        </w:rPr>
      </w:pPr>
      <w:bookmarkStart w:id="8227" w:name="_Toc71804555"/>
      <w:r>
        <w:rPr>
          <w:b/>
          <w:iCs w:val="0"/>
        </w:rPr>
        <w:lastRenderedPageBreak/>
        <w:t xml:space="preserve">Annexe A </w:t>
      </w:r>
      <w:r w:rsidR="00A24782">
        <w:rPr>
          <w:b/>
          <w:iCs w:val="0"/>
        </w:rPr>
        <w:t>« </w:t>
      </w:r>
      <w:r>
        <w:rPr>
          <w:b/>
          <w:iCs w:val="0"/>
        </w:rPr>
        <w:t>Dispositions complémentaires,</w:t>
      </w:r>
      <w:r w:rsidR="00A24782">
        <w:rPr>
          <w:b/>
          <w:iCs w:val="0"/>
        </w:rPr>
        <w:t> »</w:t>
      </w:r>
      <w:r>
        <w:rPr>
          <w:b/>
          <w:iCs w:val="0"/>
        </w:rPr>
        <w:t xml:space="preserve"> Paragraphe G </w:t>
      </w:r>
      <w:r w:rsidR="00A24782">
        <w:rPr>
          <w:b/>
          <w:iCs w:val="0"/>
        </w:rPr>
        <w:t>« </w:t>
      </w:r>
      <w:r>
        <w:rPr>
          <w:b/>
          <w:iCs w:val="0"/>
        </w:rPr>
        <w:t>Respect des lois relatives à la lutte contre le financement du terrorisme, et des autres restrictions</w:t>
      </w:r>
      <w:r w:rsidR="00A24782">
        <w:rPr>
          <w:b/>
          <w:iCs w:val="0"/>
        </w:rPr>
        <w:t> »</w:t>
      </w:r>
      <w:bookmarkEnd w:id="8227"/>
    </w:p>
    <w:p w14:paraId="75C042FE" w14:textId="77777777" w:rsidR="00F00EDD" w:rsidRPr="00754B95" w:rsidRDefault="00F00EDD" w:rsidP="0040224B">
      <w:pPr>
        <w:numPr>
          <w:ilvl w:val="0"/>
          <w:numId w:val="71"/>
        </w:numPr>
        <w:spacing w:after="240" w:line="240" w:lineRule="auto"/>
        <w:ind w:left="360"/>
        <w:contextualSpacing/>
        <w:outlineLvl w:val="1"/>
        <w:rPr>
          <w:rFonts w:eastAsia="Times New Roman" w:cs="Times New Roman"/>
          <w:iCs w:val="0"/>
          <w:szCs w:val="24"/>
        </w:rPr>
      </w:pPr>
      <w:bookmarkStart w:id="8228" w:name="_Toc71630864"/>
      <w:bookmarkStart w:id="8229" w:name="_Toc71804556"/>
      <w:r>
        <w:t xml:space="preserve">La Partie au Contrat s’engage à ne fournir directement ou indirectement d’aide ou de ressources substantielles, ni à permettre sciemment que des fonds de la MCC soient versés à une personne, entreprise ou autre entité connue par lui, ou qu’il est supposé connaître comme étant l’auteur d’actes, de tentatives ou d’encouragement d’actes terroristes, en tant que facilitateur, participant ou personne préconisant des actes terroristes, y compris, à titre indicatif et non limitatif, à des personnes ou entités figurant (i) sur la liste de référence des Ressortissants spécialement désignés et des personnes sous embargo, tenue à jour par le Bureau du département du Trésor américain chargé du contrôle des actifs à l’étranger, cette liste étant disponible à l’adresse </w:t>
      </w:r>
      <w:hyperlink r:id="rId62" w:history="1">
        <w:r>
          <w:rPr>
            <w:iCs w:val="0"/>
            <w:color w:val="0000FF"/>
            <w:szCs w:val="24"/>
            <w:u w:val="single"/>
          </w:rPr>
          <w:t>www.treas.gov/offices/enforcement/ofac</w:t>
        </w:r>
      </w:hyperlink>
      <w:r>
        <w:t xml:space="preserve">; (ii) sur la liste consolidée des personnes et des entités gérées par le « Comité 1267 » du Conseil de Sécurité des Nations Unies ; (iii) sur la liste tenue à jour sur le site </w:t>
      </w:r>
      <w:hyperlink r:id="rId63" w:history="1">
        <w:r>
          <w:rPr>
            <w:iCs w:val="0"/>
            <w:color w:val="0000FF"/>
            <w:szCs w:val="24"/>
            <w:u w:val="single"/>
          </w:rPr>
          <w:t>www.sam.gov</w:t>
        </w:r>
      </w:hyperlink>
      <w:r>
        <w:t>; ou (iv) sur toute autre liste que l’Entité MCA pourra, en toute circonstance, demander.</w:t>
      </w:r>
      <w:bookmarkEnd w:id="8228"/>
      <w:bookmarkEnd w:id="8229"/>
    </w:p>
    <w:p w14:paraId="6BD6FE8F" w14:textId="77777777" w:rsidR="00F00EDD" w:rsidRPr="00754B95" w:rsidRDefault="00F00EDD" w:rsidP="00F00EDD">
      <w:pPr>
        <w:spacing w:after="240" w:line="240" w:lineRule="auto"/>
        <w:ind w:left="360"/>
        <w:contextualSpacing/>
        <w:outlineLvl w:val="1"/>
        <w:rPr>
          <w:rFonts w:eastAsia="Times New Roman" w:cs="Times New Roman"/>
          <w:iCs w:val="0"/>
          <w:szCs w:val="24"/>
          <w:lang w:eastAsia="ar-SA"/>
        </w:rPr>
      </w:pPr>
    </w:p>
    <w:p w14:paraId="31F0B08E" w14:textId="77777777" w:rsidR="00F00EDD" w:rsidRPr="00754B95" w:rsidRDefault="00F00EDD" w:rsidP="00F00EDD">
      <w:pPr>
        <w:spacing w:after="240" w:line="240" w:lineRule="auto"/>
        <w:ind w:left="360"/>
        <w:contextualSpacing/>
        <w:outlineLvl w:val="1"/>
        <w:rPr>
          <w:rFonts w:eastAsia="Calibri" w:cs="Times New Roman"/>
          <w:iCs w:val="0"/>
        </w:rPr>
      </w:pPr>
      <w:bookmarkStart w:id="8230" w:name="_Toc71630865"/>
      <w:bookmarkStart w:id="8231" w:name="_Toc71804557"/>
      <w:r>
        <w:t>Aux fins des présentes,</w:t>
      </w:r>
      <w:bookmarkEnd w:id="8230"/>
      <w:bookmarkEnd w:id="8231"/>
      <w:r>
        <w:t xml:space="preserve"> </w:t>
      </w:r>
    </w:p>
    <w:p w14:paraId="79B2141F" w14:textId="77777777" w:rsidR="00F00EDD" w:rsidRPr="00754B95" w:rsidRDefault="00F00EDD" w:rsidP="0040224B">
      <w:pPr>
        <w:numPr>
          <w:ilvl w:val="0"/>
          <w:numId w:val="74"/>
        </w:numPr>
        <w:spacing w:after="240" w:line="240" w:lineRule="auto"/>
        <w:ind w:left="709" w:hanging="357"/>
        <w:contextualSpacing/>
        <w:outlineLvl w:val="1"/>
        <w:rPr>
          <w:rFonts w:eastAsia="Times New Roman" w:cs="Times New Roman"/>
          <w:iCs w:val="0"/>
          <w:spacing w:val="-1"/>
          <w:szCs w:val="24"/>
        </w:rPr>
      </w:pPr>
      <w:bookmarkStart w:id="8232" w:name="_Toc71630866"/>
      <w:bookmarkStart w:id="8233" w:name="_Toc71804558"/>
      <w:r>
        <w:t>l’expression « aide et ressources substantielles» comprend les devises, les instruments monétaires ou financiers, services financiers, logement, formation, conseil ou assistance d’expert, hébergement, faux documents ou fausse identité, matériel de télécommunication, installations, armes, substances mortelles, explosifs, personnel, moyens de transport et autres biens corporels, à l’exception des médicaments et des articles religieux.</w:t>
      </w:r>
      <w:bookmarkEnd w:id="8232"/>
      <w:bookmarkEnd w:id="8233"/>
    </w:p>
    <w:p w14:paraId="3FBACF9D" w14:textId="77777777" w:rsidR="00F00EDD" w:rsidRPr="00754B95" w:rsidRDefault="00F00EDD" w:rsidP="0040224B">
      <w:pPr>
        <w:numPr>
          <w:ilvl w:val="0"/>
          <w:numId w:val="74"/>
        </w:numPr>
        <w:spacing w:after="240" w:line="240" w:lineRule="auto"/>
        <w:ind w:left="709"/>
        <w:contextualSpacing/>
        <w:outlineLvl w:val="1"/>
        <w:rPr>
          <w:rFonts w:eastAsia="Times New Roman" w:cs="Times New Roman"/>
          <w:iCs w:val="0"/>
          <w:szCs w:val="24"/>
        </w:rPr>
      </w:pPr>
      <w:bookmarkStart w:id="8234" w:name="_Toc71630867"/>
      <w:bookmarkStart w:id="8235" w:name="_Toc71804559"/>
      <w:r>
        <w:t>Le terme « formation » signifie la formation ou l'enseignement destiné à faire acquérir un savoir-faire par opposition à un savoir.</w:t>
      </w:r>
      <w:bookmarkEnd w:id="8234"/>
      <w:bookmarkEnd w:id="8235"/>
    </w:p>
    <w:p w14:paraId="7CBB98AB" w14:textId="77777777" w:rsidR="00F00EDD" w:rsidRPr="00754B95" w:rsidRDefault="00F00EDD" w:rsidP="0040224B">
      <w:pPr>
        <w:numPr>
          <w:ilvl w:val="0"/>
          <w:numId w:val="74"/>
        </w:numPr>
        <w:spacing w:after="240" w:line="240" w:lineRule="auto"/>
        <w:ind w:left="709"/>
        <w:contextualSpacing/>
        <w:outlineLvl w:val="1"/>
        <w:rPr>
          <w:rFonts w:eastAsia="Times New Roman" w:cs="Times New Roman"/>
          <w:iCs w:val="0"/>
          <w:szCs w:val="24"/>
        </w:rPr>
      </w:pPr>
      <w:bookmarkStart w:id="8236" w:name="_Toc71630868"/>
      <w:bookmarkStart w:id="8237" w:name="_Toc71804560"/>
      <w:r>
        <w:t>L’expression « conseil ou assistance d’expert » signifie les conseils ou l’aide issus de connaissances scientifiques, techniques ou autres connaissances spécialisées.</w:t>
      </w:r>
      <w:bookmarkEnd w:id="8236"/>
      <w:bookmarkEnd w:id="8237"/>
    </w:p>
    <w:p w14:paraId="43DCC1C5" w14:textId="77777777" w:rsidR="00F00EDD" w:rsidRPr="00754B95" w:rsidRDefault="00F00EDD" w:rsidP="00F00EDD">
      <w:pPr>
        <w:widowControl w:val="0"/>
        <w:suppressAutoHyphens/>
        <w:autoSpaceDE w:val="0"/>
        <w:spacing w:after="240" w:line="240" w:lineRule="auto"/>
        <w:ind w:left="360"/>
        <w:contextualSpacing/>
        <w:outlineLvl w:val="1"/>
        <w:rPr>
          <w:rFonts w:eastAsia="Times New Roman" w:cs="Times New Roman"/>
          <w:iCs w:val="0"/>
          <w:szCs w:val="24"/>
          <w:lang w:eastAsia="ar-SA"/>
        </w:rPr>
      </w:pPr>
    </w:p>
    <w:p w14:paraId="070280E8" w14:textId="452788BF" w:rsidR="00F00EDD" w:rsidRPr="00754B95" w:rsidRDefault="00F00EDD" w:rsidP="0040224B">
      <w:pPr>
        <w:numPr>
          <w:ilvl w:val="0"/>
          <w:numId w:val="71"/>
        </w:numPr>
        <w:spacing w:after="240" w:line="240" w:lineRule="auto"/>
        <w:ind w:left="360"/>
        <w:contextualSpacing/>
        <w:outlineLvl w:val="1"/>
        <w:rPr>
          <w:rFonts w:eastAsia="Times New Roman" w:cs="Times New Roman"/>
          <w:iCs w:val="0"/>
          <w:szCs w:val="24"/>
        </w:rPr>
      </w:pPr>
      <w:bookmarkStart w:id="8238" w:name="_Toc71630869"/>
      <w:bookmarkStart w:id="8239" w:name="_Toc71804561"/>
      <w:r>
        <w:t xml:space="preserve">La Partie au Contrat s’assure que ses activités au titre du présent Contrat sont conformes à toutes les lois, réglementations et décrets des États-Unis relatifs à la lutte contre le blanchiment d’argent, le financement des activités terroristes, et la Traite des personnes, aux lois pénales des États-Unis, aux pratiques commerciales restrictives, aux boycotts, et à toutes autres sanctions économiques, promulgués le cas échéant par voie législative, par décret, par arrêté ou par réglementation, ou tels qu’ils sont appliqués par le Bureau du Département du Trésor des États-Unis chargé du Contrôle des Actifs à l’étranger ou toute autorité gouvernementale qui lui succède, y compris aux articles suivants de la loi : 18 U.S.C. § 1956, 18 U.S.C. § 1957, 18 U.S.C. § 2339A, 18 U.S.C. § 2339B, 18 U.S.C. § 2339C, 18 U.S.C. § 981, 18 U.S.C. § 982,  au Décret 13224, au règlement 15 C.F.R. Partie 760, et à tous les programmes de sanctions économiques énumérés dans le règlement 31 C.F.R., Parties 500 à 598, et s’assure que toutes ses activités au titre du présent Contrat sont conformes aux politiques et procédures de contrôle et de surveillance des opérations visant à vérifier la conformité comme déterminé le cas échéant par la MCC , l’Entité MCA, l’Agent fiduciaire ou la Banque autorisée par l’Entité MCA, selon les cas. La Partie au Contrat, ou fait vérifier l’éligibilité de toute personne, entreprise ou toute autre entité ayant accès aux fonds ou en bénéficiant, cette vérification étant effectuée conformément aux procédures énoncées à la Partie 10 des Directives relatives à la Passation des marchés du Programme de la MCC (Procédures de vérification de l’Éligibilité) disponibles sur le site web de la MCC à </w:t>
      </w:r>
      <w:r w:rsidR="001F1CC1">
        <w:t>l’adressewww. mcc.gov</w:t>
      </w:r>
      <w:r>
        <w:t xml:space="preserve">/ppg. La Partie au Contrat (A) effectue la </w:t>
      </w:r>
      <w:r>
        <w:lastRenderedPageBreak/>
        <w:t xml:space="preserve">vérification mentionnée dans ce paragraphe au moins tous les trimestres, ou selon toute autre périodicité raisonnable demandée par l’Entité MCA ou </w:t>
      </w:r>
      <w:r w:rsidR="005C5890">
        <w:t>la MCC</w:t>
      </w:r>
      <w:r>
        <w:t>, le cas échéant, et (B) remet un rapport sur cette vérification périodique à l’Entité MCA et un exemplaire dudit rapport à la MCC.</w:t>
      </w:r>
      <w:bookmarkEnd w:id="8238"/>
      <w:bookmarkEnd w:id="8239"/>
    </w:p>
    <w:p w14:paraId="0617EBB3" w14:textId="77777777" w:rsidR="00F00EDD" w:rsidRPr="00754B95" w:rsidRDefault="00F00EDD" w:rsidP="00F00EDD">
      <w:pPr>
        <w:widowControl w:val="0"/>
        <w:suppressAutoHyphens/>
        <w:autoSpaceDE w:val="0"/>
        <w:spacing w:after="240" w:line="240" w:lineRule="auto"/>
        <w:ind w:left="360"/>
        <w:contextualSpacing/>
        <w:outlineLvl w:val="1"/>
        <w:rPr>
          <w:rFonts w:eastAsia="Times New Roman" w:cs="Times New Roman"/>
          <w:iCs w:val="0"/>
          <w:szCs w:val="24"/>
          <w:lang w:eastAsia="ar-SA"/>
        </w:rPr>
      </w:pPr>
    </w:p>
    <w:p w14:paraId="5EB9D3F8" w14:textId="77777777" w:rsidR="00F00EDD" w:rsidRPr="00276630" w:rsidRDefault="00F00EDD" w:rsidP="0040224B">
      <w:pPr>
        <w:numPr>
          <w:ilvl w:val="0"/>
          <w:numId w:val="71"/>
        </w:numPr>
        <w:spacing w:after="240" w:line="240" w:lineRule="auto"/>
        <w:ind w:left="360"/>
        <w:contextualSpacing/>
        <w:outlineLvl w:val="1"/>
      </w:pPr>
      <w:bookmarkStart w:id="8240" w:name="_Toc71630870"/>
      <w:bookmarkStart w:id="8241" w:name="_Toc71804562"/>
      <w:r>
        <w:t>La Partie au Contrat est soumise à d’autres restrictions énoncées à la Clause 5.4(b) du Compact et relatives au trafic de stupéfiants, au terrorisme, au trafic sexuel, à la prostitution, à la fraude, au crime, à toute mauvaise conduite nuisible à  MCC ou à l’Entité MCA, à toute activité contraire à la sécurité nationale des États-Unis ou à toute autre activité pouvant affecter fortement ou négativement la capacité du Gouvernement ou de toute autre partie à assurer la mise en œuvre efficace du Programme, ou de tout autre Projet ou à en garantir la mise en œuvre, ou la mise en œuvre de tout autre Projet, ou à s’acquitter de ses responsabilités ou obligations dans le cadre du Compact ou de tout autre document connexe, ou affectant négativement et fortement les actifs du Programme ou les Comptes autorisés.</w:t>
      </w:r>
      <w:bookmarkEnd w:id="8240"/>
      <w:bookmarkEnd w:id="8241"/>
    </w:p>
    <w:p w14:paraId="1A05B5CD" w14:textId="77777777" w:rsidR="00927055" w:rsidRPr="00276630" w:rsidRDefault="00927055" w:rsidP="00A734FD">
      <w:pPr>
        <w:spacing w:line="240" w:lineRule="auto"/>
      </w:pPr>
      <w:r>
        <w:br w:type="page"/>
      </w:r>
    </w:p>
    <w:p w14:paraId="681C31BE" w14:textId="77777777" w:rsidR="00927055" w:rsidRPr="00276630" w:rsidRDefault="00927055" w:rsidP="00A734FD">
      <w:pPr>
        <w:pStyle w:val="Heading3BSF"/>
        <w:spacing w:line="240" w:lineRule="auto"/>
        <w:rPr>
          <w:rFonts w:hint="eastAsia"/>
        </w:rPr>
      </w:pPr>
      <w:bookmarkStart w:id="8242" w:name="_Toc38999749"/>
      <w:bookmarkStart w:id="8243" w:name="_Toc55153384"/>
      <w:bookmarkStart w:id="8244" w:name="_Toc55241826"/>
      <w:bookmarkStart w:id="8245" w:name="_Toc55241986"/>
      <w:bookmarkStart w:id="8246" w:name="_Toc55242531"/>
      <w:bookmarkStart w:id="8247" w:name="_Toc55243205"/>
      <w:bookmarkStart w:id="8248" w:name="_Toc55247887"/>
      <w:bookmarkStart w:id="8249" w:name="_Toc55249096"/>
      <w:bookmarkStart w:id="8250" w:name="_Toc55899404"/>
      <w:bookmarkStart w:id="8251" w:name="_Toc55901776"/>
      <w:bookmarkStart w:id="8252" w:name="_Toc55902365"/>
      <w:bookmarkStart w:id="8253" w:name="_Toc55950013"/>
      <w:bookmarkStart w:id="8254" w:name="_Toc58400695"/>
      <w:bookmarkStart w:id="8255" w:name="_Toc58400847"/>
      <w:bookmarkStart w:id="8256" w:name="_Toc58404055"/>
      <w:bookmarkStart w:id="8257" w:name="_Toc71804770"/>
      <w:r>
        <w:lastRenderedPageBreak/>
        <w:t xml:space="preserve">TECH-1 : </w:t>
      </w:r>
      <w:bookmarkEnd w:id="8134"/>
      <w:bookmarkEnd w:id="8135"/>
      <w:bookmarkEnd w:id="8136"/>
      <w:bookmarkEnd w:id="8137"/>
      <w:r>
        <w:t>Description de la méthode utilisée</w:t>
      </w:r>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p>
    <w:p w14:paraId="1CAD2FAD" w14:textId="77777777" w:rsidR="00927055" w:rsidRPr="00276630" w:rsidRDefault="00927055" w:rsidP="00A734FD">
      <w:pPr>
        <w:spacing w:line="240" w:lineRule="auto"/>
      </w:pPr>
      <w:r>
        <w:t>La conformité de l’Offre Technique à la Spécifications des services et au calendrier de livraison est importante pour établir que l’Offre est substantiellement conforme.</w:t>
      </w:r>
    </w:p>
    <w:p w14:paraId="3B0AB7AB" w14:textId="77777777" w:rsidR="00927055" w:rsidRPr="00276630" w:rsidRDefault="00927055" w:rsidP="00A734FD">
      <w:pPr>
        <w:spacing w:line="240" w:lineRule="auto"/>
      </w:pPr>
      <w:r>
        <w:t xml:space="preserve">Par conséquent, l’Offre Technique doit inclure une Description de la méthode d’exécution de la mission, qui doit démontrer la conformité de l’Offre </w:t>
      </w:r>
      <w:r w:rsidR="005C5890">
        <w:t>au Calendrier des activités</w:t>
      </w:r>
      <w:r>
        <w:t xml:space="preserve">, et sa capacité à réaliser l’objectif du Maître d'ouvrage en termes d’exécution des Services conformément </w:t>
      </w:r>
      <w:r w:rsidR="005C5890">
        <w:t>au Calendrier des activités</w:t>
      </w:r>
      <w:r>
        <w:t>.</w:t>
      </w:r>
    </w:p>
    <w:p w14:paraId="25350153" w14:textId="77777777" w:rsidR="00927055" w:rsidRPr="00276630" w:rsidRDefault="00927055" w:rsidP="00A734FD">
      <w:pPr>
        <w:spacing w:line="240" w:lineRule="auto"/>
      </w:pPr>
      <w:r>
        <w:t>Les Soumissionnaires doivent faire preuve d'une parfaite compréhension de la portée, de la nature et des ressources nécessaires à la prestation des services.</w:t>
      </w:r>
    </w:p>
    <w:p w14:paraId="7D809DB2" w14:textId="77777777" w:rsidR="00927055" w:rsidRPr="00276630" w:rsidRDefault="00927055" w:rsidP="00A734FD">
      <w:pPr>
        <w:spacing w:line="240" w:lineRule="auto"/>
      </w:pPr>
      <w:r>
        <w:t>Par conséquent, la Description de la méthode utilisée devra inclure ce qui suit, sans toutefois s’y limiter :</w:t>
      </w:r>
    </w:p>
    <w:p w14:paraId="4A2EBFFB" w14:textId="77777777" w:rsidR="00927055" w:rsidRPr="00276630" w:rsidRDefault="00927055" w:rsidP="00A734FD">
      <w:pPr>
        <w:spacing w:line="240" w:lineRule="auto"/>
      </w:pPr>
      <w:r>
        <w:t>la description du programme et des étapes proposés par le Soumissionnaire pour les activités principales, identifiant celles pour lesquelles le respect de la date d’achèvement peut être crucial.</w:t>
      </w:r>
    </w:p>
    <w:p w14:paraId="7E87E602" w14:textId="77777777" w:rsidR="00927055" w:rsidRPr="00276630" w:rsidRDefault="00927055" w:rsidP="00A734FD">
      <w:pPr>
        <w:spacing w:line="240" w:lineRule="auto"/>
      </w:pPr>
      <w:r>
        <w:t>la description des mesures prévues dans l'Offre qui seront prises pour répondre aux critères de qualité exigés dans le Contrat.</w:t>
      </w:r>
    </w:p>
    <w:p w14:paraId="3E8FD529" w14:textId="77777777" w:rsidR="00927055" w:rsidRPr="00276630" w:rsidRDefault="00927055" w:rsidP="00A734FD">
      <w:pPr>
        <w:spacing w:line="240" w:lineRule="auto"/>
      </w:pPr>
      <w:r>
        <w:t>La description des arrangements que le Soumissionnaire propose d’adopter et a inclus dans l’Offre pour assurer la conformité aux exigences relatives à l’environnement, aux questions sociales, aux inégalités entre les genres, à la santé et à la sécurité prévues dans le Calendrier des activités.</w:t>
      </w:r>
    </w:p>
    <w:p w14:paraId="2EF1583E" w14:textId="77777777" w:rsidR="00927055" w:rsidRPr="00276630" w:rsidRDefault="00927055" w:rsidP="00A734FD">
      <w:pPr>
        <w:spacing w:line="240" w:lineRule="auto"/>
      </w:pPr>
      <w:r>
        <w:t xml:space="preserve">La description des arrangements que le Soumissionnaire propose d’adopter et a inclus dans l’Offre pour assurer la conformité aux exigences en matière d’égalité entre les genres prévues dans le Calendrier des activités, y compris les interdictions de Traite des personnes (TIP). Il est entendu que ce type d’expertise et d’expérience peut sortir du cadre de l’activité normale de certains Soumissionnaires ; c’est pourquoi nous attirons votre attention sur l’importance de proposer une Offre </w:t>
      </w:r>
      <w:r w:rsidR="00B95935">
        <w:t>interdisciplinaire</w:t>
      </w:r>
      <w:r>
        <w:t xml:space="preserve"> et un plan de dotation en personnel adéquats ;</w:t>
      </w:r>
    </w:p>
    <w:p w14:paraId="7BD30DE6" w14:textId="77777777" w:rsidR="00927055" w:rsidRPr="00276630" w:rsidRDefault="00927055" w:rsidP="00A734FD">
      <w:pPr>
        <w:spacing w:line="240" w:lineRule="auto"/>
      </w:pPr>
      <w:r>
        <w:t>L'avant-projet d’étude fournit des commentaires sur le Calendrier des activités, y compris sur les informations disponibles et les questions pertinentes liées aux Services, détaillant la manière dont les principales exigences seront satisfaites.</w:t>
      </w:r>
    </w:p>
    <w:p w14:paraId="6AC9266A" w14:textId="77777777" w:rsidR="00927055" w:rsidRPr="005C5890" w:rsidRDefault="005C5890" w:rsidP="00A734FD">
      <w:pPr>
        <w:spacing w:line="240" w:lineRule="auto"/>
        <w:rPr>
          <w:iCs w:val="0"/>
        </w:rPr>
      </w:pPr>
      <w:r>
        <w:t xml:space="preserve">Les </w:t>
      </w:r>
      <w:r w:rsidR="00927055">
        <w:t xml:space="preserve">noms des fournisseurs proposés et des informations détaillées sur les principaux équipements ou services, y compris, à titre indicatif et non limitatif, sur les équipements tels que </w:t>
      </w:r>
      <w:r w:rsidR="00927055" w:rsidRPr="005C5890">
        <w:rPr>
          <w:iCs w:val="0"/>
        </w:rPr>
        <w:t xml:space="preserve">[insérer la liste, le cas échéant].  </w:t>
      </w:r>
    </w:p>
    <w:p w14:paraId="41D3A612" w14:textId="77777777" w:rsidR="00927055" w:rsidRPr="00276630" w:rsidRDefault="00927055" w:rsidP="00A734FD">
      <w:pPr>
        <w:spacing w:line="240" w:lineRule="auto"/>
      </w:pPr>
      <w:r>
        <w:t>[Insérer le cas échéant tout autre détail jugé utile.]</w:t>
      </w:r>
    </w:p>
    <w:p w14:paraId="6F96DA3A" w14:textId="77777777" w:rsidR="00927055" w:rsidRPr="00276630" w:rsidRDefault="00927055" w:rsidP="00A734FD">
      <w:pPr>
        <w:spacing w:line="240" w:lineRule="auto"/>
      </w:pPr>
      <w:r>
        <w:br w:type="page"/>
      </w:r>
    </w:p>
    <w:p w14:paraId="093ECD2C" w14:textId="77777777" w:rsidR="00927055" w:rsidRPr="00EB4372" w:rsidRDefault="00927055" w:rsidP="00A734FD">
      <w:pPr>
        <w:pStyle w:val="Heading3BSF"/>
        <w:spacing w:line="240" w:lineRule="auto"/>
        <w:rPr>
          <w:rFonts w:hint="eastAsia"/>
        </w:rPr>
      </w:pPr>
      <w:bookmarkStart w:id="8258" w:name="_Toc308967757"/>
      <w:bookmarkStart w:id="8259" w:name="_Toc434846237"/>
      <w:bookmarkStart w:id="8260" w:name="_Toc488844623"/>
      <w:bookmarkStart w:id="8261" w:name="_Toc495664881"/>
      <w:bookmarkStart w:id="8262" w:name="_Toc495667301"/>
      <w:bookmarkStart w:id="8263" w:name="_Toc38999750"/>
      <w:bookmarkStart w:id="8264" w:name="_Toc55153385"/>
      <w:bookmarkStart w:id="8265" w:name="_Toc55241827"/>
      <w:bookmarkStart w:id="8266" w:name="_Toc55241987"/>
      <w:bookmarkStart w:id="8267" w:name="_Toc55242532"/>
      <w:bookmarkStart w:id="8268" w:name="_Toc55243206"/>
      <w:bookmarkStart w:id="8269" w:name="_Toc55247888"/>
      <w:bookmarkStart w:id="8270" w:name="_Toc55249097"/>
      <w:bookmarkStart w:id="8271" w:name="_Toc55899405"/>
      <w:bookmarkStart w:id="8272" w:name="_Toc55901777"/>
      <w:bookmarkStart w:id="8273" w:name="_Toc55902366"/>
      <w:bookmarkStart w:id="8274" w:name="_Toc55950014"/>
      <w:bookmarkStart w:id="8275" w:name="_Toc58400696"/>
      <w:bookmarkStart w:id="8276" w:name="_Toc58400848"/>
      <w:bookmarkStart w:id="8277" w:name="_Toc58404056"/>
      <w:bookmarkStart w:id="8278" w:name="_Toc71804771"/>
      <w:r>
        <w:lastRenderedPageBreak/>
        <w:t xml:space="preserve">TECH-2 : </w:t>
      </w:r>
      <w:bookmarkEnd w:id="8258"/>
      <w:bookmarkEnd w:id="8259"/>
      <w:bookmarkEnd w:id="8260"/>
      <w:bookmarkEnd w:id="8261"/>
      <w:bookmarkEnd w:id="8262"/>
      <w:r>
        <w:t>Personnel clé</w:t>
      </w:r>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p>
    <w:p w14:paraId="4951CC41" w14:textId="77777777" w:rsidR="00927055" w:rsidRPr="00276630" w:rsidRDefault="00927055" w:rsidP="00A734FD">
      <w:pPr>
        <w:spacing w:line="240" w:lineRule="auto"/>
      </w:pPr>
      <w:r>
        <w:t>Le Soumissionnaire doit fournir les informations appropriées pour démontrer clairement qu’il a la capacité de répondre aux exigences relatives au personnel clé tel qu’indiqué dans la Deuxième Partie - Spécifications des Services et Biens Connexes. Au minimum, des CV doivent être transmis pour les membres du personnel clé pour les fonctions suivantes, en utilisant les formulaires prévus à cet effet :</w:t>
      </w:r>
    </w:p>
    <w:p w14:paraId="6215A716" w14:textId="77777777" w:rsidR="00927055" w:rsidRPr="00276630" w:rsidRDefault="00927055" w:rsidP="00A734FD">
      <w:pPr>
        <w:spacing w:line="240" w:lineRule="auto"/>
      </w:pPr>
    </w:p>
    <w:tbl>
      <w:tblPr>
        <w:tblW w:w="9085" w:type="dxa"/>
        <w:jc w:val="center"/>
        <w:tblBorders>
          <w:top w:val="single" w:sz="12"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0"/>
        <w:gridCol w:w="2755"/>
        <w:gridCol w:w="2015"/>
        <w:gridCol w:w="1889"/>
        <w:gridCol w:w="1856"/>
      </w:tblGrid>
      <w:tr w:rsidR="00927055" w:rsidRPr="00EC69A9" w14:paraId="327B8B4F" w14:textId="77777777" w:rsidTr="001A1080">
        <w:trPr>
          <w:jc w:val="center"/>
        </w:trPr>
        <w:tc>
          <w:tcPr>
            <w:tcW w:w="570" w:type="dxa"/>
            <w:tcBorders>
              <w:top w:val="single" w:sz="8" w:space="0" w:color="auto"/>
            </w:tcBorders>
            <w:vAlign w:val="center"/>
          </w:tcPr>
          <w:p w14:paraId="73B7F026" w14:textId="77777777" w:rsidR="00927055" w:rsidRPr="00EC69A9" w:rsidRDefault="00927055" w:rsidP="00A734FD">
            <w:pPr>
              <w:spacing w:after="0" w:line="240" w:lineRule="auto"/>
              <w:jc w:val="center"/>
              <w:rPr>
                <w:b/>
              </w:rPr>
            </w:pPr>
            <w:r>
              <w:rPr>
                <w:b/>
              </w:rPr>
              <w:t>N°</w:t>
            </w:r>
          </w:p>
        </w:tc>
        <w:tc>
          <w:tcPr>
            <w:tcW w:w="2755" w:type="dxa"/>
            <w:tcBorders>
              <w:top w:val="single" w:sz="8" w:space="0" w:color="auto"/>
            </w:tcBorders>
            <w:vAlign w:val="center"/>
          </w:tcPr>
          <w:p w14:paraId="7284D6FD" w14:textId="77777777" w:rsidR="00927055" w:rsidRPr="00EC69A9" w:rsidRDefault="00927055" w:rsidP="00A734FD">
            <w:pPr>
              <w:spacing w:after="0" w:line="240" w:lineRule="auto"/>
              <w:jc w:val="center"/>
              <w:rPr>
                <w:b/>
              </w:rPr>
            </w:pPr>
            <w:r>
              <w:rPr>
                <w:b/>
              </w:rPr>
              <w:t>Poste</w:t>
            </w:r>
          </w:p>
        </w:tc>
        <w:tc>
          <w:tcPr>
            <w:tcW w:w="2015" w:type="dxa"/>
            <w:tcBorders>
              <w:top w:val="single" w:sz="8" w:space="0" w:color="auto"/>
            </w:tcBorders>
            <w:vAlign w:val="center"/>
          </w:tcPr>
          <w:p w14:paraId="6D38AB68" w14:textId="77777777" w:rsidR="00927055" w:rsidRPr="00EC69A9" w:rsidRDefault="00927055" w:rsidP="00A734FD">
            <w:pPr>
              <w:spacing w:after="0" w:line="240" w:lineRule="auto"/>
              <w:jc w:val="center"/>
              <w:rPr>
                <w:b/>
              </w:rPr>
            </w:pPr>
            <w:r>
              <w:rPr>
                <w:b/>
              </w:rPr>
              <w:t>Nom</w:t>
            </w:r>
          </w:p>
        </w:tc>
        <w:tc>
          <w:tcPr>
            <w:tcW w:w="1889" w:type="dxa"/>
            <w:tcBorders>
              <w:top w:val="single" w:sz="8" w:space="0" w:color="auto"/>
            </w:tcBorders>
            <w:vAlign w:val="center"/>
          </w:tcPr>
          <w:p w14:paraId="3214AC98" w14:textId="77777777" w:rsidR="00927055" w:rsidRPr="00EC69A9" w:rsidRDefault="00927055" w:rsidP="00A734FD">
            <w:pPr>
              <w:spacing w:after="0" w:line="240" w:lineRule="auto"/>
              <w:jc w:val="center"/>
              <w:rPr>
                <w:b/>
              </w:rPr>
            </w:pPr>
            <w:r>
              <w:rPr>
                <w:b/>
              </w:rPr>
              <w:t xml:space="preserve">Nombre de postes </w:t>
            </w:r>
          </w:p>
          <w:p w14:paraId="5E2E07C7" w14:textId="77777777" w:rsidR="00927055" w:rsidRPr="00EC69A9" w:rsidRDefault="00927055" w:rsidP="00A734FD">
            <w:pPr>
              <w:spacing w:after="0" w:line="240" w:lineRule="auto"/>
              <w:jc w:val="center"/>
              <w:rPr>
                <w:b/>
              </w:rPr>
            </w:pPr>
            <w:r>
              <w:rPr>
                <w:b/>
              </w:rPr>
              <w:t>Expérience (en nombre d’années)</w:t>
            </w:r>
          </w:p>
        </w:tc>
        <w:tc>
          <w:tcPr>
            <w:tcW w:w="1856" w:type="dxa"/>
            <w:tcBorders>
              <w:top w:val="single" w:sz="8" w:space="0" w:color="auto"/>
            </w:tcBorders>
            <w:vAlign w:val="center"/>
          </w:tcPr>
          <w:p w14:paraId="26ED3EDA" w14:textId="77777777" w:rsidR="00927055" w:rsidRPr="00EC69A9" w:rsidRDefault="00927055" w:rsidP="00A734FD">
            <w:pPr>
              <w:spacing w:after="0" w:line="240" w:lineRule="auto"/>
              <w:jc w:val="center"/>
              <w:rPr>
                <w:b/>
              </w:rPr>
            </w:pPr>
            <w:r>
              <w:rPr>
                <w:b/>
              </w:rPr>
              <w:t>Expérience similaire</w:t>
            </w:r>
          </w:p>
          <w:p w14:paraId="7690F7B3" w14:textId="77777777" w:rsidR="00927055" w:rsidRPr="00EC69A9" w:rsidRDefault="00927055" w:rsidP="00A734FD">
            <w:pPr>
              <w:spacing w:after="0" w:line="240" w:lineRule="auto"/>
              <w:jc w:val="center"/>
              <w:rPr>
                <w:b/>
              </w:rPr>
            </w:pPr>
            <w:r>
              <w:rPr>
                <w:b/>
              </w:rPr>
              <w:t>(En nombre d’années)</w:t>
            </w:r>
          </w:p>
        </w:tc>
      </w:tr>
      <w:tr w:rsidR="00927055" w:rsidRPr="00276630" w14:paraId="25F1960F" w14:textId="77777777" w:rsidTr="001A1080">
        <w:trPr>
          <w:trHeight w:val="440"/>
          <w:jc w:val="center"/>
        </w:trPr>
        <w:tc>
          <w:tcPr>
            <w:tcW w:w="570" w:type="dxa"/>
            <w:vAlign w:val="center"/>
          </w:tcPr>
          <w:p w14:paraId="489C2426" w14:textId="77777777" w:rsidR="00927055" w:rsidRPr="00276630" w:rsidRDefault="00927055" w:rsidP="00A734FD">
            <w:pPr>
              <w:spacing w:line="240" w:lineRule="auto"/>
            </w:pPr>
            <w:r>
              <w:t>1</w:t>
            </w:r>
          </w:p>
        </w:tc>
        <w:tc>
          <w:tcPr>
            <w:tcW w:w="2755" w:type="dxa"/>
            <w:vAlign w:val="center"/>
          </w:tcPr>
          <w:p w14:paraId="2923A677" w14:textId="77777777" w:rsidR="00927055" w:rsidRPr="00276630" w:rsidRDefault="00927055" w:rsidP="00A734FD">
            <w:pPr>
              <w:spacing w:line="240" w:lineRule="auto"/>
            </w:pPr>
          </w:p>
        </w:tc>
        <w:tc>
          <w:tcPr>
            <w:tcW w:w="2015" w:type="dxa"/>
            <w:vAlign w:val="center"/>
          </w:tcPr>
          <w:p w14:paraId="57B5E2D8" w14:textId="77777777" w:rsidR="00927055" w:rsidRPr="00276630" w:rsidRDefault="00927055" w:rsidP="00A734FD">
            <w:pPr>
              <w:spacing w:line="240" w:lineRule="auto"/>
            </w:pPr>
          </w:p>
        </w:tc>
        <w:tc>
          <w:tcPr>
            <w:tcW w:w="1889" w:type="dxa"/>
            <w:vAlign w:val="center"/>
          </w:tcPr>
          <w:p w14:paraId="77CC5A79" w14:textId="77777777" w:rsidR="00927055" w:rsidRPr="00276630" w:rsidRDefault="00927055" w:rsidP="00A734FD">
            <w:pPr>
              <w:spacing w:line="240" w:lineRule="auto"/>
            </w:pPr>
          </w:p>
        </w:tc>
        <w:tc>
          <w:tcPr>
            <w:tcW w:w="1856" w:type="dxa"/>
            <w:vAlign w:val="center"/>
          </w:tcPr>
          <w:p w14:paraId="75B7C446" w14:textId="77777777" w:rsidR="00927055" w:rsidRPr="00276630" w:rsidRDefault="00927055" w:rsidP="00A734FD">
            <w:pPr>
              <w:spacing w:line="240" w:lineRule="auto"/>
            </w:pPr>
          </w:p>
        </w:tc>
      </w:tr>
      <w:tr w:rsidR="00927055" w:rsidRPr="00276630" w14:paraId="7C7D0B21" w14:textId="77777777" w:rsidTr="001A1080">
        <w:trPr>
          <w:trHeight w:val="458"/>
          <w:jc w:val="center"/>
        </w:trPr>
        <w:tc>
          <w:tcPr>
            <w:tcW w:w="570" w:type="dxa"/>
            <w:vAlign w:val="center"/>
          </w:tcPr>
          <w:p w14:paraId="40169531" w14:textId="77777777" w:rsidR="00927055" w:rsidRPr="00276630" w:rsidRDefault="00927055" w:rsidP="00A734FD">
            <w:pPr>
              <w:spacing w:line="240" w:lineRule="auto"/>
            </w:pPr>
            <w:r>
              <w:t>2</w:t>
            </w:r>
          </w:p>
        </w:tc>
        <w:tc>
          <w:tcPr>
            <w:tcW w:w="2755" w:type="dxa"/>
            <w:vAlign w:val="center"/>
          </w:tcPr>
          <w:p w14:paraId="3D66472D" w14:textId="77777777" w:rsidR="00927055" w:rsidRPr="00276630" w:rsidRDefault="00927055" w:rsidP="00A734FD">
            <w:pPr>
              <w:spacing w:line="240" w:lineRule="auto"/>
            </w:pPr>
          </w:p>
        </w:tc>
        <w:tc>
          <w:tcPr>
            <w:tcW w:w="2015" w:type="dxa"/>
            <w:vAlign w:val="center"/>
          </w:tcPr>
          <w:p w14:paraId="17C5630A" w14:textId="77777777" w:rsidR="00927055" w:rsidRPr="00276630" w:rsidRDefault="00927055" w:rsidP="00A734FD">
            <w:pPr>
              <w:spacing w:line="240" w:lineRule="auto"/>
            </w:pPr>
          </w:p>
        </w:tc>
        <w:tc>
          <w:tcPr>
            <w:tcW w:w="1889" w:type="dxa"/>
            <w:vAlign w:val="center"/>
          </w:tcPr>
          <w:p w14:paraId="0A753A5F" w14:textId="77777777" w:rsidR="00927055" w:rsidRPr="00276630" w:rsidRDefault="00927055" w:rsidP="00A734FD">
            <w:pPr>
              <w:spacing w:line="240" w:lineRule="auto"/>
            </w:pPr>
          </w:p>
        </w:tc>
        <w:tc>
          <w:tcPr>
            <w:tcW w:w="1856" w:type="dxa"/>
            <w:vAlign w:val="center"/>
          </w:tcPr>
          <w:p w14:paraId="4E4D09C8" w14:textId="77777777" w:rsidR="00927055" w:rsidRPr="00276630" w:rsidRDefault="00927055" w:rsidP="00A734FD">
            <w:pPr>
              <w:spacing w:line="240" w:lineRule="auto"/>
            </w:pPr>
          </w:p>
        </w:tc>
      </w:tr>
      <w:tr w:rsidR="00927055" w:rsidRPr="00276630" w14:paraId="125D8189" w14:textId="77777777" w:rsidTr="001A1080">
        <w:trPr>
          <w:trHeight w:val="690"/>
          <w:jc w:val="center"/>
        </w:trPr>
        <w:tc>
          <w:tcPr>
            <w:tcW w:w="570" w:type="dxa"/>
            <w:vAlign w:val="center"/>
          </w:tcPr>
          <w:p w14:paraId="6420EA25" w14:textId="77777777" w:rsidR="00927055" w:rsidRPr="00276630" w:rsidRDefault="00927055" w:rsidP="00A734FD">
            <w:pPr>
              <w:spacing w:line="240" w:lineRule="auto"/>
            </w:pPr>
            <w:r>
              <w:t>3</w:t>
            </w:r>
          </w:p>
        </w:tc>
        <w:tc>
          <w:tcPr>
            <w:tcW w:w="2755" w:type="dxa"/>
            <w:vAlign w:val="center"/>
          </w:tcPr>
          <w:p w14:paraId="5DC382B4" w14:textId="77777777" w:rsidR="00927055" w:rsidRPr="00276630" w:rsidRDefault="00927055" w:rsidP="00A734FD">
            <w:pPr>
              <w:spacing w:line="240" w:lineRule="auto"/>
            </w:pPr>
          </w:p>
        </w:tc>
        <w:tc>
          <w:tcPr>
            <w:tcW w:w="2015" w:type="dxa"/>
            <w:vAlign w:val="center"/>
          </w:tcPr>
          <w:p w14:paraId="307A177F" w14:textId="77777777" w:rsidR="00927055" w:rsidRPr="00276630" w:rsidRDefault="00927055" w:rsidP="00A734FD">
            <w:pPr>
              <w:spacing w:line="240" w:lineRule="auto"/>
            </w:pPr>
          </w:p>
        </w:tc>
        <w:tc>
          <w:tcPr>
            <w:tcW w:w="1889" w:type="dxa"/>
            <w:vAlign w:val="center"/>
          </w:tcPr>
          <w:p w14:paraId="56E43063" w14:textId="77777777" w:rsidR="00927055" w:rsidRPr="00276630" w:rsidRDefault="00927055" w:rsidP="00A734FD">
            <w:pPr>
              <w:spacing w:line="240" w:lineRule="auto"/>
            </w:pPr>
          </w:p>
        </w:tc>
        <w:tc>
          <w:tcPr>
            <w:tcW w:w="1856" w:type="dxa"/>
            <w:vAlign w:val="center"/>
          </w:tcPr>
          <w:p w14:paraId="0B212A39" w14:textId="77777777" w:rsidR="00927055" w:rsidRPr="00276630" w:rsidRDefault="00927055" w:rsidP="00A734FD">
            <w:pPr>
              <w:spacing w:line="240" w:lineRule="auto"/>
            </w:pPr>
          </w:p>
        </w:tc>
      </w:tr>
      <w:tr w:rsidR="00927055" w:rsidRPr="00276630" w14:paraId="22FB3F9E" w14:textId="77777777" w:rsidTr="001A1080">
        <w:trPr>
          <w:trHeight w:val="440"/>
          <w:jc w:val="center"/>
        </w:trPr>
        <w:tc>
          <w:tcPr>
            <w:tcW w:w="570" w:type="dxa"/>
            <w:vAlign w:val="center"/>
          </w:tcPr>
          <w:p w14:paraId="283F1A6C" w14:textId="77777777" w:rsidR="00927055" w:rsidRPr="00276630" w:rsidRDefault="00927055" w:rsidP="00A734FD">
            <w:pPr>
              <w:spacing w:line="240" w:lineRule="auto"/>
            </w:pPr>
            <w:r>
              <w:t>4</w:t>
            </w:r>
          </w:p>
        </w:tc>
        <w:tc>
          <w:tcPr>
            <w:tcW w:w="2755" w:type="dxa"/>
            <w:vAlign w:val="center"/>
          </w:tcPr>
          <w:p w14:paraId="17E556D0" w14:textId="77777777" w:rsidR="00927055" w:rsidRPr="00276630" w:rsidRDefault="00927055" w:rsidP="00A734FD">
            <w:pPr>
              <w:spacing w:line="240" w:lineRule="auto"/>
            </w:pPr>
          </w:p>
        </w:tc>
        <w:tc>
          <w:tcPr>
            <w:tcW w:w="2015" w:type="dxa"/>
            <w:vAlign w:val="center"/>
          </w:tcPr>
          <w:p w14:paraId="5440182B" w14:textId="77777777" w:rsidR="00927055" w:rsidRPr="00276630" w:rsidRDefault="00927055" w:rsidP="00A734FD">
            <w:pPr>
              <w:spacing w:line="240" w:lineRule="auto"/>
            </w:pPr>
          </w:p>
        </w:tc>
        <w:tc>
          <w:tcPr>
            <w:tcW w:w="1889" w:type="dxa"/>
            <w:vAlign w:val="center"/>
          </w:tcPr>
          <w:p w14:paraId="39EC02B6" w14:textId="77777777" w:rsidR="00927055" w:rsidRPr="00276630" w:rsidRDefault="00927055" w:rsidP="00A734FD">
            <w:pPr>
              <w:spacing w:line="240" w:lineRule="auto"/>
            </w:pPr>
          </w:p>
        </w:tc>
        <w:tc>
          <w:tcPr>
            <w:tcW w:w="1856" w:type="dxa"/>
            <w:vAlign w:val="center"/>
          </w:tcPr>
          <w:p w14:paraId="2E30D8D5" w14:textId="77777777" w:rsidR="00927055" w:rsidRPr="00276630" w:rsidRDefault="00927055" w:rsidP="00A734FD">
            <w:pPr>
              <w:spacing w:line="240" w:lineRule="auto"/>
            </w:pPr>
          </w:p>
        </w:tc>
      </w:tr>
      <w:tr w:rsidR="00927055" w:rsidRPr="00276630" w14:paraId="08C987A9" w14:textId="77777777" w:rsidTr="001A1080">
        <w:trPr>
          <w:trHeight w:val="690"/>
          <w:jc w:val="center"/>
        </w:trPr>
        <w:tc>
          <w:tcPr>
            <w:tcW w:w="570" w:type="dxa"/>
            <w:vAlign w:val="center"/>
          </w:tcPr>
          <w:p w14:paraId="1BC45AE1" w14:textId="77777777" w:rsidR="00927055" w:rsidRPr="00276630" w:rsidRDefault="00927055" w:rsidP="00A734FD">
            <w:pPr>
              <w:spacing w:line="240" w:lineRule="auto"/>
            </w:pPr>
            <w:r>
              <w:t>5</w:t>
            </w:r>
          </w:p>
        </w:tc>
        <w:tc>
          <w:tcPr>
            <w:tcW w:w="2755" w:type="dxa"/>
            <w:vAlign w:val="center"/>
          </w:tcPr>
          <w:p w14:paraId="56DF3258" w14:textId="77777777" w:rsidR="00927055" w:rsidRPr="00276630" w:rsidRDefault="00927055" w:rsidP="00A734FD">
            <w:pPr>
              <w:spacing w:line="240" w:lineRule="auto"/>
            </w:pPr>
          </w:p>
        </w:tc>
        <w:tc>
          <w:tcPr>
            <w:tcW w:w="2015" w:type="dxa"/>
            <w:vAlign w:val="center"/>
          </w:tcPr>
          <w:p w14:paraId="4B9B342F" w14:textId="77777777" w:rsidR="00927055" w:rsidRPr="00276630" w:rsidRDefault="00927055" w:rsidP="00A734FD">
            <w:pPr>
              <w:spacing w:line="240" w:lineRule="auto"/>
            </w:pPr>
          </w:p>
        </w:tc>
        <w:tc>
          <w:tcPr>
            <w:tcW w:w="1889" w:type="dxa"/>
            <w:vAlign w:val="center"/>
          </w:tcPr>
          <w:p w14:paraId="1C2DBD3A" w14:textId="77777777" w:rsidR="00927055" w:rsidRPr="00276630" w:rsidRDefault="00927055" w:rsidP="00A734FD">
            <w:pPr>
              <w:spacing w:line="240" w:lineRule="auto"/>
            </w:pPr>
          </w:p>
        </w:tc>
        <w:tc>
          <w:tcPr>
            <w:tcW w:w="1856" w:type="dxa"/>
            <w:vAlign w:val="center"/>
          </w:tcPr>
          <w:p w14:paraId="21C11EDB" w14:textId="77777777" w:rsidR="00927055" w:rsidRPr="00276630" w:rsidRDefault="00927055" w:rsidP="00A734FD">
            <w:pPr>
              <w:spacing w:line="240" w:lineRule="auto"/>
            </w:pPr>
          </w:p>
        </w:tc>
      </w:tr>
      <w:tr w:rsidR="00927055" w:rsidRPr="00276630" w14:paraId="1F1C6713" w14:textId="77777777" w:rsidTr="001A1080">
        <w:trPr>
          <w:trHeight w:val="377"/>
          <w:jc w:val="center"/>
        </w:trPr>
        <w:tc>
          <w:tcPr>
            <w:tcW w:w="570" w:type="dxa"/>
            <w:vAlign w:val="center"/>
          </w:tcPr>
          <w:p w14:paraId="3666188A" w14:textId="77777777" w:rsidR="00927055" w:rsidRPr="00276630" w:rsidRDefault="00927055" w:rsidP="00A734FD">
            <w:pPr>
              <w:spacing w:line="240" w:lineRule="auto"/>
            </w:pPr>
            <w:r>
              <w:t>6</w:t>
            </w:r>
          </w:p>
        </w:tc>
        <w:tc>
          <w:tcPr>
            <w:tcW w:w="2755" w:type="dxa"/>
            <w:vAlign w:val="center"/>
          </w:tcPr>
          <w:p w14:paraId="05C83E2D" w14:textId="77777777" w:rsidR="00927055" w:rsidRPr="00276630" w:rsidRDefault="00927055" w:rsidP="00A734FD">
            <w:pPr>
              <w:spacing w:line="240" w:lineRule="auto"/>
            </w:pPr>
          </w:p>
        </w:tc>
        <w:tc>
          <w:tcPr>
            <w:tcW w:w="2015" w:type="dxa"/>
            <w:vAlign w:val="center"/>
          </w:tcPr>
          <w:p w14:paraId="6E06083B" w14:textId="77777777" w:rsidR="00927055" w:rsidRPr="00276630" w:rsidRDefault="00927055" w:rsidP="00A734FD">
            <w:pPr>
              <w:spacing w:line="240" w:lineRule="auto"/>
            </w:pPr>
          </w:p>
        </w:tc>
        <w:tc>
          <w:tcPr>
            <w:tcW w:w="1889" w:type="dxa"/>
            <w:vAlign w:val="center"/>
          </w:tcPr>
          <w:p w14:paraId="7876AF00" w14:textId="77777777" w:rsidR="00927055" w:rsidRPr="00276630" w:rsidRDefault="00927055" w:rsidP="00A734FD">
            <w:pPr>
              <w:spacing w:line="240" w:lineRule="auto"/>
            </w:pPr>
          </w:p>
        </w:tc>
        <w:tc>
          <w:tcPr>
            <w:tcW w:w="1856" w:type="dxa"/>
            <w:vAlign w:val="center"/>
          </w:tcPr>
          <w:p w14:paraId="7C247EAB" w14:textId="77777777" w:rsidR="00927055" w:rsidRPr="00276630" w:rsidRDefault="00927055" w:rsidP="00A734FD">
            <w:pPr>
              <w:spacing w:line="240" w:lineRule="auto"/>
            </w:pPr>
          </w:p>
        </w:tc>
      </w:tr>
    </w:tbl>
    <w:p w14:paraId="1FAB0E9C" w14:textId="77777777" w:rsidR="00927055" w:rsidRPr="00276630" w:rsidRDefault="00927055" w:rsidP="00A734FD">
      <w:pPr>
        <w:spacing w:line="240" w:lineRule="auto"/>
      </w:pPr>
    </w:p>
    <w:p w14:paraId="005C2DD3" w14:textId="77777777" w:rsidR="00927055" w:rsidRPr="00276630" w:rsidRDefault="00927055" w:rsidP="00A734FD">
      <w:pPr>
        <w:pStyle w:val="Heading3BSF"/>
        <w:spacing w:line="240" w:lineRule="auto"/>
        <w:rPr>
          <w:rFonts w:hint="eastAsia"/>
        </w:rPr>
      </w:pPr>
      <w:bookmarkStart w:id="8279" w:name="_Toc308967758"/>
      <w:bookmarkStart w:id="8280" w:name="_Toc434846239"/>
      <w:bookmarkStart w:id="8281" w:name="_Toc488844625"/>
      <w:bookmarkStart w:id="8282" w:name="_Toc495664883"/>
      <w:bookmarkStart w:id="8283" w:name="_Toc495667303"/>
      <w:bookmarkStart w:id="8284" w:name="_Toc38999751"/>
      <w:bookmarkStart w:id="8285" w:name="_Toc55153386"/>
      <w:bookmarkStart w:id="8286" w:name="_Toc55241828"/>
      <w:bookmarkStart w:id="8287" w:name="_Toc55241988"/>
      <w:bookmarkStart w:id="8288" w:name="_Toc55242533"/>
      <w:bookmarkStart w:id="8289" w:name="_Toc55243207"/>
      <w:bookmarkStart w:id="8290" w:name="_Toc55247889"/>
      <w:bookmarkStart w:id="8291" w:name="_Toc55249098"/>
      <w:bookmarkStart w:id="8292" w:name="_Toc55899406"/>
      <w:bookmarkStart w:id="8293" w:name="_Toc55901778"/>
      <w:bookmarkStart w:id="8294" w:name="_Toc55902367"/>
      <w:bookmarkStart w:id="8295" w:name="_Toc55950015"/>
      <w:bookmarkStart w:id="8296" w:name="_Toc58400697"/>
      <w:bookmarkStart w:id="8297" w:name="_Toc58400849"/>
      <w:bookmarkStart w:id="8298" w:name="_Toc58404057"/>
      <w:bookmarkStart w:id="8299" w:name="_Toc71804772"/>
      <w:r>
        <w:lastRenderedPageBreak/>
        <w:t>CV des membres du Personnel clé :</w:t>
      </w:r>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p>
    <w:tbl>
      <w:tblPr>
        <w:tblW w:w="0" w:type="auto"/>
        <w:tblInd w:w="72" w:type="dxa"/>
        <w:tblLayout w:type="fixed"/>
        <w:tblCellMar>
          <w:left w:w="72" w:type="dxa"/>
          <w:right w:w="72" w:type="dxa"/>
        </w:tblCellMar>
        <w:tblLook w:val="0000" w:firstRow="0" w:lastRow="0" w:firstColumn="0" w:lastColumn="0" w:noHBand="0" w:noVBand="0"/>
      </w:tblPr>
      <w:tblGrid>
        <w:gridCol w:w="9360"/>
      </w:tblGrid>
      <w:tr w:rsidR="00927055" w:rsidRPr="00276630" w14:paraId="7523F75A" w14:textId="77777777" w:rsidTr="001A1080">
        <w:trPr>
          <w:cantSplit/>
        </w:trPr>
        <w:tc>
          <w:tcPr>
            <w:tcW w:w="9360" w:type="dxa"/>
            <w:tcBorders>
              <w:top w:val="single" w:sz="6" w:space="0" w:color="auto"/>
              <w:left w:val="single" w:sz="6" w:space="0" w:color="auto"/>
              <w:bottom w:val="single" w:sz="6" w:space="0" w:color="auto"/>
              <w:right w:val="single" w:sz="6" w:space="0" w:color="auto"/>
            </w:tcBorders>
          </w:tcPr>
          <w:p w14:paraId="6B569F23" w14:textId="77777777" w:rsidR="00927055" w:rsidRPr="00276630" w:rsidRDefault="00927055" w:rsidP="00A734FD">
            <w:pPr>
              <w:spacing w:line="240" w:lineRule="auto"/>
            </w:pPr>
            <w:r>
              <w:t>Nom du Soumissionnaire</w:t>
            </w:r>
          </w:p>
        </w:tc>
      </w:tr>
    </w:tbl>
    <w:p w14:paraId="7FD526A9" w14:textId="77777777" w:rsidR="00927055" w:rsidRPr="00276630" w:rsidRDefault="00927055" w:rsidP="00A734FD">
      <w:pPr>
        <w:spacing w:line="240" w:lineRule="auto"/>
      </w:pPr>
    </w:p>
    <w:tbl>
      <w:tblPr>
        <w:tblW w:w="9360" w:type="dxa"/>
        <w:tblInd w:w="72" w:type="dxa"/>
        <w:tblLayout w:type="fixed"/>
        <w:tblCellMar>
          <w:left w:w="72" w:type="dxa"/>
          <w:right w:w="72" w:type="dxa"/>
        </w:tblCellMar>
        <w:tblLook w:val="0000" w:firstRow="0" w:lastRow="0" w:firstColumn="0" w:lastColumn="0" w:noHBand="0" w:noVBand="0"/>
      </w:tblPr>
      <w:tblGrid>
        <w:gridCol w:w="1440"/>
        <w:gridCol w:w="3960"/>
        <w:gridCol w:w="3960"/>
      </w:tblGrid>
      <w:tr w:rsidR="00927055" w:rsidRPr="00276630" w14:paraId="3B4E3E38" w14:textId="77777777" w:rsidTr="001A1080">
        <w:trPr>
          <w:cantSplit/>
        </w:trPr>
        <w:tc>
          <w:tcPr>
            <w:tcW w:w="9360" w:type="dxa"/>
            <w:gridSpan w:val="3"/>
            <w:tcBorders>
              <w:top w:val="single" w:sz="6" w:space="0" w:color="auto"/>
              <w:left w:val="single" w:sz="6" w:space="0" w:color="auto"/>
              <w:right w:val="single" w:sz="6" w:space="0" w:color="auto"/>
            </w:tcBorders>
          </w:tcPr>
          <w:p w14:paraId="2F39220C" w14:textId="77777777" w:rsidR="00927055" w:rsidRPr="00276630" w:rsidRDefault="00927055" w:rsidP="00A734FD">
            <w:pPr>
              <w:spacing w:after="0" w:line="240" w:lineRule="auto"/>
            </w:pPr>
            <w:r>
              <w:t>Poste</w:t>
            </w:r>
          </w:p>
          <w:p w14:paraId="3DDBFB8E" w14:textId="77777777" w:rsidR="00927055" w:rsidRPr="00276630" w:rsidRDefault="00927055" w:rsidP="00A734FD">
            <w:pPr>
              <w:spacing w:after="0" w:line="240" w:lineRule="auto"/>
            </w:pPr>
          </w:p>
        </w:tc>
      </w:tr>
      <w:tr w:rsidR="00927055" w:rsidRPr="00276630" w14:paraId="65F0F3A6" w14:textId="77777777" w:rsidTr="001A1080">
        <w:trPr>
          <w:cantSplit/>
        </w:trPr>
        <w:tc>
          <w:tcPr>
            <w:tcW w:w="1440" w:type="dxa"/>
            <w:tcBorders>
              <w:top w:val="single" w:sz="6" w:space="0" w:color="auto"/>
              <w:left w:val="single" w:sz="6" w:space="0" w:color="auto"/>
            </w:tcBorders>
          </w:tcPr>
          <w:p w14:paraId="43B5B6B2" w14:textId="77777777" w:rsidR="00927055" w:rsidRPr="00276630" w:rsidRDefault="00927055" w:rsidP="00A734FD">
            <w:pPr>
              <w:spacing w:after="0" w:line="240" w:lineRule="auto"/>
            </w:pPr>
            <w:r>
              <w:t>Renseignements personnels</w:t>
            </w:r>
          </w:p>
        </w:tc>
        <w:tc>
          <w:tcPr>
            <w:tcW w:w="3960" w:type="dxa"/>
            <w:tcBorders>
              <w:top w:val="single" w:sz="6" w:space="0" w:color="auto"/>
              <w:left w:val="single" w:sz="6" w:space="0" w:color="auto"/>
            </w:tcBorders>
          </w:tcPr>
          <w:p w14:paraId="2D2EA807" w14:textId="77777777" w:rsidR="00927055" w:rsidRPr="00276630" w:rsidRDefault="00927055" w:rsidP="00A734FD">
            <w:pPr>
              <w:spacing w:after="0" w:line="240" w:lineRule="auto"/>
            </w:pPr>
            <w:r>
              <w:t xml:space="preserve">Nom </w:t>
            </w:r>
          </w:p>
          <w:p w14:paraId="71F0D474" w14:textId="77777777" w:rsidR="00927055" w:rsidRPr="00276630" w:rsidRDefault="00927055" w:rsidP="00A734FD">
            <w:pPr>
              <w:spacing w:after="0" w:line="240" w:lineRule="auto"/>
            </w:pPr>
          </w:p>
        </w:tc>
        <w:tc>
          <w:tcPr>
            <w:tcW w:w="3960" w:type="dxa"/>
            <w:tcBorders>
              <w:top w:val="single" w:sz="6" w:space="0" w:color="auto"/>
              <w:left w:val="single" w:sz="6" w:space="0" w:color="auto"/>
              <w:right w:val="single" w:sz="6" w:space="0" w:color="auto"/>
            </w:tcBorders>
          </w:tcPr>
          <w:p w14:paraId="3F136405" w14:textId="77777777" w:rsidR="00927055" w:rsidRPr="00276630" w:rsidRDefault="00927055" w:rsidP="00A734FD">
            <w:pPr>
              <w:spacing w:after="0" w:line="240" w:lineRule="auto"/>
            </w:pPr>
            <w:r>
              <w:t>Date de naissance</w:t>
            </w:r>
          </w:p>
        </w:tc>
      </w:tr>
      <w:tr w:rsidR="00927055" w:rsidRPr="00276630" w14:paraId="24E83A60" w14:textId="77777777" w:rsidTr="001A1080">
        <w:trPr>
          <w:cantSplit/>
        </w:trPr>
        <w:tc>
          <w:tcPr>
            <w:tcW w:w="1440" w:type="dxa"/>
            <w:tcBorders>
              <w:left w:val="single" w:sz="6" w:space="0" w:color="auto"/>
            </w:tcBorders>
          </w:tcPr>
          <w:p w14:paraId="67C00D5B" w14:textId="77777777" w:rsidR="00927055" w:rsidRPr="00276630" w:rsidRDefault="00927055" w:rsidP="00A734FD">
            <w:pPr>
              <w:spacing w:after="0" w:line="240" w:lineRule="auto"/>
            </w:pPr>
          </w:p>
        </w:tc>
        <w:tc>
          <w:tcPr>
            <w:tcW w:w="7920" w:type="dxa"/>
            <w:gridSpan w:val="2"/>
            <w:tcBorders>
              <w:top w:val="single" w:sz="6" w:space="0" w:color="auto"/>
              <w:left w:val="single" w:sz="6" w:space="0" w:color="auto"/>
              <w:right w:val="single" w:sz="6" w:space="0" w:color="auto"/>
            </w:tcBorders>
          </w:tcPr>
          <w:p w14:paraId="4DCD4508" w14:textId="77777777" w:rsidR="00927055" w:rsidRPr="00276630" w:rsidRDefault="00927055" w:rsidP="00A734FD">
            <w:pPr>
              <w:spacing w:after="0" w:line="240" w:lineRule="auto"/>
            </w:pPr>
            <w:r>
              <w:t>Qualifications professionnelles</w:t>
            </w:r>
          </w:p>
          <w:p w14:paraId="56DE301A" w14:textId="77777777" w:rsidR="00927055" w:rsidRPr="00276630" w:rsidRDefault="00927055" w:rsidP="00A734FD">
            <w:pPr>
              <w:spacing w:after="0" w:line="240" w:lineRule="auto"/>
            </w:pPr>
          </w:p>
        </w:tc>
      </w:tr>
      <w:tr w:rsidR="00927055" w:rsidRPr="00276630" w14:paraId="6788AAC7" w14:textId="77777777" w:rsidTr="001A1080">
        <w:trPr>
          <w:cantSplit/>
        </w:trPr>
        <w:tc>
          <w:tcPr>
            <w:tcW w:w="1440" w:type="dxa"/>
            <w:tcBorders>
              <w:top w:val="single" w:sz="6" w:space="0" w:color="auto"/>
              <w:left w:val="single" w:sz="6" w:space="0" w:color="auto"/>
            </w:tcBorders>
          </w:tcPr>
          <w:p w14:paraId="7C14420C" w14:textId="77777777" w:rsidR="00927055" w:rsidRPr="00276630" w:rsidRDefault="00927055" w:rsidP="00A734FD">
            <w:pPr>
              <w:spacing w:after="0" w:line="240" w:lineRule="auto"/>
            </w:pPr>
            <w:r>
              <w:t>Employeur actuel</w:t>
            </w:r>
          </w:p>
        </w:tc>
        <w:tc>
          <w:tcPr>
            <w:tcW w:w="7920" w:type="dxa"/>
            <w:gridSpan w:val="2"/>
            <w:tcBorders>
              <w:top w:val="single" w:sz="6" w:space="0" w:color="auto"/>
              <w:left w:val="single" w:sz="6" w:space="0" w:color="auto"/>
              <w:right w:val="single" w:sz="6" w:space="0" w:color="auto"/>
            </w:tcBorders>
          </w:tcPr>
          <w:p w14:paraId="3036CA02" w14:textId="77777777" w:rsidR="00927055" w:rsidRPr="00276630" w:rsidRDefault="00927055" w:rsidP="00A734FD">
            <w:pPr>
              <w:spacing w:after="0" w:line="240" w:lineRule="auto"/>
            </w:pPr>
            <w:r>
              <w:t>Nom de l’employeur</w:t>
            </w:r>
          </w:p>
          <w:p w14:paraId="40F08E1C" w14:textId="77777777" w:rsidR="00927055" w:rsidRPr="00276630" w:rsidRDefault="00927055" w:rsidP="00A734FD">
            <w:pPr>
              <w:spacing w:after="0" w:line="240" w:lineRule="auto"/>
            </w:pPr>
          </w:p>
        </w:tc>
      </w:tr>
      <w:tr w:rsidR="00927055" w:rsidRPr="00276630" w14:paraId="317241C9" w14:textId="77777777" w:rsidTr="001A1080">
        <w:trPr>
          <w:cantSplit/>
        </w:trPr>
        <w:tc>
          <w:tcPr>
            <w:tcW w:w="1440" w:type="dxa"/>
            <w:tcBorders>
              <w:left w:val="single" w:sz="6" w:space="0" w:color="auto"/>
            </w:tcBorders>
          </w:tcPr>
          <w:p w14:paraId="010C6FA2" w14:textId="77777777" w:rsidR="00927055" w:rsidRPr="00276630" w:rsidRDefault="00927055" w:rsidP="00A734FD">
            <w:pPr>
              <w:spacing w:after="0" w:line="240" w:lineRule="auto"/>
            </w:pPr>
          </w:p>
        </w:tc>
        <w:tc>
          <w:tcPr>
            <w:tcW w:w="7920" w:type="dxa"/>
            <w:gridSpan w:val="2"/>
            <w:tcBorders>
              <w:top w:val="single" w:sz="6" w:space="0" w:color="auto"/>
              <w:left w:val="single" w:sz="6" w:space="0" w:color="auto"/>
              <w:right w:val="single" w:sz="6" w:space="0" w:color="auto"/>
            </w:tcBorders>
          </w:tcPr>
          <w:p w14:paraId="55235D70" w14:textId="77777777" w:rsidR="00927055" w:rsidRPr="00276630" w:rsidRDefault="00927055" w:rsidP="00A734FD">
            <w:pPr>
              <w:spacing w:after="0" w:line="240" w:lineRule="auto"/>
            </w:pPr>
            <w:r>
              <w:t xml:space="preserve">Adresse de </w:t>
            </w:r>
            <w:r w:rsidR="005C5890">
              <w:t>l’</w:t>
            </w:r>
            <w:r>
              <w:t>employeur</w:t>
            </w:r>
          </w:p>
          <w:p w14:paraId="48C46562" w14:textId="77777777" w:rsidR="00927055" w:rsidRPr="00276630" w:rsidRDefault="00927055" w:rsidP="00A734FD">
            <w:pPr>
              <w:spacing w:after="0" w:line="240" w:lineRule="auto"/>
            </w:pPr>
          </w:p>
        </w:tc>
      </w:tr>
      <w:tr w:rsidR="00927055" w:rsidRPr="00276630" w14:paraId="27FAA873" w14:textId="77777777" w:rsidTr="001A1080">
        <w:trPr>
          <w:cantSplit/>
        </w:trPr>
        <w:tc>
          <w:tcPr>
            <w:tcW w:w="1440" w:type="dxa"/>
            <w:tcBorders>
              <w:left w:val="single" w:sz="6" w:space="0" w:color="auto"/>
            </w:tcBorders>
          </w:tcPr>
          <w:p w14:paraId="0752860D" w14:textId="77777777" w:rsidR="00927055" w:rsidRPr="00276630" w:rsidRDefault="00927055" w:rsidP="00A734FD">
            <w:pPr>
              <w:spacing w:after="0" w:line="240" w:lineRule="auto"/>
            </w:pPr>
          </w:p>
        </w:tc>
        <w:tc>
          <w:tcPr>
            <w:tcW w:w="3960" w:type="dxa"/>
            <w:tcBorders>
              <w:top w:val="single" w:sz="6" w:space="0" w:color="auto"/>
              <w:left w:val="single" w:sz="6" w:space="0" w:color="auto"/>
            </w:tcBorders>
          </w:tcPr>
          <w:p w14:paraId="03ED65E3" w14:textId="77777777" w:rsidR="00927055" w:rsidRPr="00276630" w:rsidRDefault="00927055" w:rsidP="00A734FD">
            <w:pPr>
              <w:spacing w:after="0" w:line="240" w:lineRule="auto"/>
            </w:pPr>
            <w:r>
              <w:t>Téléphone</w:t>
            </w:r>
          </w:p>
          <w:p w14:paraId="456A5BAE" w14:textId="77777777" w:rsidR="00927055" w:rsidRPr="00276630" w:rsidRDefault="00927055" w:rsidP="00A734FD">
            <w:pPr>
              <w:spacing w:after="0" w:line="240" w:lineRule="auto"/>
            </w:pPr>
          </w:p>
        </w:tc>
        <w:tc>
          <w:tcPr>
            <w:tcW w:w="3960" w:type="dxa"/>
            <w:tcBorders>
              <w:top w:val="single" w:sz="6" w:space="0" w:color="auto"/>
              <w:left w:val="single" w:sz="6" w:space="0" w:color="auto"/>
              <w:right w:val="single" w:sz="6" w:space="0" w:color="auto"/>
            </w:tcBorders>
          </w:tcPr>
          <w:p w14:paraId="1C4BEE1E" w14:textId="77777777" w:rsidR="00927055" w:rsidRPr="00276630" w:rsidRDefault="00927055" w:rsidP="00A734FD">
            <w:pPr>
              <w:spacing w:after="0" w:line="240" w:lineRule="auto"/>
            </w:pPr>
            <w:r>
              <w:t>Contact (responsable / chef du personnel)</w:t>
            </w:r>
          </w:p>
        </w:tc>
      </w:tr>
      <w:tr w:rsidR="00927055" w:rsidRPr="00276630" w14:paraId="0DB698CA" w14:textId="77777777" w:rsidTr="001A1080">
        <w:trPr>
          <w:cantSplit/>
        </w:trPr>
        <w:tc>
          <w:tcPr>
            <w:tcW w:w="1440" w:type="dxa"/>
            <w:tcBorders>
              <w:left w:val="single" w:sz="6" w:space="0" w:color="auto"/>
            </w:tcBorders>
          </w:tcPr>
          <w:p w14:paraId="561D1C6B" w14:textId="77777777" w:rsidR="00927055" w:rsidRPr="00276630" w:rsidRDefault="00927055" w:rsidP="00A734FD">
            <w:pPr>
              <w:spacing w:after="0" w:line="240" w:lineRule="auto"/>
            </w:pPr>
          </w:p>
        </w:tc>
        <w:tc>
          <w:tcPr>
            <w:tcW w:w="3960" w:type="dxa"/>
            <w:tcBorders>
              <w:top w:val="single" w:sz="6" w:space="0" w:color="auto"/>
              <w:left w:val="single" w:sz="6" w:space="0" w:color="auto"/>
            </w:tcBorders>
          </w:tcPr>
          <w:p w14:paraId="35D80A24" w14:textId="77777777" w:rsidR="00927055" w:rsidRPr="00276630" w:rsidRDefault="00927055" w:rsidP="00A734FD">
            <w:pPr>
              <w:spacing w:after="0" w:line="240" w:lineRule="auto"/>
            </w:pPr>
            <w:r>
              <w:t>Télécopie</w:t>
            </w:r>
          </w:p>
          <w:p w14:paraId="3C09D5AE" w14:textId="77777777" w:rsidR="00927055" w:rsidRPr="00276630" w:rsidRDefault="00927055" w:rsidP="00A734FD">
            <w:pPr>
              <w:spacing w:after="0" w:line="240" w:lineRule="auto"/>
            </w:pPr>
          </w:p>
        </w:tc>
        <w:tc>
          <w:tcPr>
            <w:tcW w:w="3960" w:type="dxa"/>
            <w:tcBorders>
              <w:top w:val="single" w:sz="6" w:space="0" w:color="auto"/>
              <w:left w:val="single" w:sz="6" w:space="0" w:color="auto"/>
              <w:right w:val="single" w:sz="6" w:space="0" w:color="auto"/>
            </w:tcBorders>
          </w:tcPr>
          <w:p w14:paraId="60573C71" w14:textId="77777777" w:rsidR="00927055" w:rsidRPr="00276630" w:rsidRDefault="00927055" w:rsidP="00A734FD">
            <w:pPr>
              <w:spacing w:after="0" w:line="240" w:lineRule="auto"/>
            </w:pPr>
            <w:r>
              <w:t>E-mail</w:t>
            </w:r>
          </w:p>
        </w:tc>
      </w:tr>
      <w:tr w:rsidR="00927055" w:rsidRPr="00276630" w14:paraId="7078D337" w14:textId="77777777" w:rsidTr="001A1080">
        <w:trPr>
          <w:cantSplit/>
        </w:trPr>
        <w:tc>
          <w:tcPr>
            <w:tcW w:w="1440" w:type="dxa"/>
            <w:tcBorders>
              <w:left w:val="single" w:sz="6" w:space="0" w:color="auto"/>
              <w:bottom w:val="single" w:sz="6" w:space="0" w:color="auto"/>
            </w:tcBorders>
          </w:tcPr>
          <w:p w14:paraId="311039C7" w14:textId="77777777" w:rsidR="00927055" w:rsidRPr="00276630" w:rsidRDefault="00927055" w:rsidP="00A734FD">
            <w:pPr>
              <w:spacing w:after="0" w:line="240" w:lineRule="auto"/>
            </w:pPr>
          </w:p>
        </w:tc>
        <w:tc>
          <w:tcPr>
            <w:tcW w:w="3960" w:type="dxa"/>
            <w:tcBorders>
              <w:top w:val="single" w:sz="6" w:space="0" w:color="auto"/>
              <w:left w:val="single" w:sz="6" w:space="0" w:color="auto"/>
              <w:bottom w:val="single" w:sz="6" w:space="0" w:color="auto"/>
            </w:tcBorders>
          </w:tcPr>
          <w:p w14:paraId="56854A34" w14:textId="77777777" w:rsidR="00927055" w:rsidRPr="00276630" w:rsidRDefault="00927055" w:rsidP="00A734FD">
            <w:pPr>
              <w:spacing w:after="0" w:line="240" w:lineRule="auto"/>
            </w:pPr>
            <w:r>
              <w:t>Emploi tenu</w:t>
            </w:r>
          </w:p>
          <w:p w14:paraId="527C8E99" w14:textId="77777777" w:rsidR="00927055" w:rsidRPr="00276630" w:rsidRDefault="00927055" w:rsidP="00A734FD">
            <w:pPr>
              <w:spacing w:after="0" w:line="240" w:lineRule="auto"/>
            </w:pPr>
          </w:p>
        </w:tc>
        <w:tc>
          <w:tcPr>
            <w:tcW w:w="3960" w:type="dxa"/>
            <w:tcBorders>
              <w:top w:val="single" w:sz="6" w:space="0" w:color="auto"/>
              <w:left w:val="single" w:sz="6" w:space="0" w:color="auto"/>
              <w:bottom w:val="single" w:sz="6" w:space="0" w:color="auto"/>
              <w:right w:val="single" w:sz="6" w:space="0" w:color="auto"/>
            </w:tcBorders>
          </w:tcPr>
          <w:p w14:paraId="0F775808" w14:textId="77777777" w:rsidR="00927055" w:rsidRPr="00276630" w:rsidRDefault="00927055" w:rsidP="00A734FD">
            <w:pPr>
              <w:spacing w:after="0" w:line="240" w:lineRule="auto"/>
            </w:pPr>
            <w:r>
              <w:t>Nombre d’années de service auprès de l’employeur actuel</w:t>
            </w:r>
          </w:p>
        </w:tc>
      </w:tr>
    </w:tbl>
    <w:p w14:paraId="664BDA8A" w14:textId="77777777" w:rsidR="00927055" w:rsidRPr="00276630" w:rsidRDefault="00927055" w:rsidP="00A734FD">
      <w:pPr>
        <w:spacing w:line="240" w:lineRule="auto"/>
      </w:pPr>
    </w:p>
    <w:p w14:paraId="070BE030" w14:textId="77777777" w:rsidR="00927055" w:rsidRPr="00276630" w:rsidRDefault="00927055" w:rsidP="00A734FD">
      <w:pPr>
        <w:spacing w:line="240" w:lineRule="auto"/>
      </w:pPr>
      <w:r>
        <w:t>Veuillez résumez l'expérience professionnelle acquise par le(s) membre(s) concerné(s) au cours des 10 dernières années, dans l’ordre chronologique inversé. Indiquez notamment l’expérience technique et en management dudit/desdits membre(s) si elle est pertinente pour le projet.</w:t>
      </w:r>
    </w:p>
    <w:p w14:paraId="6DA4552C" w14:textId="77777777" w:rsidR="00927055" w:rsidRPr="00276630" w:rsidRDefault="00927055" w:rsidP="00A734FD">
      <w:pPr>
        <w:spacing w:line="240" w:lineRule="auto"/>
      </w:pPr>
    </w:p>
    <w:tbl>
      <w:tblPr>
        <w:tblW w:w="0" w:type="auto"/>
        <w:tblInd w:w="72" w:type="dxa"/>
        <w:tblLayout w:type="fixed"/>
        <w:tblCellMar>
          <w:left w:w="72" w:type="dxa"/>
          <w:right w:w="72" w:type="dxa"/>
        </w:tblCellMar>
        <w:tblLook w:val="0000" w:firstRow="0" w:lastRow="0" w:firstColumn="0" w:lastColumn="0" w:noHBand="0" w:noVBand="0"/>
      </w:tblPr>
      <w:tblGrid>
        <w:gridCol w:w="1080"/>
        <w:gridCol w:w="1080"/>
        <w:gridCol w:w="7200"/>
      </w:tblGrid>
      <w:tr w:rsidR="00927055" w:rsidRPr="00276630" w14:paraId="4A07B0B3" w14:textId="77777777" w:rsidTr="001A1080">
        <w:trPr>
          <w:cantSplit/>
          <w:tblHeader/>
        </w:trPr>
        <w:tc>
          <w:tcPr>
            <w:tcW w:w="1080" w:type="dxa"/>
            <w:tcBorders>
              <w:top w:val="single" w:sz="6" w:space="0" w:color="auto"/>
              <w:left w:val="single" w:sz="6" w:space="0" w:color="auto"/>
            </w:tcBorders>
          </w:tcPr>
          <w:p w14:paraId="54645A9D" w14:textId="77777777" w:rsidR="00927055" w:rsidRPr="00276630" w:rsidRDefault="00927055" w:rsidP="00A734FD">
            <w:pPr>
              <w:spacing w:after="0" w:line="240" w:lineRule="auto"/>
            </w:pPr>
            <w:r>
              <w:t>De</w:t>
            </w:r>
          </w:p>
        </w:tc>
        <w:tc>
          <w:tcPr>
            <w:tcW w:w="1080" w:type="dxa"/>
            <w:tcBorders>
              <w:top w:val="single" w:sz="6" w:space="0" w:color="auto"/>
              <w:left w:val="single" w:sz="6" w:space="0" w:color="auto"/>
            </w:tcBorders>
          </w:tcPr>
          <w:p w14:paraId="28F52CF3" w14:textId="77777777" w:rsidR="00927055" w:rsidRPr="00276630" w:rsidRDefault="00927055" w:rsidP="00A734FD">
            <w:pPr>
              <w:spacing w:after="0" w:line="240" w:lineRule="auto"/>
            </w:pPr>
            <w:r>
              <w:t>A</w:t>
            </w:r>
          </w:p>
        </w:tc>
        <w:tc>
          <w:tcPr>
            <w:tcW w:w="7200" w:type="dxa"/>
            <w:tcBorders>
              <w:top w:val="single" w:sz="6" w:space="0" w:color="auto"/>
              <w:left w:val="single" w:sz="6" w:space="0" w:color="auto"/>
              <w:right w:val="single" w:sz="6" w:space="0" w:color="auto"/>
            </w:tcBorders>
          </w:tcPr>
          <w:p w14:paraId="60CA400A" w14:textId="77777777" w:rsidR="00927055" w:rsidRPr="00276630" w:rsidRDefault="00927055" w:rsidP="00A734FD">
            <w:pPr>
              <w:spacing w:after="0" w:line="240" w:lineRule="auto"/>
            </w:pPr>
            <w:r>
              <w:t>Société / Projet / Poste / Expérience technique et en management pertinente pour le projet</w:t>
            </w:r>
          </w:p>
        </w:tc>
      </w:tr>
      <w:tr w:rsidR="00927055" w:rsidRPr="00276630" w14:paraId="69AD1605" w14:textId="77777777" w:rsidTr="001A1080">
        <w:trPr>
          <w:cantSplit/>
        </w:trPr>
        <w:tc>
          <w:tcPr>
            <w:tcW w:w="1080" w:type="dxa"/>
            <w:tcBorders>
              <w:top w:val="single" w:sz="6" w:space="0" w:color="auto"/>
              <w:left w:val="single" w:sz="6" w:space="0" w:color="auto"/>
            </w:tcBorders>
          </w:tcPr>
          <w:p w14:paraId="2412A08A" w14:textId="77777777" w:rsidR="00927055" w:rsidRPr="00276630" w:rsidRDefault="00927055" w:rsidP="00A734FD">
            <w:pPr>
              <w:spacing w:after="0" w:line="240" w:lineRule="auto"/>
            </w:pPr>
          </w:p>
        </w:tc>
        <w:tc>
          <w:tcPr>
            <w:tcW w:w="1080" w:type="dxa"/>
            <w:tcBorders>
              <w:top w:val="single" w:sz="6" w:space="0" w:color="auto"/>
              <w:left w:val="single" w:sz="6" w:space="0" w:color="auto"/>
            </w:tcBorders>
          </w:tcPr>
          <w:p w14:paraId="79A59BFB" w14:textId="77777777" w:rsidR="00927055" w:rsidRPr="00276630" w:rsidRDefault="00927055" w:rsidP="00A734FD">
            <w:pPr>
              <w:spacing w:after="0" w:line="240" w:lineRule="auto"/>
            </w:pPr>
          </w:p>
        </w:tc>
        <w:tc>
          <w:tcPr>
            <w:tcW w:w="7200" w:type="dxa"/>
            <w:tcBorders>
              <w:top w:val="single" w:sz="6" w:space="0" w:color="auto"/>
              <w:left w:val="single" w:sz="6" w:space="0" w:color="auto"/>
              <w:right w:val="single" w:sz="6" w:space="0" w:color="auto"/>
            </w:tcBorders>
          </w:tcPr>
          <w:p w14:paraId="615DE1D2" w14:textId="77777777" w:rsidR="00927055" w:rsidRPr="00276630" w:rsidRDefault="00927055" w:rsidP="00A734FD">
            <w:pPr>
              <w:spacing w:after="0" w:line="240" w:lineRule="auto"/>
            </w:pPr>
          </w:p>
        </w:tc>
      </w:tr>
      <w:tr w:rsidR="00927055" w:rsidRPr="00276630" w14:paraId="76215595" w14:textId="77777777" w:rsidTr="001A1080">
        <w:trPr>
          <w:cantSplit/>
        </w:trPr>
        <w:tc>
          <w:tcPr>
            <w:tcW w:w="1080" w:type="dxa"/>
            <w:tcBorders>
              <w:top w:val="dotted" w:sz="4" w:space="0" w:color="auto"/>
              <w:left w:val="single" w:sz="6" w:space="0" w:color="auto"/>
            </w:tcBorders>
          </w:tcPr>
          <w:p w14:paraId="3032AAC3" w14:textId="77777777" w:rsidR="00927055" w:rsidRPr="00276630" w:rsidRDefault="00927055" w:rsidP="00A734FD">
            <w:pPr>
              <w:spacing w:after="0" w:line="240" w:lineRule="auto"/>
            </w:pPr>
          </w:p>
        </w:tc>
        <w:tc>
          <w:tcPr>
            <w:tcW w:w="1080" w:type="dxa"/>
            <w:tcBorders>
              <w:top w:val="dotted" w:sz="4" w:space="0" w:color="auto"/>
              <w:left w:val="single" w:sz="6" w:space="0" w:color="auto"/>
            </w:tcBorders>
          </w:tcPr>
          <w:p w14:paraId="22CDD8BA" w14:textId="77777777" w:rsidR="00927055" w:rsidRPr="00276630" w:rsidRDefault="00927055" w:rsidP="00A734FD">
            <w:pPr>
              <w:spacing w:after="0" w:line="240" w:lineRule="auto"/>
            </w:pPr>
          </w:p>
        </w:tc>
        <w:tc>
          <w:tcPr>
            <w:tcW w:w="7200" w:type="dxa"/>
            <w:tcBorders>
              <w:top w:val="dotted" w:sz="4" w:space="0" w:color="auto"/>
              <w:left w:val="single" w:sz="6" w:space="0" w:color="auto"/>
              <w:right w:val="single" w:sz="6" w:space="0" w:color="auto"/>
            </w:tcBorders>
          </w:tcPr>
          <w:p w14:paraId="4E0021E6" w14:textId="77777777" w:rsidR="00927055" w:rsidRPr="00276630" w:rsidRDefault="00927055" w:rsidP="00A734FD">
            <w:pPr>
              <w:spacing w:after="0" w:line="240" w:lineRule="auto"/>
            </w:pPr>
          </w:p>
        </w:tc>
      </w:tr>
      <w:tr w:rsidR="00927055" w:rsidRPr="00276630" w14:paraId="4810694E" w14:textId="77777777" w:rsidTr="001A1080">
        <w:trPr>
          <w:cantSplit/>
        </w:trPr>
        <w:tc>
          <w:tcPr>
            <w:tcW w:w="1080" w:type="dxa"/>
            <w:tcBorders>
              <w:top w:val="dotted" w:sz="4" w:space="0" w:color="auto"/>
              <w:left w:val="single" w:sz="6" w:space="0" w:color="auto"/>
              <w:bottom w:val="dotted" w:sz="4" w:space="0" w:color="auto"/>
            </w:tcBorders>
          </w:tcPr>
          <w:p w14:paraId="77DD3DF2" w14:textId="77777777" w:rsidR="00927055" w:rsidRPr="00276630" w:rsidRDefault="00927055" w:rsidP="00A734FD">
            <w:pPr>
              <w:spacing w:after="0" w:line="240" w:lineRule="auto"/>
            </w:pPr>
          </w:p>
        </w:tc>
        <w:tc>
          <w:tcPr>
            <w:tcW w:w="1080" w:type="dxa"/>
            <w:tcBorders>
              <w:top w:val="dotted" w:sz="4" w:space="0" w:color="auto"/>
              <w:left w:val="single" w:sz="6" w:space="0" w:color="auto"/>
              <w:bottom w:val="dotted" w:sz="4" w:space="0" w:color="auto"/>
            </w:tcBorders>
          </w:tcPr>
          <w:p w14:paraId="7D9E60D3" w14:textId="77777777" w:rsidR="00927055" w:rsidRPr="00276630" w:rsidRDefault="00927055" w:rsidP="00A734FD">
            <w:pPr>
              <w:spacing w:after="0" w:line="240" w:lineRule="auto"/>
            </w:pPr>
          </w:p>
        </w:tc>
        <w:tc>
          <w:tcPr>
            <w:tcW w:w="7200" w:type="dxa"/>
            <w:tcBorders>
              <w:top w:val="dotted" w:sz="4" w:space="0" w:color="auto"/>
              <w:left w:val="single" w:sz="6" w:space="0" w:color="auto"/>
              <w:bottom w:val="dotted" w:sz="4" w:space="0" w:color="auto"/>
              <w:right w:val="single" w:sz="6" w:space="0" w:color="auto"/>
            </w:tcBorders>
          </w:tcPr>
          <w:p w14:paraId="3FF57EDB" w14:textId="77777777" w:rsidR="00927055" w:rsidRPr="00276630" w:rsidRDefault="00927055" w:rsidP="00A734FD">
            <w:pPr>
              <w:spacing w:after="0" w:line="240" w:lineRule="auto"/>
            </w:pPr>
          </w:p>
        </w:tc>
      </w:tr>
      <w:tr w:rsidR="00927055" w:rsidRPr="00276630" w14:paraId="3746111F" w14:textId="77777777" w:rsidTr="001A1080">
        <w:trPr>
          <w:cantSplit/>
        </w:trPr>
        <w:tc>
          <w:tcPr>
            <w:tcW w:w="1080" w:type="dxa"/>
            <w:tcBorders>
              <w:left w:val="single" w:sz="6" w:space="0" w:color="auto"/>
            </w:tcBorders>
          </w:tcPr>
          <w:p w14:paraId="38A4B5B2" w14:textId="77777777" w:rsidR="00927055" w:rsidRPr="00276630" w:rsidRDefault="00927055" w:rsidP="00A734FD">
            <w:pPr>
              <w:spacing w:after="0" w:line="240" w:lineRule="auto"/>
            </w:pPr>
          </w:p>
        </w:tc>
        <w:tc>
          <w:tcPr>
            <w:tcW w:w="1080" w:type="dxa"/>
            <w:tcBorders>
              <w:left w:val="single" w:sz="6" w:space="0" w:color="auto"/>
            </w:tcBorders>
          </w:tcPr>
          <w:p w14:paraId="21DB37C5" w14:textId="77777777" w:rsidR="00927055" w:rsidRPr="00276630" w:rsidRDefault="00927055" w:rsidP="00A734FD">
            <w:pPr>
              <w:spacing w:after="0" w:line="240" w:lineRule="auto"/>
            </w:pPr>
          </w:p>
        </w:tc>
        <w:tc>
          <w:tcPr>
            <w:tcW w:w="7200" w:type="dxa"/>
            <w:tcBorders>
              <w:left w:val="single" w:sz="6" w:space="0" w:color="auto"/>
              <w:right w:val="single" w:sz="6" w:space="0" w:color="auto"/>
            </w:tcBorders>
          </w:tcPr>
          <w:p w14:paraId="71F74CB1" w14:textId="77777777" w:rsidR="00927055" w:rsidRPr="00276630" w:rsidRDefault="00927055" w:rsidP="00A734FD">
            <w:pPr>
              <w:spacing w:after="0" w:line="240" w:lineRule="auto"/>
            </w:pPr>
          </w:p>
        </w:tc>
      </w:tr>
      <w:tr w:rsidR="00927055" w:rsidRPr="00276630" w14:paraId="22A1839D" w14:textId="77777777" w:rsidTr="001A1080">
        <w:trPr>
          <w:cantSplit/>
        </w:trPr>
        <w:tc>
          <w:tcPr>
            <w:tcW w:w="1080" w:type="dxa"/>
            <w:tcBorders>
              <w:top w:val="dotted" w:sz="4" w:space="0" w:color="auto"/>
              <w:left w:val="single" w:sz="6" w:space="0" w:color="auto"/>
              <w:bottom w:val="dotted" w:sz="4" w:space="0" w:color="auto"/>
            </w:tcBorders>
          </w:tcPr>
          <w:p w14:paraId="160B9E9E" w14:textId="77777777" w:rsidR="00927055" w:rsidRPr="00276630" w:rsidRDefault="00927055" w:rsidP="00A734FD">
            <w:pPr>
              <w:spacing w:after="0" w:line="240" w:lineRule="auto"/>
            </w:pPr>
          </w:p>
        </w:tc>
        <w:tc>
          <w:tcPr>
            <w:tcW w:w="1080" w:type="dxa"/>
            <w:tcBorders>
              <w:top w:val="dotted" w:sz="4" w:space="0" w:color="auto"/>
              <w:left w:val="single" w:sz="6" w:space="0" w:color="auto"/>
              <w:bottom w:val="dotted" w:sz="4" w:space="0" w:color="auto"/>
            </w:tcBorders>
          </w:tcPr>
          <w:p w14:paraId="56D0CA65" w14:textId="77777777" w:rsidR="00927055" w:rsidRPr="00276630" w:rsidRDefault="00927055" w:rsidP="00A734FD">
            <w:pPr>
              <w:spacing w:after="0" w:line="240" w:lineRule="auto"/>
            </w:pPr>
          </w:p>
        </w:tc>
        <w:tc>
          <w:tcPr>
            <w:tcW w:w="7200" w:type="dxa"/>
            <w:tcBorders>
              <w:top w:val="dotted" w:sz="4" w:space="0" w:color="auto"/>
              <w:left w:val="single" w:sz="6" w:space="0" w:color="auto"/>
              <w:bottom w:val="dotted" w:sz="4" w:space="0" w:color="auto"/>
              <w:right w:val="single" w:sz="6" w:space="0" w:color="auto"/>
            </w:tcBorders>
          </w:tcPr>
          <w:p w14:paraId="22F16AF8" w14:textId="77777777" w:rsidR="00927055" w:rsidRPr="00276630" w:rsidRDefault="00927055" w:rsidP="00A734FD">
            <w:pPr>
              <w:spacing w:after="0" w:line="240" w:lineRule="auto"/>
            </w:pPr>
          </w:p>
        </w:tc>
      </w:tr>
      <w:tr w:rsidR="00927055" w:rsidRPr="00276630" w14:paraId="32FBBB62" w14:textId="77777777" w:rsidTr="001A1080">
        <w:trPr>
          <w:cantSplit/>
        </w:trPr>
        <w:tc>
          <w:tcPr>
            <w:tcW w:w="1080" w:type="dxa"/>
            <w:tcBorders>
              <w:left w:val="single" w:sz="6" w:space="0" w:color="auto"/>
            </w:tcBorders>
          </w:tcPr>
          <w:p w14:paraId="2942D782" w14:textId="77777777" w:rsidR="00927055" w:rsidRPr="00276630" w:rsidRDefault="00927055" w:rsidP="00A734FD">
            <w:pPr>
              <w:spacing w:after="0" w:line="240" w:lineRule="auto"/>
            </w:pPr>
          </w:p>
        </w:tc>
        <w:tc>
          <w:tcPr>
            <w:tcW w:w="1080" w:type="dxa"/>
            <w:tcBorders>
              <w:left w:val="single" w:sz="6" w:space="0" w:color="auto"/>
            </w:tcBorders>
          </w:tcPr>
          <w:p w14:paraId="045255EB" w14:textId="77777777" w:rsidR="00927055" w:rsidRPr="00276630" w:rsidRDefault="00927055" w:rsidP="00A734FD">
            <w:pPr>
              <w:spacing w:after="0" w:line="240" w:lineRule="auto"/>
            </w:pPr>
          </w:p>
        </w:tc>
        <w:tc>
          <w:tcPr>
            <w:tcW w:w="7200" w:type="dxa"/>
            <w:tcBorders>
              <w:left w:val="single" w:sz="6" w:space="0" w:color="auto"/>
              <w:right w:val="single" w:sz="6" w:space="0" w:color="auto"/>
            </w:tcBorders>
          </w:tcPr>
          <w:p w14:paraId="65B6DAFB" w14:textId="77777777" w:rsidR="00927055" w:rsidRPr="00276630" w:rsidRDefault="00927055" w:rsidP="00A734FD">
            <w:pPr>
              <w:spacing w:after="0" w:line="240" w:lineRule="auto"/>
            </w:pPr>
          </w:p>
        </w:tc>
      </w:tr>
      <w:tr w:rsidR="00927055" w:rsidRPr="00276630" w14:paraId="0C7E93D2" w14:textId="77777777" w:rsidTr="001A1080">
        <w:trPr>
          <w:cantSplit/>
        </w:trPr>
        <w:tc>
          <w:tcPr>
            <w:tcW w:w="1080" w:type="dxa"/>
            <w:tcBorders>
              <w:top w:val="dotted" w:sz="4" w:space="0" w:color="auto"/>
              <w:left w:val="single" w:sz="6" w:space="0" w:color="auto"/>
              <w:bottom w:val="dotted" w:sz="4" w:space="0" w:color="auto"/>
            </w:tcBorders>
          </w:tcPr>
          <w:p w14:paraId="7E505D2A" w14:textId="77777777" w:rsidR="00927055" w:rsidRPr="00276630" w:rsidRDefault="00927055" w:rsidP="00A734FD">
            <w:pPr>
              <w:spacing w:after="0" w:line="240" w:lineRule="auto"/>
            </w:pPr>
          </w:p>
        </w:tc>
        <w:tc>
          <w:tcPr>
            <w:tcW w:w="1080" w:type="dxa"/>
            <w:tcBorders>
              <w:top w:val="dotted" w:sz="4" w:space="0" w:color="auto"/>
              <w:left w:val="single" w:sz="6" w:space="0" w:color="auto"/>
              <w:bottom w:val="dotted" w:sz="4" w:space="0" w:color="auto"/>
            </w:tcBorders>
          </w:tcPr>
          <w:p w14:paraId="6C1307CB" w14:textId="77777777" w:rsidR="00927055" w:rsidRPr="00276630" w:rsidRDefault="00927055" w:rsidP="00A734FD">
            <w:pPr>
              <w:spacing w:after="0" w:line="240" w:lineRule="auto"/>
            </w:pPr>
          </w:p>
        </w:tc>
        <w:tc>
          <w:tcPr>
            <w:tcW w:w="7200" w:type="dxa"/>
            <w:tcBorders>
              <w:top w:val="dotted" w:sz="4" w:space="0" w:color="auto"/>
              <w:left w:val="single" w:sz="6" w:space="0" w:color="auto"/>
              <w:bottom w:val="dotted" w:sz="4" w:space="0" w:color="auto"/>
              <w:right w:val="single" w:sz="6" w:space="0" w:color="auto"/>
            </w:tcBorders>
          </w:tcPr>
          <w:p w14:paraId="311EFA8C" w14:textId="77777777" w:rsidR="00927055" w:rsidRPr="00276630" w:rsidRDefault="00927055" w:rsidP="00A734FD">
            <w:pPr>
              <w:spacing w:after="0" w:line="240" w:lineRule="auto"/>
            </w:pPr>
          </w:p>
        </w:tc>
      </w:tr>
      <w:tr w:rsidR="00927055" w:rsidRPr="00276630" w14:paraId="3A5B4ACB" w14:textId="77777777" w:rsidTr="001A1080">
        <w:trPr>
          <w:cantSplit/>
        </w:trPr>
        <w:tc>
          <w:tcPr>
            <w:tcW w:w="1080" w:type="dxa"/>
            <w:tcBorders>
              <w:left w:val="single" w:sz="6" w:space="0" w:color="auto"/>
              <w:bottom w:val="single" w:sz="6" w:space="0" w:color="auto"/>
            </w:tcBorders>
          </w:tcPr>
          <w:p w14:paraId="6EF99349" w14:textId="77777777" w:rsidR="00927055" w:rsidRPr="00276630" w:rsidRDefault="00927055" w:rsidP="00A734FD">
            <w:pPr>
              <w:spacing w:after="0" w:line="240" w:lineRule="auto"/>
            </w:pPr>
          </w:p>
        </w:tc>
        <w:tc>
          <w:tcPr>
            <w:tcW w:w="1080" w:type="dxa"/>
            <w:tcBorders>
              <w:left w:val="single" w:sz="6" w:space="0" w:color="auto"/>
              <w:bottom w:val="single" w:sz="6" w:space="0" w:color="auto"/>
            </w:tcBorders>
          </w:tcPr>
          <w:p w14:paraId="779459F7" w14:textId="77777777" w:rsidR="00927055" w:rsidRPr="00276630" w:rsidRDefault="00927055" w:rsidP="00A734FD">
            <w:pPr>
              <w:spacing w:after="0" w:line="240" w:lineRule="auto"/>
            </w:pPr>
          </w:p>
        </w:tc>
        <w:tc>
          <w:tcPr>
            <w:tcW w:w="7200" w:type="dxa"/>
            <w:tcBorders>
              <w:left w:val="single" w:sz="6" w:space="0" w:color="auto"/>
              <w:bottom w:val="single" w:sz="6" w:space="0" w:color="auto"/>
              <w:right w:val="single" w:sz="6" w:space="0" w:color="auto"/>
            </w:tcBorders>
          </w:tcPr>
          <w:p w14:paraId="114C6214" w14:textId="77777777" w:rsidR="00927055" w:rsidRPr="00276630" w:rsidRDefault="00927055" w:rsidP="00A734FD">
            <w:pPr>
              <w:spacing w:after="0" w:line="240" w:lineRule="auto"/>
            </w:pPr>
          </w:p>
        </w:tc>
      </w:tr>
    </w:tbl>
    <w:p w14:paraId="5B512A0E" w14:textId="77777777" w:rsidR="00927055" w:rsidRPr="00276630" w:rsidRDefault="00927055" w:rsidP="00A734FD">
      <w:pPr>
        <w:spacing w:line="240" w:lineRule="auto"/>
      </w:pPr>
    </w:p>
    <w:p w14:paraId="53C752E5" w14:textId="77777777" w:rsidR="00927055" w:rsidRPr="00276630" w:rsidRDefault="00927055" w:rsidP="00A734FD">
      <w:pPr>
        <w:spacing w:line="240" w:lineRule="auto"/>
        <w:sectPr w:rsidR="00927055" w:rsidRPr="00276630" w:rsidSect="00785DFC">
          <w:pgSz w:w="12240" w:h="15840" w:code="1"/>
          <w:pgMar w:top="1440" w:right="1440" w:bottom="1440" w:left="1440" w:header="720" w:footer="720" w:gutter="0"/>
          <w:cols w:space="720"/>
          <w:docGrid w:linePitch="360"/>
        </w:sectPr>
      </w:pPr>
    </w:p>
    <w:p w14:paraId="20C4060B" w14:textId="77777777" w:rsidR="00927055" w:rsidRPr="00276630" w:rsidRDefault="00927055" w:rsidP="00A734FD">
      <w:pPr>
        <w:pStyle w:val="Heading3BSF"/>
        <w:spacing w:line="240" w:lineRule="auto"/>
        <w:rPr>
          <w:rFonts w:hint="eastAsia"/>
        </w:rPr>
      </w:pPr>
      <w:bookmarkStart w:id="8300" w:name="_Toc207701150"/>
      <w:bookmarkStart w:id="8301" w:name="_Toc434846242"/>
      <w:bookmarkStart w:id="8302" w:name="_Toc488844628"/>
      <w:bookmarkStart w:id="8303" w:name="_Toc495664886"/>
      <w:bookmarkStart w:id="8304" w:name="_Toc495667306"/>
      <w:bookmarkStart w:id="8305" w:name="_Toc38999752"/>
      <w:bookmarkStart w:id="8306" w:name="_Toc55153387"/>
      <w:bookmarkStart w:id="8307" w:name="_Toc55241829"/>
      <w:bookmarkStart w:id="8308" w:name="_Toc55241989"/>
      <w:bookmarkStart w:id="8309" w:name="_Toc55242534"/>
      <w:bookmarkStart w:id="8310" w:name="_Toc55243208"/>
      <w:bookmarkStart w:id="8311" w:name="_Toc55247890"/>
      <w:bookmarkStart w:id="8312" w:name="_Toc55249099"/>
      <w:bookmarkStart w:id="8313" w:name="_Toc55899407"/>
      <w:bookmarkStart w:id="8314" w:name="_Toc55901779"/>
      <w:bookmarkStart w:id="8315" w:name="_Toc55902368"/>
      <w:bookmarkStart w:id="8316" w:name="_Toc55950016"/>
      <w:bookmarkStart w:id="8317" w:name="_Toc58400698"/>
      <w:bookmarkStart w:id="8318" w:name="_Toc58400850"/>
      <w:bookmarkStart w:id="8319" w:name="_Toc58404058"/>
      <w:bookmarkStart w:id="8320" w:name="_Toc71804773"/>
      <w:bookmarkEnd w:id="8133"/>
      <w:bookmarkEnd w:id="8138"/>
      <w:r>
        <w:lastRenderedPageBreak/>
        <w:t>CON-1 : Antécédents d'inexécution de contrats</w:t>
      </w:r>
      <w:bookmarkEnd w:id="8300"/>
      <w:bookmarkEnd w:id="8301"/>
      <w:r>
        <w:t xml:space="preserve"> et de litiges</w:t>
      </w:r>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p>
    <w:p w14:paraId="1B288839" w14:textId="77777777" w:rsidR="00927055" w:rsidRPr="00276630" w:rsidRDefault="00927055" w:rsidP="005C5890">
      <w:pPr>
        <w:spacing w:line="240" w:lineRule="auto"/>
      </w:pPr>
      <w:r>
        <w:t>Le tableau suivant doit être complété par le Soumissionnaire et par chaque membre d’une co-entreprise ou autre association constituant le Soumissionnaire.</w:t>
      </w:r>
    </w:p>
    <w:p w14:paraId="7CFEBD55" w14:textId="77777777" w:rsidR="00927055" w:rsidRPr="00276630" w:rsidRDefault="00927055" w:rsidP="00A734FD">
      <w:pPr>
        <w:spacing w:line="240" w:lineRule="auto"/>
      </w:pPr>
      <w:r>
        <w:t>Dénomination sociale du Soumissionnaire :</w:t>
      </w:r>
      <w:r>
        <w:rPr>
          <w:b/>
        </w:rPr>
        <w:t xml:space="preserve"> [insérer le nom complet]</w:t>
      </w:r>
    </w:p>
    <w:p w14:paraId="53B262C9" w14:textId="77777777" w:rsidR="00927055" w:rsidRPr="00276630" w:rsidRDefault="00927055" w:rsidP="00A734FD">
      <w:pPr>
        <w:spacing w:line="240" w:lineRule="auto"/>
      </w:pPr>
      <w:r>
        <w:t xml:space="preserve">Date: </w:t>
      </w:r>
      <w:r>
        <w:rPr>
          <w:b/>
        </w:rPr>
        <w:t>[insérer le jour, le mois, l’année]</w:t>
      </w:r>
    </w:p>
    <w:p w14:paraId="7D848B10" w14:textId="77777777" w:rsidR="00927055" w:rsidRPr="00276630" w:rsidRDefault="00927055" w:rsidP="00A734FD">
      <w:pPr>
        <w:spacing w:line="240" w:lineRule="auto"/>
      </w:pPr>
      <w:r>
        <w:t xml:space="preserve">Dénomination sociale du membre de la co-entreprise /association constituant le Soumissionnaire : </w:t>
      </w:r>
      <w:r>
        <w:rPr>
          <w:b/>
        </w:rPr>
        <w:t>[insérer le nom complet]</w:t>
      </w:r>
    </w:p>
    <w:p w14:paraId="60D7E10B" w14:textId="77777777" w:rsidR="00927055" w:rsidRPr="00276630" w:rsidRDefault="00927055" w:rsidP="00A734FD">
      <w:pPr>
        <w:spacing w:line="240" w:lineRule="auto"/>
      </w:pPr>
      <w:r>
        <w:t>Page [</w:t>
      </w:r>
      <w:r>
        <w:rPr>
          <w:b/>
          <w:bCs/>
        </w:rPr>
        <w:t>insérer le numéro de page</w:t>
      </w:r>
      <w:r>
        <w:t>] sur [</w:t>
      </w:r>
      <w:r>
        <w:rPr>
          <w:b/>
          <w:bCs/>
        </w:rPr>
        <w:t>insérer le nombre total</w:t>
      </w:r>
      <w:r>
        <w:t>] pages</w:t>
      </w:r>
    </w:p>
    <w:p w14:paraId="54E14321" w14:textId="77777777" w:rsidR="00927055" w:rsidRPr="00276630" w:rsidRDefault="00927055" w:rsidP="00A734FD">
      <w:pPr>
        <w:spacing w:line="240" w:lineRule="auto"/>
      </w:pPr>
    </w:p>
    <w:tbl>
      <w:tblPr>
        <w:tblW w:w="9389" w:type="dxa"/>
        <w:jc w:val="center"/>
        <w:tblLayout w:type="fixed"/>
        <w:tblCellMar>
          <w:top w:w="57" w:type="dxa"/>
          <w:left w:w="57" w:type="dxa"/>
          <w:bottom w:w="57" w:type="dxa"/>
          <w:right w:w="57" w:type="dxa"/>
        </w:tblCellMar>
        <w:tblLook w:val="0000" w:firstRow="0" w:lastRow="0" w:firstColumn="0" w:lastColumn="0" w:noHBand="0" w:noVBand="0"/>
      </w:tblPr>
      <w:tblGrid>
        <w:gridCol w:w="968"/>
        <w:gridCol w:w="1530"/>
        <w:gridCol w:w="5128"/>
        <w:gridCol w:w="1763"/>
      </w:tblGrid>
      <w:tr w:rsidR="00927055" w:rsidRPr="009971FA" w14:paraId="055C0DB8" w14:textId="77777777" w:rsidTr="001A1080">
        <w:trPr>
          <w:cantSplit/>
          <w:jc w:val="center"/>
        </w:trPr>
        <w:tc>
          <w:tcPr>
            <w:tcW w:w="9389" w:type="dxa"/>
            <w:gridSpan w:val="4"/>
            <w:tcBorders>
              <w:top w:val="single" w:sz="2" w:space="0" w:color="auto"/>
              <w:left w:val="single" w:sz="2" w:space="0" w:color="auto"/>
              <w:bottom w:val="single" w:sz="2" w:space="0" w:color="auto"/>
              <w:right w:val="single" w:sz="2" w:space="0" w:color="auto"/>
            </w:tcBorders>
            <w:vAlign w:val="center"/>
          </w:tcPr>
          <w:p w14:paraId="60D9248D" w14:textId="16A097D9" w:rsidR="00927055" w:rsidRPr="009971FA" w:rsidRDefault="00927055" w:rsidP="00A734FD">
            <w:pPr>
              <w:spacing w:after="0" w:line="240" w:lineRule="auto"/>
            </w:pPr>
            <w:r>
              <w:rPr>
                <w:sz w:val="22"/>
              </w:rPr>
              <w:t xml:space="preserve">Contrats inexécutés conformément aux </w:t>
            </w:r>
            <w:r w:rsidR="001F1CC1">
              <w:rPr>
                <w:sz w:val="22"/>
              </w:rPr>
              <w:t>dispositions de</w:t>
            </w:r>
            <w:r>
              <w:rPr>
                <w:sz w:val="22"/>
              </w:rPr>
              <w:t xml:space="preserve"> la Section III, Critères d’évaluation et de qualification des Soumissionnaires</w:t>
            </w:r>
          </w:p>
        </w:tc>
      </w:tr>
      <w:tr w:rsidR="00927055" w:rsidRPr="009971FA" w14:paraId="7D3CE61D" w14:textId="77777777" w:rsidTr="001A1080">
        <w:trPr>
          <w:cantSplit/>
          <w:jc w:val="center"/>
        </w:trPr>
        <w:tc>
          <w:tcPr>
            <w:tcW w:w="9389" w:type="dxa"/>
            <w:gridSpan w:val="4"/>
            <w:tcBorders>
              <w:top w:val="single" w:sz="2" w:space="0" w:color="auto"/>
              <w:left w:val="single" w:sz="2" w:space="0" w:color="auto"/>
              <w:bottom w:val="single" w:sz="2" w:space="0" w:color="auto"/>
              <w:right w:val="single" w:sz="2" w:space="0" w:color="auto"/>
            </w:tcBorders>
          </w:tcPr>
          <w:p w14:paraId="3786ECD0" w14:textId="77777777" w:rsidR="00927055" w:rsidRPr="009971FA" w:rsidRDefault="00927055" w:rsidP="0040224B">
            <w:pPr>
              <w:pStyle w:val="ListParagraph"/>
              <w:numPr>
                <w:ilvl w:val="0"/>
                <w:numId w:val="39"/>
              </w:numPr>
              <w:spacing w:after="0" w:line="240" w:lineRule="auto"/>
            </w:pPr>
            <w:r>
              <w:rPr>
                <w:sz w:val="22"/>
              </w:rPr>
              <w:t xml:space="preserve">Pas d’inexécution d’un Contrat au cours des cinq dernières années qui précèdent la date limite de soumission des Offres conformément aux dispositions de la </w:t>
            </w:r>
            <w:r>
              <w:rPr>
                <w:b/>
                <w:bCs/>
                <w:sz w:val="22"/>
              </w:rPr>
              <w:t>Section III</w:t>
            </w:r>
            <w:r>
              <w:rPr>
                <w:sz w:val="22"/>
              </w:rPr>
              <w:t>. Critères de Qualification et d’Evaluation.</w:t>
            </w:r>
          </w:p>
          <w:p w14:paraId="4E37BE67" w14:textId="77777777" w:rsidR="00927055" w:rsidRPr="009971FA" w:rsidRDefault="00927055" w:rsidP="00A734FD">
            <w:pPr>
              <w:spacing w:after="0" w:line="240" w:lineRule="auto"/>
            </w:pPr>
            <w:r>
              <w:rPr>
                <w:sz w:val="22"/>
              </w:rPr>
              <w:t>OU</w:t>
            </w:r>
          </w:p>
          <w:p w14:paraId="4B906343" w14:textId="77777777" w:rsidR="00927055" w:rsidRPr="009971FA" w:rsidRDefault="00927055" w:rsidP="0040224B">
            <w:pPr>
              <w:pStyle w:val="ListParagraph"/>
              <w:numPr>
                <w:ilvl w:val="0"/>
                <w:numId w:val="39"/>
              </w:numPr>
              <w:spacing w:after="0" w:line="240" w:lineRule="auto"/>
            </w:pPr>
            <w:r>
              <w:rPr>
                <w:sz w:val="22"/>
              </w:rPr>
              <w:t xml:space="preserve">Inexécution d’un/ de Contrat(s) au cours des cinq dernières années qui précèdent la date limite de soumission des Offres conformément aux dispositions de la </w:t>
            </w:r>
            <w:r>
              <w:rPr>
                <w:b/>
                <w:bCs/>
                <w:sz w:val="22"/>
              </w:rPr>
              <w:t>Section III</w:t>
            </w:r>
            <w:r>
              <w:rPr>
                <w:sz w:val="22"/>
              </w:rPr>
              <w:t xml:space="preserve">. </w:t>
            </w:r>
            <w:r>
              <w:rPr>
                <w:b/>
                <w:bCs/>
                <w:sz w:val="22"/>
              </w:rPr>
              <w:t>Critères de qualification et d’évaluation</w:t>
            </w:r>
          </w:p>
        </w:tc>
      </w:tr>
      <w:tr w:rsidR="00927055" w:rsidRPr="009971FA" w14:paraId="713ECEEE" w14:textId="77777777" w:rsidTr="001A1080">
        <w:trPr>
          <w:cantSplit/>
          <w:jc w:val="center"/>
        </w:trPr>
        <w:tc>
          <w:tcPr>
            <w:tcW w:w="968" w:type="dxa"/>
            <w:tcBorders>
              <w:top w:val="single" w:sz="2" w:space="0" w:color="auto"/>
              <w:left w:val="single" w:sz="2" w:space="0" w:color="auto"/>
              <w:bottom w:val="single" w:sz="2" w:space="0" w:color="auto"/>
              <w:right w:val="single" w:sz="2" w:space="0" w:color="auto"/>
            </w:tcBorders>
            <w:vAlign w:val="center"/>
          </w:tcPr>
          <w:p w14:paraId="2454F281" w14:textId="77777777" w:rsidR="00927055" w:rsidRPr="009971FA" w:rsidRDefault="00927055" w:rsidP="00A734FD">
            <w:pPr>
              <w:spacing w:after="0" w:line="240" w:lineRule="auto"/>
              <w:jc w:val="center"/>
              <w:rPr>
                <w:b/>
              </w:rPr>
            </w:pPr>
            <w:r>
              <w:rPr>
                <w:b/>
                <w:sz w:val="22"/>
              </w:rPr>
              <w:t>Année</w:t>
            </w:r>
          </w:p>
        </w:tc>
        <w:tc>
          <w:tcPr>
            <w:tcW w:w="1530" w:type="dxa"/>
            <w:tcBorders>
              <w:top w:val="single" w:sz="2" w:space="0" w:color="auto"/>
              <w:left w:val="single" w:sz="2" w:space="0" w:color="auto"/>
              <w:bottom w:val="single" w:sz="2" w:space="0" w:color="auto"/>
              <w:right w:val="single" w:sz="2" w:space="0" w:color="auto"/>
            </w:tcBorders>
            <w:vAlign w:val="center"/>
          </w:tcPr>
          <w:p w14:paraId="69E7FE07" w14:textId="77777777" w:rsidR="00927055" w:rsidRPr="009971FA" w:rsidRDefault="00927055" w:rsidP="00A734FD">
            <w:pPr>
              <w:spacing w:after="0" w:line="240" w:lineRule="auto"/>
              <w:jc w:val="center"/>
              <w:rPr>
                <w:b/>
              </w:rPr>
            </w:pPr>
            <w:r>
              <w:rPr>
                <w:b/>
                <w:sz w:val="22"/>
              </w:rPr>
              <w:t>Partie non exécutée du Contrat</w:t>
            </w:r>
          </w:p>
        </w:tc>
        <w:tc>
          <w:tcPr>
            <w:tcW w:w="5128" w:type="dxa"/>
            <w:tcBorders>
              <w:top w:val="single" w:sz="2" w:space="0" w:color="auto"/>
              <w:left w:val="single" w:sz="2" w:space="0" w:color="auto"/>
              <w:bottom w:val="single" w:sz="2" w:space="0" w:color="auto"/>
              <w:right w:val="single" w:sz="2" w:space="0" w:color="auto"/>
            </w:tcBorders>
            <w:vAlign w:val="center"/>
          </w:tcPr>
          <w:p w14:paraId="0409311B" w14:textId="77777777" w:rsidR="00927055" w:rsidRPr="009971FA" w:rsidRDefault="00927055" w:rsidP="00A734FD">
            <w:pPr>
              <w:spacing w:after="0" w:line="240" w:lineRule="auto"/>
              <w:jc w:val="center"/>
              <w:rPr>
                <w:b/>
              </w:rPr>
            </w:pPr>
            <w:r>
              <w:rPr>
                <w:b/>
                <w:sz w:val="22"/>
              </w:rPr>
              <w:t>Identification du Contrat</w:t>
            </w:r>
          </w:p>
        </w:tc>
        <w:tc>
          <w:tcPr>
            <w:tcW w:w="1763" w:type="dxa"/>
            <w:tcBorders>
              <w:top w:val="single" w:sz="2" w:space="0" w:color="auto"/>
              <w:left w:val="single" w:sz="2" w:space="0" w:color="auto"/>
              <w:bottom w:val="single" w:sz="2" w:space="0" w:color="auto"/>
              <w:right w:val="single" w:sz="2" w:space="0" w:color="auto"/>
            </w:tcBorders>
            <w:vAlign w:val="center"/>
          </w:tcPr>
          <w:p w14:paraId="6FAD9520" w14:textId="77777777" w:rsidR="00927055" w:rsidRPr="009971FA" w:rsidRDefault="00927055" w:rsidP="00A734FD">
            <w:pPr>
              <w:spacing w:after="0" w:line="240" w:lineRule="auto"/>
              <w:jc w:val="center"/>
              <w:rPr>
                <w:b/>
              </w:rPr>
            </w:pPr>
            <w:r>
              <w:rPr>
                <w:b/>
                <w:sz w:val="22"/>
              </w:rPr>
              <w:t>Montant total du Contrat (valeur actualisée, équivalent en US$)</w:t>
            </w:r>
          </w:p>
        </w:tc>
      </w:tr>
      <w:tr w:rsidR="00927055" w:rsidRPr="009971FA" w14:paraId="426F2C93" w14:textId="77777777" w:rsidTr="001A1080">
        <w:trPr>
          <w:cantSplit/>
          <w:jc w:val="center"/>
        </w:trPr>
        <w:tc>
          <w:tcPr>
            <w:tcW w:w="968" w:type="dxa"/>
            <w:tcBorders>
              <w:top w:val="single" w:sz="2" w:space="0" w:color="auto"/>
              <w:left w:val="single" w:sz="2" w:space="0" w:color="auto"/>
              <w:bottom w:val="single" w:sz="2" w:space="0" w:color="auto"/>
              <w:right w:val="single" w:sz="2" w:space="0" w:color="auto"/>
            </w:tcBorders>
          </w:tcPr>
          <w:p w14:paraId="1195664B" w14:textId="42AA3F76" w:rsidR="00927055" w:rsidRPr="009971FA" w:rsidRDefault="00927055" w:rsidP="00A734FD">
            <w:pPr>
              <w:spacing w:after="0" w:line="240" w:lineRule="auto"/>
              <w:rPr>
                <w:b/>
              </w:rPr>
            </w:pPr>
            <w:r>
              <w:rPr>
                <w:b/>
                <w:sz w:val="22"/>
              </w:rPr>
              <w:t>[</w:t>
            </w:r>
            <w:r w:rsidR="001F1CC1">
              <w:rPr>
                <w:b/>
                <w:sz w:val="22"/>
              </w:rPr>
              <w:t>Insérer</w:t>
            </w:r>
            <w:r>
              <w:rPr>
                <w:b/>
                <w:sz w:val="22"/>
              </w:rPr>
              <w:t xml:space="preserve"> l’année]</w:t>
            </w:r>
          </w:p>
        </w:tc>
        <w:tc>
          <w:tcPr>
            <w:tcW w:w="1530" w:type="dxa"/>
            <w:tcBorders>
              <w:top w:val="single" w:sz="2" w:space="0" w:color="auto"/>
              <w:left w:val="single" w:sz="2" w:space="0" w:color="auto"/>
              <w:bottom w:val="single" w:sz="2" w:space="0" w:color="auto"/>
              <w:right w:val="single" w:sz="2" w:space="0" w:color="auto"/>
            </w:tcBorders>
          </w:tcPr>
          <w:p w14:paraId="2B81F907" w14:textId="03D19D45" w:rsidR="00927055" w:rsidRPr="009971FA" w:rsidRDefault="00927055" w:rsidP="00A734FD">
            <w:pPr>
              <w:spacing w:after="0" w:line="240" w:lineRule="auto"/>
            </w:pPr>
            <w:r>
              <w:rPr>
                <w:sz w:val="22"/>
              </w:rPr>
              <w:t>[</w:t>
            </w:r>
            <w:r w:rsidR="001F1CC1">
              <w:rPr>
                <w:b/>
                <w:bCs/>
                <w:sz w:val="22"/>
              </w:rPr>
              <w:t>Insérer</w:t>
            </w:r>
            <w:r>
              <w:rPr>
                <w:b/>
                <w:bCs/>
                <w:sz w:val="22"/>
              </w:rPr>
              <w:t xml:space="preserve"> le montant et le pourcentage</w:t>
            </w:r>
            <w:r>
              <w:rPr>
                <w:sz w:val="22"/>
              </w:rPr>
              <w:t>]</w:t>
            </w:r>
          </w:p>
        </w:tc>
        <w:tc>
          <w:tcPr>
            <w:tcW w:w="5128" w:type="dxa"/>
            <w:tcBorders>
              <w:top w:val="single" w:sz="2" w:space="0" w:color="auto"/>
              <w:left w:val="single" w:sz="2" w:space="0" w:color="auto"/>
              <w:bottom w:val="single" w:sz="2" w:space="0" w:color="auto"/>
              <w:right w:val="single" w:sz="2" w:space="0" w:color="auto"/>
            </w:tcBorders>
          </w:tcPr>
          <w:p w14:paraId="343B5AB5" w14:textId="77777777" w:rsidR="00927055" w:rsidRPr="009971FA" w:rsidRDefault="00927055" w:rsidP="00A734FD">
            <w:pPr>
              <w:spacing w:after="0" w:line="240" w:lineRule="auto"/>
            </w:pPr>
            <w:r>
              <w:rPr>
                <w:sz w:val="22"/>
              </w:rPr>
              <w:t>Identification du Contrat : [indiquer le nom complet du Contrat, son numéro et tout autre élément d’identification]</w:t>
            </w:r>
          </w:p>
          <w:p w14:paraId="6413B16F" w14:textId="27F881F5" w:rsidR="00927055" w:rsidRPr="009971FA" w:rsidRDefault="00927055" w:rsidP="00A734FD">
            <w:pPr>
              <w:spacing w:after="0" w:line="240" w:lineRule="auto"/>
            </w:pPr>
            <w:r>
              <w:rPr>
                <w:sz w:val="22"/>
              </w:rPr>
              <w:t xml:space="preserve">Nom de </w:t>
            </w:r>
            <w:r w:rsidR="001F1CC1">
              <w:rPr>
                <w:sz w:val="22"/>
              </w:rPr>
              <w:t>l’institution :</w:t>
            </w:r>
            <w:r>
              <w:rPr>
                <w:sz w:val="22"/>
              </w:rPr>
              <w:t xml:space="preserve"> [insérer le nom complet]</w:t>
            </w:r>
          </w:p>
          <w:p w14:paraId="628AEDCD" w14:textId="77777777" w:rsidR="00927055" w:rsidRPr="009971FA" w:rsidRDefault="00927055" w:rsidP="00A734FD">
            <w:pPr>
              <w:spacing w:after="0" w:line="240" w:lineRule="auto"/>
            </w:pPr>
            <w:r>
              <w:rPr>
                <w:sz w:val="22"/>
              </w:rPr>
              <w:t>Adresse de l’institution : [Insérer le nom de la rue/ville/ pays]</w:t>
            </w:r>
          </w:p>
          <w:p w14:paraId="06D1C2B1" w14:textId="4B6028CF" w:rsidR="00927055" w:rsidRPr="009971FA" w:rsidRDefault="00927055" w:rsidP="00A734FD">
            <w:pPr>
              <w:spacing w:after="0" w:line="240" w:lineRule="auto"/>
            </w:pPr>
            <w:r>
              <w:rPr>
                <w:sz w:val="22"/>
              </w:rPr>
              <w:t xml:space="preserve">Motif(s) </w:t>
            </w:r>
            <w:r w:rsidR="001F1CC1">
              <w:rPr>
                <w:sz w:val="22"/>
              </w:rPr>
              <w:t>d’inexécution :</w:t>
            </w:r>
            <w:r>
              <w:rPr>
                <w:sz w:val="22"/>
              </w:rPr>
              <w:t xml:space="preserve"> [indiquer le ou les principaux motifs]</w:t>
            </w:r>
          </w:p>
        </w:tc>
        <w:tc>
          <w:tcPr>
            <w:tcW w:w="1763" w:type="dxa"/>
            <w:tcBorders>
              <w:top w:val="single" w:sz="2" w:space="0" w:color="auto"/>
              <w:left w:val="single" w:sz="2" w:space="0" w:color="auto"/>
              <w:bottom w:val="single" w:sz="2" w:space="0" w:color="auto"/>
              <w:right w:val="single" w:sz="2" w:space="0" w:color="auto"/>
            </w:tcBorders>
          </w:tcPr>
          <w:p w14:paraId="3826C563" w14:textId="2DDA8A33" w:rsidR="00927055" w:rsidRPr="009971FA" w:rsidRDefault="00927055" w:rsidP="00A734FD">
            <w:pPr>
              <w:spacing w:after="0" w:line="240" w:lineRule="auto"/>
            </w:pPr>
            <w:r>
              <w:rPr>
                <w:sz w:val="22"/>
              </w:rPr>
              <w:t>[</w:t>
            </w:r>
            <w:r w:rsidR="001F1CC1">
              <w:rPr>
                <w:sz w:val="22"/>
              </w:rPr>
              <w:t>Insérer</w:t>
            </w:r>
            <w:r>
              <w:rPr>
                <w:sz w:val="22"/>
              </w:rPr>
              <w:t xml:space="preserve"> le montant]</w:t>
            </w:r>
          </w:p>
        </w:tc>
      </w:tr>
    </w:tbl>
    <w:p w14:paraId="3E0DD36D" w14:textId="77777777" w:rsidR="00F362C9" w:rsidRDefault="00F362C9" w:rsidP="00A734FD">
      <w:pPr>
        <w:spacing w:line="240" w:lineRule="auto"/>
      </w:pPr>
    </w:p>
    <w:p w14:paraId="3374D623" w14:textId="77777777" w:rsidR="00F362C9" w:rsidRDefault="00F362C9" w:rsidP="00A734FD">
      <w:pPr>
        <w:spacing w:line="240" w:lineRule="auto"/>
        <w:jc w:val="left"/>
      </w:pPr>
      <w:r>
        <w:br w:type="page"/>
      </w:r>
    </w:p>
    <w:tbl>
      <w:tblPr>
        <w:tblW w:w="5000" w:type="pct"/>
        <w:jc w:val="center"/>
        <w:tblBorders>
          <w:top w:val="single" w:sz="4" w:space="0" w:color="auto"/>
          <w:left w:val="single" w:sz="4" w:space="0" w:color="auto"/>
          <w:bottom w:val="doub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8630"/>
      </w:tblGrid>
      <w:tr w:rsidR="00927055" w:rsidRPr="009971FA" w14:paraId="7357F33F" w14:textId="77777777" w:rsidTr="006268AF">
        <w:trPr>
          <w:cantSplit/>
          <w:jc w:val="center"/>
        </w:trPr>
        <w:tc>
          <w:tcPr>
            <w:tcW w:w="5000" w:type="pct"/>
            <w:tcBorders>
              <w:top w:val="single" w:sz="4" w:space="0" w:color="auto"/>
              <w:bottom w:val="single" w:sz="4" w:space="0" w:color="auto"/>
            </w:tcBorders>
            <w:vAlign w:val="center"/>
          </w:tcPr>
          <w:p w14:paraId="2447D8E1" w14:textId="77777777" w:rsidR="00927055" w:rsidRPr="009971FA" w:rsidRDefault="00927055" w:rsidP="00A734FD">
            <w:pPr>
              <w:spacing w:after="0" w:line="240" w:lineRule="auto"/>
              <w:rPr>
                <w:b/>
              </w:rPr>
            </w:pPr>
            <w:r>
              <w:rPr>
                <w:b/>
                <w:sz w:val="22"/>
              </w:rPr>
              <w:lastRenderedPageBreak/>
              <w:t xml:space="preserve">Inexécution du Contrat conformément aux dispositions de la Section III. </w:t>
            </w:r>
            <w:r>
              <w:rPr>
                <w:b/>
                <w:bCs/>
                <w:sz w:val="22"/>
              </w:rPr>
              <w:t>Critères de qualification et d’évaluation</w:t>
            </w:r>
          </w:p>
        </w:tc>
      </w:tr>
      <w:tr w:rsidR="00927055" w:rsidRPr="009971FA" w14:paraId="5C53F890" w14:textId="77777777" w:rsidTr="006268AF">
        <w:trPr>
          <w:cantSplit/>
          <w:jc w:val="center"/>
        </w:trPr>
        <w:tc>
          <w:tcPr>
            <w:tcW w:w="5000" w:type="pct"/>
            <w:tcBorders>
              <w:top w:val="single" w:sz="4" w:space="0" w:color="auto"/>
              <w:bottom w:val="single" w:sz="4" w:space="0" w:color="auto"/>
            </w:tcBorders>
          </w:tcPr>
          <w:p w14:paraId="101BAAFB" w14:textId="77777777" w:rsidR="00927055" w:rsidRPr="009971FA" w:rsidRDefault="00927055" w:rsidP="0040224B">
            <w:pPr>
              <w:pStyle w:val="ListParagraph"/>
              <w:numPr>
                <w:ilvl w:val="0"/>
                <w:numId w:val="39"/>
              </w:numPr>
              <w:spacing w:after="0" w:line="240" w:lineRule="auto"/>
            </w:pPr>
            <w:r>
              <w:rPr>
                <w:sz w:val="22"/>
              </w:rPr>
              <w:t xml:space="preserve">Aucune inexécution de Contrat conformément aux dispositions de la Section III. </w:t>
            </w:r>
            <w:r>
              <w:rPr>
                <w:b/>
                <w:bCs/>
                <w:sz w:val="22"/>
              </w:rPr>
              <w:t>Critères de qualification et d’évaluation</w:t>
            </w:r>
          </w:p>
          <w:p w14:paraId="107B12AA" w14:textId="77777777" w:rsidR="00927055" w:rsidRPr="009971FA" w:rsidRDefault="00927055" w:rsidP="00A734FD">
            <w:pPr>
              <w:spacing w:after="0" w:line="240" w:lineRule="auto"/>
            </w:pPr>
            <w:r>
              <w:rPr>
                <w:sz w:val="22"/>
              </w:rPr>
              <w:t>OU</w:t>
            </w:r>
          </w:p>
          <w:p w14:paraId="5C87AF11" w14:textId="77777777" w:rsidR="00927055" w:rsidRPr="009971FA" w:rsidRDefault="00927055" w:rsidP="0040224B">
            <w:pPr>
              <w:pStyle w:val="ListParagraph"/>
              <w:numPr>
                <w:ilvl w:val="0"/>
                <w:numId w:val="39"/>
              </w:numPr>
              <w:spacing w:after="0" w:line="240" w:lineRule="auto"/>
            </w:pPr>
            <w:r>
              <w:rPr>
                <w:sz w:val="22"/>
              </w:rPr>
              <w:t xml:space="preserve">Inexécution du Contrat conformément aux dispositions de la Section III. </w:t>
            </w:r>
            <w:r>
              <w:rPr>
                <w:b/>
                <w:bCs/>
                <w:sz w:val="22"/>
              </w:rPr>
              <w:t>Critères de qualification et d’évaluation</w:t>
            </w:r>
          </w:p>
        </w:tc>
      </w:tr>
      <w:tr w:rsidR="00927055" w:rsidRPr="009971FA" w14:paraId="18DE5777" w14:textId="77777777" w:rsidTr="006268AF">
        <w:trPr>
          <w:cantSplit/>
          <w:jc w:val="center"/>
        </w:trPr>
        <w:tc>
          <w:tcPr>
            <w:tcW w:w="5000" w:type="pct"/>
            <w:tcBorders>
              <w:bottom w:val="single" w:sz="4" w:space="0" w:color="auto"/>
            </w:tcBorders>
            <w:shd w:val="clear" w:color="auto" w:fill="auto"/>
          </w:tcPr>
          <w:p w14:paraId="1C73A0E7" w14:textId="77777777" w:rsidR="00927055" w:rsidRPr="009971FA" w:rsidRDefault="00927055" w:rsidP="00A734FD">
            <w:pPr>
              <w:spacing w:after="0" w:line="240" w:lineRule="auto"/>
            </w:pPr>
            <w:r>
              <w:rPr>
                <w:sz w:val="22"/>
              </w:rPr>
              <w:t>Inexécution d’un Contrat</w:t>
            </w:r>
          </w:p>
          <w:p w14:paraId="1AF089AC" w14:textId="77777777" w:rsidR="00927055" w:rsidRPr="009971FA" w:rsidRDefault="00927055" w:rsidP="00A734FD">
            <w:pPr>
              <w:spacing w:after="0" w:line="240" w:lineRule="auto"/>
            </w:pPr>
            <w:r>
              <w:rPr>
                <w:sz w:val="22"/>
              </w:rPr>
              <w:t xml:space="preserve">En cas d’inexécution d’un contrat, clarifier/expliquer votre situation conformément aux dispositions de la Section III. </w:t>
            </w:r>
            <w:r>
              <w:rPr>
                <w:b/>
                <w:bCs/>
                <w:sz w:val="22"/>
              </w:rPr>
              <w:t>Critères de qualification et d’évaluation</w:t>
            </w:r>
          </w:p>
        </w:tc>
      </w:tr>
    </w:tbl>
    <w:p w14:paraId="24CE2AC0" w14:textId="77777777" w:rsidR="00927055" w:rsidRPr="00276630" w:rsidRDefault="00927055" w:rsidP="00A734FD">
      <w:pPr>
        <w:spacing w:after="0" w:line="240" w:lineRule="auto"/>
      </w:pPr>
    </w:p>
    <w:p w14:paraId="144ADC46" w14:textId="77777777" w:rsidR="00927055" w:rsidRPr="00276630" w:rsidRDefault="00927055" w:rsidP="00A734FD">
      <w:pPr>
        <w:spacing w:after="0" w:line="240" w:lineRule="auto"/>
      </w:pP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08" w:type="dxa"/>
          <w:bottom w:w="108" w:type="dxa"/>
        </w:tblCellMar>
        <w:tblLook w:val="01E0" w:firstRow="1" w:lastRow="1" w:firstColumn="1" w:lastColumn="1" w:noHBand="0" w:noVBand="0"/>
      </w:tblPr>
      <w:tblGrid>
        <w:gridCol w:w="1062"/>
        <w:gridCol w:w="1665"/>
        <w:gridCol w:w="4781"/>
        <w:gridCol w:w="2126"/>
      </w:tblGrid>
      <w:tr w:rsidR="00927055" w:rsidRPr="006268AF" w14:paraId="3B9F2371" w14:textId="77777777" w:rsidTr="009971FA">
        <w:trPr>
          <w:trHeight w:val="961"/>
          <w:jc w:val="center"/>
        </w:trPr>
        <w:tc>
          <w:tcPr>
            <w:tcW w:w="0" w:type="auto"/>
            <w:vAlign w:val="center"/>
          </w:tcPr>
          <w:p w14:paraId="16F118B6" w14:textId="77777777" w:rsidR="00927055" w:rsidRPr="006268AF" w:rsidRDefault="00927055" w:rsidP="00A734FD">
            <w:pPr>
              <w:spacing w:after="0" w:line="240" w:lineRule="auto"/>
              <w:jc w:val="center"/>
              <w:rPr>
                <w:b/>
              </w:rPr>
            </w:pPr>
            <w:r>
              <w:rPr>
                <w:b/>
              </w:rPr>
              <w:t>Année</w:t>
            </w:r>
          </w:p>
        </w:tc>
        <w:tc>
          <w:tcPr>
            <w:tcW w:w="0" w:type="auto"/>
            <w:vAlign w:val="center"/>
          </w:tcPr>
          <w:p w14:paraId="3A4DC932" w14:textId="77777777" w:rsidR="00927055" w:rsidRPr="006268AF" w:rsidRDefault="00927055" w:rsidP="00A734FD">
            <w:pPr>
              <w:spacing w:after="0" w:line="240" w:lineRule="auto"/>
              <w:jc w:val="center"/>
              <w:rPr>
                <w:b/>
              </w:rPr>
            </w:pPr>
            <w:r>
              <w:rPr>
                <w:b/>
              </w:rPr>
              <w:t>Montant de la réclamation en pourcentage du total de l’actif</w:t>
            </w:r>
          </w:p>
        </w:tc>
        <w:tc>
          <w:tcPr>
            <w:tcW w:w="4781" w:type="dxa"/>
            <w:vAlign w:val="center"/>
          </w:tcPr>
          <w:p w14:paraId="552C5D27" w14:textId="77777777" w:rsidR="00927055" w:rsidRPr="006268AF" w:rsidRDefault="00927055" w:rsidP="00A734FD">
            <w:pPr>
              <w:spacing w:after="0" w:line="240" w:lineRule="auto"/>
              <w:jc w:val="center"/>
              <w:rPr>
                <w:b/>
              </w:rPr>
            </w:pPr>
            <w:r>
              <w:rPr>
                <w:b/>
              </w:rPr>
              <w:t>Identification du Contrat</w:t>
            </w:r>
          </w:p>
        </w:tc>
        <w:tc>
          <w:tcPr>
            <w:tcW w:w="2126" w:type="dxa"/>
            <w:vAlign w:val="center"/>
          </w:tcPr>
          <w:p w14:paraId="21FE80C7" w14:textId="77777777" w:rsidR="00927055" w:rsidRPr="006268AF" w:rsidRDefault="00927055" w:rsidP="00A734FD">
            <w:pPr>
              <w:spacing w:after="0" w:line="240" w:lineRule="auto"/>
              <w:jc w:val="center"/>
              <w:rPr>
                <w:b/>
              </w:rPr>
            </w:pPr>
            <w:r>
              <w:rPr>
                <w:b/>
              </w:rPr>
              <w:t>Montant total du Contrat (valeur actualisée, équivalent en US$)</w:t>
            </w:r>
          </w:p>
        </w:tc>
      </w:tr>
      <w:tr w:rsidR="00927055" w:rsidRPr="00276630" w14:paraId="261C1543" w14:textId="77777777" w:rsidTr="009971FA">
        <w:trPr>
          <w:jc w:val="center"/>
        </w:trPr>
        <w:tc>
          <w:tcPr>
            <w:tcW w:w="0" w:type="auto"/>
          </w:tcPr>
          <w:p w14:paraId="631F7506" w14:textId="245E46A9" w:rsidR="00927055" w:rsidRPr="00E3293A" w:rsidRDefault="00927055" w:rsidP="00A734FD">
            <w:pPr>
              <w:spacing w:after="0" w:line="240" w:lineRule="auto"/>
              <w:rPr>
                <w:b/>
              </w:rPr>
            </w:pPr>
            <w:r>
              <w:rPr>
                <w:b/>
              </w:rPr>
              <w:t>[</w:t>
            </w:r>
            <w:r w:rsidR="001F1CC1">
              <w:rPr>
                <w:b/>
              </w:rPr>
              <w:t>Insérer</w:t>
            </w:r>
            <w:r>
              <w:rPr>
                <w:b/>
              </w:rPr>
              <w:t xml:space="preserve"> l’année]</w:t>
            </w:r>
          </w:p>
        </w:tc>
        <w:tc>
          <w:tcPr>
            <w:tcW w:w="0" w:type="auto"/>
          </w:tcPr>
          <w:p w14:paraId="48D95241" w14:textId="0D48D4C6" w:rsidR="00927055" w:rsidRPr="00F362C9" w:rsidRDefault="00927055" w:rsidP="00A734FD">
            <w:pPr>
              <w:spacing w:after="0" w:line="240" w:lineRule="auto"/>
              <w:rPr>
                <w:b/>
              </w:rPr>
            </w:pPr>
            <w:r>
              <w:rPr>
                <w:b/>
              </w:rPr>
              <w:t>[</w:t>
            </w:r>
            <w:r w:rsidR="001F1CC1">
              <w:rPr>
                <w:b/>
              </w:rPr>
              <w:t>Insérer</w:t>
            </w:r>
            <w:r>
              <w:rPr>
                <w:b/>
              </w:rPr>
              <w:t xml:space="preserve"> le pourcentage]</w:t>
            </w:r>
          </w:p>
        </w:tc>
        <w:tc>
          <w:tcPr>
            <w:tcW w:w="4781" w:type="dxa"/>
          </w:tcPr>
          <w:p w14:paraId="543550BE" w14:textId="77777777" w:rsidR="00927055" w:rsidRPr="00276630" w:rsidRDefault="00927055" w:rsidP="00A734FD">
            <w:pPr>
              <w:spacing w:after="0" w:line="240" w:lineRule="auto"/>
            </w:pPr>
            <w:r>
              <w:t>Identification du Contrat : [</w:t>
            </w:r>
          </w:p>
          <w:p w14:paraId="1C676DA8" w14:textId="77777777" w:rsidR="00927055" w:rsidRPr="00E3293A" w:rsidRDefault="00927055" w:rsidP="00A734FD">
            <w:pPr>
              <w:spacing w:after="0" w:line="240" w:lineRule="auto"/>
              <w:rPr>
                <w:b/>
              </w:rPr>
            </w:pPr>
            <w:r>
              <w:t xml:space="preserve">Nom </w:t>
            </w:r>
            <w:r>
              <w:rPr>
                <w:b/>
              </w:rPr>
              <w:t>indiquer le nom complet du Contrat, son numéro et tout autre élément d’identification]</w:t>
            </w:r>
            <w:r>
              <w:t xml:space="preserve"> : </w:t>
            </w:r>
            <w:r>
              <w:rPr>
                <w:b/>
              </w:rPr>
              <w:t>[insérer le nom complet]</w:t>
            </w:r>
          </w:p>
          <w:p w14:paraId="46E67755" w14:textId="77777777" w:rsidR="00927055" w:rsidRPr="00E3293A" w:rsidRDefault="00927055" w:rsidP="00A734FD">
            <w:pPr>
              <w:spacing w:after="0" w:line="240" w:lineRule="auto"/>
              <w:rPr>
                <w:b/>
              </w:rPr>
            </w:pPr>
            <w:r>
              <w:t xml:space="preserve">Adresse de l’institution : </w:t>
            </w:r>
            <w:r>
              <w:rPr>
                <w:b/>
              </w:rPr>
              <w:t>[Insérer le nom de la rue/ville/ pays]</w:t>
            </w:r>
          </w:p>
          <w:p w14:paraId="127CE5A7" w14:textId="77777777" w:rsidR="00927055" w:rsidRPr="00276630" w:rsidRDefault="00927055" w:rsidP="00A734FD">
            <w:pPr>
              <w:spacing w:after="0" w:line="240" w:lineRule="auto"/>
            </w:pPr>
            <w:r>
              <w:t>Objet du contentieux :</w:t>
            </w:r>
            <w:r>
              <w:rPr>
                <w:b/>
              </w:rPr>
              <w:t xml:space="preserve"> [indiquer les principaux points faisant l’objet du litige]</w:t>
            </w:r>
          </w:p>
        </w:tc>
        <w:tc>
          <w:tcPr>
            <w:tcW w:w="2126" w:type="dxa"/>
          </w:tcPr>
          <w:p w14:paraId="5C82EF1D" w14:textId="04536AD0" w:rsidR="00927055" w:rsidRPr="006268AF" w:rsidRDefault="00927055" w:rsidP="00A734FD">
            <w:pPr>
              <w:spacing w:after="0" w:line="240" w:lineRule="auto"/>
              <w:rPr>
                <w:b/>
              </w:rPr>
            </w:pPr>
            <w:r>
              <w:rPr>
                <w:b/>
              </w:rPr>
              <w:t>[</w:t>
            </w:r>
            <w:r w:rsidR="001F1CC1">
              <w:rPr>
                <w:b/>
              </w:rPr>
              <w:t>Insérer</w:t>
            </w:r>
            <w:r>
              <w:rPr>
                <w:b/>
              </w:rPr>
              <w:t xml:space="preserve"> le montant]</w:t>
            </w:r>
          </w:p>
        </w:tc>
      </w:tr>
    </w:tbl>
    <w:p w14:paraId="1E686A22" w14:textId="77777777" w:rsidR="00927055" w:rsidRPr="00276630" w:rsidRDefault="00927055" w:rsidP="00A734FD">
      <w:pPr>
        <w:spacing w:after="0" w:line="240" w:lineRule="auto"/>
      </w:pPr>
    </w:p>
    <w:tbl>
      <w:tblPr>
        <w:tblW w:w="15769" w:type="dxa"/>
        <w:tblInd w:w="3" w:type="dxa"/>
        <w:tblLayout w:type="fixed"/>
        <w:tblCellMar>
          <w:top w:w="57" w:type="dxa"/>
          <w:left w:w="57" w:type="dxa"/>
          <w:bottom w:w="57" w:type="dxa"/>
          <w:right w:w="57" w:type="dxa"/>
        </w:tblCellMar>
        <w:tblLook w:val="0000" w:firstRow="0" w:lastRow="0" w:firstColumn="0" w:lastColumn="0" w:noHBand="0" w:noVBand="0"/>
      </w:tblPr>
      <w:tblGrid>
        <w:gridCol w:w="3129"/>
        <w:gridCol w:w="3130"/>
        <w:gridCol w:w="3130"/>
        <w:gridCol w:w="3190"/>
        <w:gridCol w:w="3190"/>
      </w:tblGrid>
      <w:tr w:rsidR="00927055" w:rsidRPr="009971FA" w14:paraId="352ED70C" w14:textId="77777777" w:rsidTr="001A1080">
        <w:trPr>
          <w:gridAfter w:val="2"/>
          <w:wAfter w:w="6380" w:type="dxa"/>
          <w:cantSplit/>
        </w:trPr>
        <w:tc>
          <w:tcPr>
            <w:tcW w:w="9389" w:type="dxa"/>
            <w:gridSpan w:val="3"/>
            <w:tcBorders>
              <w:top w:val="single" w:sz="2" w:space="0" w:color="auto"/>
              <w:left w:val="single" w:sz="2" w:space="0" w:color="auto"/>
              <w:right w:val="single" w:sz="2" w:space="0" w:color="auto"/>
            </w:tcBorders>
            <w:vAlign w:val="center"/>
          </w:tcPr>
          <w:p w14:paraId="26BC5612" w14:textId="77777777" w:rsidR="00927055" w:rsidRPr="009971FA" w:rsidRDefault="00927055" w:rsidP="00A734FD">
            <w:pPr>
              <w:spacing w:after="0" w:line="240" w:lineRule="auto"/>
              <w:rPr>
                <w:b/>
              </w:rPr>
            </w:pPr>
            <w:r>
              <w:rPr>
                <w:b/>
                <w:sz w:val="22"/>
              </w:rPr>
              <w:t xml:space="preserve">Le Soumissionnaire est </w:t>
            </w:r>
            <w:r w:rsidR="00B95935">
              <w:rPr>
                <w:b/>
                <w:sz w:val="22"/>
              </w:rPr>
              <w:t>parti</w:t>
            </w:r>
            <w:r>
              <w:rPr>
                <w:b/>
                <w:sz w:val="22"/>
              </w:rPr>
              <w:t xml:space="preserve"> à </w:t>
            </w:r>
            <w:r>
              <w:rPr>
                <w:b/>
                <w:sz w:val="22"/>
                <w:u w:val="single"/>
              </w:rPr>
              <w:t>un procès, un litige, un arbitrage, une action en justice, une plainte, une enquête ou un différend</w:t>
            </w:r>
            <w:r>
              <w:rPr>
                <w:b/>
                <w:sz w:val="22"/>
              </w:rPr>
              <w:t xml:space="preserve"> dont la procédure ou le résultant pourrait raisonnablement être interprété par le Maître d'ouvrage comme pouvant avoir un impact ou ayant un impact sur la situation financière du Soumissionnaire d’une manière pouvant affecter négativement la capacité du Soumissionnaire à satisfaire à l’une quelconque de ses obligations contractuelles </w:t>
            </w:r>
          </w:p>
          <w:p w14:paraId="223EC177" w14:textId="77777777" w:rsidR="00927055" w:rsidRPr="009971FA" w:rsidRDefault="00927055" w:rsidP="00A734FD">
            <w:pPr>
              <w:spacing w:after="0" w:line="240" w:lineRule="auto"/>
              <w:rPr>
                <w:b/>
                <w:u w:val="single"/>
              </w:rPr>
            </w:pPr>
            <w:r>
              <w:rPr>
                <w:b/>
                <w:sz w:val="22"/>
                <w:u w:val="single"/>
              </w:rPr>
              <w:t xml:space="preserve">Conformément aux dispositions de la Section III. </w:t>
            </w:r>
            <w:r>
              <w:rPr>
                <w:b/>
                <w:bCs/>
                <w:sz w:val="22"/>
                <w:u w:val="single"/>
              </w:rPr>
              <w:t>Critères de qualification et d’évaluation</w:t>
            </w:r>
            <w:r>
              <w:rPr>
                <w:b/>
                <w:sz w:val="22"/>
                <w:u w:val="single"/>
              </w:rPr>
              <w:t xml:space="preserve"> </w:t>
            </w:r>
          </w:p>
          <w:p w14:paraId="5C90AC4C" w14:textId="77777777" w:rsidR="00927055" w:rsidRPr="009971FA" w:rsidRDefault="00927055" w:rsidP="00A734FD">
            <w:pPr>
              <w:spacing w:after="0" w:line="240" w:lineRule="auto"/>
            </w:pPr>
            <w:r>
              <w:rPr>
                <w:sz w:val="22"/>
              </w:rPr>
              <w:t xml:space="preserve">(chaque membre d’une co-entreprise /association constituant le Soumissionnaire doit compléter ce tableau) </w:t>
            </w:r>
          </w:p>
        </w:tc>
      </w:tr>
      <w:tr w:rsidR="00927055" w:rsidRPr="009971FA" w14:paraId="58E071FA" w14:textId="77777777" w:rsidTr="001A1080">
        <w:trPr>
          <w:gridAfter w:val="2"/>
          <w:wAfter w:w="6380" w:type="dxa"/>
          <w:cantSplit/>
        </w:trPr>
        <w:tc>
          <w:tcPr>
            <w:tcW w:w="9389" w:type="dxa"/>
            <w:gridSpan w:val="3"/>
            <w:tcBorders>
              <w:top w:val="single" w:sz="2" w:space="0" w:color="auto"/>
              <w:left w:val="single" w:sz="2" w:space="0" w:color="auto"/>
              <w:right w:val="single" w:sz="2" w:space="0" w:color="auto"/>
            </w:tcBorders>
          </w:tcPr>
          <w:p w14:paraId="60FCAF5D" w14:textId="77777777" w:rsidR="00927055" w:rsidRPr="009971FA" w:rsidRDefault="00927055" w:rsidP="00A734FD">
            <w:pPr>
              <w:spacing w:after="0" w:line="240" w:lineRule="auto"/>
            </w:pPr>
            <w:r>
              <w:rPr>
                <w:sz w:val="22"/>
              </w:rPr>
              <w:t>Le Soumissionnaire, ou une société ou entité apparentée, est actuellement, ou a été, au cours des cinq (5) dernières années, impliqué dans un procès, un litige, un arbitrage, une action en justice, une plainte, une enquête ou un différend dont la procédure ou le résultat pourrait raisonnablement être interprété par le Maître d'ouvrage comme pouvant avoir ou ayant un impact sur la situation financière du Soumissionnaire d’une manière pouvant affecter négativement la capacité du Soumissionnaire à satisfaire à l’une quelconque de ses obligations en vertu du Contrat :</w:t>
            </w:r>
          </w:p>
        </w:tc>
      </w:tr>
      <w:tr w:rsidR="00927055" w:rsidRPr="009971FA" w14:paraId="39D4117D" w14:textId="77777777" w:rsidTr="001A1080">
        <w:trPr>
          <w:gridAfter w:val="2"/>
          <w:wAfter w:w="6380" w:type="dxa"/>
          <w:cantSplit/>
        </w:trPr>
        <w:tc>
          <w:tcPr>
            <w:tcW w:w="9389" w:type="dxa"/>
            <w:gridSpan w:val="3"/>
            <w:tcBorders>
              <w:left w:val="single" w:sz="2" w:space="0" w:color="auto"/>
              <w:bottom w:val="single" w:sz="2" w:space="0" w:color="auto"/>
              <w:right w:val="single" w:sz="2" w:space="0" w:color="auto"/>
            </w:tcBorders>
          </w:tcPr>
          <w:p w14:paraId="358172F1" w14:textId="77777777" w:rsidR="00927055" w:rsidRPr="009971FA" w:rsidRDefault="00927055" w:rsidP="00A734FD">
            <w:pPr>
              <w:spacing w:after="0" w:line="240" w:lineRule="auto"/>
            </w:pPr>
            <w:r>
              <w:rPr>
                <w:sz w:val="22"/>
              </w:rPr>
              <w:t xml:space="preserve">  Non  </w:t>
            </w:r>
            <w:r>
              <w:rPr>
                <w:b/>
                <w:bCs/>
                <w:sz w:val="22"/>
              </w:rPr>
              <w:t>OU</w:t>
            </w:r>
            <w:r>
              <w:rPr>
                <w:sz w:val="22"/>
              </w:rPr>
              <w:t xml:space="preserve"> </w:t>
            </w:r>
            <w:r>
              <w:rPr>
                <w:sz w:val="22"/>
              </w:rPr>
              <w:t>  Oui</w:t>
            </w:r>
          </w:p>
          <w:p w14:paraId="42234957" w14:textId="77777777" w:rsidR="00927055" w:rsidRPr="009971FA" w:rsidRDefault="00927055" w:rsidP="00A734FD">
            <w:pPr>
              <w:spacing w:after="0" w:line="240" w:lineRule="auto"/>
            </w:pPr>
          </w:p>
          <w:p w14:paraId="5EC15483" w14:textId="77777777" w:rsidR="00927055" w:rsidRPr="009971FA" w:rsidRDefault="00927055" w:rsidP="00A734FD">
            <w:pPr>
              <w:spacing w:after="0" w:line="240" w:lineRule="auto"/>
              <w:rPr>
                <w:b/>
              </w:rPr>
            </w:pPr>
            <w:r>
              <w:rPr>
                <w:b/>
                <w:sz w:val="22"/>
              </w:rPr>
              <w:t>Si Oui, veuillez décrire :</w:t>
            </w:r>
          </w:p>
        </w:tc>
      </w:tr>
      <w:tr w:rsidR="00927055" w:rsidRPr="009971FA" w14:paraId="02E8DDE7" w14:textId="77777777" w:rsidTr="001A1080">
        <w:trPr>
          <w:cantSplit/>
        </w:trPr>
        <w:tc>
          <w:tcPr>
            <w:tcW w:w="3129" w:type="dxa"/>
            <w:tcBorders>
              <w:left w:val="single" w:sz="2" w:space="0" w:color="auto"/>
              <w:bottom w:val="single" w:sz="2" w:space="0" w:color="auto"/>
              <w:right w:val="single" w:sz="2" w:space="0" w:color="auto"/>
            </w:tcBorders>
          </w:tcPr>
          <w:p w14:paraId="17AFB178" w14:textId="77777777" w:rsidR="00927055" w:rsidRPr="009971FA" w:rsidRDefault="00927055" w:rsidP="00A734FD">
            <w:pPr>
              <w:spacing w:after="0" w:line="240" w:lineRule="auto"/>
              <w:rPr>
                <w:b/>
              </w:rPr>
            </w:pPr>
            <w:r>
              <w:rPr>
                <w:b/>
                <w:sz w:val="22"/>
              </w:rPr>
              <w:lastRenderedPageBreak/>
              <w:t>Année :</w:t>
            </w:r>
          </w:p>
        </w:tc>
        <w:tc>
          <w:tcPr>
            <w:tcW w:w="3130" w:type="dxa"/>
            <w:tcBorders>
              <w:left w:val="single" w:sz="2" w:space="0" w:color="auto"/>
              <w:bottom w:val="single" w:sz="2" w:space="0" w:color="auto"/>
              <w:right w:val="single" w:sz="2" w:space="0" w:color="auto"/>
            </w:tcBorders>
          </w:tcPr>
          <w:p w14:paraId="4A37FFE4" w14:textId="77777777" w:rsidR="00927055" w:rsidRPr="009971FA" w:rsidRDefault="00927055" w:rsidP="00A734FD">
            <w:pPr>
              <w:spacing w:after="0" w:line="240" w:lineRule="auto"/>
              <w:rPr>
                <w:b/>
              </w:rPr>
            </w:pPr>
            <w:r>
              <w:rPr>
                <w:b/>
                <w:sz w:val="22"/>
              </w:rPr>
              <w:t>Objet du litige :</w:t>
            </w:r>
          </w:p>
        </w:tc>
        <w:tc>
          <w:tcPr>
            <w:tcW w:w="3130" w:type="dxa"/>
            <w:tcBorders>
              <w:left w:val="single" w:sz="2" w:space="0" w:color="auto"/>
              <w:bottom w:val="single" w:sz="2" w:space="0" w:color="auto"/>
              <w:right w:val="single" w:sz="2" w:space="0" w:color="auto"/>
            </w:tcBorders>
          </w:tcPr>
          <w:p w14:paraId="6160A99D" w14:textId="77777777" w:rsidR="00927055" w:rsidRPr="009971FA" w:rsidRDefault="00927055" w:rsidP="00A734FD">
            <w:pPr>
              <w:spacing w:after="0" w:line="240" w:lineRule="auto"/>
              <w:rPr>
                <w:b/>
              </w:rPr>
            </w:pPr>
            <w:r>
              <w:rPr>
                <w:b/>
                <w:sz w:val="22"/>
              </w:rPr>
              <w:t>Valeur de la décision (effective ou potentielle) rendue contre le Soumissionnaire en équivalent US$ :</w:t>
            </w:r>
          </w:p>
          <w:p w14:paraId="5457D96E" w14:textId="77777777" w:rsidR="00927055" w:rsidRPr="009971FA" w:rsidRDefault="00927055" w:rsidP="00A734FD">
            <w:pPr>
              <w:spacing w:after="0" w:line="240" w:lineRule="auto"/>
              <w:rPr>
                <w:b/>
              </w:rPr>
            </w:pPr>
          </w:p>
        </w:tc>
        <w:tc>
          <w:tcPr>
            <w:tcW w:w="3190" w:type="dxa"/>
          </w:tcPr>
          <w:p w14:paraId="493D324B" w14:textId="77777777" w:rsidR="00927055" w:rsidRPr="009971FA" w:rsidRDefault="00927055" w:rsidP="00A734FD">
            <w:pPr>
              <w:spacing w:after="0" w:line="240" w:lineRule="auto"/>
              <w:rPr>
                <w:b/>
              </w:rPr>
            </w:pPr>
          </w:p>
        </w:tc>
        <w:tc>
          <w:tcPr>
            <w:tcW w:w="3190" w:type="dxa"/>
          </w:tcPr>
          <w:p w14:paraId="4BBF3F36" w14:textId="77777777" w:rsidR="00927055" w:rsidRPr="009971FA" w:rsidRDefault="00927055" w:rsidP="00A734FD">
            <w:pPr>
              <w:spacing w:after="0" w:line="240" w:lineRule="auto"/>
              <w:rPr>
                <w:b/>
              </w:rPr>
            </w:pPr>
          </w:p>
        </w:tc>
      </w:tr>
    </w:tbl>
    <w:p w14:paraId="3A958DE2" w14:textId="77777777" w:rsidR="00927055" w:rsidRPr="00276630" w:rsidRDefault="00927055" w:rsidP="00A734FD">
      <w:pPr>
        <w:pStyle w:val="Heading3BSF"/>
        <w:spacing w:line="240" w:lineRule="auto"/>
        <w:rPr>
          <w:rFonts w:hint="eastAsia"/>
        </w:rPr>
      </w:pPr>
      <w:bookmarkStart w:id="8321" w:name="_Toc163975055"/>
      <w:bookmarkStart w:id="8322" w:name="_Toc308967748"/>
      <w:bookmarkStart w:id="8323" w:name="_Toc434846243"/>
      <w:bookmarkStart w:id="8324" w:name="_Toc488844629"/>
      <w:bookmarkStart w:id="8325" w:name="_Toc495664887"/>
      <w:bookmarkStart w:id="8326" w:name="_Toc495667307"/>
      <w:bookmarkStart w:id="8327" w:name="_Toc38999753"/>
      <w:bookmarkStart w:id="8328" w:name="_Toc55153388"/>
      <w:bookmarkStart w:id="8329" w:name="_Toc55241830"/>
      <w:bookmarkStart w:id="8330" w:name="_Toc55241990"/>
      <w:bookmarkStart w:id="8331" w:name="_Toc55242535"/>
      <w:bookmarkStart w:id="8332" w:name="_Toc55243209"/>
      <w:bookmarkStart w:id="8333" w:name="_Toc55247891"/>
      <w:bookmarkStart w:id="8334" w:name="_Toc55249100"/>
      <w:bookmarkStart w:id="8335" w:name="_Toc55899408"/>
      <w:bookmarkStart w:id="8336" w:name="_Toc55901780"/>
      <w:bookmarkStart w:id="8337" w:name="_Toc55902369"/>
      <w:bookmarkStart w:id="8338" w:name="_Toc55950017"/>
      <w:bookmarkStart w:id="8339" w:name="_Toc58400699"/>
      <w:bookmarkStart w:id="8340" w:name="_Toc58400851"/>
      <w:bookmarkStart w:id="8341" w:name="_Toc58404059"/>
      <w:bookmarkStart w:id="8342" w:name="_Toc71804774"/>
      <w:r>
        <w:lastRenderedPageBreak/>
        <w:t>FIN-1 : Situation financière</w:t>
      </w:r>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p>
    <w:p w14:paraId="1670DBF7" w14:textId="77777777" w:rsidR="00927055" w:rsidRPr="00276630" w:rsidRDefault="00927055" w:rsidP="00A734FD">
      <w:pPr>
        <w:spacing w:line="240" w:lineRule="auto"/>
      </w:pPr>
      <w:r>
        <w:t>Chaque Soumissionnaire ou membre d’une co-entreprise /association agissant en tant que Soumissionnaire doit remplir ce formulaire.</w:t>
      </w:r>
    </w:p>
    <w:p w14:paraId="02B35A71" w14:textId="77777777" w:rsidR="00927055" w:rsidRPr="00276630" w:rsidRDefault="00927055" w:rsidP="00A734FD">
      <w:pPr>
        <w:spacing w:line="240" w:lineRule="auto"/>
      </w:pPr>
    </w:p>
    <w:tbl>
      <w:tblPr>
        <w:tblW w:w="6480" w:type="dxa"/>
        <w:jc w:val="center"/>
        <w:tblLayout w:type="fixed"/>
        <w:tblCellMar>
          <w:left w:w="115" w:type="dxa"/>
          <w:right w:w="115" w:type="dxa"/>
        </w:tblCellMar>
        <w:tblLook w:val="0000" w:firstRow="0" w:lastRow="0" w:firstColumn="0" w:lastColumn="0" w:noHBand="0" w:noVBand="0"/>
      </w:tblPr>
      <w:tblGrid>
        <w:gridCol w:w="2160"/>
        <w:gridCol w:w="1440"/>
        <w:gridCol w:w="1440"/>
        <w:gridCol w:w="1440"/>
      </w:tblGrid>
      <w:tr w:rsidR="00927055" w:rsidRPr="00E3293A" w14:paraId="46B2B063" w14:textId="77777777" w:rsidTr="001A1080">
        <w:trPr>
          <w:cantSplit/>
          <w:trHeight w:val="504"/>
          <w:jc w:val="center"/>
        </w:trPr>
        <w:tc>
          <w:tcPr>
            <w:tcW w:w="2160" w:type="dxa"/>
            <w:tcBorders>
              <w:right w:val="single" w:sz="4" w:space="0" w:color="auto"/>
            </w:tcBorders>
            <w:shd w:val="clear" w:color="auto" w:fill="auto"/>
            <w:vAlign w:val="center"/>
          </w:tcPr>
          <w:p w14:paraId="35A14E02" w14:textId="77777777" w:rsidR="00927055" w:rsidRPr="00E3293A" w:rsidRDefault="00927055" w:rsidP="00A734FD">
            <w:pPr>
              <w:spacing w:line="240" w:lineRule="auto"/>
              <w:rPr>
                <w:b/>
              </w:rPr>
            </w:pPr>
          </w:p>
        </w:tc>
        <w:tc>
          <w:tcPr>
            <w:tcW w:w="4320" w:type="dxa"/>
            <w:gridSpan w:val="3"/>
            <w:tcBorders>
              <w:top w:val="single" w:sz="4" w:space="0" w:color="auto"/>
              <w:left w:val="single" w:sz="4" w:space="0" w:color="auto"/>
              <w:bottom w:val="single" w:sz="4" w:space="0" w:color="auto"/>
              <w:right w:val="single" w:sz="4" w:space="0" w:color="auto"/>
            </w:tcBorders>
            <w:vAlign w:val="center"/>
          </w:tcPr>
          <w:p w14:paraId="083A7BF9" w14:textId="77777777" w:rsidR="00927055" w:rsidRPr="00E3293A" w:rsidRDefault="00927055" w:rsidP="00A734FD">
            <w:pPr>
              <w:spacing w:line="240" w:lineRule="auto"/>
              <w:rPr>
                <w:b/>
              </w:rPr>
            </w:pPr>
            <w:r>
              <w:rPr>
                <w:b/>
              </w:rPr>
              <w:t>Données financières pour les 3 dernières années [en équivalent US$]</w:t>
            </w:r>
          </w:p>
        </w:tc>
      </w:tr>
      <w:tr w:rsidR="00927055" w:rsidRPr="00E3293A" w14:paraId="3C103D73" w14:textId="77777777" w:rsidTr="001A1080">
        <w:trPr>
          <w:cantSplit/>
          <w:trHeight w:val="504"/>
          <w:jc w:val="center"/>
        </w:trPr>
        <w:tc>
          <w:tcPr>
            <w:tcW w:w="2160" w:type="dxa"/>
            <w:tcBorders>
              <w:right w:val="single" w:sz="4" w:space="0" w:color="auto"/>
            </w:tcBorders>
            <w:shd w:val="clear" w:color="auto" w:fill="auto"/>
            <w:vAlign w:val="center"/>
          </w:tcPr>
          <w:p w14:paraId="502590E4" w14:textId="77777777" w:rsidR="00927055" w:rsidRPr="00E3293A" w:rsidRDefault="00927055" w:rsidP="00A734FD">
            <w:pPr>
              <w:spacing w:line="240" w:lineRule="auto"/>
              <w:rPr>
                <w:b/>
              </w:rPr>
            </w:pPr>
          </w:p>
        </w:tc>
        <w:tc>
          <w:tcPr>
            <w:tcW w:w="1440" w:type="dxa"/>
            <w:tcBorders>
              <w:top w:val="single" w:sz="4" w:space="0" w:color="auto"/>
              <w:left w:val="single" w:sz="4" w:space="0" w:color="auto"/>
              <w:bottom w:val="single" w:sz="4" w:space="0" w:color="auto"/>
              <w:right w:val="single" w:sz="4" w:space="0" w:color="auto"/>
            </w:tcBorders>
            <w:vAlign w:val="center"/>
          </w:tcPr>
          <w:p w14:paraId="4C346D3E" w14:textId="77777777" w:rsidR="00927055" w:rsidRPr="00E3293A" w:rsidRDefault="00927055" w:rsidP="00A734FD">
            <w:pPr>
              <w:spacing w:line="240" w:lineRule="auto"/>
              <w:rPr>
                <w:b/>
              </w:rPr>
            </w:pPr>
            <w:r>
              <w:rPr>
                <w:b/>
              </w:rPr>
              <w:t>Année 1 :</w:t>
            </w:r>
          </w:p>
        </w:tc>
        <w:tc>
          <w:tcPr>
            <w:tcW w:w="1440" w:type="dxa"/>
            <w:tcBorders>
              <w:top w:val="single" w:sz="4" w:space="0" w:color="auto"/>
              <w:left w:val="single" w:sz="4" w:space="0" w:color="auto"/>
              <w:bottom w:val="single" w:sz="4" w:space="0" w:color="auto"/>
              <w:right w:val="single" w:sz="4" w:space="0" w:color="auto"/>
            </w:tcBorders>
            <w:vAlign w:val="center"/>
          </w:tcPr>
          <w:p w14:paraId="124FCB61" w14:textId="77777777" w:rsidR="00927055" w:rsidRPr="00E3293A" w:rsidRDefault="00927055" w:rsidP="00A734FD">
            <w:pPr>
              <w:spacing w:line="240" w:lineRule="auto"/>
              <w:rPr>
                <w:b/>
              </w:rPr>
            </w:pPr>
            <w:r>
              <w:rPr>
                <w:b/>
              </w:rPr>
              <w:t>Année 2 :</w:t>
            </w:r>
          </w:p>
        </w:tc>
        <w:tc>
          <w:tcPr>
            <w:tcW w:w="1440" w:type="dxa"/>
            <w:tcBorders>
              <w:top w:val="single" w:sz="4" w:space="0" w:color="auto"/>
              <w:left w:val="single" w:sz="4" w:space="0" w:color="auto"/>
              <w:bottom w:val="single" w:sz="4" w:space="0" w:color="auto"/>
              <w:right w:val="single" w:sz="4" w:space="0" w:color="auto"/>
            </w:tcBorders>
            <w:vAlign w:val="center"/>
          </w:tcPr>
          <w:p w14:paraId="1A39F247" w14:textId="77777777" w:rsidR="00927055" w:rsidRPr="00E3293A" w:rsidRDefault="00927055" w:rsidP="00A734FD">
            <w:pPr>
              <w:spacing w:line="240" w:lineRule="auto"/>
              <w:rPr>
                <w:b/>
              </w:rPr>
            </w:pPr>
            <w:r>
              <w:rPr>
                <w:b/>
              </w:rPr>
              <w:t>Année 3 :</w:t>
            </w:r>
          </w:p>
        </w:tc>
      </w:tr>
    </w:tbl>
    <w:p w14:paraId="56122C55" w14:textId="77777777" w:rsidR="00927055" w:rsidRPr="00276630" w:rsidRDefault="00927055" w:rsidP="00A734FD">
      <w:pPr>
        <w:spacing w:line="240" w:lineRule="auto"/>
      </w:pPr>
    </w:p>
    <w:p w14:paraId="123BA4A1" w14:textId="77777777" w:rsidR="00927055" w:rsidRPr="00E3293A" w:rsidRDefault="00927055" w:rsidP="00A734FD">
      <w:pPr>
        <w:spacing w:line="240" w:lineRule="auto"/>
        <w:rPr>
          <w:b/>
        </w:rPr>
      </w:pPr>
      <w:r>
        <w:rPr>
          <w:b/>
        </w:rPr>
        <w:t>Informations tirées du bilan</w:t>
      </w:r>
    </w:p>
    <w:p w14:paraId="15276F9C" w14:textId="77777777" w:rsidR="00927055" w:rsidRPr="00276630" w:rsidRDefault="00927055" w:rsidP="00A734FD">
      <w:pPr>
        <w:spacing w:line="240" w:lineRule="auto"/>
      </w:pPr>
    </w:p>
    <w:tbl>
      <w:tblPr>
        <w:tblW w:w="6480" w:type="dxa"/>
        <w:jc w:val="center"/>
        <w:tblBorders>
          <w:top w:val="single" w:sz="4" w:space="0" w:color="auto"/>
          <w:left w:val="single" w:sz="4" w:space="0" w:color="auto"/>
          <w:bottom w:val="single" w:sz="4" w:space="0" w:color="auto"/>
          <w:right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160"/>
        <w:gridCol w:w="1440"/>
        <w:gridCol w:w="1440"/>
        <w:gridCol w:w="1440"/>
      </w:tblGrid>
      <w:tr w:rsidR="00927055" w:rsidRPr="00E3293A" w14:paraId="1CD14122" w14:textId="77777777" w:rsidTr="001A1080">
        <w:trPr>
          <w:cantSplit/>
          <w:trHeight w:val="504"/>
          <w:jc w:val="center"/>
        </w:trPr>
        <w:tc>
          <w:tcPr>
            <w:tcW w:w="2160" w:type="dxa"/>
            <w:vAlign w:val="center"/>
          </w:tcPr>
          <w:p w14:paraId="24F17337" w14:textId="77777777" w:rsidR="00927055" w:rsidRPr="00E3293A" w:rsidRDefault="00927055" w:rsidP="00A734FD">
            <w:pPr>
              <w:spacing w:line="240" w:lineRule="auto"/>
              <w:rPr>
                <w:b/>
              </w:rPr>
            </w:pPr>
            <w:r>
              <w:rPr>
                <w:b/>
              </w:rPr>
              <w:t>Total actif</w:t>
            </w:r>
          </w:p>
        </w:tc>
        <w:tc>
          <w:tcPr>
            <w:tcW w:w="1440" w:type="dxa"/>
            <w:vAlign w:val="center"/>
          </w:tcPr>
          <w:p w14:paraId="5DDDB9A7" w14:textId="77777777" w:rsidR="00927055" w:rsidRPr="00E3293A" w:rsidRDefault="00927055" w:rsidP="00A734FD">
            <w:pPr>
              <w:spacing w:line="240" w:lineRule="auto"/>
              <w:rPr>
                <w:b/>
              </w:rPr>
            </w:pPr>
          </w:p>
        </w:tc>
        <w:tc>
          <w:tcPr>
            <w:tcW w:w="1440" w:type="dxa"/>
            <w:vAlign w:val="center"/>
          </w:tcPr>
          <w:p w14:paraId="1E28301C" w14:textId="77777777" w:rsidR="00927055" w:rsidRPr="00E3293A" w:rsidRDefault="00927055" w:rsidP="00A734FD">
            <w:pPr>
              <w:spacing w:line="240" w:lineRule="auto"/>
              <w:rPr>
                <w:b/>
              </w:rPr>
            </w:pPr>
          </w:p>
        </w:tc>
        <w:tc>
          <w:tcPr>
            <w:tcW w:w="1440" w:type="dxa"/>
            <w:vAlign w:val="center"/>
          </w:tcPr>
          <w:p w14:paraId="06CA5FFE" w14:textId="77777777" w:rsidR="00927055" w:rsidRPr="00E3293A" w:rsidRDefault="00927055" w:rsidP="00A734FD">
            <w:pPr>
              <w:spacing w:line="240" w:lineRule="auto"/>
              <w:rPr>
                <w:b/>
              </w:rPr>
            </w:pPr>
          </w:p>
        </w:tc>
      </w:tr>
      <w:tr w:rsidR="00927055" w:rsidRPr="00E3293A" w14:paraId="5B99DAC5" w14:textId="77777777" w:rsidTr="001A1080">
        <w:trPr>
          <w:cantSplit/>
          <w:trHeight w:val="504"/>
          <w:jc w:val="center"/>
        </w:trPr>
        <w:tc>
          <w:tcPr>
            <w:tcW w:w="2160" w:type="dxa"/>
            <w:vAlign w:val="center"/>
          </w:tcPr>
          <w:p w14:paraId="22BC6F20" w14:textId="77777777" w:rsidR="00927055" w:rsidRPr="00E3293A" w:rsidRDefault="00927055" w:rsidP="00A734FD">
            <w:pPr>
              <w:spacing w:line="240" w:lineRule="auto"/>
              <w:rPr>
                <w:b/>
              </w:rPr>
            </w:pPr>
            <w:r>
              <w:rPr>
                <w:b/>
              </w:rPr>
              <w:t>Total passif</w:t>
            </w:r>
          </w:p>
        </w:tc>
        <w:tc>
          <w:tcPr>
            <w:tcW w:w="1440" w:type="dxa"/>
            <w:vAlign w:val="center"/>
          </w:tcPr>
          <w:p w14:paraId="31FFD3D3" w14:textId="77777777" w:rsidR="00927055" w:rsidRPr="00E3293A" w:rsidRDefault="00927055" w:rsidP="00A734FD">
            <w:pPr>
              <w:spacing w:line="240" w:lineRule="auto"/>
              <w:rPr>
                <w:b/>
              </w:rPr>
            </w:pPr>
          </w:p>
        </w:tc>
        <w:tc>
          <w:tcPr>
            <w:tcW w:w="1440" w:type="dxa"/>
            <w:vAlign w:val="center"/>
          </w:tcPr>
          <w:p w14:paraId="3E6E1E25" w14:textId="77777777" w:rsidR="00927055" w:rsidRPr="00E3293A" w:rsidRDefault="00927055" w:rsidP="00A734FD">
            <w:pPr>
              <w:spacing w:line="240" w:lineRule="auto"/>
              <w:rPr>
                <w:b/>
              </w:rPr>
            </w:pPr>
          </w:p>
        </w:tc>
        <w:tc>
          <w:tcPr>
            <w:tcW w:w="1440" w:type="dxa"/>
            <w:vAlign w:val="center"/>
          </w:tcPr>
          <w:p w14:paraId="218738C6" w14:textId="77777777" w:rsidR="00927055" w:rsidRPr="00E3293A" w:rsidRDefault="00927055" w:rsidP="00A734FD">
            <w:pPr>
              <w:spacing w:line="240" w:lineRule="auto"/>
              <w:rPr>
                <w:b/>
              </w:rPr>
            </w:pPr>
          </w:p>
        </w:tc>
      </w:tr>
      <w:tr w:rsidR="00927055" w:rsidRPr="00E3293A" w14:paraId="1A967C21" w14:textId="77777777" w:rsidTr="001A1080">
        <w:trPr>
          <w:cantSplit/>
          <w:trHeight w:val="504"/>
          <w:jc w:val="center"/>
        </w:trPr>
        <w:tc>
          <w:tcPr>
            <w:tcW w:w="2160" w:type="dxa"/>
            <w:vAlign w:val="center"/>
          </w:tcPr>
          <w:p w14:paraId="386AA569" w14:textId="77777777" w:rsidR="00927055" w:rsidRPr="00E3293A" w:rsidRDefault="00927055" w:rsidP="00A734FD">
            <w:pPr>
              <w:spacing w:line="240" w:lineRule="auto"/>
              <w:rPr>
                <w:b/>
              </w:rPr>
            </w:pPr>
            <w:r>
              <w:rPr>
                <w:b/>
              </w:rPr>
              <w:t>Patrimoine net</w:t>
            </w:r>
          </w:p>
        </w:tc>
        <w:tc>
          <w:tcPr>
            <w:tcW w:w="1440" w:type="dxa"/>
            <w:vAlign w:val="center"/>
          </w:tcPr>
          <w:p w14:paraId="6E5891EC" w14:textId="77777777" w:rsidR="00927055" w:rsidRPr="00E3293A" w:rsidRDefault="00927055" w:rsidP="00A734FD">
            <w:pPr>
              <w:spacing w:line="240" w:lineRule="auto"/>
              <w:rPr>
                <w:b/>
              </w:rPr>
            </w:pPr>
          </w:p>
        </w:tc>
        <w:tc>
          <w:tcPr>
            <w:tcW w:w="1440" w:type="dxa"/>
            <w:vAlign w:val="center"/>
          </w:tcPr>
          <w:p w14:paraId="56E2F056" w14:textId="77777777" w:rsidR="00927055" w:rsidRPr="00E3293A" w:rsidRDefault="00927055" w:rsidP="00A734FD">
            <w:pPr>
              <w:spacing w:line="240" w:lineRule="auto"/>
              <w:rPr>
                <w:b/>
              </w:rPr>
            </w:pPr>
          </w:p>
        </w:tc>
        <w:tc>
          <w:tcPr>
            <w:tcW w:w="1440" w:type="dxa"/>
            <w:vAlign w:val="center"/>
          </w:tcPr>
          <w:p w14:paraId="5B2AF8C5" w14:textId="77777777" w:rsidR="00927055" w:rsidRPr="00E3293A" w:rsidRDefault="00927055" w:rsidP="00A734FD">
            <w:pPr>
              <w:spacing w:line="240" w:lineRule="auto"/>
              <w:rPr>
                <w:b/>
              </w:rPr>
            </w:pPr>
          </w:p>
        </w:tc>
      </w:tr>
      <w:tr w:rsidR="00927055" w:rsidRPr="00E3293A" w14:paraId="5C335765" w14:textId="77777777" w:rsidTr="001A1080">
        <w:trPr>
          <w:cantSplit/>
          <w:trHeight w:val="504"/>
          <w:jc w:val="center"/>
        </w:trPr>
        <w:tc>
          <w:tcPr>
            <w:tcW w:w="2160" w:type="dxa"/>
            <w:vAlign w:val="center"/>
          </w:tcPr>
          <w:p w14:paraId="1A24BA4F" w14:textId="77777777" w:rsidR="00927055" w:rsidRPr="00E3293A" w:rsidRDefault="00927055" w:rsidP="00A734FD">
            <w:pPr>
              <w:spacing w:line="240" w:lineRule="auto"/>
              <w:rPr>
                <w:b/>
              </w:rPr>
            </w:pPr>
            <w:r>
              <w:rPr>
                <w:b/>
              </w:rPr>
              <w:t>Disponibilités</w:t>
            </w:r>
          </w:p>
        </w:tc>
        <w:tc>
          <w:tcPr>
            <w:tcW w:w="1440" w:type="dxa"/>
            <w:vAlign w:val="center"/>
          </w:tcPr>
          <w:p w14:paraId="0E0C24A5" w14:textId="77777777" w:rsidR="00927055" w:rsidRPr="00E3293A" w:rsidRDefault="00927055" w:rsidP="00A734FD">
            <w:pPr>
              <w:spacing w:line="240" w:lineRule="auto"/>
              <w:rPr>
                <w:b/>
              </w:rPr>
            </w:pPr>
          </w:p>
        </w:tc>
        <w:tc>
          <w:tcPr>
            <w:tcW w:w="1440" w:type="dxa"/>
            <w:vAlign w:val="center"/>
          </w:tcPr>
          <w:p w14:paraId="02E68D69" w14:textId="77777777" w:rsidR="00927055" w:rsidRPr="00E3293A" w:rsidRDefault="00927055" w:rsidP="00A734FD">
            <w:pPr>
              <w:spacing w:line="240" w:lineRule="auto"/>
              <w:rPr>
                <w:b/>
              </w:rPr>
            </w:pPr>
          </w:p>
        </w:tc>
        <w:tc>
          <w:tcPr>
            <w:tcW w:w="1440" w:type="dxa"/>
            <w:vAlign w:val="center"/>
          </w:tcPr>
          <w:p w14:paraId="61CBA2D9" w14:textId="77777777" w:rsidR="00927055" w:rsidRPr="00E3293A" w:rsidRDefault="00927055" w:rsidP="00A734FD">
            <w:pPr>
              <w:spacing w:line="240" w:lineRule="auto"/>
              <w:rPr>
                <w:b/>
              </w:rPr>
            </w:pPr>
          </w:p>
        </w:tc>
      </w:tr>
      <w:tr w:rsidR="00927055" w:rsidRPr="00E3293A" w14:paraId="6DF72A29" w14:textId="77777777" w:rsidTr="001A1080">
        <w:trPr>
          <w:cantSplit/>
          <w:trHeight w:val="504"/>
          <w:jc w:val="center"/>
        </w:trPr>
        <w:tc>
          <w:tcPr>
            <w:tcW w:w="2160" w:type="dxa"/>
            <w:vAlign w:val="center"/>
          </w:tcPr>
          <w:p w14:paraId="38AC9223" w14:textId="77777777" w:rsidR="00927055" w:rsidRPr="00E3293A" w:rsidRDefault="00927055" w:rsidP="00A734FD">
            <w:pPr>
              <w:spacing w:line="240" w:lineRule="auto"/>
              <w:rPr>
                <w:b/>
              </w:rPr>
            </w:pPr>
            <w:r>
              <w:rPr>
                <w:b/>
              </w:rPr>
              <w:t>Engagements</w:t>
            </w:r>
          </w:p>
        </w:tc>
        <w:tc>
          <w:tcPr>
            <w:tcW w:w="1440" w:type="dxa"/>
            <w:vAlign w:val="center"/>
          </w:tcPr>
          <w:p w14:paraId="4F6F1764" w14:textId="77777777" w:rsidR="00927055" w:rsidRPr="00E3293A" w:rsidRDefault="00927055" w:rsidP="00A734FD">
            <w:pPr>
              <w:spacing w:line="240" w:lineRule="auto"/>
              <w:rPr>
                <w:b/>
              </w:rPr>
            </w:pPr>
          </w:p>
        </w:tc>
        <w:tc>
          <w:tcPr>
            <w:tcW w:w="1440" w:type="dxa"/>
            <w:vAlign w:val="center"/>
          </w:tcPr>
          <w:p w14:paraId="73E12686" w14:textId="77777777" w:rsidR="00927055" w:rsidRPr="00E3293A" w:rsidRDefault="00927055" w:rsidP="00A734FD">
            <w:pPr>
              <w:spacing w:line="240" w:lineRule="auto"/>
              <w:rPr>
                <w:b/>
              </w:rPr>
            </w:pPr>
          </w:p>
        </w:tc>
        <w:tc>
          <w:tcPr>
            <w:tcW w:w="1440" w:type="dxa"/>
            <w:vAlign w:val="center"/>
          </w:tcPr>
          <w:p w14:paraId="1F8FE2A9" w14:textId="77777777" w:rsidR="00927055" w:rsidRPr="00E3293A" w:rsidRDefault="00927055" w:rsidP="00A734FD">
            <w:pPr>
              <w:spacing w:line="240" w:lineRule="auto"/>
              <w:rPr>
                <w:b/>
              </w:rPr>
            </w:pPr>
          </w:p>
        </w:tc>
      </w:tr>
    </w:tbl>
    <w:p w14:paraId="3E194CA6" w14:textId="77777777" w:rsidR="00927055" w:rsidRPr="00276630" w:rsidRDefault="00927055" w:rsidP="00A734FD">
      <w:pPr>
        <w:spacing w:line="240" w:lineRule="auto"/>
      </w:pPr>
    </w:p>
    <w:p w14:paraId="6B9E498E" w14:textId="77777777" w:rsidR="00927055" w:rsidRPr="00E3293A" w:rsidRDefault="00927055" w:rsidP="00A734FD">
      <w:pPr>
        <w:spacing w:line="240" w:lineRule="auto"/>
        <w:rPr>
          <w:b/>
        </w:rPr>
      </w:pPr>
      <w:r>
        <w:rPr>
          <w:b/>
        </w:rPr>
        <w:t>Informations tirées du compte de résultats</w:t>
      </w:r>
    </w:p>
    <w:p w14:paraId="3278B0D7" w14:textId="77777777" w:rsidR="00927055" w:rsidRPr="00276630" w:rsidRDefault="00927055" w:rsidP="00A734FD">
      <w:pPr>
        <w:spacing w:line="240" w:lineRule="auto"/>
      </w:pPr>
    </w:p>
    <w:tbl>
      <w:tblPr>
        <w:tblW w:w="6709" w:type="dxa"/>
        <w:jc w:val="center"/>
        <w:tblBorders>
          <w:top w:val="single" w:sz="4" w:space="0" w:color="auto"/>
          <w:left w:val="single" w:sz="4" w:space="0" w:color="auto"/>
          <w:bottom w:val="single" w:sz="4" w:space="0" w:color="auto"/>
          <w:right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551"/>
        <w:gridCol w:w="1278"/>
        <w:gridCol w:w="1440"/>
        <w:gridCol w:w="1440"/>
      </w:tblGrid>
      <w:tr w:rsidR="00927055" w:rsidRPr="00E3293A" w14:paraId="592416A6" w14:textId="77777777" w:rsidTr="00E3293A">
        <w:trPr>
          <w:cantSplit/>
          <w:trHeight w:val="504"/>
          <w:jc w:val="center"/>
        </w:trPr>
        <w:tc>
          <w:tcPr>
            <w:tcW w:w="2551" w:type="dxa"/>
            <w:vAlign w:val="center"/>
          </w:tcPr>
          <w:p w14:paraId="5B250371" w14:textId="77777777" w:rsidR="00927055" w:rsidRPr="00E3293A" w:rsidRDefault="00927055" w:rsidP="00A734FD">
            <w:pPr>
              <w:spacing w:line="240" w:lineRule="auto"/>
              <w:rPr>
                <w:b/>
              </w:rPr>
            </w:pPr>
            <w:r>
              <w:rPr>
                <w:b/>
              </w:rPr>
              <w:t xml:space="preserve">Recettes totales </w:t>
            </w:r>
          </w:p>
        </w:tc>
        <w:tc>
          <w:tcPr>
            <w:tcW w:w="1278" w:type="dxa"/>
            <w:vAlign w:val="center"/>
          </w:tcPr>
          <w:p w14:paraId="3601F000" w14:textId="77777777" w:rsidR="00927055" w:rsidRPr="00E3293A" w:rsidRDefault="00927055" w:rsidP="00A734FD">
            <w:pPr>
              <w:spacing w:line="240" w:lineRule="auto"/>
              <w:rPr>
                <w:b/>
              </w:rPr>
            </w:pPr>
          </w:p>
        </w:tc>
        <w:tc>
          <w:tcPr>
            <w:tcW w:w="1440" w:type="dxa"/>
            <w:vAlign w:val="center"/>
          </w:tcPr>
          <w:p w14:paraId="036103B3" w14:textId="77777777" w:rsidR="00927055" w:rsidRPr="00E3293A" w:rsidRDefault="00927055" w:rsidP="00A734FD">
            <w:pPr>
              <w:spacing w:line="240" w:lineRule="auto"/>
              <w:rPr>
                <w:b/>
              </w:rPr>
            </w:pPr>
          </w:p>
        </w:tc>
        <w:tc>
          <w:tcPr>
            <w:tcW w:w="1440" w:type="dxa"/>
            <w:vAlign w:val="center"/>
          </w:tcPr>
          <w:p w14:paraId="3BD79962" w14:textId="77777777" w:rsidR="00927055" w:rsidRPr="00E3293A" w:rsidRDefault="00927055" w:rsidP="00A734FD">
            <w:pPr>
              <w:spacing w:line="240" w:lineRule="auto"/>
              <w:rPr>
                <w:b/>
              </w:rPr>
            </w:pPr>
          </w:p>
        </w:tc>
      </w:tr>
      <w:tr w:rsidR="00927055" w:rsidRPr="00E3293A" w14:paraId="6269F159" w14:textId="77777777" w:rsidTr="00E3293A">
        <w:trPr>
          <w:cantSplit/>
          <w:trHeight w:val="504"/>
          <w:jc w:val="center"/>
        </w:trPr>
        <w:tc>
          <w:tcPr>
            <w:tcW w:w="2551" w:type="dxa"/>
            <w:vAlign w:val="center"/>
          </w:tcPr>
          <w:p w14:paraId="5885B42C" w14:textId="77777777" w:rsidR="00927055" w:rsidRPr="00E3293A" w:rsidRDefault="00927055" w:rsidP="00A734FD">
            <w:pPr>
              <w:spacing w:line="240" w:lineRule="auto"/>
              <w:rPr>
                <w:b/>
              </w:rPr>
            </w:pPr>
            <w:r>
              <w:rPr>
                <w:b/>
              </w:rPr>
              <w:t>Bénéfices avant impôts</w:t>
            </w:r>
          </w:p>
        </w:tc>
        <w:tc>
          <w:tcPr>
            <w:tcW w:w="1278" w:type="dxa"/>
            <w:vAlign w:val="center"/>
          </w:tcPr>
          <w:p w14:paraId="1C5DDBF8" w14:textId="77777777" w:rsidR="00927055" w:rsidRPr="00E3293A" w:rsidRDefault="00927055" w:rsidP="00A734FD">
            <w:pPr>
              <w:spacing w:line="240" w:lineRule="auto"/>
              <w:rPr>
                <w:b/>
              </w:rPr>
            </w:pPr>
          </w:p>
        </w:tc>
        <w:tc>
          <w:tcPr>
            <w:tcW w:w="1440" w:type="dxa"/>
            <w:vAlign w:val="center"/>
          </w:tcPr>
          <w:p w14:paraId="57CC86B8" w14:textId="77777777" w:rsidR="00927055" w:rsidRPr="00E3293A" w:rsidRDefault="00927055" w:rsidP="00A734FD">
            <w:pPr>
              <w:spacing w:line="240" w:lineRule="auto"/>
              <w:rPr>
                <w:b/>
              </w:rPr>
            </w:pPr>
          </w:p>
        </w:tc>
        <w:tc>
          <w:tcPr>
            <w:tcW w:w="1440" w:type="dxa"/>
            <w:vAlign w:val="center"/>
          </w:tcPr>
          <w:p w14:paraId="5C592193" w14:textId="77777777" w:rsidR="00927055" w:rsidRPr="00E3293A" w:rsidRDefault="00927055" w:rsidP="00A734FD">
            <w:pPr>
              <w:spacing w:line="240" w:lineRule="auto"/>
              <w:rPr>
                <w:b/>
              </w:rPr>
            </w:pPr>
          </w:p>
        </w:tc>
      </w:tr>
      <w:tr w:rsidR="00927055" w:rsidRPr="00E3293A" w14:paraId="2294E18C" w14:textId="77777777" w:rsidTr="00E3293A">
        <w:trPr>
          <w:cantSplit/>
          <w:trHeight w:val="504"/>
          <w:jc w:val="center"/>
        </w:trPr>
        <w:tc>
          <w:tcPr>
            <w:tcW w:w="2551" w:type="dxa"/>
            <w:vAlign w:val="center"/>
          </w:tcPr>
          <w:p w14:paraId="155CC138" w14:textId="77777777" w:rsidR="00927055" w:rsidRPr="00E3293A" w:rsidRDefault="00927055" w:rsidP="00A734FD">
            <w:pPr>
              <w:spacing w:line="240" w:lineRule="auto"/>
              <w:rPr>
                <w:b/>
              </w:rPr>
            </w:pPr>
            <w:r>
              <w:rPr>
                <w:b/>
              </w:rPr>
              <w:t>Bénéfices après impôts</w:t>
            </w:r>
          </w:p>
        </w:tc>
        <w:tc>
          <w:tcPr>
            <w:tcW w:w="1278" w:type="dxa"/>
            <w:vAlign w:val="center"/>
          </w:tcPr>
          <w:p w14:paraId="226D4BAD" w14:textId="77777777" w:rsidR="00927055" w:rsidRPr="00E3293A" w:rsidRDefault="00927055" w:rsidP="00A734FD">
            <w:pPr>
              <w:spacing w:line="240" w:lineRule="auto"/>
              <w:rPr>
                <w:b/>
              </w:rPr>
            </w:pPr>
          </w:p>
        </w:tc>
        <w:tc>
          <w:tcPr>
            <w:tcW w:w="1440" w:type="dxa"/>
            <w:vAlign w:val="center"/>
          </w:tcPr>
          <w:p w14:paraId="55FCE684" w14:textId="77777777" w:rsidR="00927055" w:rsidRPr="00E3293A" w:rsidRDefault="00927055" w:rsidP="00A734FD">
            <w:pPr>
              <w:spacing w:line="240" w:lineRule="auto"/>
              <w:rPr>
                <w:b/>
              </w:rPr>
            </w:pPr>
          </w:p>
        </w:tc>
        <w:tc>
          <w:tcPr>
            <w:tcW w:w="1440" w:type="dxa"/>
            <w:vAlign w:val="center"/>
          </w:tcPr>
          <w:p w14:paraId="62243868" w14:textId="77777777" w:rsidR="00927055" w:rsidRPr="00E3293A" w:rsidRDefault="00927055" w:rsidP="00A734FD">
            <w:pPr>
              <w:spacing w:line="240" w:lineRule="auto"/>
              <w:rPr>
                <w:b/>
              </w:rPr>
            </w:pPr>
          </w:p>
        </w:tc>
      </w:tr>
    </w:tbl>
    <w:p w14:paraId="449D83B0" w14:textId="77777777" w:rsidR="00927055" w:rsidRPr="00276630" w:rsidRDefault="00927055" w:rsidP="00A734FD">
      <w:pPr>
        <w:spacing w:line="240" w:lineRule="auto"/>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9360"/>
      </w:tblGrid>
      <w:tr w:rsidR="00927055" w:rsidRPr="00276630" w14:paraId="536E55D7" w14:textId="77777777" w:rsidTr="001A1080">
        <w:trPr>
          <w:cantSplit/>
          <w:trHeight w:val="672"/>
          <w:jc w:val="center"/>
        </w:trPr>
        <w:tc>
          <w:tcPr>
            <w:tcW w:w="9360" w:type="dxa"/>
            <w:tcBorders>
              <w:bottom w:val="single" w:sz="4" w:space="0" w:color="auto"/>
              <w:right w:val="single" w:sz="4" w:space="0" w:color="auto"/>
            </w:tcBorders>
            <w:vAlign w:val="center"/>
          </w:tcPr>
          <w:p w14:paraId="69D1C9E2" w14:textId="5F061A7F" w:rsidR="00927055" w:rsidRPr="00276630" w:rsidRDefault="00927055" w:rsidP="0040224B">
            <w:pPr>
              <w:pStyle w:val="ListParagraph"/>
              <w:numPr>
                <w:ilvl w:val="0"/>
                <w:numId w:val="39"/>
              </w:numPr>
              <w:spacing w:line="240" w:lineRule="auto"/>
            </w:pPr>
            <w:r>
              <w:lastRenderedPageBreak/>
              <w:t xml:space="preserve">Des copies des états financiers (bilans incluant tous les comptes de résultat, tableau des flux de trésorerie et les notes y afférentes) des trois dernières années, sont jointes comme indiqué ci-dessus, conformément aux dispositions </w:t>
            </w:r>
            <w:r w:rsidR="001F1CC1">
              <w:t>suivantes :</w:t>
            </w:r>
          </w:p>
          <w:p w14:paraId="303ABFDD" w14:textId="77777777" w:rsidR="00927055" w:rsidRPr="00276630" w:rsidRDefault="00927055" w:rsidP="0040224B">
            <w:pPr>
              <w:pStyle w:val="ListParagraph"/>
              <w:numPr>
                <w:ilvl w:val="0"/>
                <w:numId w:val="40"/>
              </w:numPr>
              <w:spacing w:line="240" w:lineRule="auto"/>
            </w:pPr>
            <w:r>
              <w:t>Tous ces documents reflètent la situation financière du Soumissionnaire ou du membre d’une co-entreprise ou autre association, et non des sociétés-mères ou sœurs.</w:t>
            </w:r>
          </w:p>
          <w:p w14:paraId="58DF562D" w14:textId="77777777" w:rsidR="00927055" w:rsidRPr="00276630" w:rsidRDefault="00927055" w:rsidP="0040224B">
            <w:pPr>
              <w:pStyle w:val="ListParagraph"/>
              <w:numPr>
                <w:ilvl w:val="0"/>
                <w:numId w:val="40"/>
              </w:numPr>
              <w:spacing w:line="240" w:lineRule="auto"/>
            </w:pPr>
            <w:r>
              <w:t>Les états financiers passés doivent avoir été audités par un expert-comptable.</w:t>
            </w:r>
          </w:p>
          <w:p w14:paraId="0AF9F4D6" w14:textId="77777777" w:rsidR="00927055" w:rsidRPr="00276630" w:rsidRDefault="00927055" w:rsidP="0040224B">
            <w:pPr>
              <w:pStyle w:val="ListParagraph"/>
              <w:numPr>
                <w:ilvl w:val="0"/>
                <w:numId w:val="40"/>
              </w:numPr>
              <w:spacing w:line="240" w:lineRule="auto"/>
            </w:pPr>
            <w:r>
              <w:t>Les états financiers passés doivent être complets et inclure toutes les notes accompagnant mes états financiers.</w:t>
            </w:r>
          </w:p>
          <w:p w14:paraId="32326C37" w14:textId="77777777" w:rsidR="00927055" w:rsidRPr="00276630" w:rsidRDefault="00927055" w:rsidP="0040224B">
            <w:pPr>
              <w:pStyle w:val="ListParagraph"/>
              <w:numPr>
                <w:ilvl w:val="0"/>
                <w:numId w:val="40"/>
              </w:numPr>
              <w:spacing w:line="240" w:lineRule="auto"/>
            </w:pPr>
            <w:r>
              <w:t>Les états financiers passés doivent correspondre à des exercices fiscaux déjà terminés et audités (aucun état correspondant à un exercice partiel ne sera demandé ou accepté).</w:t>
            </w:r>
          </w:p>
        </w:tc>
      </w:tr>
    </w:tbl>
    <w:p w14:paraId="4AE00D78" w14:textId="77777777" w:rsidR="00927055" w:rsidRPr="00276630" w:rsidRDefault="00927055" w:rsidP="00A734FD">
      <w:pPr>
        <w:spacing w:line="240" w:lineRule="auto"/>
      </w:pPr>
    </w:p>
    <w:p w14:paraId="107191CF" w14:textId="77777777" w:rsidR="00927055" w:rsidRPr="00E3293A" w:rsidRDefault="00927055" w:rsidP="00A734FD">
      <w:pPr>
        <w:spacing w:line="240" w:lineRule="auto"/>
        <w:rPr>
          <w:b/>
        </w:rPr>
      </w:pPr>
      <w:r>
        <w:rPr>
          <w:b/>
        </w:rPr>
        <w:t>Ratios financiers</w:t>
      </w:r>
    </w:p>
    <w:p w14:paraId="6FF3642C" w14:textId="77777777" w:rsidR="00927055" w:rsidRPr="00276630" w:rsidRDefault="00927055" w:rsidP="00A734FD">
      <w:pPr>
        <w:spacing w:line="240" w:lineRule="auto"/>
      </w:pPr>
    </w:p>
    <w:tbl>
      <w:tblPr>
        <w:tblW w:w="6480" w:type="dxa"/>
        <w:jc w:val="center"/>
        <w:tblBorders>
          <w:top w:val="single" w:sz="4" w:space="0" w:color="auto"/>
          <w:left w:val="single" w:sz="4" w:space="0" w:color="auto"/>
          <w:bottom w:val="single" w:sz="4" w:space="0" w:color="auto"/>
          <w:right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160"/>
        <w:gridCol w:w="1440"/>
        <w:gridCol w:w="1440"/>
        <w:gridCol w:w="1440"/>
      </w:tblGrid>
      <w:tr w:rsidR="00927055" w:rsidRPr="00E3293A" w14:paraId="278D8871" w14:textId="77777777" w:rsidTr="001A1080">
        <w:trPr>
          <w:cantSplit/>
          <w:trHeight w:val="504"/>
          <w:jc w:val="center"/>
        </w:trPr>
        <w:tc>
          <w:tcPr>
            <w:tcW w:w="2160" w:type="dxa"/>
            <w:vAlign w:val="center"/>
          </w:tcPr>
          <w:p w14:paraId="6756F21B" w14:textId="77777777" w:rsidR="00927055" w:rsidRPr="00E3293A" w:rsidRDefault="00927055" w:rsidP="00A734FD">
            <w:pPr>
              <w:spacing w:line="240" w:lineRule="auto"/>
              <w:rPr>
                <w:b/>
              </w:rPr>
            </w:pPr>
            <w:r>
              <w:rPr>
                <w:b/>
              </w:rPr>
              <w:t xml:space="preserve">Ratio d’endettement à court terme </w:t>
            </w:r>
          </w:p>
        </w:tc>
        <w:tc>
          <w:tcPr>
            <w:tcW w:w="1440" w:type="dxa"/>
            <w:vAlign w:val="center"/>
          </w:tcPr>
          <w:p w14:paraId="0D92D50C" w14:textId="77777777" w:rsidR="00927055" w:rsidRPr="00E3293A" w:rsidRDefault="00927055" w:rsidP="00A734FD">
            <w:pPr>
              <w:spacing w:line="240" w:lineRule="auto"/>
              <w:rPr>
                <w:b/>
              </w:rPr>
            </w:pPr>
          </w:p>
        </w:tc>
        <w:tc>
          <w:tcPr>
            <w:tcW w:w="1440" w:type="dxa"/>
            <w:vAlign w:val="center"/>
          </w:tcPr>
          <w:p w14:paraId="5503DBAA" w14:textId="77777777" w:rsidR="00927055" w:rsidRPr="00E3293A" w:rsidRDefault="00927055" w:rsidP="00A734FD">
            <w:pPr>
              <w:spacing w:line="240" w:lineRule="auto"/>
              <w:rPr>
                <w:b/>
              </w:rPr>
            </w:pPr>
          </w:p>
        </w:tc>
        <w:tc>
          <w:tcPr>
            <w:tcW w:w="1440" w:type="dxa"/>
            <w:vAlign w:val="center"/>
          </w:tcPr>
          <w:p w14:paraId="100EEC57" w14:textId="77777777" w:rsidR="00927055" w:rsidRPr="00E3293A" w:rsidRDefault="00927055" w:rsidP="00A734FD">
            <w:pPr>
              <w:spacing w:line="240" w:lineRule="auto"/>
              <w:rPr>
                <w:b/>
              </w:rPr>
            </w:pPr>
          </w:p>
        </w:tc>
      </w:tr>
      <w:tr w:rsidR="00927055" w:rsidRPr="00E3293A" w14:paraId="57F6E10C" w14:textId="77777777" w:rsidTr="001A1080">
        <w:trPr>
          <w:cantSplit/>
          <w:trHeight w:val="504"/>
          <w:jc w:val="center"/>
        </w:trPr>
        <w:tc>
          <w:tcPr>
            <w:tcW w:w="2160" w:type="dxa"/>
            <w:vAlign w:val="center"/>
          </w:tcPr>
          <w:p w14:paraId="7BB831C9" w14:textId="77777777" w:rsidR="00927055" w:rsidRPr="00E3293A" w:rsidRDefault="00927055" w:rsidP="00A734FD">
            <w:pPr>
              <w:spacing w:line="240" w:lineRule="auto"/>
              <w:rPr>
                <w:b/>
              </w:rPr>
            </w:pPr>
            <w:r>
              <w:rPr>
                <w:b/>
              </w:rPr>
              <w:t>Ratio d’endettement</w:t>
            </w:r>
          </w:p>
        </w:tc>
        <w:tc>
          <w:tcPr>
            <w:tcW w:w="1440" w:type="dxa"/>
            <w:vAlign w:val="center"/>
          </w:tcPr>
          <w:p w14:paraId="645AEAF2" w14:textId="77777777" w:rsidR="00927055" w:rsidRPr="00E3293A" w:rsidRDefault="00927055" w:rsidP="00A734FD">
            <w:pPr>
              <w:spacing w:line="240" w:lineRule="auto"/>
              <w:rPr>
                <w:b/>
              </w:rPr>
            </w:pPr>
          </w:p>
        </w:tc>
        <w:tc>
          <w:tcPr>
            <w:tcW w:w="1440" w:type="dxa"/>
            <w:vAlign w:val="center"/>
          </w:tcPr>
          <w:p w14:paraId="0EF43ABB" w14:textId="77777777" w:rsidR="00927055" w:rsidRPr="00E3293A" w:rsidRDefault="00927055" w:rsidP="00A734FD">
            <w:pPr>
              <w:spacing w:line="240" w:lineRule="auto"/>
              <w:rPr>
                <w:b/>
              </w:rPr>
            </w:pPr>
          </w:p>
        </w:tc>
        <w:tc>
          <w:tcPr>
            <w:tcW w:w="1440" w:type="dxa"/>
            <w:vAlign w:val="center"/>
          </w:tcPr>
          <w:p w14:paraId="4A7DD23A" w14:textId="77777777" w:rsidR="00927055" w:rsidRPr="00E3293A" w:rsidRDefault="00927055" w:rsidP="00A734FD">
            <w:pPr>
              <w:spacing w:line="240" w:lineRule="auto"/>
              <w:rPr>
                <w:b/>
              </w:rPr>
            </w:pPr>
          </w:p>
        </w:tc>
      </w:tr>
    </w:tbl>
    <w:p w14:paraId="35246B5E" w14:textId="77777777" w:rsidR="00F362C9" w:rsidRDefault="00F362C9" w:rsidP="00A734FD">
      <w:pPr>
        <w:spacing w:line="240" w:lineRule="auto"/>
      </w:pPr>
    </w:p>
    <w:p w14:paraId="5137BF1A" w14:textId="77777777" w:rsidR="00927055" w:rsidRPr="00276630" w:rsidRDefault="00927055" w:rsidP="00A734FD">
      <w:pPr>
        <w:spacing w:line="240" w:lineRule="auto"/>
      </w:pPr>
      <w:r>
        <w:t>*Les Soumissionnaires doivent compléter ce tableau. Le Maître d'ouvrage le vérifiera pendant le processus d’examen des Offres.</w:t>
      </w:r>
    </w:p>
    <w:p w14:paraId="62AB2CFF" w14:textId="77777777" w:rsidR="00927055" w:rsidRPr="00276630" w:rsidRDefault="00927055" w:rsidP="00A734FD">
      <w:pPr>
        <w:pStyle w:val="Heading3BSF"/>
        <w:spacing w:line="240" w:lineRule="auto"/>
        <w:rPr>
          <w:rFonts w:hint="eastAsia"/>
        </w:rPr>
      </w:pPr>
      <w:bookmarkStart w:id="8343" w:name="_Toc163975056"/>
      <w:bookmarkStart w:id="8344" w:name="_Toc308967749"/>
      <w:bookmarkStart w:id="8345" w:name="_Toc434846244"/>
      <w:bookmarkStart w:id="8346" w:name="_Toc488844630"/>
      <w:bookmarkStart w:id="8347" w:name="_Toc495664888"/>
      <w:bookmarkStart w:id="8348" w:name="_Toc495667308"/>
      <w:bookmarkStart w:id="8349" w:name="_Toc38999754"/>
      <w:bookmarkStart w:id="8350" w:name="_Toc55153389"/>
      <w:bookmarkStart w:id="8351" w:name="_Toc55241831"/>
      <w:bookmarkStart w:id="8352" w:name="_Toc55241991"/>
      <w:bookmarkStart w:id="8353" w:name="_Toc55242536"/>
      <w:bookmarkStart w:id="8354" w:name="_Toc55243210"/>
      <w:bookmarkStart w:id="8355" w:name="_Toc55247892"/>
      <w:bookmarkStart w:id="8356" w:name="_Toc55249101"/>
      <w:bookmarkStart w:id="8357" w:name="_Toc55899409"/>
      <w:bookmarkStart w:id="8358" w:name="_Toc55901781"/>
      <w:bookmarkStart w:id="8359" w:name="_Toc55902370"/>
      <w:bookmarkStart w:id="8360" w:name="_Toc55950018"/>
      <w:bookmarkStart w:id="8361" w:name="_Toc58400700"/>
      <w:bookmarkStart w:id="8362" w:name="_Toc58400852"/>
      <w:bookmarkStart w:id="8363" w:name="_Toc58404060"/>
      <w:bookmarkStart w:id="8364" w:name="_Toc71804775"/>
      <w:r>
        <w:lastRenderedPageBreak/>
        <w:t>FIN-2 : Chiffre d’affaires annuel moyen</w:t>
      </w:r>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p>
    <w:p w14:paraId="5BEA29B2" w14:textId="77777777" w:rsidR="00927055" w:rsidRPr="00276630" w:rsidRDefault="00927055" w:rsidP="00A734FD">
      <w:pPr>
        <w:spacing w:after="0" w:line="240" w:lineRule="auto"/>
      </w:pPr>
      <w:r>
        <w:t>Chaque Soumissionnaire ou membre d’une co-entreprise/association agissant en tant que Soumissionnaire doit remplir les formulaires ci-après.</w:t>
      </w:r>
    </w:p>
    <w:p w14:paraId="414E838E" w14:textId="77777777" w:rsidR="00927055" w:rsidRPr="00276630" w:rsidRDefault="00927055" w:rsidP="00A734FD">
      <w:pPr>
        <w:spacing w:after="0" w:line="240" w:lineRule="auto"/>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8"/>
        <w:gridCol w:w="3649"/>
        <w:gridCol w:w="1807"/>
        <w:gridCol w:w="2976"/>
      </w:tblGrid>
      <w:tr w:rsidR="00927055" w:rsidRPr="00E3293A" w14:paraId="024EF911" w14:textId="77777777" w:rsidTr="001A1080">
        <w:trPr>
          <w:jc w:val="center"/>
        </w:trPr>
        <w:tc>
          <w:tcPr>
            <w:tcW w:w="9360" w:type="dxa"/>
            <w:gridSpan w:val="4"/>
            <w:shd w:val="clear" w:color="auto" w:fill="auto"/>
          </w:tcPr>
          <w:p w14:paraId="7C19BC05" w14:textId="77777777" w:rsidR="00927055" w:rsidRPr="00E3293A" w:rsidRDefault="00927055" w:rsidP="00A734FD">
            <w:pPr>
              <w:spacing w:after="0" w:line="240" w:lineRule="auto"/>
              <w:rPr>
                <w:b/>
              </w:rPr>
            </w:pPr>
            <w:r>
              <w:rPr>
                <w:b/>
              </w:rPr>
              <w:t>Données sur le chiffre d’affaires annuel au cours des trois (3) dernières années (Construction uniquement)</w:t>
            </w:r>
          </w:p>
        </w:tc>
      </w:tr>
      <w:tr w:rsidR="00927055" w:rsidRPr="00E3293A" w14:paraId="319506D8" w14:textId="77777777" w:rsidTr="001A108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2" w:type="dxa"/>
            <w:right w:w="72" w:type="dxa"/>
          </w:tblCellMar>
        </w:tblPrEx>
        <w:trPr>
          <w:jc w:val="center"/>
        </w:trPr>
        <w:tc>
          <w:tcPr>
            <w:tcW w:w="928" w:type="dxa"/>
            <w:tcBorders>
              <w:top w:val="single" w:sz="4" w:space="0" w:color="auto"/>
              <w:left w:val="single" w:sz="4" w:space="0" w:color="auto"/>
              <w:bottom w:val="single" w:sz="4" w:space="0" w:color="auto"/>
            </w:tcBorders>
            <w:vAlign w:val="center"/>
          </w:tcPr>
          <w:p w14:paraId="2AB5AE5C" w14:textId="77777777" w:rsidR="00927055" w:rsidRPr="00E3293A" w:rsidRDefault="00927055" w:rsidP="00A734FD">
            <w:pPr>
              <w:spacing w:after="0" w:line="240" w:lineRule="auto"/>
              <w:rPr>
                <w:b/>
              </w:rPr>
            </w:pPr>
            <w:r>
              <w:rPr>
                <w:b/>
              </w:rPr>
              <w:t>Année</w:t>
            </w:r>
          </w:p>
        </w:tc>
        <w:tc>
          <w:tcPr>
            <w:tcW w:w="3649" w:type="dxa"/>
            <w:tcBorders>
              <w:top w:val="single" w:sz="4" w:space="0" w:color="auto"/>
              <w:left w:val="single" w:sz="6" w:space="0" w:color="auto"/>
              <w:bottom w:val="single" w:sz="4" w:space="0" w:color="auto"/>
            </w:tcBorders>
          </w:tcPr>
          <w:p w14:paraId="16EEC735" w14:textId="77777777" w:rsidR="00927055" w:rsidRPr="00E3293A" w:rsidRDefault="00927055" w:rsidP="00A734FD">
            <w:pPr>
              <w:spacing w:after="0" w:line="240" w:lineRule="auto"/>
              <w:rPr>
                <w:b/>
              </w:rPr>
            </w:pPr>
            <w:r>
              <w:rPr>
                <w:b/>
              </w:rPr>
              <w:t>Montant</w:t>
            </w:r>
          </w:p>
          <w:p w14:paraId="615D072E" w14:textId="77777777" w:rsidR="00927055" w:rsidRPr="00E3293A" w:rsidRDefault="00927055" w:rsidP="00A734FD">
            <w:pPr>
              <w:spacing w:after="0" w:line="240" w:lineRule="auto"/>
              <w:rPr>
                <w:b/>
              </w:rPr>
            </w:pPr>
            <w:r>
              <w:rPr>
                <w:b/>
              </w:rPr>
              <w:t>Monnaie</w:t>
            </w:r>
          </w:p>
        </w:tc>
        <w:tc>
          <w:tcPr>
            <w:tcW w:w="1807" w:type="dxa"/>
            <w:tcBorders>
              <w:top w:val="single" w:sz="4" w:space="0" w:color="auto"/>
              <w:left w:val="single" w:sz="6" w:space="0" w:color="auto"/>
              <w:bottom w:val="single" w:sz="4" w:space="0" w:color="auto"/>
            </w:tcBorders>
          </w:tcPr>
          <w:p w14:paraId="48E96220" w14:textId="77777777" w:rsidR="00927055" w:rsidRPr="00E3293A" w:rsidRDefault="00927055" w:rsidP="00A734FD">
            <w:pPr>
              <w:spacing w:after="0" w:line="240" w:lineRule="auto"/>
              <w:rPr>
                <w:b/>
              </w:rPr>
            </w:pPr>
            <w:r>
              <w:rPr>
                <w:b/>
              </w:rPr>
              <w:t xml:space="preserve">Taux de change </w:t>
            </w:r>
          </w:p>
          <w:p w14:paraId="3C664D7A" w14:textId="77777777" w:rsidR="00927055" w:rsidRPr="00E3293A" w:rsidRDefault="00927055" w:rsidP="00A734FD">
            <w:pPr>
              <w:spacing w:after="0" w:line="240" w:lineRule="auto"/>
              <w:rPr>
                <w:b/>
              </w:rPr>
            </w:pPr>
            <w:r>
              <w:rPr>
                <w:b/>
              </w:rPr>
              <w:t>Taux</w:t>
            </w:r>
          </w:p>
        </w:tc>
        <w:tc>
          <w:tcPr>
            <w:tcW w:w="2976" w:type="dxa"/>
            <w:tcBorders>
              <w:top w:val="single" w:sz="4" w:space="0" w:color="auto"/>
              <w:left w:val="single" w:sz="6" w:space="0" w:color="auto"/>
              <w:bottom w:val="single" w:sz="4" w:space="0" w:color="auto"/>
              <w:right w:val="single" w:sz="4" w:space="0" w:color="auto"/>
            </w:tcBorders>
          </w:tcPr>
          <w:p w14:paraId="3BB711B8" w14:textId="77777777" w:rsidR="00927055" w:rsidRPr="00E3293A" w:rsidRDefault="00927055" w:rsidP="00A734FD">
            <w:pPr>
              <w:spacing w:after="0" w:line="240" w:lineRule="auto"/>
              <w:rPr>
                <w:b/>
              </w:rPr>
            </w:pPr>
            <w:r>
              <w:rPr>
                <w:b/>
              </w:rPr>
              <w:t>US$</w:t>
            </w:r>
          </w:p>
          <w:p w14:paraId="792F95DC" w14:textId="77777777" w:rsidR="00927055" w:rsidRPr="00E3293A" w:rsidRDefault="00927055" w:rsidP="00A734FD">
            <w:pPr>
              <w:spacing w:after="0" w:line="240" w:lineRule="auto"/>
              <w:rPr>
                <w:b/>
              </w:rPr>
            </w:pPr>
            <w:r>
              <w:rPr>
                <w:b/>
              </w:rPr>
              <w:t>Équivalent</w:t>
            </w:r>
          </w:p>
        </w:tc>
      </w:tr>
      <w:tr w:rsidR="00927055" w:rsidRPr="00276630" w14:paraId="7BC0C9D3" w14:textId="77777777" w:rsidTr="00E3293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2" w:type="dxa"/>
            <w:right w:w="72" w:type="dxa"/>
          </w:tblCellMar>
        </w:tblPrEx>
        <w:trPr>
          <w:trHeight w:hRule="exact" w:val="543"/>
          <w:jc w:val="center"/>
        </w:trPr>
        <w:tc>
          <w:tcPr>
            <w:tcW w:w="928" w:type="dxa"/>
            <w:tcBorders>
              <w:top w:val="single" w:sz="4" w:space="0" w:color="auto"/>
              <w:left w:val="single" w:sz="4" w:space="0" w:color="auto"/>
              <w:bottom w:val="single" w:sz="4" w:space="0" w:color="auto"/>
            </w:tcBorders>
            <w:vAlign w:val="center"/>
          </w:tcPr>
          <w:p w14:paraId="3D3451EE" w14:textId="77777777" w:rsidR="00927055" w:rsidRPr="00276630" w:rsidRDefault="00927055" w:rsidP="00A734FD">
            <w:pPr>
              <w:spacing w:after="0" w:line="240" w:lineRule="auto"/>
            </w:pPr>
          </w:p>
        </w:tc>
        <w:tc>
          <w:tcPr>
            <w:tcW w:w="3649" w:type="dxa"/>
            <w:tcBorders>
              <w:top w:val="single" w:sz="4" w:space="0" w:color="auto"/>
              <w:left w:val="single" w:sz="6" w:space="0" w:color="auto"/>
              <w:bottom w:val="single" w:sz="4" w:space="0" w:color="auto"/>
            </w:tcBorders>
            <w:vAlign w:val="center"/>
          </w:tcPr>
          <w:p w14:paraId="1B37D98D" w14:textId="77777777" w:rsidR="00927055" w:rsidRPr="00276630" w:rsidRDefault="00927055" w:rsidP="00A734FD">
            <w:pPr>
              <w:spacing w:after="0" w:line="240" w:lineRule="auto"/>
            </w:pPr>
          </w:p>
        </w:tc>
        <w:tc>
          <w:tcPr>
            <w:tcW w:w="1807" w:type="dxa"/>
            <w:tcBorders>
              <w:top w:val="single" w:sz="4" w:space="0" w:color="auto"/>
              <w:left w:val="single" w:sz="6" w:space="0" w:color="auto"/>
              <w:bottom w:val="single" w:sz="4" w:space="0" w:color="auto"/>
            </w:tcBorders>
            <w:vAlign w:val="center"/>
          </w:tcPr>
          <w:p w14:paraId="48A1B1A4" w14:textId="77777777" w:rsidR="00927055" w:rsidRPr="00276630" w:rsidRDefault="00927055" w:rsidP="00A734FD">
            <w:pPr>
              <w:spacing w:after="0" w:line="240" w:lineRule="auto"/>
            </w:pPr>
          </w:p>
        </w:tc>
        <w:tc>
          <w:tcPr>
            <w:tcW w:w="2976" w:type="dxa"/>
            <w:tcBorders>
              <w:top w:val="single" w:sz="4" w:space="0" w:color="auto"/>
              <w:left w:val="single" w:sz="6" w:space="0" w:color="auto"/>
              <w:bottom w:val="single" w:sz="4" w:space="0" w:color="auto"/>
              <w:right w:val="single" w:sz="4" w:space="0" w:color="auto"/>
            </w:tcBorders>
            <w:vAlign w:val="center"/>
          </w:tcPr>
          <w:p w14:paraId="7E28BBFD" w14:textId="77777777" w:rsidR="00927055" w:rsidRPr="00276630" w:rsidRDefault="00927055" w:rsidP="00A734FD">
            <w:pPr>
              <w:spacing w:after="0" w:line="240" w:lineRule="auto"/>
            </w:pPr>
          </w:p>
        </w:tc>
      </w:tr>
      <w:tr w:rsidR="00927055" w:rsidRPr="00276630" w14:paraId="557C1782" w14:textId="77777777" w:rsidTr="00E3293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2" w:type="dxa"/>
            <w:right w:w="72" w:type="dxa"/>
          </w:tblCellMar>
        </w:tblPrEx>
        <w:trPr>
          <w:trHeight w:hRule="exact" w:val="578"/>
          <w:jc w:val="center"/>
        </w:trPr>
        <w:tc>
          <w:tcPr>
            <w:tcW w:w="928" w:type="dxa"/>
            <w:tcBorders>
              <w:top w:val="single" w:sz="4" w:space="0" w:color="auto"/>
              <w:left w:val="single" w:sz="4" w:space="0" w:color="auto"/>
              <w:bottom w:val="single" w:sz="4" w:space="0" w:color="auto"/>
            </w:tcBorders>
            <w:vAlign w:val="center"/>
          </w:tcPr>
          <w:p w14:paraId="2E0B99AA" w14:textId="77777777" w:rsidR="00927055" w:rsidRPr="00276630" w:rsidRDefault="00927055" w:rsidP="00A734FD">
            <w:pPr>
              <w:spacing w:after="0" w:line="240" w:lineRule="auto"/>
            </w:pPr>
          </w:p>
        </w:tc>
        <w:tc>
          <w:tcPr>
            <w:tcW w:w="3649" w:type="dxa"/>
            <w:tcBorders>
              <w:top w:val="single" w:sz="4" w:space="0" w:color="auto"/>
              <w:left w:val="single" w:sz="6" w:space="0" w:color="auto"/>
              <w:bottom w:val="single" w:sz="4" w:space="0" w:color="auto"/>
            </w:tcBorders>
            <w:vAlign w:val="center"/>
          </w:tcPr>
          <w:p w14:paraId="0E12EBE6" w14:textId="77777777" w:rsidR="00927055" w:rsidRPr="00276630" w:rsidRDefault="00927055" w:rsidP="00A734FD">
            <w:pPr>
              <w:spacing w:after="0" w:line="240" w:lineRule="auto"/>
            </w:pPr>
          </w:p>
        </w:tc>
        <w:tc>
          <w:tcPr>
            <w:tcW w:w="1807" w:type="dxa"/>
            <w:tcBorders>
              <w:top w:val="single" w:sz="4" w:space="0" w:color="auto"/>
              <w:left w:val="single" w:sz="6" w:space="0" w:color="auto"/>
              <w:bottom w:val="single" w:sz="4" w:space="0" w:color="auto"/>
            </w:tcBorders>
            <w:vAlign w:val="center"/>
          </w:tcPr>
          <w:p w14:paraId="06F08191" w14:textId="77777777" w:rsidR="00927055" w:rsidRPr="00276630" w:rsidRDefault="00927055" w:rsidP="00A734FD">
            <w:pPr>
              <w:spacing w:after="0" w:line="240" w:lineRule="auto"/>
            </w:pPr>
          </w:p>
        </w:tc>
        <w:tc>
          <w:tcPr>
            <w:tcW w:w="2976" w:type="dxa"/>
            <w:tcBorders>
              <w:top w:val="single" w:sz="4" w:space="0" w:color="auto"/>
              <w:left w:val="single" w:sz="6" w:space="0" w:color="auto"/>
              <w:bottom w:val="single" w:sz="4" w:space="0" w:color="auto"/>
              <w:right w:val="single" w:sz="4" w:space="0" w:color="auto"/>
            </w:tcBorders>
            <w:vAlign w:val="center"/>
          </w:tcPr>
          <w:p w14:paraId="53A75531" w14:textId="77777777" w:rsidR="00927055" w:rsidRPr="00276630" w:rsidRDefault="00927055" w:rsidP="00A734FD">
            <w:pPr>
              <w:spacing w:after="0" w:line="240" w:lineRule="auto"/>
            </w:pPr>
          </w:p>
        </w:tc>
      </w:tr>
      <w:tr w:rsidR="00927055" w:rsidRPr="00276630" w14:paraId="5058A3C0" w14:textId="77777777" w:rsidTr="00E3293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2" w:type="dxa"/>
            <w:right w:w="72" w:type="dxa"/>
          </w:tblCellMar>
        </w:tblPrEx>
        <w:trPr>
          <w:trHeight w:hRule="exact" w:val="554"/>
          <w:jc w:val="center"/>
        </w:trPr>
        <w:tc>
          <w:tcPr>
            <w:tcW w:w="928" w:type="dxa"/>
            <w:tcBorders>
              <w:top w:val="single" w:sz="4" w:space="0" w:color="auto"/>
              <w:left w:val="single" w:sz="4" w:space="0" w:color="auto"/>
              <w:bottom w:val="single" w:sz="4" w:space="0" w:color="auto"/>
            </w:tcBorders>
            <w:vAlign w:val="center"/>
          </w:tcPr>
          <w:p w14:paraId="149EC6D9" w14:textId="77777777" w:rsidR="00927055" w:rsidRPr="00276630" w:rsidRDefault="00927055" w:rsidP="00A734FD">
            <w:pPr>
              <w:spacing w:after="0" w:line="240" w:lineRule="auto"/>
            </w:pPr>
          </w:p>
        </w:tc>
        <w:tc>
          <w:tcPr>
            <w:tcW w:w="3649" w:type="dxa"/>
            <w:tcBorders>
              <w:top w:val="single" w:sz="4" w:space="0" w:color="auto"/>
              <w:left w:val="single" w:sz="6" w:space="0" w:color="auto"/>
              <w:bottom w:val="single" w:sz="4" w:space="0" w:color="auto"/>
            </w:tcBorders>
            <w:vAlign w:val="center"/>
          </w:tcPr>
          <w:p w14:paraId="2A3F2689" w14:textId="77777777" w:rsidR="00927055" w:rsidRPr="00276630" w:rsidRDefault="00927055" w:rsidP="00A734FD">
            <w:pPr>
              <w:spacing w:after="0" w:line="240" w:lineRule="auto"/>
            </w:pPr>
          </w:p>
        </w:tc>
        <w:tc>
          <w:tcPr>
            <w:tcW w:w="1807" w:type="dxa"/>
            <w:tcBorders>
              <w:top w:val="single" w:sz="4" w:space="0" w:color="auto"/>
              <w:left w:val="single" w:sz="6" w:space="0" w:color="auto"/>
              <w:bottom w:val="single" w:sz="4" w:space="0" w:color="auto"/>
            </w:tcBorders>
            <w:vAlign w:val="center"/>
          </w:tcPr>
          <w:p w14:paraId="53B615FB" w14:textId="77777777" w:rsidR="00927055" w:rsidRPr="00276630" w:rsidRDefault="00927055" w:rsidP="00A734FD">
            <w:pPr>
              <w:spacing w:after="0" w:line="240" w:lineRule="auto"/>
            </w:pPr>
          </w:p>
        </w:tc>
        <w:tc>
          <w:tcPr>
            <w:tcW w:w="2976" w:type="dxa"/>
            <w:tcBorders>
              <w:top w:val="single" w:sz="4" w:space="0" w:color="auto"/>
              <w:left w:val="single" w:sz="6" w:space="0" w:color="auto"/>
              <w:bottom w:val="single" w:sz="4" w:space="0" w:color="auto"/>
              <w:right w:val="single" w:sz="4" w:space="0" w:color="auto"/>
            </w:tcBorders>
            <w:vAlign w:val="center"/>
          </w:tcPr>
          <w:p w14:paraId="0B763194" w14:textId="77777777" w:rsidR="00927055" w:rsidRPr="00276630" w:rsidRDefault="00927055" w:rsidP="00A734FD">
            <w:pPr>
              <w:spacing w:after="0" w:line="240" w:lineRule="auto"/>
            </w:pPr>
          </w:p>
        </w:tc>
      </w:tr>
      <w:tr w:rsidR="00927055" w:rsidRPr="00276630" w14:paraId="6767367F" w14:textId="77777777" w:rsidTr="001A108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2" w:type="dxa"/>
            <w:right w:w="72" w:type="dxa"/>
          </w:tblCellMar>
        </w:tblPrEx>
        <w:trPr>
          <w:trHeight w:val="720"/>
          <w:jc w:val="center"/>
        </w:trPr>
        <w:tc>
          <w:tcPr>
            <w:tcW w:w="6384" w:type="dxa"/>
            <w:gridSpan w:val="3"/>
            <w:tcBorders>
              <w:top w:val="single" w:sz="4" w:space="0" w:color="auto"/>
              <w:right w:val="single" w:sz="8" w:space="0" w:color="auto"/>
            </w:tcBorders>
            <w:vAlign w:val="center"/>
          </w:tcPr>
          <w:p w14:paraId="738EE44C" w14:textId="77777777" w:rsidR="00927055" w:rsidRPr="00276630" w:rsidRDefault="00927055" w:rsidP="00A734FD">
            <w:pPr>
              <w:spacing w:after="0" w:line="240" w:lineRule="auto"/>
            </w:pPr>
            <w:r>
              <w:t>Chiffre d’affaires annuel moyen des activités de construction</w:t>
            </w:r>
          </w:p>
        </w:tc>
        <w:tc>
          <w:tcPr>
            <w:tcW w:w="2976" w:type="dxa"/>
            <w:tcBorders>
              <w:top w:val="single" w:sz="4" w:space="0" w:color="auto"/>
              <w:left w:val="single" w:sz="8" w:space="0" w:color="auto"/>
              <w:bottom w:val="single" w:sz="4" w:space="0" w:color="auto"/>
              <w:right w:val="single" w:sz="4" w:space="0" w:color="auto"/>
            </w:tcBorders>
            <w:vAlign w:val="center"/>
          </w:tcPr>
          <w:p w14:paraId="4BD938DC" w14:textId="77777777" w:rsidR="00927055" w:rsidRPr="00276630" w:rsidRDefault="00927055" w:rsidP="00A734FD">
            <w:pPr>
              <w:spacing w:after="0" w:line="240" w:lineRule="auto"/>
            </w:pPr>
          </w:p>
        </w:tc>
      </w:tr>
    </w:tbl>
    <w:p w14:paraId="7DA29986" w14:textId="77777777" w:rsidR="00927055" w:rsidRPr="00276630" w:rsidRDefault="00927055" w:rsidP="00A734FD">
      <w:pPr>
        <w:spacing w:after="0" w:line="240" w:lineRule="auto"/>
      </w:pPr>
    </w:p>
    <w:p w14:paraId="61E89F64" w14:textId="38D539B1" w:rsidR="00927055" w:rsidRPr="00276630" w:rsidRDefault="00927055" w:rsidP="00A734FD">
      <w:pPr>
        <w:spacing w:after="0" w:line="240" w:lineRule="auto"/>
      </w:pPr>
      <w:r>
        <w:t xml:space="preserve">Les informations fournies doivent représenter le chiffre d’affaires annuel des activités de construction du Soumissionnaire ou de chaque membre d’une Coentreprise/association constituant un Soumissionnaire en termes de montants facturés aux clients pour chaque année pour les travaux en cours ou achevés, </w:t>
      </w:r>
      <w:r w:rsidR="001F1CC1">
        <w:t>convertis-en</w:t>
      </w:r>
      <w:r>
        <w:t xml:space="preserve"> $ US au taux de change en vigueur à la fin de chaque exercice indiqué. </w:t>
      </w:r>
    </w:p>
    <w:p w14:paraId="3437A6F4" w14:textId="77777777" w:rsidR="00927055" w:rsidRPr="00276630" w:rsidRDefault="00927055" w:rsidP="00A734FD">
      <w:pPr>
        <w:spacing w:after="0" w:line="240" w:lineRule="auto"/>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8"/>
        <w:gridCol w:w="3649"/>
        <w:gridCol w:w="1807"/>
        <w:gridCol w:w="2976"/>
      </w:tblGrid>
      <w:tr w:rsidR="00927055" w:rsidRPr="00E3293A" w14:paraId="4241AA85" w14:textId="77777777" w:rsidTr="001A1080">
        <w:trPr>
          <w:jc w:val="center"/>
        </w:trPr>
        <w:tc>
          <w:tcPr>
            <w:tcW w:w="9360" w:type="dxa"/>
            <w:gridSpan w:val="4"/>
            <w:shd w:val="clear" w:color="auto" w:fill="auto"/>
          </w:tcPr>
          <w:p w14:paraId="560CC07F" w14:textId="77777777" w:rsidR="00927055" w:rsidRPr="00E3293A" w:rsidRDefault="00927055" w:rsidP="00A734FD">
            <w:pPr>
              <w:spacing w:after="0" w:line="240" w:lineRule="auto"/>
              <w:rPr>
                <w:b/>
              </w:rPr>
            </w:pPr>
            <w:r>
              <w:rPr>
                <w:b/>
              </w:rPr>
              <w:t>Données sur le chiffre d’affaires annuel au cours des trois dernières années (Conception uniquement)</w:t>
            </w:r>
          </w:p>
        </w:tc>
      </w:tr>
      <w:tr w:rsidR="00927055" w:rsidRPr="00E3293A" w14:paraId="31AB2A83" w14:textId="77777777" w:rsidTr="001A108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2" w:type="dxa"/>
            <w:right w:w="72" w:type="dxa"/>
          </w:tblCellMar>
        </w:tblPrEx>
        <w:trPr>
          <w:jc w:val="center"/>
        </w:trPr>
        <w:tc>
          <w:tcPr>
            <w:tcW w:w="928" w:type="dxa"/>
            <w:tcBorders>
              <w:top w:val="single" w:sz="4" w:space="0" w:color="auto"/>
              <w:left w:val="single" w:sz="4" w:space="0" w:color="auto"/>
              <w:bottom w:val="single" w:sz="4" w:space="0" w:color="auto"/>
            </w:tcBorders>
            <w:vAlign w:val="center"/>
          </w:tcPr>
          <w:p w14:paraId="6C3776BF" w14:textId="77777777" w:rsidR="00927055" w:rsidRPr="00E3293A" w:rsidRDefault="00927055" w:rsidP="00A734FD">
            <w:pPr>
              <w:spacing w:after="0" w:line="240" w:lineRule="auto"/>
              <w:rPr>
                <w:b/>
              </w:rPr>
            </w:pPr>
            <w:r>
              <w:rPr>
                <w:b/>
              </w:rPr>
              <w:t>Année</w:t>
            </w:r>
          </w:p>
        </w:tc>
        <w:tc>
          <w:tcPr>
            <w:tcW w:w="3649" w:type="dxa"/>
            <w:tcBorders>
              <w:top w:val="single" w:sz="4" w:space="0" w:color="auto"/>
              <w:left w:val="single" w:sz="6" w:space="0" w:color="auto"/>
              <w:bottom w:val="single" w:sz="4" w:space="0" w:color="auto"/>
            </w:tcBorders>
          </w:tcPr>
          <w:p w14:paraId="26D373B3" w14:textId="77777777" w:rsidR="00927055" w:rsidRPr="00E3293A" w:rsidRDefault="00927055" w:rsidP="00A734FD">
            <w:pPr>
              <w:spacing w:after="0" w:line="240" w:lineRule="auto"/>
              <w:rPr>
                <w:b/>
              </w:rPr>
            </w:pPr>
            <w:r>
              <w:rPr>
                <w:b/>
              </w:rPr>
              <w:t>Montant</w:t>
            </w:r>
          </w:p>
          <w:p w14:paraId="190A6CAD" w14:textId="77777777" w:rsidR="00927055" w:rsidRPr="00E3293A" w:rsidRDefault="00927055" w:rsidP="00A734FD">
            <w:pPr>
              <w:spacing w:after="0" w:line="240" w:lineRule="auto"/>
              <w:rPr>
                <w:b/>
              </w:rPr>
            </w:pPr>
            <w:r>
              <w:rPr>
                <w:b/>
              </w:rPr>
              <w:t>Monnaie</w:t>
            </w:r>
          </w:p>
        </w:tc>
        <w:tc>
          <w:tcPr>
            <w:tcW w:w="1807" w:type="dxa"/>
            <w:tcBorders>
              <w:top w:val="single" w:sz="4" w:space="0" w:color="auto"/>
              <w:left w:val="single" w:sz="6" w:space="0" w:color="auto"/>
              <w:bottom w:val="single" w:sz="4" w:space="0" w:color="auto"/>
            </w:tcBorders>
          </w:tcPr>
          <w:p w14:paraId="3FF7E9BC" w14:textId="77777777" w:rsidR="00927055" w:rsidRPr="00E3293A" w:rsidRDefault="00927055" w:rsidP="00A734FD">
            <w:pPr>
              <w:spacing w:after="0" w:line="240" w:lineRule="auto"/>
              <w:rPr>
                <w:b/>
              </w:rPr>
            </w:pPr>
            <w:r>
              <w:rPr>
                <w:b/>
              </w:rPr>
              <w:t xml:space="preserve">Taux de change </w:t>
            </w:r>
          </w:p>
          <w:p w14:paraId="24CEB6AD" w14:textId="77777777" w:rsidR="00927055" w:rsidRPr="00E3293A" w:rsidRDefault="00927055" w:rsidP="00A734FD">
            <w:pPr>
              <w:spacing w:after="0" w:line="240" w:lineRule="auto"/>
              <w:rPr>
                <w:b/>
              </w:rPr>
            </w:pPr>
            <w:r>
              <w:rPr>
                <w:b/>
              </w:rPr>
              <w:t>Taux</w:t>
            </w:r>
          </w:p>
        </w:tc>
        <w:tc>
          <w:tcPr>
            <w:tcW w:w="2976" w:type="dxa"/>
            <w:tcBorders>
              <w:top w:val="single" w:sz="4" w:space="0" w:color="auto"/>
              <w:left w:val="single" w:sz="6" w:space="0" w:color="auto"/>
              <w:bottom w:val="single" w:sz="4" w:space="0" w:color="auto"/>
              <w:right w:val="single" w:sz="4" w:space="0" w:color="auto"/>
            </w:tcBorders>
          </w:tcPr>
          <w:p w14:paraId="2942DB79" w14:textId="77777777" w:rsidR="00927055" w:rsidRPr="00E3293A" w:rsidRDefault="00927055" w:rsidP="00A734FD">
            <w:pPr>
              <w:spacing w:after="0" w:line="240" w:lineRule="auto"/>
              <w:rPr>
                <w:b/>
              </w:rPr>
            </w:pPr>
            <w:r>
              <w:rPr>
                <w:b/>
              </w:rPr>
              <w:t>US$</w:t>
            </w:r>
          </w:p>
          <w:p w14:paraId="04EA7585" w14:textId="77777777" w:rsidR="00927055" w:rsidRPr="00E3293A" w:rsidRDefault="00927055" w:rsidP="00A734FD">
            <w:pPr>
              <w:spacing w:after="0" w:line="240" w:lineRule="auto"/>
              <w:rPr>
                <w:b/>
              </w:rPr>
            </w:pPr>
            <w:r>
              <w:rPr>
                <w:b/>
              </w:rPr>
              <w:t>Équivalent</w:t>
            </w:r>
          </w:p>
        </w:tc>
      </w:tr>
      <w:tr w:rsidR="00927055" w:rsidRPr="00276630" w14:paraId="587A0A2C" w14:textId="77777777" w:rsidTr="00E3293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2" w:type="dxa"/>
            <w:right w:w="72" w:type="dxa"/>
          </w:tblCellMar>
        </w:tblPrEx>
        <w:trPr>
          <w:trHeight w:hRule="exact" w:val="514"/>
          <w:jc w:val="center"/>
        </w:trPr>
        <w:tc>
          <w:tcPr>
            <w:tcW w:w="928" w:type="dxa"/>
            <w:tcBorders>
              <w:top w:val="single" w:sz="4" w:space="0" w:color="auto"/>
              <w:left w:val="single" w:sz="4" w:space="0" w:color="auto"/>
              <w:bottom w:val="single" w:sz="4" w:space="0" w:color="auto"/>
            </w:tcBorders>
            <w:vAlign w:val="center"/>
          </w:tcPr>
          <w:p w14:paraId="0E8AAA1A" w14:textId="77777777" w:rsidR="00927055" w:rsidRPr="00276630" w:rsidRDefault="00927055" w:rsidP="00A734FD">
            <w:pPr>
              <w:spacing w:after="0" w:line="240" w:lineRule="auto"/>
            </w:pPr>
          </w:p>
        </w:tc>
        <w:tc>
          <w:tcPr>
            <w:tcW w:w="3649" w:type="dxa"/>
            <w:tcBorders>
              <w:top w:val="single" w:sz="4" w:space="0" w:color="auto"/>
              <w:left w:val="single" w:sz="6" w:space="0" w:color="auto"/>
              <w:bottom w:val="single" w:sz="4" w:space="0" w:color="auto"/>
            </w:tcBorders>
            <w:vAlign w:val="center"/>
          </w:tcPr>
          <w:p w14:paraId="78AC57FF" w14:textId="77777777" w:rsidR="00927055" w:rsidRPr="00276630" w:rsidRDefault="00927055" w:rsidP="00A734FD">
            <w:pPr>
              <w:spacing w:after="0" w:line="240" w:lineRule="auto"/>
            </w:pPr>
          </w:p>
        </w:tc>
        <w:tc>
          <w:tcPr>
            <w:tcW w:w="1807" w:type="dxa"/>
            <w:tcBorders>
              <w:top w:val="single" w:sz="4" w:space="0" w:color="auto"/>
              <w:left w:val="single" w:sz="6" w:space="0" w:color="auto"/>
              <w:bottom w:val="single" w:sz="4" w:space="0" w:color="auto"/>
            </w:tcBorders>
            <w:vAlign w:val="center"/>
          </w:tcPr>
          <w:p w14:paraId="06B8C674" w14:textId="77777777" w:rsidR="00927055" w:rsidRPr="00276630" w:rsidRDefault="00927055" w:rsidP="00A734FD">
            <w:pPr>
              <w:spacing w:after="0" w:line="240" w:lineRule="auto"/>
            </w:pPr>
          </w:p>
        </w:tc>
        <w:tc>
          <w:tcPr>
            <w:tcW w:w="2976" w:type="dxa"/>
            <w:tcBorders>
              <w:top w:val="single" w:sz="4" w:space="0" w:color="auto"/>
              <w:left w:val="single" w:sz="6" w:space="0" w:color="auto"/>
              <w:bottom w:val="single" w:sz="4" w:space="0" w:color="auto"/>
              <w:right w:val="single" w:sz="4" w:space="0" w:color="auto"/>
            </w:tcBorders>
            <w:vAlign w:val="center"/>
          </w:tcPr>
          <w:p w14:paraId="79A20A82" w14:textId="77777777" w:rsidR="00927055" w:rsidRPr="00276630" w:rsidRDefault="00927055" w:rsidP="00A734FD">
            <w:pPr>
              <w:spacing w:after="0" w:line="240" w:lineRule="auto"/>
            </w:pPr>
          </w:p>
        </w:tc>
      </w:tr>
      <w:tr w:rsidR="00927055" w:rsidRPr="00276630" w14:paraId="41627FA0" w14:textId="77777777" w:rsidTr="00E3293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2" w:type="dxa"/>
            <w:right w:w="72" w:type="dxa"/>
          </w:tblCellMar>
        </w:tblPrEx>
        <w:trPr>
          <w:trHeight w:hRule="exact" w:val="550"/>
          <w:jc w:val="center"/>
        </w:trPr>
        <w:tc>
          <w:tcPr>
            <w:tcW w:w="928" w:type="dxa"/>
            <w:tcBorders>
              <w:top w:val="single" w:sz="4" w:space="0" w:color="auto"/>
              <w:left w:val="single" w:sz="4" w:space="0" w:color="auto"/>
              <w:bottom w:val="single" w:sz="4" w:space="0" w:color="auto"/>
            </w:tcBorders>
            <w:vAlign w:val="center"/>
          </w:tcPr>
          <w:p w14:paraId="5CE51805" w14:textId="77777777" w:rsidR="00927055" w:rsidRPr="00276630" w:rsidRDefault="00927055" w:rsidP="00A734FD">
            <w:pPr>
              <w:spacing w:after="0" w:line="240" w:lineRule="auto"/>
            </w:pPr>
          </w:p>
        </w:tc>
        <w:tc>
          <w:tcPr>
            <w:tcW w:w="3649" w:type="dxa"/>
            <w:tcBorders>
              <w:top w:val="single" w:sz="4" w:space="0" w:color="auto"/>
              <w:left w:val="single" w:sz="6" w:space="0" w:color="auto"/>
              <w:bottom w:val="single" w:sz="4" w:space="0" w:color="auto"/>
            </w:tcBorders>
            <w:vAlign w:val="center"/>
          </w:tcPr>
          <w:p w14:paraId="5BD75015" w14:textId="77777777" w:rsidR="00927055" w:rsidRPr="00276630" w:rsidRDefault="00927055" w:rsidP="00A734FD">
            <w:pPr>
              <w:spacing w:after="0" w:line="240" w:lineRule="auto"/>
            </w:pPr>
          </w:p>
        </w:tc>
        <w:tc>
          <w:tcPr>
            <w:tcW w:w="1807" w:type="dxa"/>
            <w:tcBorders>
              <w:top w:val="single" w:sz="4" w:space="0" w:color="auto"/>
              <w:left w:val="single" w:sz="6" w:space="0" w:color="auto"/>
              <w:bottom w:val="single" w:sz="4" w:space="0" w:color="auto"/>
            </w:tcBorders>
            <w:vAlign w:val="center"/>
          </w:tcPr>
          <w:p w14:paraId="6E280E6B" w14:textId="77777777" w:rsidR="00927055" w:rsidRPr="00276630" w:rsidRDefault="00927055" w:rsidP="00A734FD">
            <w:pPr>
              <w:spacing w:after="0" w:line="240" w:lineRule="auto"/>
            </w:pPr>
          </w:p>
        </w:tc>
        <w:tc>
          <w:tcPr>
            <w:tcW w:w="2976" w:type="dxa"/>
            <w:tcBorders>
              <w:top w:val="single" w:sz="4" w:space="0" w:color="auto"/>
              <w:left w:val="single" w:sz="6" w:space="0" w:color="auto"/>
              <w:bottom w:val="single" w:sz="4" w:space="0" w:color="auto"/>
              <w:right w:val="single" w:sz="4" w:space="0" w:color="auto"/>
            </w:tcBorders>
            <w:vAlign w:val="center"/>
          </w:tcPr>
          <w:p w14:paraId="11BE0214" w14:textId="77777777" w:rsidR="00927055" w:rsidRPr="00276630" w:rsidRDefault="00927055" w:rsidP="00A734FD">
            <w:pPr>
              <w:spacing w:after="0" w:line="240" w:lineRule="auto"/>
            </w:pPr>
          </w:p>
        </w:tc>
      </w:tr>
      <w:tr w:rsidR="00927055" w:rsidRPr="00276630" w14:paraId="076A6F38" w14:textId="77777777" w:rsidTr="00E3293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2" w:type="dxa"/>
            <w:right w:w="72" w:type="dxa"/>
          </w:tblCellMar>
        </w:tblPrEx>
        <w:trPr>
          <w:trHeight w:hRule="exact" w:val="430"/>
          <w:jc w:val="center"/>
        </w:trPr>
        <w:tc>
          <w:tcPr>
            <w:tcW w:w="928" w:type="dxa"/>
            <w:tcBorders>
              <w:top w:val="single" w:sz="4" w:space="0" w:color="auto"/>
              <w:left w:val="single" w:sz="4" w:space="0" w:color="auto"/>
              <w:bottom w:val="single" w:sz="4" w:space="0" w:color="auto"/>
            </w:tcBorders>
            <w:vAlign w:val="center"/>
          </w:tcPr>
          <w:p w14:paraId="7AC6E61A" w14:textId="77777777" w:rsidR="00927055" w:rsidRPr="00276630" w:rsidRDefault="00927055" w:rsidP="00A734FD">
            <w:pPr>
              <w:spacing w:after="0" w:line="240" w:lineRule="auto"/>
            </w:pPr>
          </w:p>
        </w:tc>
        <w:tc>
          <w:tcPr>
            <w:tcW w:w="3649" w:type="dxa"/>
            <w:tcBorders>
              <w:top w:val="single" w:sz="4" w:space="0" w:color="auto"/>
              <w:left w:val="single" w:sz="6" w:space="0" w:color="auto"/>
              <w:bottom w:val="single" w:sz="4" w:space="0" w:color="auto"/>
            </w:tcBorders>
            <w:vAlign w:val="center"/>
          </w:tcPr>
          <w:p w14:paraId="3B767080" w14:textId="77777777" w:rsidR="00927055" w:rsidRPr="00276630" w:rsidRDefault="00927055" w:rsidP="00A734FD">
            <w:pPr>
              <w:spacing w:after="0" w:line="240" w:lineRule="auto"/>
            </w:pPr>
          </w:p>
        </w:tc>
        <w:tc>
          <w:tcPr>
            <w:tcW w:w="1807" w:type="dxa"/>
            <w:tcBorders>
              <w:top w:val="single" w:sz="4" w:space="0" w:color="auto"/>
              <w:left w:val="single" w:sz="6" w:space="0" w:color="auto"/>
              <w:bottom w:val="single" w:sz="4" w:space="0" w:color="auto"/>
            </w:tcBorders>
            <w:vAlign w:val="center"/>
          </w:tcPr>
          <w:p w14:paraId="49C6BE7C" w14:textId="77777777" w:rsidR="00927055" w:rsidRPr="00276630" w:rsidRDefault="00927055" w:rsidP="00A734FD">
            <w:pPr>
              <w:spacing w:after="0" w:line="240" w:lineRule="auto"/>
            </w:pPr>
          </w:p>
        </w:tc>
        <w:tc>
          <w:tcPr>
            <w:tcW w:w="2976" w:type="dxa"/>
            <w:tcBorders>
              <w:top w:val="single" w:sz="4" w:space="0" w:color="auto"/>
              <w:left w:val="single" w:sz="6" w:space="0" w:color="auto"/>
              <w:bottom w:val="single" w:sz="4" w:space="0" w:color="auto"/>
              <w:right w:val="single" w:sz="4" w:space="0" w:color="auto"/>
            </w:tcBorders>
            <w:vAlign w:val="center"/>
          </w:tcPr>
          <w:p w14:paraId="688668AC" w14:textId="77777777" w:rsidR="00927055" w:rsidRPr="00276630" w:rsidRDefault="00927055" w:rsidP="00A734FD">
            <w:pPr>
              <w:spacing w:after="0" w:line="240" w:lineRule="auto"/>
            </w:pPr>
          </w:p>
        </w:tc>
      </w:tr>
      <w:tr w:rsidR="00927055" w:rsidRPr="00E3293A" w14:paraId="2C97EFE1" w14:textId="77777777" w:rsidTr="001A108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2" w:type="dxa"/>
            <w:right w:w="72" w:type="dxa"/>
          </w:tblCellMar>
        </w:tblPrEx>
        <w:trPr>
          <w:trHeight w:val="720"/>
          <w:jc w:val="center"/>
        </w:trPr>
        <w:tc>
          <w:tcPr>
            <w:tcW w:w="6384" w:type="dxa"/>
            <w:gridSpan w:val="3"/>
            <w:tcBorders>
              <w:top w:val="single" w:sz="4" w:space="0" w:color="auto"/>
              <w:right w:val="single" w:sz="8" w:space="0" w:color="auto"/>
            </w:tcBorders>
            <w:vAlign w:val="center"/>
          </w:tcPr>
          <w:p w14:paraId="19397DEE" w14:textId="77777777" w:rsidR="00927055" w:rsidRPr="00E3293A" w:rsidRDefault="00927055" w:rsidP="00A734FD">
            <w:pPr>
              <w:spacing w:after="0" w:line="240" w:lineRule="auto"/>
              <w:rPr>
                <w:b/>
              </w:rPr>
            </w:pPr>
            <w:r>
              <w:rPr>
                <w:b/>
              </w:rPr>
              <w:t>Chiffre d’affaires annuel moyen</w:t>
            </w:r>
          </w:p>
        </w:tc>
        <w:tc>
          <w:tcPr>
            <w:tcW w:w="2976" w:type="dxa"/>
            <w:tcBorders>
              <w:top w:val="single" w:sz="4" w:space="0" w:color="auto"/>
              <w:left w:val="single" w:sz="8" w:space="0" w:color="auto"/>
              <w:bottom w:val="single" w:sz="4" w:space="0" w:color="auto"/>
              <w:right w:val="single" w:sz="4" w:space="0" w:color="auto"/>
            </w:tcBorders>
            <w:vAlign w:val="center"/>
          </w:tcPr>
          <w:p w14:paraId="4DA0CAFB" w14:textId="77777777" w:rsidR="00927055" w:rsidRPr="00E3293A" w:rsidRDefault="00927055" w:rsidP="00A734FD">
            <w:pPr>
              <w:spacing w:after="0" w:line="240" w:lineRule="auto"/>
              <w:rPr>
                <w:b/>
              </w:rPr>
            </w:pPr>
          </w:p>
        </w:tc>
      </w:tr>
    </w:tbl>
    <w:p w14:paraId="5BDA4568" w14:textId="77777777" w:rsidR="00927055" w:rsidRPr="00276630" w:rsidRDefault="00927055" w:rsidP="00A734FD">
      <w:pPr>
        <w:spacing w:after="0" w:line="240" w:lineRule="auto"/>
      </w:pPr>
    </w:p>
    <w:p w14:paraId="5FA5893C" w14:textId="63D983D5" w:rsidR="00927055" w:rsidRPr="00276630" w:rsidRDefault="00927055" w:rsidP="00A734FD">
      <w:pPr>
        <w:spacing w:after="0" w:line="240" w:lineRule="auto"/>
      </w:pPr>
      <w:r>
        <w:t xml:space="preserve">Les informations fournies doivent représenter le chiffre d’affaires annuel des activités de conception du Soumissionnaire ou de chaque membre d’une Coentreprise/association constituant un Soumissionnaire en termes de montants facturés aux clients pour chaque année pour les travaux en cours ou achevés, </w:t>
      </w:r>
      <w:r w:rsidR="001F1CC1">
        <w:t>convertis-en</w:t>
      </w:r>
      <w:r>
        <w:t xml:space="preserve"> $ US au taux de change en vigueur à la fin de chaque exercice indiqué. </w:t>
      </w:r>
    </w:p>
    <w:p w14:paraId="6C8EB68F" w14:textId="77777777" w:rsidR="00927055" w:rsidRPr="00276630" w:rsidRDefault="00927055" w:rsidP="00A734FD">
      <w:pPr>
        <w:pStyle w:val="Heading3BSF"/>
        <w:spacing w:line="240" w:lineRule="auto"/>
        <w:rPr>
          <w:rFonts w:hint="eastAsia"/>
        </w:rPr>
      </w:pPr>
      <w:bookmarkStart w:id="8365" w:name="_Toc308967750"/>
      <w:bookmarkStart w:id="8366" w:name="_Toc434846245"/>
      <w:bookmarkStart w:id="8367" w:name="_Toc488844631"/>
      <w:bookmarkStart w:id="8368" w:name="_Toc495664889"/>
      <w:bookmarkStart w:id="8369" w:name="_Toc495667309"/>
      <w:bookmarkStart w:id="8370" w:name="_Toc38999755"/>
      <w:bookmarkStart w:id="8371" w:name="_Toc55153390"/>
      <w:bookmarkStart w:id="8372" w:name="_Toc55241832"/>
      <w:bookmarkStart w:id="8373" w:name="_Toc55241992"/>
      <w:bookmarkStart w:id="8374" w:name="_Toc55242537"/>
      <w:bookmarkStart w:id="8375" w:name="_Toc55243211"/>
      <w:bookmarkStart w:id="8376" w:name="_Toc55247893"/>
      <w:bookmarkStart w:id="8377" w:name="_Toc55249102"/>
      <w:bookmarkStart w:id="8378" w:name="_Toc55899410"/>
      <w:bookmarkStart w:id="8379" w:name="_Toc55901782"/>
      <w:bookmarkStart w:id="8380" w:name="_Toc55902371"/>
      <w:bookmarkStart w:id="8381" w:name="_Toc55950019"/>
      <w:bookmarkStart w:id="8382" w:name="_Toc58400701"/>
      <w:bookmarkStart w:id="8383" w:name="_Toc58400853"/>
      <w:bookmarkStart w:id="8384" w:name="_Toc58404061"/>
      <w:bookmarkStart w:id="8385" w:name="_Toc71804776"/>
      <w:r>
        <w:lastRenderedPageBreak/>
        <w:t>FIN-3 : Ressources financières</w:t>
      </w:r>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p>
    <w:p w14:paraId="39FE7E24" w14:textId="77777777" w:rsidR="00927055" w:rsidRPr="00276630" w:rsidRDefault="00927055" w:rsidP="00A734FD">
      <w:pPr>
        <w:spacing w:line="240" w:lineRule="auto"/>
      </w:pPr>
      <w:r>
        <w:t xml:space="preserve">Chaque Soumissionnaire ou membre d’une Coentreprise/association agissant en tant que Soumissionnaire doit remplir ce formulaire, en indiquant les sources de financement proposées, tels que les actifs à court terme, les actifs physiques non grevés, les lignes de crédit et autres moyens financiers, nets d’engagements en cours, disponibles pour répondre entièrement aux besoins de liquidités pour la construction du ou des contrats concernés, tel qu’indiqué dans la </w:t>
      </w:r>
      <w:r w:rsidRPr="005C5890">
        <w:t>Section II</w:t>
      </w:r>
      <w:r>
        <w:t>. Critères de Qualification et d’Evaluation.</w:t>
      </w:r>
    </w:p>
    <w:p w14:paraId="7339FE05" w14:textId="77777777" w:rsidR="00927055" w:rsidRPr="00276630" w:rsidRDefault="00927055" w:rsidP="00A734FD">
      <w:pPr>
        <w:spacing w:line="240" w:lineRule="auto"/>
      </w:pPr>
    </w:p>
    <w:tbl>
      <w:tblPr>
        <w:tblW w:w="0" w:type="auto"/>
        <w:jc w:val="center"/>
        <w:tblLayout w:type="fixed"/>
        <w:tblCellMar>
          <w:left w:w="72" w:type="dxa"/>
          <w:right w:w="72" w:type="dxa"/>
        </w:tblCellMar>
        <w:tblLook w:val="0000" w:firstRow="0" w:lastRow="0" w:firstColumn="0" w:lastColumn="0" w:noHBand="0" w:noVBand="0"/>
      </w:tblPr>
      <w:tblGrid>
        <w:gridCol w:w="540"/>
        <w:gridCol w:w="5693"/>
        <w:gridCol w:w="3150"/>
      </w:tblGrid>
      <w:tr w:rsidR="00927055" w:rsidRPr="00E3293A" w14:paraId="204C4D64" w14:textId="77777777" w:rsidTr="001A1080">
        <w:trPr>
          <w:cantSplit/>
          <w:jc w:val="center"/>
        </w:trPr>
        <w:tc>
          <w:tcPr>
            <w:tcW w:w="540" w:type="dxa"/>
            <w:tcBorders>
              <w:top w:val="single" w:sz="6" w:space="0" w:color="auto"/>
              <w:left w:val="single" w:sz="6" w:space="0" w:color="auto"/>
              <w:bottom w:val="single" w:sz="6" w:space="0" w:color="auto"/>
            </w:tcBorders>
            <w:vAlign w:val="center"/>
          </w:tcPr>
          <w:p w14:paraId="12D308F2" w14:textId="77777777" w:rsidR="00927055" w:rsidRPr="00E3293A" w:rsidRDefault="00927055" w:rsidP="00A734FD">
            <w:pPr>
              <w:spacing w:line="240" w:lineRule="auto"/>
              <w:rPr>
                <w:b/>
              </w:rPr>
            </w:pPr>
            <w:r>
              <w:rPr>
                <w:b/>
              </w:rPr>
              <w:t>N°</w:t>
            </w:r>
          </w:p>
        </w:tc>
        <w:tc>
          <w:tcPr>
            <w:tcW w:w="5693" w:type="dxa"/>
            <w:tcBorders>
              <w:top w:val="single" w:sz="6" w:space="0" w:color="auto"/>
              <w:left w:val="single" w:sz="6" w:space="0" w:color="auto"/>
              <w:bottom w:val="single" w:sz="6" w:space="0" w:color="auto"/>
            </w:tcBorders>
          </w:tcPr>
          <w:p w14:paraId="450ADA98" w14:textId="77777777" w:rsidR="00927055" w:rsidRPr="00E3293A" w:rsidRDefault="00927055" w:rsidP="00A734FD">
            <w:pPr>
              <w:spacing w:line="240" w:lineRule="auto"/>
              <w:rPr>
                <w:b/>
              </w:rPr>
            </w:pPr>
            <w:r>
              <w:rPr>
                <w:b/>
              </w:rPr>
              <w:t>Source de financement</w:t>
            </w:r>
          </w:p>
        </w:tc>
        <w:tc>
          <w:tcPr>
            <w:tcW w:w="3150" w:type="dxa"/>
            <w:tcBorders>
              <w:top w:val="single" w:sz="6" w:space="0" w:color="auto"/>
              <w:left w:val="single" w:sz="6" w:space="0" w:color="auto"/>
              <w:bottom w:val="single" w:sz="6" w:space="0" w:color="auto"/>
              <w:right w:val="single" w:sz="6" w:space="0" w:color="auto"/>
            </w:tcBorders>
          </w:tcPr>
          <w:p w14:paraId="4C70D947" w14:textId="77777777" w:rsidR="00927055" w:rsidRPr="00E3293A" w:rsidRDefault="00927055" w:rsidP="00A734FD">
            <w:pPr>
              <w:spacing w:line="240" w:lineRule="auto"/>
              <w:rPr>
                <w:b/>
              </w:rPr>
            </w:pPr>
            <w:r>
              <w:rPr>
                <w:b/>
              </w:rPr>
              <w:t>Montant (Équivalent US$)</w:t>
            </w:r>
          </w:p>
        </w:tc>
      </w:tr>
      <w:tr w:rsidR="00927055" w:rsidRPr="00276630" w14:paraId="50D92188" w14:textId="77777777" w:rsidTr="001A1080">
        <w:trPr>
          <w:cantSplit/>
          <w:jc w:val="center"/>
        </w:trPr>
        <w:tc>
          <w:tcPr>
            <w:tcW w:w="540" w:type="dxa"/>
            <w:tcBorders>
              <w:top w:val="single" w:sz="6" w:space="0" w:color="auto"/>
              <w:left w:val="single" w:sz="6" w:space="0" w:color="auto"/>
            </w:tcBorders>
            <w:vAlign w:val="center"/>
          </w:tcPr>
          <w:p w14:paraId="2A41AB94" w14:textId="77777777" w:rsidR="00927055" w:rsidRPr="00276630" w:rsidRDefault="00927055" w:rsidP="00A734FD">
            <w:pPr>
              <w:spacing w:line="240" w:lineRule="auto"/>
            </w:pPr>
            <w:r>
              <w:t>1</w:t>
            </w:r>
          </w:p>
        </w:tc>
        <w:tc>
          <w:tcPr>
            <w:tcW w:w="5693" w:type="dxa"/>
            <w:tcBorders>
              <w:top w:val="single" w:sz="6" w:space="0" w:color="auto"/>
              <w:left w:val="single" w:sz="6" w:space="0" w:color="auto"/>
            </w:tcBorders>
          </w:tcPr>
          <w:p w14:paraId="346013B9" w14:textId="77777777" w:rsidR="00927055" w:rsidRPr="00276630" w:rsidRDefault="00927055" w:rsidP="00A734FD">
            <w:pPr>
              <w:spacing w:line="240" w:lineRule="auto"/>
            </w:pPr>
          </w:p>
          <w:p w14:paraId="64E17A92" w14:textId="77777777" w:rsidR="00927055" w:rsidRPr="00276630" w:rsidRDefault="00927055" w:rsidP="00A734FD">
            <w:pPr>
              <w:spacing w:line="240" w:lineRule="auto"/>
            </w:pPr>
          </w:p>
        </w:tc>
        <w:tc>
          <w:tcPr>
            <w:tcW w:w="3150" w:type="dxa"/>
            <w:tcBorders>
              <w:top w:val="single" w:sz="6" w:space="0" w:color="auto"/>
              <w:left w:val="single" w:sz="6" w:space="0" w:color="auto"/>
              <w:right w:val="single" w:sz="6" w:space="0" w:color="auto"/>
            </w:tcBorders>
          </w:tcPr>
          <w:p w14:paraId="39280F20" w14:textId="77777777" w:rsidR="00927055" w:rsidRPr="00276630" w:rsidRDefault="00927055" w:rsidP="00A734FD">
            <w:pPr>
              <w:spacing w:line="240" w:lineRule="auto"/>
            </w:pPr>
          </w:p>
        </w:tc>
      </w:tr>
      <w:tr w:rsidR="00927055" w:rsidRPr="00276630" w14:paraId="34869EDA" w14:textId="77777777" w:rsidTr="001A1080">
        <w:trPr>
          <w:cantSplit/>
          <w:jc w:val="center"/>
        </w:trPr>
        <w:tc>
          <w:tcPr>
            <w:tcW w:w="540" w:type="dxa"/>
            <w:tcBorders>
              <w:top w:val="single" w:sz="6" w:space="0" w:color="auto"/>
              <w:left w:val="single" w:sz="6" w:space="0" w:color="auto"/>
            </w:tcBorders>
            <w:vAlign w:val="center"/>
          </w:tcPr>
          <w:p w14:paraId="34E82F41" w14:textId="77777777" w:rsidR="00927055" w:rsidRPr="00276630" w:rsidRDefault="00927055" w:rsidP="00A734FD">
            <w:pPr>
              <w:spacing w:line="240" w:lineRule="auto"/>
            </w:pPr>
            <w:r>
              <w:t>2</w:t>
            </w:r>
          </w:p>
        </w:tc>
        <w:tc>
          <w:tcPr>
            <w:tcW w:w="5693" w:type="dxa"/>
            <w:tcBorders>
              <w:top w:val="single" w:sz="6" w:space="0" w:color="auto"/>
              <w:left w:val="single" w:sz="6" w:space="0" w:color="auto"/>
            </w:tcBorders>
          </w:tcPr>
          <w:p w14:paraId="4A69AA14" w14:textId="77777777" w:rsidR="00927055" w:rsidRPr="00276630" w:rsidRDefault="00927055" w:rsidP="00A734FD">
            <w:pPr>
              <w:spacing w:line="240" w:lineRule="auto"/>
            </w:pPr>
          </w:p>
          <w:p w14:paraId="52AE9675" w14:textId="77777777" w:rsidR="00927055" w:rsidRPr="00276630" w:rsidRDefault="00927055" w:rsidP="00A734FD">
            <w:pPr>
              <w:spacing w:line="240" w:lineRule="auto"/>
            </w:pPr>
          </w:p>
        </w:tc>
        <w:tc>
          <w:tcPr>
            <w:tcW w:w="3150" w:type="dxa"/>
            <w:tcBorders>
              <w:top w:val="single" w:sz="6" w:space="0" w:color="auto"/>
              <w:left w:val="single" w:sz="6" w:space="0" w:color="auto"/>
              <w:right w:val="single" w:sz="6" w:space="0" w:color="auto"/>
            </w:tcBorders>
          </w:tcPr>
          <w:p w14:paraId="0ECEF481" w14:textId="77777777" w:rsidR="00927055" w:rsidRPr="00276630" w:rsidRDefault="00927055" w:rsidP="00A734FD">
            <w:pPr>
              <w:spacing w:line="240" w:lineRule="auto"/>
            </w:pPr>
          </w:p>
        </w:tc>
      </w:tr>
      <w:tr w:rsidR="00927055" w:rsidRPr="00276630" w14:paraId="36D45A64" w14:textId="77777777" w:rsidTr="001A1080">
        <w:trPr>
          <w:cantSplit/>
          <w:jc w:val="center"/>
        </w:trPr>
        <w:tc>
          <w:tcPr>
            <w:tcW w:w="540" w:type="dxa"/>
            <w:tcBorders>
              <w:top w:val="single" w:sz="6" w:space="0" w:color="auto"/>
              <w:left w:val="single" w:sz="6" w:space="0" w:color="auto"/>
            </w:tcBorders>
            <w:vAlign w:val="center"/>
          </w:tcPr>
          <w:p w14:paraId="2B88EE8F" w14:textId="77777777" w:rsidR="00927055" w:rsidRPr="00276630" w:rsidRDefault="00927055" w:rsidP="00A734FD">
            <w:pPr>
              <w:spacing w:line="240" w:lineRule="auto"/>
            </w:pPr>
            <w:r>
              <w:t>3</w:t>
            </w:r>
          </w:p>
        </w:tc>
        <w:tc>
          <w:tcPr>
            <w:tcW w:w="5693" w:type="dxa"/>
            <w:tcBorders>
              <w:top w:val="single" w:sz="6" w:space="0" w:color="auto"/>
              <w:left w:val="single" w:sz="6" w:space="0" w:color="auto"/>
            </w:tcBorders>
          </w:tcPr>
          <w:p w14:paraId="3F34A3DD" w14:textId="77777777" w:rsidR="00927055" w:rsidRPr="00276630" w:rsidRDefault="00927055" w:rsidP="00A734FD">
            <w:pPr>
              <w:spacing w:line="240" w:lineRule="auto"/>
            </w:pPr>
          </w:p>
          <w:p w14:paraId="617F2CCD" w14:textId="77777777" w:rsidR="00927055" w:rsidRPr="00276630" w:rsidRDefault="00927055" w:rsidP="00A734FD">
            <w:pPr>
              <w:spacing w:line="240" w:lineRule="auto"/>
            </w:pPr>
          </w:p>
        </w:tc>
        <w:tc>
          <w:tcPr>
            <w:tcW w:w="3150" w:type="dxa"/>
            <w:tcBorders>
              <w:top w:val="single" w:sz="6" w:space="0" w:color="auto"/>
              <w:left w:val="single" w:sz="6" w:space="0" w:color="auto"/>
              <w:right w:val="single" w:sz="6" w:space="0" w:color="auto"/>
            </w:tcBorders>
          </w:tcPr>
          <w:p w14:paraId="66E6944E" w14:textId="77777777" w:rsidR="00927055" w:rsidRPr="00276630" w:rsidRDefault="00927055" w:rsidP="00A734FD">
            <w:pPr>
              <w:spacing w:line="240" w:lineRule="auto"/>
            </w:pPr>
          </w:p>
        </w:tc>
      </w:tr>
      <w:tr w:rsidR="00927055" w:rsidRPr="00276630" w14:paraId="3203FA6A" w14:textId="77777777" w:rsidTr="001A1080">
        <w:trPr>
          <w:cantSplit/>
          <w:jc w:val="center"/>
        </w:trPr>
        <w:tc>
          <w:tcPr>
            <w:tcW w:w="540" w:type="dxa"/>
            <w:tcBorders>
              <w:top w:val="single" w:sz="6" w:space="0" w:color="auto"/>
              <w:left w:val="single" w:sz="6" w:space="0" w:color="auto"/>
              <w:bottom w:val="single" w:sz="6" w:space="0" w:color="auto"/>
            </w:tcBorders>
            <w:vAlign w:val="center"/>
          </w:tcPr>
          <w:p w14:paraId="0B9C70F1" w14:textId="77777777" w:rsidR="00927055" w:rsidRPr="00276630" w:rsidRDefault="00927055" w:rsidP="00A734FD">
            <w:pPr>
              <w:spacing w:line="240" w:lineRule="auto"/>
            </w:pPr>
            <w:r>
              <w:t>4</w:t>
            </w:r>
          </w:p>
        </w:tc>
        <w:tc>
          <w:tcPr>
            <w:tcW w:w="5693" w:type="dxa"/>
            <w:tcBorders>
              <w:top w:val="single" w:sz="6" w:space="0" w:color="auto"/>
              <w:left w:val="single" w:sz="6" w:space="0" w:color="auto"/>
              <w:bottom w:val="single" w:sz="6" w:space="0" w:color="auto"/>
            </w:tcBorders>
          </w:tcPr>
          <w:p w14:paraId="0BA59363" w14:textId="77777777" w:rsidR="00927055" w:rsidRPr="00276630" w:rsidRDefault="00927055" w:rsidP="00A734FD">
            <w:pPr>
              <w:spacing w:line="240" w:lineRule="auto"/>
            </w:pPr>
          </w:p>
          <w:p w14:paraId="6A13FB87" w14:textId="77777777" w:rsidR="00927055" w:rsidRPr="00276630" w:rsidRDefault="00927055" w:rsidP="00A734FD">
            <w:pPr>
              <w:spacing w:line="240" w:lineRule="auto"/>
            </w:pPr>
          </w:p>
        </w:tc>
        <w:tc>
          <w:tcPr>
            <w:tcW w:w="3150" w:type="dxa"/>
            <w:tcBorders>
              <w:top w:val="single" w:sz="6" w:space="0" w:color="auto"/>
              <w:left w:val="single" w:sz="6" w:space="0" w:color="auto"/>
              <w:bottom w:val="single" w:sz="6" w:space="0" w:color="auto"/>
              <w:right w:val="single" w:sz="6" w:space="0" w:color="auto"/>
            </w:tcBorders>
          </w:tcPr>
          <w:p w14:paraId="1BA55D96" w14:textId="77777777" w:rsidR="00927055" w:rsidRPr="00276630" w:rsidRDefault="00927055" w:rsidP="00A734FD">
            <w:pPr>
              <w:spacing w:line="240" w:lineRule="auto"/>
            </w:pPr>
          </w:p>
        </w:tc>
      </w:tr>
    </w:tbl>
    <w:p w14:paraId="5DAA93D1" w14:textId="77777777" w:rsidR="00927055" w:rsidRPr="00276630" w:rsidRDefault="00927055" w:rsidP="00A734FD">
      <w:pPr>
        <w:spacing w:line="240" w:lineRule="auto"/>
      </w:pPr>
    </w:p>
    <w:p w14:paraId="73F5948F" w14:textId="77777777" w:rsidR="00927055" w:rsidRPr="00276630" w:rsidRDefault="00927055" w:rsidP="00A734FD">
      <w:pPr>
        <w:pStyle w:val="Heading3BSF"/>
        <w:spacing w:line="240" w:lineRule="auto"/>
        <w:rPr>
          <w:rFonts w:hint="eastAsia"/>
        </w:rPr>
      </w:pPr>
      <w:bookmarkStart w:id="8386" w:name="_Toc434846246"/>
      <w:bookmarkStart w:id="8387" w:name="_Toc488844632"/>
      <w:bookmarkStart w:id="8388" w:name="_Toc495664890"/>
      <w:bookmarkStart w:id="8389" w:name="_Toc495667310"/>
      <w:bookmarkStart w:id="8390" w:name="_Toc38999756"/>
      <w:bookmarkStart w:id="8391" w:name="_Toc55153391"/>
      <w:bookmarkStart w:id="8392" w:name="_Toc55241833"/>
      <w:bookmarkStart w:id="8393" w:name="_Toc55241993"/>
      <w:bookmarkStart w:id="8394" w:name="_Toc55242538"/>
      <w:bookmarkStart w:id="8395" w:name="_Toc55243212"/>
      <w:bookmarkStart w:id="8396" w:name="_Toc55247894"/>
      <w:bookmarkStart w:id="8397" w:name="_Toc55249103"/>
      <w:bookmarkStart w:id="8398" w:name="_Toc55899411"/>
      <w:bookmarkStart w:id="8399" w:name="_Toc55901783"/>
      <w:bookmarkStart w:id="8400" w:name="_Toc55902372"/>
      <w:bookmarkStart w:id="8401" w:name="_Toc55950020"/>
      <w:bookmarkStart w:id="8402" w:name="_Toc58400702"/>
      <w:bookmarkStart w:id="8403" w:name="_Toc58400854"/>
      <w:bookmarkStart w:id="8404" w:name="_Toc58404062"/>
      <w:bookmarkStart w:id="8405" w:name="_Toc71804777"/>
      <w:r>
        <w:lastRenderedPageBreak/>
        <w:t>FIN-4 : Engagements contractuels actuels / Travaux en cours</w:t>
      </w:r>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p>
    <w:p w14:paraId="2F5137C6" w14:textId="77777777" w:rsidR="00927055" w:rsidRPr="00276630" w:rsidRDefault="00927055" w:rsidP="00A734FD">
      <w:pPr>
        <w:spacing w:line="240" w:lineRule="auto"/>
      </w:pPr>
      <w:r>
        <w:t>Chaque Soumissionnaire ou membre d’une co-entreprise /association agissant en tant que Soumissionnaire doit donner des informations sur ses engagements actuels pour tous les Contrats adjugés, pour les contrats pour lesquels une lettre d’intention ou d’acceptation a été reçue et pour les contrats proches de leur achèvement, mais pour lesquels une Garantie d’exécution totalement satisfaisante n’a pas encore été délivrée.</w:t>
      </w:r>
    </w:p>
    <w:p w14:paraId="59D56A4A" w14:textId="77777777" w:rsidR="00927055" w:rsidRPr="00276630" w:rsidRDefault="00927055" w:rsidP="00A734FD">
      <w:pPr>
        <w:spacing w:line="240" w:lineRule="auto"/>
      </w:pPr>
    </w:p>
    <w:tbl>
      <w:tblPr>
        <w:tblW w:w="5000" w:type="pct"/>
        <w:jc w:val="center"/>
        <w:tblCellMar>
          <w:left w:w="72" w:type="dxa"/>
          <w:right w:w="72" w:type="dxa"/>
        </w:tblCellMar>
        <w:tblLook w:val="0000" w:firstRow="0" w:lastRow="0" w:firstColumn="0" w:lastColumn="0" w:noHBand="0" w:noVBand="0"/>
      </w:tblPr>
      <w:tblGrid>
        <w:gridCol w:w="1661"/>
        <w:gridCol w:w="2244"/>
        <w:gridCol w:w="1573"/>
        <w:gridCol w:w="1573"/>
        <w:gridCol w:w="1573"/>
      </w:tblGrid>
      <w:tr w:rsidR="00927055" w:rsidRPr="00E3293A" w14:paraId="13A0CD5A" w14:textId="77777777" w:rsidTr="00C344B8">
        <w:trPr>
          <w:cantSplit/>
          <w:jc w:val="center"/>
        </w:trPr>
        <w:tc>
          <w:tcPr>
            <w:tcW w:w="1061" w:type="pct"/>
            <w:tcBorders>
              <w:top w:val="single" w:sz="6" w:space="0" w:color="auto"/>
              <w:left w:val="single" w:sz="6" w:space="0" w:color="auto"/>
              <w:bottom w:val="single" w:sz="6" w:space="0" w:color="auto"/>
              <w:right w:val="single" w:sz="6" w:space="0" w:color="auto"/>
            </w:tcBorders>
          </w:tcPr>
          <w:p w14:paraId="6B5B7E09" w14:textId="77777777" w:rsidR="00927055" w:rsidRPr="00E3293A" w:rsidRDefault="00927055" w:rsidP="00A734FD">
            <w:pPr>
              <w:spacing w:after="0" w:line="240" w:lineRule="auto"/>
              <w:jc w:val="center"/>
              <w:rPr>
                <w:b/>
              </w:rPr>
            </w:pPr>
            <w:r>
              <w:rPr>
                <w:b/>
              </w:rPr>
              <w:t>Nom du contrat</w:t>
            </w:r>
          </w:p>
        </w:tc>
        <w:tc>
          <w:tcPr>
            <w:tcW w:w="909" w:type="pct"/>
            <w:tcBorders>
              <w:top w:val="single" w:sz="6" w:space="0" w:color="auto"/>
            </w:tcBorders>
          </w:tcPr>
          <w:p w14:paraId="2FFF015A" w14:textId="77777777" w:rsidR="00927055" w:rsidRPr="00E3293A" w:rsidRDefault="00927055" w:rsidP="00A734FD">
            <w:pPr>
              <w:spacing w:after="0" w:line="240" w:lineRule="auto"/>
              <w:jc w:val="center"/>
              <w:rPr>
                <w:b/>
              </w:rPr>
            </w:pPr>
            <w:r>
              <w:rPr>
                <w:b/>
              </w:rPr>
              <w:t>Coordonnées, adresse/tél./télécopie du Maître d’ouvrage,</w:t>
            </w:r>
          </w:p>
        </w:tc>
        <w:tc>
          <w:tcPr>
            <w:tcW w:w="1010" w:type="pct"/>
            <w:tcBorders>
              <w:top w:val="single" w:sz="6" w:space="0" w:color="auto"/>
              <w:left w:val="single" w:sz="6" w:space="0" w:color="auto"/>
            </w:tcBorders>
          </w:tcPr>
          <w:p w14:paraId="64E3AAB1" w14:textId="77777777" w:rsidR="00927055" w:rsidRPr="00E3293A" w:rsidRDefault="00927055" w:rsidP="00A734FD">
            <w:pPr>
              <w:spacing w:after="0" w:line="240" w:lineRule="auto"/>
              <w:jc w:val="center"/>
              <w:rPr>
                <w:b/>
              </w:rPr>
            </w:pPr>
            <w:r>
              <w:rPr>
                <w:b/>
              </w:rPr>
              <w:t>Valeur des travaux en cours (Équivalent actualisé en US$)</w:t>
            </w:r>
          </w:p>
        </w:tc>
        <w:tc>
          <w:tcPr>
            <w:tcW w:w="1010" w:type="pct"/>
            <w:tcBorders>
              <w:top w:val="single" w:sz="6" w:space="0" w:color="auto"/>
              <w:left w:val="single" w:sz="6" w:space="0" w:color="auto"/>
            </w:tcBorders>
          </w:tcPr>
          <w:p w14:paraId="0D182FB5" w14:textId="77777777" w:rsidR="00927055" w:rsidRPr="00E3293A" w:rsidRDefault="00927055" w:rsidP="00A734FD">
            <w:pPr>
              <w:spacing w:after="0" w:line="240" w:lineRule="auto"/>
              <w:jc w:val="center"/>
              <w:rPr>
                <w:b/>
              </w:rPr>
            </w:pPr>
            <w:r>
              <w:rPr>
                <w:b/>
              </w:rPr>
              <w:t>Date d’achèvement estimée</w:t>
            </w:r>
          </w:p>
        </w:tc>
        <w:tc>
          <w:tcPr>
            <w:tcW w:w="1010" w:type="pct"/>
            <w:tcBorders>
              <w:top w:val="single" w:sz="6" w:space="0" w:color="auto"/>
              <w:left w:val="single" w:sz="6" w:space="0" w:color="auto"/>
              <w:bottom w:val="single" w:sz="6" w:space="0" w:color="auto"/>
              <w:right w:val="single" w:sz="6" w:space="0" w:color="auto"/>
            </w:tcBorders>
          </w:tcPr>
          <w:p w14:paraId="73EAD957" w14:textId="77777777" w:rsidR="00927055" w:rsidRPr="00E3293A" w:rsidRDefault="00927055" w:rsidP="00A734FD">
            <w:pPr>
              <w:spacing w:after="0" w:line="240" w:lineRule="auto"/>
              <w:jc w:val="center"/>
              <w:rPr>
                <w:b/>
              </w:rPr>
            </w:pPr>
            <w:r>
              <w:rPr>
                <w:b/>
              </w:rPr>
              <w:t>Facturation mensuelle moyenne sur les six derniers mois</w:t>
            </w:r>
            <w:r>
              <w:rPr>
                <w:b/>
              </w:rPr>
              <w:br/>
              <w:t>( US$/mois)</w:t>
            </w:r>
          </w:p>
        </w:tc>
      </w:tr>
      <w:tr w:rsidR="00927055" w:rsidRPr="00276630" w14:paraId="5195C2D0" w14:textId="77777777" w:rsidTr="00C344B8">
        <w:trPr>
          <w:cantSplit/>
          <w:jc w:val="center"/>
        </w:trPr>
        <w:tc>
          <w:tcPr>
            <w:tcW w:w="1061" w:type="pct"/>
            <w:tcBorders>
              <w:top w:val="single" w:sz="6" w:space="0" w:color="auto"/>
              <w:left w:val="single" w:sz="6" w:space="0" w:color="auto"/>
              <w:bottom w:val="single" w:sz="6" w:space="0" w:color="auto"/>
              <w:right w:val="single" w:sz="6" w:space="0" w:color="auto"/>
            </w:tcBorders>
          </w:tcPr>
          <w:p w14:paraId="1AF2BB28" w14:textId="77777777" w:rsidR="00927055" w:rsidRPr="00276630" w:rsidRDefault="00927055" w:rsidP="00A734FD">
            <w:pPr>
              <w:spacing w:after="120" w:line="240" w:lineRule="auto"/>
            </w:pPr>
          </w:p>
          <w:p w14:paraId="6D02AF9E" w14:textId="77777777" w:rsidR="00927055" w:rsidRPr="00276630" w:rsidRDefault="00927055" w:rsidP="00A734FD">
            <w:pPr>
              <w:spacing w:after="120" w:line="240" w:lineRule="auto"/>
            </w:pPr>
          </w:p>
        </w:tc>
        <w:tc>
          <w:tcPr>
            <w:tcW w:w="909" w:type="pct"/>
            <w:tcBorders>
              <w:top w:val="single" w:sz="6" w:space="0" w:color="auto"/>
            </w:tcBorders>
          </w:tcPr>
          <w:p w14:paraId="1B18222F" w14:textId="77777777" w:rsidR="00927055" w:rsidRPr="00276630" w:rsidRDefault="00927055" w:rsidP="00A734FD">
            <w:pPr>
              <w:spacing w:after="120" w:line="240" w:lineRule="auto"/>
            </w:pPr>
          </w:p>
        </w:tc>
        <w:tc>
          <w:tcPr>
            <w:tcW w:w="1010" w:type="pct"/>
            <w:tcBorders>
              <w:top w:val="single" w:sz="6" w:space="0" w:color="auto"/>
              <w:left w:val="single" w:sz="6" w:space="0" w:color="auto"/>
            </w:tcBorders>
          </w:tcPr>
          <w:p w14:paraId="07E41A34" w14:textId="77777777" w:rsidR="00927055" w:rsidRPr="00276630" w:rsidRDefault="00927055" w:rsidP="00A734FD">
            <w:pPr>
              <w:spacing w:after="120" w:line="240" w:lineRule="auto"/>
            </w:pPr>
          </w:p>
        </w:tc>
        <w:tc>
          <w:tcPr>
            <w:tcW w:w="1010" w:type="pct"/>
            <w:tcBorders>
              <w:top w:val="single" w:sz="6" w:space="0" w:color="auto"/>
              <w:left w:val="single" w:sz="6" w:space="0" w:color="auto"/>
            </w:tcBorders>
          </w:tcPr>
          <w:p w14:paraId="54CDE80C" w14:textId="77777777" w:rsidR="00927055" w:rsidRPr="00276630" w:rsidRDefault="00927055" w:rsidP="00A734FD">
            <w:pPr>
              <w:spacing w:after="120" w:line="240" w:lineRule="auto"/>
            </w:pPr>
          </w:p>
        </w:tc>
        <w:tc>
          <w:tcPr>
            <w:tcW w:w="1010" w:type="pct"/>
            <w:tcBorders>
              <w:top w:val="single" w:sz="6" w:space="0" w:color="auto"/>
              <w:left w:val="single" w:sz="6" w:space="0" w:color="auto"/>
              <w:bottom w:val="single" w:sz="6" w:space="0" w:color="auto"/>
              <w:right w:val="single" w:sz="6" w:space="0" w:color="auto"/>
            </w:tcBorders>
          </w:tcPr>
          <w:p w14:paraId="7A4C062C" w14:textId="77777777" w:rsidR="00927055" w:rsidRPr="00276630" w:rsidRDefault="00927055" w:rsidP="00A734FD">
            <w:pPr>
              <w:spacing w:after="120" w:line="240" w:lineRule="auto"/>
            </w:pPr>
          </w:p>
        </w:tc>
      </w:tr>
      <w:tr w:rsidR="00927055" w:rsidRPr="00276630" w14:paraId="5D0C08D9" w14:textId="77777777" w:rsidTr="00C344B8">
        <w:trPr>
          <w:cantSplit/>
          <w:jc w:val="center"/>
        </w:trPr>
        <w:tc>
          <w:tcPr>
            <w:tcW w:w="1061" w:type="pct"/>
            <w:tcBorders>
              <w:top w:val="single" w:sz="6" w:space="0" w:color="auto"/>
              <w:left w:val="single" w:sz="6" w:space="0" w:color="auto"/>
              <w:bottom w:val="single" w:sz="6" w:space="0" w:color="auto"/>
              <w:right w:val="single" w:sz="6" w:space="0" w:color="auto"/>
            </w:tcBorders>
          </w:tcPr>
          <w:p w14:paraId="795F9713" w14:textId="77777777" w:rsidR="00927055" w:rsidRPr="00276630" w:rsidRDefault="00927055" w:rsidP="00A734FD">
            <w:pPr>
              <w:spacing w:after="120" w:line="240" w:lineRule="auto"/>
            </w:pPr>
          </w:p>
          <w:p w14:paraId="6333BB39" w14:textId="77777777" w:rsidR="00927055" w:rsidRPr="00276630" w:rsidRDefault="00927055" w:rsidP="00A734FD">
            <w:pPr>
              <w:spacing w:after="120" w:line="240" w:lineRule="auto"/>
            </w:pPr>
          </w:p>
        </w:tc>
        <w:tc>
          <w:tcPr>
            <w:tcW w:w="909" w:type="pct"/>
            <w:tcBorders>
              <w:top w:val="single" w:sz="6" w:space="0" w:color="auto"/>
              <w:bottom w:val="single" w:sz="6" w:space="0" w:color="auto"/>
            </w:tcBorders>
          </w:tcPr>
          <w:p w14:paraId="52A25558" w14:textId="77777777" w:rsidR="00927055" w:rsidRPr="00276630" w:rsidRDefault="00927055" w:rsidP="00A734FD">
            <w:pPr>
              <w:spacing w:after="120" w:line="240" w:lineRule="auto"/>
            </w:pPr>
          </w:p>
        </w:tc>
        <w:tc>
          <w:tcPr>
            <w:tcW w:w="1010" w:type="pct"/>
            <w:tcBorders>
              <w:top w:val="single" w:sz="6" w:space="0" w:color="auto"/>
              <w:left w:val="single" w:sz="6" w:space="0" w:color="auto"/>
              <w:bottom w:val="single" w:sz="6" w:space="0" w:color="auto"/>
            </w:tcBorders>
          </w:tcPr>
          <w:p w14:paraId="38B0F06E" w14:textId="77777777" w:rsidR="00927055" w:rsidRPr="00276630" w:rsidRDefault="00927055" w:rsidP="00A734FD">
            <w:pPr>
              <w:spacing w:after="120" w:line="240" w:lineRule="auto"/>
            </w:pPr>
          </w:p>
        </w:tc>
        <w:tc>
          <w:tcPr>
            <w:tcW w:w="1010" w:type="pct"/>
            <w:tcBorders>
              <w:top w:val="single" w:sz="6" w:space="0" w:color="auto"/>
              <w:left w:val="single" w:sz="6" w:space="0" w:color="auto"/>
              <w:bottom w:val="single" w:sz="6" w:space="0" w:color="auto"/>
            </w:tcBorders>
          </w:tcPr>
          <w:p w14:paraId="77046F2B" w14:textId="77777777" w:rsidR="00927055" w:rsidRPr="00276630" w:rsidRDefault="00927055" w:rsidP="00A734FD">
            <w:pPr>
              <w:spacing w:after="120" w:line="240" w:lineRule="auto"/>
            </w:pPr>
          </w:p>
        </w:tc>
        <w:tc>
          <w:tcPr>
            <w:tcW w:w="1010" w:type="pct"/>
            <w:tcBorders>
              <w:top w:val="single" w:sz="6" w:space="0" w:color="auto"/>
              <w:left w:val="single" w:sz="6" w:space="0" w:color="auto"/>
              <w:bottom w:val="single" w:sz="6" w:space="0" w:color="auto"/>
              <w:right w:val="single" w:sz="6" w:space="0" w:color="auto"/>
            </w:tcBorders>
          </w:tcPr>
          <w:p w14:paraId="0029C235" w14:textId="77777777" w:rsidR="00927055" w:rsidRPr="00276630" w:rsidRDefault="00927055" w:rsidP="00A734FD">
            <w:pPr>
              <w:spacing w:after="120" w:line="240" w:lineRule="auto"/>
            </w:pPr>
          </w:p>
        </w:tc>
      </w:tr>
      <w:tr w:rsidR="00927055" w:rsidRPr="00276630" w14:paraId="2701C221" w14:textId="77777777" w:rsidTr="00C344B8">
        <w:trPr>
          <w:cantSplit/>
          <w:jc w:val="center"/>
        </w:trPr>
        <w:tc>
          <w:tcPr>
            <w:tcW w:w="1061" w:type="pct"/>
            <w:tcBorders>
              <w:top w:val="single" w:sz="6" w:space="0" w:color="auto"/>
              <w:left w:val="single" w:sz="6" w:space="0" w:color="auto"/>
              <w:bottom w:val="single" w:sz="6" w:space="0" w:color="auto"/>
              <w:right w:val="single" w:sz="6" w:space="0" w:color="auto"/>
            </w:tcBorders>
          </w:tcPr>
          <w:p w14:paraId="31BC635F" w14:textId="77777777" w:rsidR="00927055" w:rsidRPr="00276630" w:rsidRDefault="00927055" w:rsidP="00A734FD">
            <w:pPr>
              <w:spacing w:after="120" w:line="240" w:lineRule="auto"/>
            </w:pPr>
          </w:p>
          <w:p w14:paraId="233D0303" w14:textId="77777777" w:rsidR="00927055" w:rsidRPr="00276630" w:rsidRDefault="00927055" w:rsidP="00A734FD">
            <w:pPr>
              <w:spacing w:after="120" w:line="240" w:lineRule="auto"/>
            </w:pPr>
          </w:p>
        </w:tc>
        <w:tc>
          <w:tcPr>
            <w:tcW w:w="909" w:type="pct"/>
            <w:tcBorders>
              <w:top w:val="single" w:sz="6" w:space="0" w:color="auto"/>
              <w:bottom w:val="single" w:sz="4" w:space="0" w:color="auto"/>
            </w:tcBorders>
          </w:tcPr>
          <w:p w14:paraId="76A95936" w14:textId="77777777" w:rsidR="00927055" w:rsidRPr="00276630" w:rsidRDefault="00927055" w:rsidP="00A734FD">
            <w:pPr>
              <w:spacing w:after="120" w:line="240" w:lineRule="auto"/>
            </w:pPr>
          </w:p>
        </w:tc>
        <w:tc>
          <w:tcPr>
            <w:tcW w:w="1010" w:type="pct"/>
            <w:tcBorders>
              <w:top w:val="single" w:sz="6" w:space="0" w:color="auto"/>
              <w:left w:val="single" w:sz="6" w:space="0" w:color="auto"/>
              <w:bottom w:val="single" w:sz="4" w:space="0" w:color="auto"/>
            </w:tcBorders>
          </w:tcPr>
          <w:p w14:paraId="59D065A0" w14:textId="77777777" w:rsidR="00927055" w:rsidRPr="00276630" w:rsidRDefault="00927055" w:rsidP="00A734FD">
            <w:pPr>
              <w:spacing w:after="120" w:line="240" w:lineRule="auto"/>
            </w:pPr>
          </w:p>
        </w:tc>
        <w:tc>
          <w:tcPr>
            <w:tcW w:w="1010" w:type="pct"/>
            <w:tcBorders>
              <w:top w:val="single" w:sz="6" w:space="0" w:color="auto"/>
              <w:left w:val="single" w:sz="6" w:space="0" w:color="auto"/>
              <w:bottom w:val="single" w:sz="4" w:space="0" w:color="auto"/>
            </w:tcBorders>
          </w:tcPr>
          <w:p w14:paraId="2AD79274" w14:textId="77777777" w:rsidR="00927055" w:rsidRPr="00276630" w:rsidRDefault="00927055" w:rsidP="00A734FD">
            <w:pPr>
              <w:spacing w:after="120" w:line="240" w:lineRule="auto"/>
            </w:pPr>
          </w:p>
        </w:tc>
        <w:tc>
          <w:tcPr>
            <w:tcW w:w="1010" w:type="pct"/>
            <w:tcBorders>
              <w:top w:val="single" w:sz="6" w:space="0" w:color="auto"/>
              <w:left w:val="single" w:sz="6" w:space="0" w:color="auto"/>
              <w:bottom w:val="single" w:sz="6" w:space="0" w:color="auto"/>
              <w:right w:val="single" w:sz="6" w:space="0" w:color="auto"/>
            </w:tcBorders>
          </w:tcPr>
          <w:p w14:paraId="2B1A3220" w14:textId="77777777" w:rsidR="00927055" w:rsidRPr="00276630" w:rsidRDefault="00927055" w:rsidP="00A734FD">
            <w:pPr>
              <w:spacing w:after="120" w:line="240" w:lineRule="auto"/>
            </w:pPr>
          </w:p>
        </w:tc>
      </w:tr>
    </w:tbl>
    <w:p w14:paraId="098130ED" w14:textId="77777777" w:rsidR="00927055" w:rsidRPr="00276630" w:rsidRDefault="00927055" w:rsidP="00A734FD">
      <w:pPr>
        <w:spacing w:line="240" w:lineRule="auto"/>
      </w:pPr>
    </w:p>
    <w:p w14:paraId="3C3EABC5" w14:textId="77777777" w:rsidR="00927055" w:rsidRPr="00276630" w:rsidRDefault="00927055" w:rsidP="00A734FD">
      <w:pPr>
        <w:spacing w:line="240" w:lineRule="auto"/>
      </w:pPr>
      <w:r>
        <w:br w:type="page"/>
      </w:r>
    </w:p>
    <w:p w14:paraId="4B507CD5" w14:textId="77777777" w:rsidR="00927055" w:rsidRPr="00276630" w:rsidRDefault="00927055" w:rsidP="00A734FD">
      <w:pPr>
        <w:pStyle w:val="Heading3BSF"/>
        <w:spacing w:line="240" w:lineRule="auto"/>
        <w:rPr>
          <w:rFonts w:hint="eastAsia"/>
        </w:rPr>
      </w:pPr>
      <w:bookmarkStart w:id="8406" w:name="_Toc434846247"/>
      <w:bookmarkStart w:id="8407" w:name="_Toc488844633"/>
      <w:bookmarkStart w:id="8408" w:name="_Toc495664891"/>
      <w:bookmarkStart w:id="8409" w:name="_Toc495667311"/>
      <w:bookmarkStart w:id="8410" w:name="_Toc38999757"/>
      <w:bookmarkStart w:id="8411" w:name="_Toc55153392"/>
      <w:bookmarkStart w:id="8412" w:name="_Toc55241834"/>
      <w:bookmarkStart w:id="8413" w:name="_Toc55241994"/>
      <w:bookmarkStart w:id="8414" w:name="_Toc55242539"/>
      <w:bookmarkStart w:id="8415" w:name="_Toc55243213"/>
      <w:bookmarkStart w:id="8416" w:name="_Toc55247895"/>
      <w:bookmarkStart w:id="8417" w:name="_Toc55249104"/>
      <w:bookmarkStart w:id="8418" w:name="_Toc55899412"/>
      <w:bookmarkStart w:id="8419" w:name="_Toc55901784"/>
      <w:bookmarkStart w:id="8420" w:name="_Toc55902373"/>
      <w:bookmarkStart w:id="8421" w:name="_Toc55950021"/>
      <w:bookmarkStart w:id="8422" w:name="_Toc58400703"/>
      <w:bookmarkStart w:id="8423" w:name="_Toc58400855"/>
      <w:bookmarkStart w:id="8424" w:name="_Toc58404063"/>
      <w:bookmarkStart w:id="8425" w:name="_Toc71804778"/>
      <w:r>
        <w:lastRenderedPageBreak/>
        <w:t>REF-1 : Références des contrats financés par la MCC</w:t>
      </w:r>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p>
    <w:p w14:paraId="69D1D02B" w14:textId="77777777" w:rsidR="00927055" w:rsidRPr="00276630" w:rsidRDefault="00927055" w:rsidP="00A734FD">
      <w:pPr>
        <w:spacing w:line="240" w:lineRule="auto"/>
      </w:pPr>
    </w:p>
    <w:p w14:paraId="312BE4D4" w14:textId="77777777" w:rsidR="00927055" w:rsidRPr="00276630" w:rsidRDefault="00927055" w:rsidP="00A734FD">
      <w:pPr>
        <w:spacing w:line="240" w:lineRule="auto"/>
      </w:pPr>
      <w:r>
        <w:t>Chaque Soumissionnaire ou partie à une co-entreprise /association composant le Soumissionnaire doit compléter le formulaire ci-après et inclure des informations relatives à tous les contrats financés par la MCC (soit directement avec la MCC, soit avec une Entité du Millennium Challenge Account, n’importe où dans le monde) auxquels le Soumissionnaire ou un membre d’une co-entreprise /association composant le Soumissionnaire est ou a été partie, que ce soit à titre d’entrepreneur principal, de société affiliée, d’associé, de filiale, de sous-traitant ou à tout autre titre.</w:t>
      </w:r>
    </w:p>
    <w:p w14:paraId="7BF65F5F" w14:textId="77777777" w:rsidR="00927055" w:rsidRPr="00276630" w:rsidRDefault="00927055" w:rsidP="00A734FD">
      <w:pPr>
        <w:spacing w:line="240" w:lineRule="auto"/>
      </w:pPr>
    </w:p>
    <w:tbl>
      <w:tblPr>
        <w:tblStyle w:val="TableGrid"/>
        <w:tblW w:w="0" w:type="auto"/>
        <w:tblLook w:val="04A0" w:firstRow="1" w:lastRow="0" w:firstColumn="1" w:lastColumn="0" w:noHBand="0" w:noVBand="1"/>
      </w:tblPr>
      <w:tblGrid>
        <w:gridCol w:w="2158"/>
        <w:gridCol w:w="2142"/>
        <w:gridCol w:w="1772"/>
        <w:gridCol w:w="2558"/>
      </w:tblGrid>
      <w:tr w:rsidR="00927055" w:rsidRPr="00C344B8" w14:paraId="1601DE67" w14:textId="77777777" w:rsidTr="001A1080">
        <w:tc>
          <w:tcPr>
            <w:tcW w:w="9378" w:type="dxa"/>
            <w:gridSpan w:val="4"/>
          </w:tcPr>
          <w:p w14:paraId="35B5AEDB" w14:textId="77777777" w:rsidR="00927055" w:rsidRPr="00C344B8" w:rsidRDefault="00927055" w:rsidP="00A734FD">
            <w:pPr>
              <w:rPr>
                <w:b/>
              </w:rPr>
            </w:pPr>
            <w:r>
              <w:rPr>
                <w:b/>
              </w:rPr>
              <w:t>Contrats avec la MCC</w:t>
            </w:r>
          </w:p>
        </w:tc>
      </w:tr>
      <w:tr w:rsidR="00927055" w:rsidRPr="00C344B8" w14:paraId="67FA142D" w14:textId="77777777" w:rsidTr="001A1080">
        <w:tc>
          <w:tcPr>
            <w:tcW w:w="2358" w:type="dxa"/>
          </w:tcPr>
          <w:p w14:paraId="60BDDCE6" w14:textId="77777777" w:rsidR="00927055" w:rsidRPr="00C344B8" w:rsidRDefault="00927055" w:rsidP="00A734FD">
            <w:pPr>
              <w:rPr>
                <w:b/>
              </w:rPr>
            </w:pPr>
            <w:r>
              <w:rPr>
                <w:b/>
              </w:rPr>
              <w:t>Nom et numéro du Contrat</w:t>
            </w:r>
          </w:p>
        </w:tc>
        <w:tc>
          <w:tcPr>
            <w:tcW w:w="2340" w:type="dxa"/>
          </w:tcPr>
          <w:p w14:paraId="6ED04855" w14:textId="77777777" w:rsidR="00927055" w:rsidRPr="00C344B8" w:rsidRDefault="00927055" w:rsidP="00A734FD">
            <w:pPr>
              <w:rPr>
                <w:b/>
              </w:rPr>
            </w:pPr>
            <w:r>
              <w:rPr>
                <w:b/>
              </w:rPr>
              <w:t>Rôle dans le Contrat</w:t>
            </w:r>
          </w:p>
        </w:tc>
        <w:tc>
          <w:tcPr>
            <w:tcW w:w="1890" w:type="dxa"/>
          </w:tcPr>
          <w:p w14:paraId="4773CA7B" w14:textId="77777777" w:rsidR="00927055" w:rsidRPr="00C344B8" w:rsidRDefault="00927055" w:rsidP="00A734FD">
            <w:pPr>
              <w:rPr>
                <w:b/>
              </w:rPr>
            </w:pPr>
            <w:r>
              <w:rPr>
                <w:b/>
              </w:rPr>
              <w:t>Montant total du Contrat</w:t>
            </w:r>
          </w:p>
        </w:tc>
        <w:tc>
          <w:tcPr>
            <w:tcW w:w="2790" w:type="dxa"/>
          </w:tcPr>
          <w:p w14:paraId="402BB636" w14:textId="77777777" w:rsidR="00927055" w:rsidRPr="00C344B8" w:rsidRDefault="00927055" w:rsidP="00A734FD">
            <w:pPr>
              <w:rPr>
                <w:b/>
              </w:rPr>
            </w:pPr>
            <w:r>
              <w:rPr>
                <w:b/>
              </w:rPr>
              <w:t>Nom et adresse du Maître d’ouvrage</w:t>
            </w:r>
          </w:p>
        </w:tc>
      </w:tr>
      <w:tr w:rsidR="00927055" w:rsidRPr="00276630" w14:paraId="58E2C245" w14:textId="77777777" w:rsidTr="001A1080">
        <w:tc>
          <w:tcPr>
            <w:tcW w:w="2358" w:type="dxa"/>
          </w:tcPr>
          <w:p w14:paraId="7FE4E506" w14:textId="77777777" w:rsidR="00927055" w:rsidRPr="00276630" w:rsidRDefault="00927055" w:rsidP="00A734FD"/>
          <w:p w14:paraId="0B331FDA" w14:textId="77777777" w:rsidR="00927055" w:rsidRPr="00276630" w:rsidRDefault="00927055" w:rsidP="00A734FD"/>
          <w:p w14:paraId="4359ADA9" w14:textId="77777777" w:rsidR="00927055" w:rsidRPr="00276630" w:rsidRDefault="00927055" w:rsidP="00A734FD"/>
          <w:p w14:paraId="62680076" w14:textId="77777777" w:rsidR="00927055" w:rsidRPr="00276630" w:rsidRDefault="00927055" w:rsidP="00A734FD"/>
        </w:tc>
        <w:tc>
          <w:tcPr>
            <w:tcW w:w="2340" w:type="dxa"/>
          </w:tcPr>
          <w:p w14:paraId="4AE6A76D" w14:textId="77777777" w:rsidR="00927055" w:rsidRPr="00276630" w:rsidRDefault="00927055" w:rsidP="00A734FD"/>
        </w:tc>
        <w:tc>
          <w:tcPr>
            <w:tcW w:w="1890" w:type="dxa"/>
          </w:tcPr>
          <w:p w14:paraId="0DB1E468" w14:textId="77777777" w:rsidR="00927055" w:rsidRPr="00276630" w:rsidRDefault="00927055" w:rsidP="00A734FD"/>
        </w:tc>
        <w:tc>
          <w:tcPr>
            <w:tcW w:w="2790" w:type="dxa"/>
          </w:tcPr>
          <w:p w14:paraId="7C941B28" w14:textId="77777777" w:rsidR="00927055" w:rsidRPr="00276630" w:rsidRDefault="00927055" w:rsidP="00A734FD"/>
        </w:tc>
      </w:tr>
      <w:tr w:rsidR="00927055" w:rsidRPr="00276630" w14:paraId="033ACA71" w14:textId="77777777" w:rsidTr="001A1080">
        <w:tc>
          <w:tcPr>
            <w:tcW w:w="2358" w:type="dxa"/>
          </w:tcPr>
          <w:p w14:paraId="0E43AAE9" w14:textId="77777777" w:rsidR="00927055" w:rsidRPr="00276630" w:rsidRDefault="00927055" w:rsidP="00A734FD"/>
          <w:p w14:paraId="550057F4" w14:textId="77777777" w:rsidR="00927055" w:rsidRPr="00276630" w:rsidRDefault="00927055" w:rsidP="00A734FD"/>
          <w:p w14:paraId="093B0509" w14:textId="77777777" w:rsidR="00927055" w:rsidRPr="00276630" w:rsidRDefault="00927055" w:rsidP="00A734FD"/>
          <w:p w14:paraId="383CD222" w14:textId="77777777" w:rsidR="00927055" w:rsidRPr="00276630" w:rsidRDefault="00927055" w:rsidP="00A734FD"/>
        </w:tc>
        <w:tc>
          <w:tcPr>
            <w:tcW w:w="2340" w:type="dxa"/>
          </w:tcPr>
          <w:p w14:paraId="10562E1B" w14:textId="77777777" w:rsidR="00927055" w:rsidRPr="00276630" w:rsidRDefault="00927055" w:rsidP="00A734FD"/>
        </w:tc>
        <w:tc>
          <w:tcPr>
            <w:tcW w:w="1890" w:type="dxa"/>
          </w:tcPr>
          <w:p w14:paraId="55338DC9" w14:textId="77777777" w:rsidR="00927055" w:rsidRPr="00276630" w:rsidRDefault="00927055" w:rsidP="00A734FD"/>
        </w:tc>
        <w:tc>
          <w:tcPr>
            <w:tcW w:w="2790" w:type="dxa"/>
          </w:tcPr>
          <w:p w14:paraId="35D338E7" w14:textId="77777777" w:rsidR="00927055" w:rsidRPr="00276630" w:rsidRDefault="00927055" w:rsidP="00A734FD"/>
        </w:tc>
      </w:tr>
      <w:tr w:rsidR="00927055" w:rsidRPr="00C344B8" w14:paraId="009A87F7" w14:textId="77777777" w:rsidTr="001A1080">
        <w:tc>
          <w:tcPr>
            <w:tcW w:w="9378" w:type="dxa"/>
            <w:gridSpan w:val="4"/>
          </w:tcPr>
          <w:p w14:paraId="01750056" w14:textId="77777777" w:rsidR="00927055" w:rsidRPr="00C344B8" w:rsidRDefault="00927055" w:rsidP="00A734FD">
            <w:pPr>
              <w:rPr>
                <w:b/>
              </w:rPr>
            </w:pPr>
            <w:r>
              <w:rPr>
                <w:b/>
              </w:rPr>
              <w:t>Contrats avec une Entité MCA</w:t>
            </w:r>
          </w:p>
        </w:tc>
      </w:tr>
      <w:tr w:rsidR="00927055" w:rsidRPr="00C344B8" w14:paraId="7183A1F5" w14:textId="77777777" w:rsidTr="001A1080">
        <w:tc>
          <w:tcPr>
            <w:tcW w:w="2358" w:type="dxa"/>
          </w:tcPr>
          <w:p w14:paraId="435EB2FD" w14:textId="77777777" w:rsidR="00927055" w:rsidRPr="00C344B8" w:rsidRDefault="00927055" w:rsidP="00A734FD">
            <w:pPr>
              <w:rPr>
                <w:b/>
              </w:rPr>
            </w:pPr>
            <w:r>
              <w:rPr>
                <w:b/>
              </w:rPr>
              <w:t>Nom et numéro du Contrat</w:t>
            </w:r>
          </w:p>
        </w:tc>
        <w:tc>
          <w:tcPr>
            <w:tcW w:w="2340" w:type="dxa"/>
          </w:tcPr>
          <w:p w14:paraId="23057DB1" w14:textId="77777777" w:rsidR="00927055" w:rsidRPr="00C344B8" w:rsidRDefault="00927055" w:rsidP="00A734FD">
            <w:pPr>
              <w:rPr>
                <w:b/>
              </w:rPr>
            </w:pPr>
            <w:r>
              <w:rPr>
                <w:b/>
              </w:rPr>
              <w:t>Rôle dans le Contrat</w:t>
            </w:r>
          </w:p>
        </w:tc>
        <w:tc>
          <w:tcPr>
            <w:tcW w:w="1890" w:type="dxa"/>
          </w:tcPr>
          <w:p w14:paraId="24B3BCEE" w14:textId="77777777" w:rsidR="00927055" w:rsidRPr="00C344B8" w:rsidRDefault="00927055" w:rsidP="00A734FD">
            <w:pPr>
              <w:rPr>
                <w:b/>
              </w:rPr>
            </w:pPr>
            <w:r>
              <w:rPr>
                <w:b/>
              </w:rPr>
              <w:t>Montant total du Contrat</w:t>
            </w:r>
          </w:p>
        </w:tc>
        <w:tc>
          <w:tcPr>
            <w:tcW w:w="2790" w:type="dxa"/>
          </w:tcPr>
          <w:p w14:paraId="1E63B0D5" w14:textId="77777777" w:rsidR="00927055" w:rsidRPr="00C344B8" w:rsidRDefault="00927055" w:rsidP="00A734FD">
            <w:pPr>
              <w:rPr>
                <w:b/>
              </w:rPr>
            </w:pPr>
            <w:r>
              <w:rPr>
                <w:b/>
              </w:rPr>
              <w:t>Nom et adresse du Maître d’ouvrage</w:t>
            </w:r>
          </w:p>
        </w:tc>
      </w:tr>
      <w:tr w:rsidR="00927055" w:rsidRPr="00276630" w14:paraId="41110AC2" w14:textId="77777777" w:rsidTr="001A1080">
        <w:tc>
          <w:tcPr>
            <w:tcW w:w="2358" w:type="dxa"/>
          </w:tcPr>
          <w:p w14:paraId="61E93840" w14:textId="77777777" w:rsidR="00927055" w:rsidRPr="00276630" w:rsidRDefault="00927055" w:rsidP="00A734FD"/>
          <w:p w14:paraId="4B1FE004" w14:textId="77777777" w:rsidR="00927055" w:rsidRPr="00276630" w:rsidRDefault="00927055" w:rsidP="00A734FD"/>
          <w:p w14:paraId="20E1E175" w14:textId="77777777" w:rsidR="00927055" w:rsidRPr="00276630" w:rsidRDefault="00927055" w:rsidP="00A734FD"/>
          <w:p w14:paraId="1492FD7A" w14:textId="77777777" w:rsidR="00927055" w:rsidRPr="00276630" w:rsidRDefault="00927055" w:rsidP="00A734FD"/>
        </w:tc>
        <w:tc>
          <w:tcPr>
            <w:tcW w:w="2340" w:type="dxa"/>
          </w:tcPr>
          <w:p w14:paraId="6612FF18" w14:textId="77777777" w:rsidR="00927055" w:rsidRPr="00276630" w:rsidRDefault="00927055" w:rsidP="00A734FD"/>
        </w:tc>
        <w:tc>
          <w:tcPr>
            <w:tcW w:w="1890" w:type="dxa"/>
          </w:tcPr>
          <w:p w14:paraId="01D12A64" w14:textId="77777777" w:rsidR="00927055" w:rsidRPr="00276630" w:rsidRDefault="00927055" w:rsidP="00A734FD"/>
        </w:tc>
        <w:tc>
          <w:tcPr>
            <w:tcW w:w="2790" w:type="dxa"/>
          </w:tcPr>
          <w:p w14:paraId="5053FCAB" w14:textId="77777777" w:rsidR="00927055" w:rsidRPr="00276630" w:rsidRDefault="00927055" w:rsidP="00A734FD"/>
        </w:tc>
      </w:tr>
      <w:tr w:rsidR="00927055" w:rsidRPr="00276630" w14:paraId="2331F0E3" w14:textId="77777777" w:rsidTr="001A1080">
        <w:tc>
          <w:tcPr>
            <w:tcW w:w="2358" w:type="dxa"/>
          </w:tcPr>
          <w:p w14:paraId="45D68EC4" w14:textId="77777777" w:rsidR="00927055" w:rsidRPr="00276630" w:rsidRDefault="00927055" w:rsidP="00A734FD"/>
          <w:p w14:paraId="532FCA52" w14:textId="77777777" w:rsidR="00927055" w:rsidRPr="00276630" w:rsidRDefault="00927055" w:rsidP="00A734FD"/>
          <w:p w14:paraId="6B7192D0" w14:textId="77777777" w:rsidR="00927055" w:rsidRPr="00276630" w:rsidRDefault="00927055" w:rsidP="00A734FD"/>
          <w:p w14:paraId="7F1A2C65" w14:textId="77777777" w:rsidR="00927055" w:rsidRPr="00276630" w:rsidRDefault="00927055" w:rsidP="00A734FD"/>
        </w:tc>
        <w:tc>
          <w:tcPr>
            <w:tcW w:w="2340" w:type="dxa"/>
          </w:tcPr>
          <w:p w14:paraId="2A262231" w14:textId="77777777" w:rsidR="00927055" w:rsidRPr="00276630" w:rsidRDefault="00927055" w:rsidP="00A734FD"/>
        </w:tc>
        <w:tc>
          <w:tcPr>
            <w:tcW w:w="1890" w:type="dxa"/>
          </w:tcPr>
          <w:p w14:paraId="13FA8340" w14:textId="77777777" w:rsidR="00927055" w:rsidRPr="00276630" w:rsidRDefault="00927055" w:rsidP="00A734FD"/>
        </w:tc>
        <w:tc>
          <w:tcPr>
            <w:tcW w:w="2790" w:type="dxa"/>
          </w:tcPr>
          <w:p w14:paraId="0C89F2BD" w14:textId="77777777" w:rsidR="00927055" w:rsidRPr="00276630" w:rsidRDefault="00927055" w:rsidP="00A734FD"/>
        </w:tc>
      </w:tr>
    </w:tbl>
    <w:p w14:paraId="4DF2FF18" w14:textId="77777777" w:rsidR="00927055" w:rsidRPr="00276630" w:rsidRDefault="00927055" w:rsidP="00A734FD">
      <w:pPr>
        <w:spacing w:line="240" w:lineRule="auto"/>
      </w:pPr>
    </w:p>
    <w:p w14:paraId="7E311242" w14:textId="77777777" w:rsidR="00927055" w:rsidRPr="00276630" w:rsidRDefault="00927055" w:rsidP="00A734FD">
      <w:pPr>
        <w:pStyle w:val="Heading3BSF"/>
        <w:spacing w:line="240" w:lineRule="auto"/>
        <w:rPr>
          <w:rFonts w:hint="eastAsia"/>
        </w:rPr>
      </w:pPr>
      <w:bookmarkStart w:id="8426" w:name="_REF-2:_References_for"/>
      <w:bookmarkStart w:id="8427" w:name="_Toc488844634"/>
      <w:bookmarkStart w:id="8428" w:name="_Toc495664892"/>
      <w:bookmarkStart w:id="8429" w:name="_Toc495667312"/>
      <w:bookmarkStart w:id="8430" w:name="_Toc38999758"/>
      <w:bookmarkStart w:id="8431" w:name="_Toc55153393"/>
      <w:bookmarkStart w:id="8432" w:name="_Toc55241835"/>
      <w:bookmarkStart w:id="8433" w:name="_Toc55241995"/>
      <w:bookmarkStart w:id="8434" w:name="_Toc55242540"/>
      <w:bookmarkStart w:id="8435" w:name="_Toc55243214"/>
      <w:bookmarkStart w:id="8436" w:name="_Toc55247896"/>
      <w:bookmarkStart w:id="8437" w:name="_Toc55249105"/>
      <w:bookmarkStart w:id="8438" w:name="_Toc55899413"/>
      <w:bookmarkStart w:id="8439" w:name="_Toc55901785"/>
      <w:bookmarkStart w:id="8440" w:name="_Toc55902374"/>
      <w:bookmarkStart w:id="8441" w:name="_Toc55950022"/>
      <w:bookmarkStart w:id="8442" w:name="_Toc58400704"/>
      <w:bookmarkStart w:id="8443" w:name="_Toc58400856"/>
      <w:bookmarkStart w:id="8444" w:name="_Toc58404064"/>
      <w:bookmarkStart w:id="8445" w:name="_Toc71804779"/>
      <w:bookmarkEnd w:id="8426"/>
      <w:r>
        <w:lastRenderedPageBreak/>
        <w:t>REF-2 : Références de Contrats non financés par la MCC</w:t>
      </w:r>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p>
    <w:p w14:paraId="3B966650" w14:textId="77777777" w:rsidR="00927055" w:rsidRPr="00276630" w:rsidRDefault="00927055" w:rsidP="00A734FD">
      <w:pPr>
        <w:pStyle w:val="BodyText"/>
      </w:pPr>
    </w:p>
    <w:p w14:paraId="13DFDA1D" w14:textId="07AB9BEB" w:rsidR="00927055" w:rsidRPr="00276630" w:rsidRDefault="00927055" w:rsidP="00A734FD">
      <w:pPr>
        <w:pStyle w:val="BodyText"/>
      </w:pPr>
      <w:r>
        <w:t xml:space="preserve">Chaque Soumissionnaire ou membre d’une co-entreprise /association composant le Soumissionnaire doit fournir les coordonnées d’au moins trois (3) personnes susceptibles de fournir des informations substantielles </w:t>
      </w:r>
      <w:r w:rsidR="001F1CC1">
        <w:t>sur :</w:t>
      </w:r>
      <w:r>
        <w:t xml:space="preserve"> </w:t>
      </w:r>
    </w:p>
    <w:p w14:paraId="0DBF5637" w14:textId="77777777" w:rsidR="00927055" w:rsidRPr="00276630" w:rsidRDefault="00927055" w:rsidP="00A734FD">
      <w:pPr>
        <w:pStyle w:val="BodyText"/>
      </w:pPr>
    </w:p>
    <w:p w14:paraId="005B40FE" w14:textId="77777777" w:rsidR="00927055" w:rsidRPr="00276630" w:rsidRDefault="00927055" w:rsidP="0040224B">
      <w:pPr>
        <w:pStyle w:val="BodyText"/>
        <w:numPr>
          <w:ilvl w:val="0"/>
          <w:numId w:val="41"/>
        </w:numPr>
      </w:pPr>
      <w:r>
        <w:t>le type de travail réalisé</w:t>
      </w:r>
    </w:p>
    <w:p w14:paraId="47D90EEA" w14:textId="77777777" w:rsidR="00927055" w:rsidRPr="00276630" w:rsidRDefault="00927055" w:rsidP="0040224B">
      <w:pPr>
        <w:pStyle w:val="BodyText"/>
        <w:numPr>
          <w:ilvl w:val="0"/>
          <w:numId w:val="41"/>
        </w:numPr>
      </w:pPr>
      <w:r>
        <w:t>la qualité du travail réalisé</w:t>
      </w:r>
    </w:p>
    <w:p w14:paraId="6D1DFB27" w14:textId="77777777" w:rsidR="00927055" w:rsidRPr="00276630" w:rsidRDefault="00927055" w:rsidP="00A734FD">
      <w:pPr>
        <w:pStyle w:val="BodyText"/>
      </w:pPr>
      <w:r>
        <w:t>(L’Entité MCA se réserve le droit de contacter d’autres sources pour vérifier les références et les performances passées du Soumissionnaire). Pour chaque référence, le Soumissionnaire doit indiquer un contact, son poste, son adresse, son numéro de télécopie, son numéro de téléphone et son courriel.</w:t>
      </w:r>
    </w:p>
    <w:p w14:paraId="3238EEB8" w14:textId="77777777" w:rsidR="00927055" w:rsidRPr="00C344B8" w:rsidRDefault="00927055" w:rsidP="00A734FD">
      <w:pPr>
        <w:spacing w:line="240" w:lineRule="auto"/>
        <w:rPr>
          <w:b/>
        </w:rPr>
      </w:pPr>
      <w:r>
        <w:rPr>
          <w:b/>
        </w:rPr>
        <w:t xml:space="preserve"> [Maximum de 5 pages]</w:t>
      </w:r>
    </w:p>
    <w:p w14:paraId="4D2AE3E2" w14:textId="77777777" w:rsidR="00927055" w:rsidRPr="00276630" w:rsidRDefault="00927055" w:rsidP="00A734FD">
      <w:pPr>
        <w:pStyle w:val="Heading3BSF"/>
        <w:spacing w:line="240" w:lineRule="auto"/>
        <w:rPr>
          <w:rFonts w:hint="eastAsia"/>
        </w:rPr>
      </w:pPr>
      <w:bookmarkStart w:id="8446" w:name="_Toc55153394"/>
      <w:bookmarkStart w:id="8447" w:name="_Toc55241836"/>
      <w:bookmarkStart w:id="8448" w:name="_Toc55241996"/>
      <w:bookmarkStart w:id="8449" w:name="_Toc55242541"/>
      <w:bookmarkStart w:id="8450" w:name="_Toc55243215"/>
      <w:bookmarkStart w:id="8451" w:name="_Toc55247897"/>
      <w:bookmarkStart w:id="8452" w:name="_Toc55249106"/>
      <w:bookmarkStart w:id="8453" w:name="_Toc55899414"/>
      <w:bookmarkStart w:id="8454" w:name="_Toc55901786"/>
      <w:bookmarkStart w:id="8455" w:name="_Toc55902375"/>
      <w:bookmarkStart w:id="8456" w:name="_Toc55950023"/>
      <w:bookmarkStart w:id="8457" w:name="_Toc58400705"/>
      <w:bookmarkStart w:id="8458" w:name="_Toc58400857"/>
      <w:bookmarkStart w:id="8459" w:name="_Toc58404065"/>
      <w:bookmarkStart w:id="8460" w:name="_Toc71804780"/>
      <w:r>
        <w:lastRenderedPageBreak/>
        <w:t>D. Lettre de soumission de l’Offre Financière</w:t>
      </w:r>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p>
    <w:p w14:paraId="0175232E" w14:textId="77777777" w:rsidR="00927055" w:rsidRPr="00276630" w:rsidRDefault="00927055" w:rsidP="00A734FD">
      <w:pPr>
        <w:pStyle w:val="BodyText"/>
      </w:pPr>
      <w:r>
        <w:t xml:space="preserve">Appel d’Offres no.: </w:t>
      </w:r>
      <w:r w:rsidR="000C0742" w:rsidRPr="000C0742">
        <w:rPr>
          <w:b/>
          <w:bCs/>
          <w:color w:val="3E3C3E"/>
          <w:sz w:val="22"/>
        </w:rPr>
        <w:t>CR/CRA</w:t>
      </w:r>
      <w:r w:rsidR="000C0742" w:rsidRPr="000C0742">
        <w:rPr>
          <w:b/>
          <w:bCs/>
          <w:color w:val="242224"/>
          <w:sz w:val="22"/>
        </w:rPr>
        <w:t>&amp;P</w:t>
      </w:r>
      <w:r w:rsidR="000C0742" w:rsidRPr="000C0742">
        <w:rPr>
          <w:b/>
          <w:bCs/>
          <w:color w:val="3E3C3E"/>
          <w:sz w:val="22"/>
        </w:rPr>
        <w:t>RAPS</w:t>
      </w:r>
      <w:r w:rsidR="000C0742" w:rsidRPr="000C0742">
        <w:rPr>
          <w:b/>
          <w:bCs/>
          <w:color w:val="78747A"/>
          <w:sz w:val="22"/>
        </w:rPr>
        <w:t>/</w:t>
      </w:r>
      <w:r w:rsidR="000C0742" w:rsidRPr="000C0742">
        <w:rPr>
          <w:b/>
          <w:bCs/>
          <w:color w:val="3E3C3E"/>
          <w:sz w:val="22"/>
        </w:rPr>
        <w:t>C</w:t>
      </w:r>
      <w:r w:rsidR="000C0742" w:rsidRPr="000C0742">
        <w:rPr>
          <w:b/>
          <w:bCs/>
          <w:color w:val="242224"/>
          <w:sz w:val="22"/>
        </w:rPr>
        <w:t>B</w:t>
      </w:r>
      <w:r w:rsidR="000C0742" w:rsidRPr="000C0742">
        <w:rPr>
          <w:b/>
          <w:bCs/>
          <w:color w:val="78747A"/>
          <w:sz w:val="22"/>
        </w:rPr>
        <w:t>/</w:t>
      </w:r>
      <w:r w:rsidR="000C0742" w:rsidRPr="000C0742">
        <w:rPr>
          <w:b/>
          <w:bCs/>
          <w:color w:val="242224"/>
          <w:sz w:val="22"/>
        </w:rPr>
        <w:t>22</w:t>
      </w:r>
      <w:r w:rsidR="000C0742" w:rsidRPr="000C0742">
        <w:rPr>
          <w:b/>
          <w:bCs/>
          <w:color w:val="3E3C3E"/>
          <w:sz w:val="22"/>
        </w:rPr>
        <w:t>3</w:t>
      </w:r>
      <w:r w:rsidR="000C0742" w:rsidRPr="000C0742">
        <w:rPr>
          <w:b/>
          <w:bCs/>
          <w:color w:val="78747A"/>
          <w:sz w:val="22"/>
        </w:rPr>
        <w:t>/</w:t>
      </w:r>
      <w:r w:rsidR="000C0742" w:rsidRPr="000C0742">
        <w:rPr>
          <w:b/>
          <w:bCs/>
          <w:color w:val="242224"/>
          <w:sz w:val="22"/>
        </w:rPr>
        <w:t>21</w:t>
      </w:r>
    </w:p>
    <w:p w14:paraId="05D35988" w14:textId="740CF08B" w:rsidR="00927055" w:rsidRPr="00276630" w:rsidRDefault="00927055" w:rsidP="00A734FD">
      <w:pPr>
        <w:pStyle w:val="BodyText"/>
      </w:pPr>
      <w:r>
        <w:t xml:space="preserve">Nom du Contrat : </w:t>
      </w:r>
      <w:r w:rsidR="000C0742" w:rsidRPr="00E44490">
        <w:rPr>
          <w:b/>
          <w:bCs/>
          <w:color w:val="090B08"/>
        </w:rPr>
        <w:t xml:space="preserve">Sélection d'un Prestataire de services </w:t>
      </w:r>
      <w:r w:rsidR="000C0742" w:rsidRPr="00E44490">
        <w:rPr>
          <w:b/>
          <w:bCs/>
        </w:rPr>
        <w:t xml:space="preserve">chargé de l’accompagnement technique de proximité et de l’opérationnalisation des Commissions Foncières de Base (COFOB) et </w:t>
      </w:r>
      <w:r w:rsidR="001F1CC1" w:rsidRPr="00E44490">
        <w:rPr>
          <w:b/>
          <w:bCs/>
        </w:rPr>
        <w:t>des Commissions</w:t>
      </w:r>
      <w:r w:rsidR="000C0742" w:rsidRPr="00E44490">
        <w:rPr>
          <w:b/>
          <w:bCs/>
        </w:rPr>
        <w:t xml:space="preserve"> Foncières Communales (COFOCOM) dans la zone du Projet de Communautés Résilientes au Climat (CRC) du Programme Compact du Niger pour </w:t>
      </w:r>
      <w:r w:rsidR="000C0742" w:rsidRPr="00E44490">
        <w:rPr>
          <w:rFonts w:asciiTheme="majorBidi" w:hAnsiTheme="majorBidi"/>
          <w:b/>
          <w:bCs/>
          <w:color w:val="090B08"/>
          <w:sz w:val="23"/>
          <w:szCs w:val="23"/>
        </w:rPr>
        <w:t>les Activités CRA et PRAPS dans les régions de Dosso, Maradi, Taboua et Tillabéry</w:t>
      </w:r>
      <w:r w:rsidR="000C0742" w:rsidRPr="00E44490">
        <w:rPr>
          <w:rFonts w:asciiTheme="majorBidi" w:hAnsiTheme="majorBidi" w:cstheme="majorBidi"/>
          <w:b/>
          <w:color w:val="090B08"/>
          <w:sz w:val="23"/>
          <w:szCs w:val="23"/>
        </w:rPr>
        <w:t>.</w:t>
      </w:r>
    </w:p>
    <w:p w14:paraId="181E6444" w14:textId="77777777" w:rsidR="000C0742" w:rsidRDefault="000C0742" w:rsidP="00A734FD">
      <w:pPr>
        <w:pStyle w:val="BodyText"/>
      </w:pPr>
    </w:p>
    <w:p w14:paraId="60F949F8" w14:textId="30C7C836" w:rsidR="00927055" w:rsidRPr="00276630" w:rsidRDefault="00927055" w:rsidP="00A734FD">
      <w:pPr>
        <w:pStyle w:val="BodyText"/>
      </w:pPr>
      <w:r>
        <w:t xml:space="preserve">À l’attention </w:t>
      </w:r>
      <w:r w:rsidR="001F1CC1">
        <w:t>de :</w:t>
      </w:r>
      <w:r>
        <w:t xml:space="preserve"> </w:t>
      </w:r>
      <w:r>
        <w:tab/>
      </w:r>
      <w:r>
        <w:tab/>
      </w:r>
      <w:r>
        <w:rPr>
          <w:b/>
        </w:rPr>
        <w:t>[insérer le nom du Maître d’ouvrage]</w:t>
      </w:r>
    </w:p>
    <w:p w14:paraId="569791AE" w14:textId="77777777" w:rsidR="00927055" w:rsidRPr="00276630" w:rsidRDefault="00927055" w:rsidP="00A734FD">
      <w:pPr>
        <w:pStyle w:val="BodyText"/>
      </w:pPr>
      <w:r>
        <w:t>Adresse :</w:t>
      </w:r>
    </w:p>
    <w:p w14:paraId="0FBCA36B" w14:textId="77777777" w:rsidR="00927055" w:rsidRPr="00276630" w:rsidRDefault="00927055" w:rsidP="00A734FD">
      <w:pPr>
        <w:pStyle w:val="BodyText"/>
      </w:pPr>
    </w:p>
    <w:p w14:paraId="52D6063A" w14:textId="77777777" w:rsidR="00927055" w:rsidRPr="00276630" w:rsidRDefault="00927055" w:rsidP="00A734FD">
      <w:pPr>
        <w:pStyle w:val="BodyText"/>
      </w:pPr>
      <w:r>
        <w:t>Madame, Monsieur,</w:t>
      </w:r>
    </w:p>
    <w:p w14:paraId="77B9CE69" w14:textId="77777777" w:rsidR="00927055" w:rsidRPr="00276630" w:rsidRDefault="00927055" w:rsidP="00A734FD">
      <w:pPr>
        <w:pStyle w:val="BodyText"/>
      </w:pPr>
    </w:p>
    <w:p w14:paraId="2E308F34" w14:textId="77777777" w:rsidR="00927055" w:rsidRPr="00276630" w:rsidRDefault="00927055" w:rsidP="00A734FD">
      <w:pPr>
        <w:pStyle w:val="BodyText"/>
      </w:pPr>
      <w:r>
        <w:t>Nous, les soussignés, déclarons et attestons que :</w:t>
      </w:r>
    </w:p>
    <w:p w14:paraId="17F27783" w14:textId="77777777" w:rsidR="00927055" w:rsidRPr="00276630" w:rsidRDefault="00927055" w:rsidP="00A734FD">
      <w:pPr>
        <w:pStyle w:val="BodyText"/>
      </w:pPr>
    </w:p>
    <w:p w14:paraId="4BDFAA37" w14:textId="77777777" w:rsidR="00927055" w:rsidRPr="00276630" w:rsidRDefault="00927055" w:rsidP="0040224B">
      <w:pPr>
        <w:pStyle w:val="BodyText"/>
        <w:numPr>
          <w:ilvl w:val="0"/>
          <w:numId w:val="42"/>
        </w:numPr>
      </w:pPr>
      <w:r>
        <w:t>Nous avons examiné le Dossier d’appel d’offres, y compris ses addenda émis conformément aux Instructions aux Soumissionnaires, et nous ne formulons aucune réserve.</w:t>
      </w:r>
    </w:p>
    <w:p w14:paraId="5E91E0B6" w14:textId="77777777" w:rsidR="00927055" w:rsidRPr="00C344B8" w:rsidRDefault="00927055" w:rsidP="0040224B">
      <w:pPr>
        <w:pStyle w:val="BodyText"/>
        <w:numPr>
          <w:ilvl w:val="0"/>
          <w:numId w:val="42"/>
        </w:numPr>
      </w:pPr>
      <w:r>
        <w:t>Conformément aux Conditions du Contrat, au Calendrier des activités et aux Bordereaux de Prix pour la fourniture des Biens et Services susmentionnés, nous proposons d’offrir ces Biens et Services et de remédier aux défauts pouvant les affecter conformément aux Conditions du Contrat, au Calendrier des activités et aux Bordereaux de Prix pour la somme de [insérer le montant en chiffres et en lettres].</w:t>
      </w:r>
    </w:p>
    <w:p w14:paraId="1D669311" w14:textId="77777777" w:rsidR="00927055" w:rsidRPr="00276630" w:rsidRDefault="00927055" w:rsidP="0040224B">
      <w:pPr>
        <w:pStyle w:val="BodyText"/>
        <w:numPr>
          <w:ilvl w:val="0"/>
          <w:numId w:val="42"/>
        </w:numPr>
      </w:pPr>
      <w:r>
        <w:t xml:space="preserve">Si un autre lot nous est adjugé en plus de ce lot, nous offrirons une remise de [insérer le montant en chiffres et en lettres] à appliquer de la façon suivante : </w:t>
      </w:r>
      <w:r>
        <w:rPr>
          <w:b/>
        </w:rPr>
        <w:t>[décrire la méthodologie pour l’application de la remise.]</w:t>
      </w:r>
    </w:p>
    <w:p w14:paraId="0324AAB4" w14:textId="2A6A39F2" w:rsidR="00927055" w:rsidRPr="00276630" w:rsidRDefault="00927055" w:rsidP="0040224B">
      <w:pPr>
        <w:pStyle w:val="ListParagraph"/>
        <w:numPr>
          <w:ilvl w:val="0"/>
          <w:numId w:val="42"/>
        </w:numPr>
        <w:spacing w:before="120" w:after="120" w:line="240" w:lineRule="auto"/>
        <w:contextualSpacing w:val="0"/>
      </w:pPr>
      <w:r>
        <w:t xml:space="preserve">Nous déclarons par la présente avoir pris connaissance de </w:t>
      </w:r>
      <w:r>
        <w:rPr>
          <w:i/>
          <w:iCs w:val="0"/>
        </w:rPr>
        <w:t>« la Politique de la MCC en matière de prévention, de détection et d’atténuation de la fraude et de la corruption dans les opérations de la MCC »</w:t>
      </w:r>
      <w:r>
        <w:t xml:space="preserve"> (</w:t>
      </w:r>
      <w:r>
        <w:rPr>
          <w:i/>
          <w:iCs w:val="0"/>
        </w:rPr>
        <w:t>« La politique Anti-Fraude et Anti-Corruption de la MCC</w:t>
      </w:r>
      <w:r>
        <w:t xml:space="preserve"> ». Nous avons adopté des mesures afin d’assurer qu’aucune personne agissant pour notre compte ou en notre nom ne puisse se livrer à des actes de corruption ou à de fraude tels que décrits à la Clause 3 des IS. Dans ce cadre, nous certifions </w:t>
      </w:r>
      <w:r w:rsidR="001F1CC1">
        <w:t>que :</w:t>
      </w:r>
    </w:p>
    <w:p w14:paraId="30B55F5C" w14:textId="77777777" w:rsidR="00927055" w:rsidRPr="00276630" w:rsidRDefault="00927055" w:rsidP="0040224B">
      <w:pPr>
        <w:pStyle w:val="ListParagraph"/>
        <w:numPr>
          <w:ilvl w:val="1"/>
          <w:numId w:val="42"/>
        </w:numPr>
        <w:spacing w:before="120" w:after="120" w:line="240" w:lineRule="auto"/>
        <w:contextualSpacing w:val="0"/>
      </w:pPr>
      <w:r>
        <w:lastRenderedPageBreak/>
        <w:t>les prix de cette Offre ont été établis de manière indépendante, sans aucune consultation, communication ou accord avec un autre Soumissionnaire ou concurrent dans le but de restreindre la concurrence, portant sur les questions suivantes:</w:t>
      </w:r>
    </w:p>
    <w:p w14:paraId="39180718" w14:textId="77777777" w:rsidR="00927055" w:rsidRPr="00276630" w:rsidRDefault="00927055" w:rsidP="0040224B">
      <w:pPr>
        <w:pStyle w:val="ListParagraph"/>
        <w:numPr>
          <w:ilvl w:val="2"/>
          <w:numId w:val="42"/>
        </w:numPr>
        <w:spacing w:before="120" w:after="120" w:line="240" w:lineRule="auto"/>
        <w:contextualSpacing w:val="0"/>
      </w:pPr>
      <w:r>
        <w:t>ces prix ;</w:t>
      </w:r>
    </w:p>
    <w:p w14:paraId="69D4F6D0" w14:textId="77777777" w:rsidR="00927055" w:rsidRPr="00276630" w:rsidRDefault="00927055" w:rsidP="0040224B">
      <w:pPr>
        <w:pStyle w:val="ListParagraph"/>
        <w:numPr>
          <w:ilvl w:val="2"/>
          <w:numId w:val="42"/>
        </w:numPr>
        <w:spacing w:before="120" w:after="120" w:line="240" w:lineRule="auto"/>
        <w:contextualSpacing w:val="0"/>
      </w:pPr>
      <w:r>
        <w:t>l’intention de soumettre une Offre</w:t>
      </w:r>
      <w:r w:rsidR="00A24782">
        <w:t xml:space="preserve"> </w:t>
      </w:r>
      <w:r>
        <w:t>; ou</w:t>
      </w:r>
    </w:p>
    <w:p w14:paraId="2A0D7443" w14:textId="77777777" w:rsidR="00927055" w:rsidRPr="00276630" w:rsidRDefault="00927055" w:rsidP="0040224B">
      <w:pPr>
        <w:pStyle w:val="ListParagraph"/>
        <w:numPr>
          <w:ilvl w:val="2"/>
          <w:numId w:val="42"/>
        </w:numPr>
        <w:spacing w:before="120" w:after="120" w:line="240" w:lineRule="auto"/>
        <w:contextualSpacing w:val="0"/>
      </w:pPr>
      <w:r>
        <w:t>Les méthodes ou facteurs utilisés pour calculer les prix proposés.</w:t>
      </w:r>
    </w:p>
    <w:p w14:paraId="6131FAFD" w14:textId="77777777" w:rsidR="009F1D7F" w:rsidRDefault="00927055" w:rsidP="0040224B">
      <w:pPr>
        <w:pStyle w:val="ListParagraph"/>
        <w:numPr>
          <w:ilvl w:val="1"/>
          <w:numId w:val="42"/>
        </w:numPr>
        <w:spacing w:before="120" w:after="120" w:line="240" w:lineRule="auto"/>
        <w:contextualSpacing w:val="0"/>
      </w:pPr>
      <w:r>
        <w:t>Les prix de cette offre n’ont pas été et ne seront pas volontairement divulgués par nous, directement ou indirectement, à un autre Soumissionnaire ou concurrent, avant l’ouverture des plis (dans le cas d’un appel d’offres sous pli fermé) ou l’adjudication du Contrat (dans le cas d’un Appel d’Offres négocié) sauf dispositions contraires prévues par la loi; et</w:t>
      </w:r>
    </w:p>
    <w:p w14:paraId="5576B525" w14:textId="77777777" w:rsidR="00927055" w:rsidRPr="00276630" w:rsidRDefault="00927055" w:rsidP="0040224B">
      <w:pPr>
        <w:pStyle w:val="ListParagraph"/>
        <w:numPr>
          <w:ilvl w:val="1"/>
          <w:numId w:val="42"/>
        </w:numPr>
        <w:spacing w:before="120" w:after="120" w:line="240" w:lineRule="auto"/>
        <w:contextualSpacing w:val="0"/>
      </w:pPr>
      <w:r>
        <w:t>Nous n’avons fait et ne ferons aucune tentative pour inciter une tierce partie à soumettre ou à ne pas soumettre une Offre dans le but de restreindre la concurrence.</w:t>
      </w:r>
    </w:p>
    <w:p w14:paraId="4610223C" w14:textId="77777777" w:rsidR="00927055" w:rsidRPr="00276630" w:rsidRDefault="00927055" w:rsidP="0040224B">
      <w:pPr>
        <w:pStyle w:val="ListParagraph"/>
        <w:numPr>
          <w:ilvl w:val="0"/>
          <w:numId w:val="42"/>
        </w:numPr>
        <w:spacing w:before="120" w:after="120" w:line="240" w:lineRule="auto"/>
        <w:contextualSpacing w:val="0"/>
      </w:pPr>
      <w:r>
        <w:t>Nous nous engageons si notre Offre est acceptée, à obtenir une Garantie d’exécution conformément aux dispositions de la Clause 16 des CGC et des dispositions de la Clause 42 des IS pour la bonne exécution du Contrat.</w:t>
      </w:r>
    </w:p>
    <w:p w14:paraId="73FE30CF" w14:textId="77777777" w:rsidR="00927055" w:rsidRPr="00276630" w:rsidRDefault="00927055" w:rsidP="0040224B">
      <w:pPr>
        <w:pStyle w:val="ListParagraph"/>
        <w:numPr>
          <w:ilvl w:val="0"/>
          <w:numId w:val="42"/>
        </w:numPr>
        <w:spacing w:before="120" w:after="120" w:line="240" w:lineRule="auto"/>
        <w:contextualSpacing w:val="0"/>
      </w:pPr>
      <w:r>
        <w:t>Notre Offre reste valable pendant la période indiquée dans la Lettre de soumission de l'Offre Technique, et restera contraignante pour nous et pourra être acceptée à tout moment avant l'expiration de cette période</w:t>
      </w:r>
    </w:p>
    <w:p w14:paraId="79A36D4E" w14:textId="77777777" w:rsidR="00927055" w:rsidRPr="00276630" w:rsidRDefault="00927055" w:rsidP="0040224B">
      <w:pPr>
        <w:pStyle w:val="ListParagraph"/>
        <w:numPr>
          <w:ilvl w:val="0"/>
          <w:numId w:val="42"/>
        </w:numPr>
        <w:spacing w:before="120" w:after="120" w:line="240" w:lineRule="auto"/>
        <w:contextualSpacing w:val="0"/>
      </w:pPr>
      <w:r>
        <w:t>Cette Offre</w:t>
      </w:r>
      <w:r w:rsidR="0081015C">
        <w:t xml:space="preserve"> </w:t>
      </w:r>
      <w:r>
        <w:t>et votre acceptation écrite de ladite Offre par le moyen d’une Lettre d’acceptation signée que vous nous adresserez, tiendra lieu d’accord contractuel ayant force obligatoire entre nous jusqu’à ce qu’un Contrat formel soit établi et signé.</w:t>
      </w:r>
    </w:p>
    <w:p w14:paraId="0DA55023" w14:textId="77777777" w:rsidR="00927055" w:rsidRPr="00276630" w:rsidRDefault="00927055" w:rsidP="0040224B">
      <w:pPr>
        <w:pStyle w:val="ListParagraph"/>
        <w:numPr>
          <w:ilvl w:val="0"/>
          <w:numId w:val="42"/>
        </w:numPr>
        <w:spacing w:before="120" w:after="120" w:line="240" w:lineRule="auto"/>
        <w:contextualSpacing w:val="0"/>
      </w:pPr>
      <w:r>
        <w:t>Il est entendu que vous n’êtes pas tenus d’accepter une quelconque Offre, ou même l’Offre la mieux disante que vous recevez.</w:t>
      </w:r>
    </w:p>
    <w:p w14:paraId="19FFF980" w14:textId="77777777" w:rsidR="00927055" w:rsidRPr="00276630" w:rsidRDefault="00927055" w:rsidP="0040224B">
      <w:pPr>
        <w:pStyle w:val="ListParagraph"/>
        <w:numPr>
          <w:ilvl w:val="0"/>
          <w:numId w:val="42"/>
        </w:numPr>
        <w:spacing w:before="120" w:after="120" w:line="240" w:lineRule="auto"/>
        <w:contextualSpacing w:val="0"/>
      </w:pPr>
      <w:r>
        <w:t>Nous respectons les dispositions de la Clause 5 des IS du Dossier d’Appel d’Offres, le cas échéant.</w:t>
      </w:r>
    </w:p>
    <w:p w14:paraId="0C13727A" w14:textId="77777777" w:rsidR="00927055" w:rsidRPr="00276630" w:rsidRDefault="00927055" w:rsidP="0040224B">
      <w:pPr>
        <w:pStyle w:val="ListParagraph"/>
        <w:numPr>
          <w:ilvl w:val="0"/>
          <w:numId w:val="42"/>
        </w:numPr>
        <w:spacing w:before="120" w:after="120" w:line="240" w:lineRule="auto"/>
        <w:contextualSpacing w:val="0"/>
      </w:pPr>
      <w:r>
        <w:t xml:space="preserve">Tous les Sous-traitants et fournisseurs éventuels respecteront les </w:t>
      </w:r>
      <w:r w:rsidR="0081015C">
        <w:t>dispositions de</w:t>
      </w:r>
      <w:r>
        <w:t xml:space="preserve"> la Clause 5 des IS du Dossier d’Appel d’Offres, le cas échéant.</w:t>
      </w:r>
    </w:p>
    <w:p w14:paraId="611B7707" w14:textId="77777777" w:rsidR="00927055" w:rsidRPr="00276630" w:rsidRDefault="00927055" w:rsidP="0040224B">
      <w:pPr>
        <w:pStyle w:val="ListParagraph"/>
        <w:numPr>
          <w:ilvl w:val="0"/>
          <w:numId w:val="42"/>
        </w:numPr>
        <w:spacing w:before="120" w:after="120" w:line="240" w:lineRule="auto"/>
        <w:contextualSpacing w:val="0"/>
      </w:pPr>
      <w:r>
        <w:t>Nous ne participons pas en tant que Soumissionnaire ou Sous-traitant à plus d’une Offre dans le cadre du présent processus d’Appel d’Offres.</w:t>
      </w:r>
    </w:p>
    <w:p w14:paraId="75B23709" w14:textId="77777777" w:rsidR="00927055" w:rsidRPr="00276630" w:rsidRDefault="00927055" w:rsidP="0040224B">
      <w:pPr>
        <w:pStyle w:val="ListParagraph"/>
        <w:numPr>
          <w:ilvl w:val="0"/>
          <w:numId w:val="42"/>
        </w:numPr>
        <w:spacing w:before="120" w:after="120" w:line="240" w:lineRule="auto"/>
        <w:contextualSpacing w:val="0"/>
      </w:pPr>
      <w:r>
        <w:t>Nous avons adopté des mesures afin d’assurer qu’aucune personne agissant pour notre compte ou en notre nom ne puisse se livrer à des actes de corruption ou à de fraude tels que décrits à la Clause 3 des IS.</w:t>
      </w:r>
    </w:p>
    <w:p w14:paraId="50F638E6" w14:textId="77777777" w:rsidR="00927055" w:rsidRPr="00276630" w:rsidRDefault="00927055" w:rsidP="0040224B">
      <w:pPr>
        <w:pStyle w:val="ListParagraph"/>
        <w:numPr>
          <w:ilvl w:val="0"/>
          <w:numId w:val="42"/>
        </w:numPr>
        <w:spacing w:before="120" w:after="120" w:line="240" w:lineRule="auto"/>
        <w:contextualSpacing w:val="0"/>
      </w:pPr>
      <w:r>
        <w:t>Nous certifions que nous avons adopté des mesures afin de s’assurer qu’aucune personne agissant pour notre compte ou en notre nom ne puisse se livrer à des pratiques de pots-de-vin.</w:t>
      </w:r>
    </w:p>
    <w:p w14:paraId="10F1A74D" w14:textId="77777777" w:rsidR="00927055" w:rsidRPr="00276630" w:rsidRDefault="00927055" w:rsidP="0040224B">
      <w:pPr>
        <w:pStyle w:val="ListParagraph"/>
        <w:numPr>
          <w:ilvl w:val="0"/>
          <w:numId w:val="42"/>
        </w:numPr>
        <w:spacing w:before="120" w:after="120" w:line="240" w:lineRule="auto"/>
        <w:contextualSpacing w:val="0"/>
      </w:pPr>
      <w:r>
        <w:lastRenderedPageBreak/>
        <w:t xml:space="preserve">Nous déclarons par la présente que nous ne sommes pas engagés dans des activités interdites décrites dans la Partie 15 des </w:t>
      </w:r>
      <w:r>
        <w:rPr>
          <w:i/>
          <w:iCs w:val="0"/>
        </w:rPr>
        <w:t xml:space="preserve">Directives relatives à la Passation des marchés du Programme </w:t>
      </w:r>
      <w:r w:rsidR="0081015C">
        <w:rPr>
          <w:i/>
          <w:iCs w:val="0"/>
        </w:rPr>
        <w:t>de la</w:t>
      </w:r>
      <w:r>
        <w:rPr>
          <w:i/>
          <w:iCs w:val="0"/>
        </w:rPr>
        <w:t xml:space="preserve"> MCC </w:t>
      </w:r>
      <w:r>
        <w:t xml:space="preserve">(Lutte contre la Traite des Personnes), et que nous ne faciliterons pas et n’autoriserons pas ces activités interdites tout au long de la durée du Contrat. Par ailleurs, nous garantissons que les activités interdites décrites dans la Partie 15 des </w:t>
      </w:r>
      <w:r>
        <w:rPr>
          <w:i/>
          <w:iCs w:val="0"/>
        </w:rPr>
        <w:t>Directives relatives à la Passation des marchés du Programme de la MCC</w:t>
      </w:r>
      <w:r>
        <w:t xml:space="preserve"> ne seront pas tolérées de la part de nos employés, de nos Sous-traitants/fournisseurs et de leurs employés respectifs.  Enfin, nous reconnaissons que notre engagement dans de telles activités constituera un motif de suspension ou de résiliation du Contrat.</w:t>
      </w:r>
    </w:p>
    <w:p w14:paraId="21ABDCFD" w14:textId="77777777" w:rsidR="00927055" w:rsidRPr="00276630" w:rsidRDefault="00927055" w:rsidP="0040224B">
      <w:pPr>
        <w:pStyle w:val="ListParagraph"/>
        <w:numPr>
          <w:ilvl w:val="0"/>
          <w:numId w:val="42"/>
        </w:numPr>
        <w:spacing w:before="120" w:after="120" w:line="240" w:lineRule="auto"/>
        <w:contextualSpacing w:val="0"/>
      </w:pPr>
      <w:r>
        <w:t>Nous comprenons et acceptons sans condition que, conformément au paragraphe 40 des IS, toute contestation ou remise en cause de la procédure ou des résultats de cet appel d’offres se fera uniquement par le biais du Système de contestation des soumissionnaires du Maître d'ouvrage.</w:t>
      </w:r>
    </w:p>
    <w:p w14:paraId="5949893C" w14:textId="77777777" w:rsidR="00927055" w:rsidRPr="00276630" w:rsidRDefault="00927055" w:rsidP="00A734FD">
      <w:pPr>
        <w:spacing w:line="240" w:lineRule="auto"/>
      </w:pPr>
    </w:p>
    <w:p w14:paraId="7522ACE4" w14:textId="77777777" w:rsidR="00927055" w:rsidRPr="00276630" w:rsidRDefault="00927055" w:rsidP="00A734FD">
      <w:pPr>
        <w:spacing w:line="240" w:lineRule="auto"/>
      </w:pPr>
      <w:r>
        <w:t xml:space="preserve">Le                             20 </w:t>
      </w:r>
      <w:r>
        <w:tab/>
      </w:r>
    </w:p>
    <w:p w14:paraId="4E4FAED3" w14:textId="77777777" w:rsidR="00927055" w:rsidRPr="00276630" w:rsidRDefault="00927055" w:rsidP="00A734FD">
      <w:pPr>
        <w:spacing w:line="240" w:lineRule="auto"/>
      </w:pPr>
    </w:p>
    <w:p w14:paraId="61F2A234" w14:textId="77777777" w:rsidR="00927055" w:rsidRPr="00276630" w:rsidRDefault="00927055" w:rsidP="00A734FD">
      <w:pPr>
        <w:spacing w:line="240" w:lineRule="auto"/>
      </w:pPr>
      <w:r>
        <w:t xml:space="preserve">Signature </w:t>
      </w:r>
      <w:r>
        <w:tab/>
        <w:t xml:space="preserve"> En qualité de </w:t>
      </w:r>
      <w:r>
        <w:tab/>
      </w:r>
    </w:p>
    <w:p w14:paraId="34457EA8" w14:textId="77777777" w:rsidR="00927055" w:rsidRPr="00276630" w:rsidRDefault="00927055" w:rsidP="00A734FD">
      <w:pPr>
        <w:spacing w:line="240" w:lineRule="auto"/>
      </w:pPr>
      <w:r>
        <w:t xml:space="preserve">Dûment autorisé(e) à signer des Offres pour le compte et au nom de </w:t>
      </w:r>
      <w:r>
        <w:tab/>
      </w:r>
    </w:p>
    <w:p w14:paraId="6918BDBC" w14:textId="77777777" w:rsidR="00927055" w:rsidRPr="00276630" w:rsidRDefault="00927055" w:rsidP="00A734FD">
      <w:pPr>
        <w:spacing w:line="240" w:lineRule="auto"/>
      </w:pPr>
    </w:p>
    <w:p w14:paraId="7533B2CE" w14:textId="77777777" w:rsidR="00927055" w:rsidRPr="009F1D7F" w:rsidRDefault="00927055" w:rsidP="00A734FD">
      <w:pPr>
        <w:spacing w:line="240" w:lineRule="auto"/>
        <w:rPr>
          <w:b/>
        </w:rPr>
      </w:pPr>
      <w:r>
        <w:rPr>
          <w:b/>
        </w:rPr>
        <w:t>[En lettres majuscules ou en caractères d’imprimerie]</w:t>
      </w:r>
    </w:p>
    <w:p w14:paraId="5B5F7D0C" w14:textId="77777777" w:rsidR="00927055" w:rsidRPr="00276630" w:rsidRDefault="00927055" w:rsidP="00A734FD">
      <w:pPr>
        <w:spacing w:line="240" w:lineRule="auto"/>
      </w:pPr>
    </w:p>
    <w:p w14:paraId="794D2B12" w14:textId="77777777" w:rsidR="00927055" w:rsidRPr="00276630" w:rsidRDefault="00927055" w:rsidP="00A734FD">
      <w:pPr>
        <w:spacing w:line="240" w:lineRule="auto"/>
      </w:pPr>
      <w:r>
        <w:t xml:space="preserve">Adresse : </w:t>
      </w:r>
      <w:r>
        <w:tab/>
      </w:r>
    </w:p>
    <w:p w14:paraId="207A3918" w14:textId="77777777" w:rsidR="00927055" w:rsidRPr="00276630" w:rsidRDefault="00927055" w:rsidP="00A734FD">
      <w:pPr>
        <w:spacing w:line="240" w:lineRule="auto"/>
      </w:pPr>
    </w:p>
    <w:p w14:paraId="0BED0266" w14:textId="77777777" w:rsidR="00927055" w:rsidRPr="00276630" w:rsidRDefault="00927055" w:rsidP="00A734FD">
      <w:pPr>
        <w:spacing w:line="240" w:lineRule="auto"/>
      </w:pPr>
      <w:r>
        <w:t xml:space="preserve">Témoin : </w:t>
      </w:r>
      <w:r>
        <w:tab/>
      </w:r>
    </w:p>
    <w:p w14:paraId="1E81AAC5" w14:textId="77777777" w:rsidR="00927055" w:rsidRPr="00276630" w:rsidRDefault="00927055" w:rsidP="00A734FD">
      <w:pPr>
        <w:spacing w:line="240" w:lineRule="auto"/>
      </w:pPr>
      <w:r>
        <w:t xml:space="preserve">Adresse : </w:t>
      </w:r>
      <w:r>
        <w:tab/>
      </w:r>
    </w:p>
    <w:p w14:paraId="6F810561" w14:textId="77777777" w:rsidR="00927055" w:rsidRPr="00276630" w:rsidRDefault="00927055" w:rsidP="00A734FD">
      <w:pPr>
        <w:spacing w:line="240" w:lineRule="auto"/>
        <w:sectPr w:rsidR="00927055" w:rsidRPr="00276630" w:rsidSect="00785DFC">
          <w:pgSz w:w="12240" w:h="15840" w:code="1"/>
          <w:pgMar w:top="1440" w:right="1800" w:bottom="1440" w:left="1800" w:header="720" w:footer="720" w:gutter="0"/>
          <w:cols w:space="720"/>
          <w:docGrid w:linePitch="360"/>
        </w:sectPr>
      </w:pPr>
      <w:r>
        <w:t>Profession :</w:t>
      </w:r>
    </w:p>
    <w:p w14:paraId="43B854D2" w14:textId="77777777" w:rsidR="00927055" w:rsidRPr="00276630" w:rsidRDefault="00927055" w:rsidP="00A734FD">
      <w:pPr>
        <w:pStyle w:val="Heading3BSF"/>
        <w:spacing w:line="240" w:lineRule="auto"/>
        <w:rPr>
          <w:rFonts w:hint="eastAsia"/>
        </w:rPr>
      </w:pPr>
      <w:bookmarkStart w:id="8461" w:name="_Toc55153395"/>
      <w:bookmarkStart w:id="8462" w:name="_Toc55241837"/>
      <w:bookmarkStart w:id="8463" w:name="_Toc55241997"/>
      <w:bookmarkStart w:id="8464" w:name="_Toc55242542"/>
      <w:bookmarkStart w:id="8465" w:name="_Toc55243216"/>
      <w:bookmarkStart w:id="8466" w:name="_Toc55247898"/>
      <w:bookmarkStart w:id="8467" w:name="_Toc55249107"/>
      <w:bookmarkStart w:id="8468" w:name="_Toc55899415"/>
      <w:bookmarkStart w:id="8469" w:name="_Toc55901787"/>
      <w:bookmarkStart w:id="8470" w:name="_Toc55902376"/>
      <w:bookmarkStart w:id="8471" w:name="_Toc55950024"/>
      <w:bookmarkStart w:id="8472" w:name="_Toc58400706"/>
      <w:bookmarkStart w:id="8473" w:name="_Toc58400858"/>
      <w:bookmarkStart w:id="8474" w:name="_Toc58404066"/>
      <w:bookmarkStart w:id="8475" w:name="_Toc71804781"/>
      <w:r>
        <w:lastRenderedPageBreak/>
        <w:t>Bordereau des Prix et Calendrier d’exécution des Services</w:t>
      </w:r>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p>
    <w:p w14:paraId="119ADC6D" w14:textId="2211F41C" w:rsidR="00927055" w:rsidRPr="009F1D7F" w:rsidRDefault="001F1CC1" w:rsidP="00A734FD">
      <w:pPr>
        <w:spacing w:line="240" w:lineRule="auto"/>
        <w:jc w:val="center"/>
        <w:rPr>
          <w:b/>
        </w:rPr>
      </w:pPr>
      <w:r>
        <w:rPr>
          <w:b/>
        </w:rPr>
        <w:t>Re :</w:t>
      </w:r>
      <w:r w:rsidR="00927055">
        <w:rPr>
          <w:b/>
        </w:rPr>
        <w:t xml:space="preserve"> </w:t>
      </w:r>
      <w:r w:rsidR="000C0742" w:rsidRPr="000C0742">
        <w:rPr>
          <w:b/>
          <w:bCs/>
          <w:color w:val="3E3C3E"/>
          <w:sz w:val="22"/>
        </w:rPr>
        <w:t>CR/CRA</w:t>
      </w:r>
      <w:r w:rsidR="000C0742" w:rsidRPr="000C0742">
        <w:rPr>
          <w:b/>
          <w:bCs/>
          <w:color w:val="242224"/>
          <w:sz w:val="22"/>
        </w:rPr>
        <w:t>&amp;P</w:t>
      </w:r>
      <w:r w:rsidR="000C0742" w:rsidRPr="000C0742">
        <w:rPr>
          <w:b/>
          <w:bCs/>
          <w:color w:val="3E3C3E"/>
          <w:sz w:val="22"/>
        </w:rPr>
        <w:t>RAPS</w:t>
      </w:r>
      <w:r w:rsidR="000C0742" w:rsidRPr="000C0742">
        <w:rPr>
          <w:b/>
          <w:bCs/>
          <w:color w:val="78747A"/>
          <w:sz w:val="22"/>
        </w:rPr>
        <w:t>/</w:t>
      </w:r>
      <w:r w:rsidR="000C0742" w:rsidRPr="000C0742">
        <w:rPr>
          <w:b/>
          <w:bCs/>
          <w:color w:val="3E3C3E"/>
          <w:sz w:val="22"/>
        </w:rPr>
        <w:t>C</w:t>
      </w:r>
      <w:r w:rsidR="000C0742" w:rsidRPr="000C0742">
        <w:rPr>
          <w:b/>
          <w:bCs/>
          <w:color w:val="242224"/>
          <w:sz w:val="22"/>
        </w:rPr>
        <w:t>B</w:t>
      </w:r>
      <w:r w:rsidR="000C0742" w:rsidRPr="000C0742">
        <w:rPr>
          <w:b/>
          <w:bCs/>
          <w:color w:val="78747A"/>
          <w:sz w:val="22"/>
        </w:rPr>
        <w:t>/</w:t>
      </w:r>
      <w:r w:rsidR="000C0742" w:rsidRPr="000C0742">
        <w:rPr>
          <w:b/>
          <w:bCs/>
          <w:color w:val="242224"/>
          <w:sz w:val="22"/>
        </w:rPr>
        <w:t>22</w:t>
      </w:r>
      <w:r w:rsidR="000C0742" w:rsidRPr="000C0742">
        <w:rPr>
          <w:b/>
          <w:bCs/>
          <w:color w:val="3E3C3E"/>
          <w:sz w:val="22"/>
        </w:rPr>
        <w:t>3</w:t>
      </w:r>
      <w:r w:rsidR="000C0742" w:rsidRPr="000C0742">
        <w:rPr>
          <w:b/>
          <w:bCs/>
          <w:color w:val="78747A"/>
          <w:sz w:val="22"/>
        </w:rPr>
        <w:t>/</w:t>
      </w:r>
      <w:r w:rsidR="000C0742" w:rsidRPr="000C0742">
        <w:rPr>
          <w:b/>
          <w:bCs/>
          <w:color w:val="242224"/>
          <w:sz w:val="22"/>
        </w:rPr>
        <w:t>21</w:t>
      </w:r>
    </w:p>
    <w:p w14:paraId="7D06F6CB" w14:textId="10F9CA73" w:rsidR="00927055" w:rsidRPr="009F1D7F" w:rsidRDefault="00927055" w:rsidP="000C0742">
      <w:pPr>
        <w:spacing w:line="240" w:lineRule="auto"/>
        <w:rPr>
          <w:b/>
        </w:rPr>
      </w:pPr>
      <w:r>
        <w:rPr>
          <w:b/>
        </w:rPr>
        <w:t xml:space="preserve">Réf. de l’Appel </w:t>
      </w:r>
      <w:r w:rsidR="001F1CC1">
        <w:rPr>
          <w:b/>
        </w:rPr>
        <w:t>d’Offres :</w:t>
      </w:r>
      <w:r>
        <w:rPr>
          <w:b/>
        </w:rPr>
        <w:t xml:space="preserve"> </w:t>
      </w:r>
      <w:r w:rsidR="000C0742" w:rsidRPr="00E44490">
        <w:rPr>
          <w:b/>
          <w:bCs/>
          <w:color w:val="090B08"/>
        </w:rPr>
        <w:t xml:space="preserve">Sélection d'un Prestataire de services </w:t>
      </w:r>
      <w:r w:rsidR="000C0742" w:rsidRPr="00E44490">
        <w:rPr>
          <w:b/>
          <w:bCs/>
        </w:rPr>
        <w:t xml:space="preserve">chargé de l’accompagnement technique de proximité et de l’opérationnalisation des Commissions Foncières de Base (COFOB) et des Commissions Foncières Communales (COFOCOM) dans la zone du Projet de Communautés Résilientes au Climat (CRC) du Programme Compact du Niger pour </w:t>
      </w:r>
      <w:r w:rsidR="000C0742" w:rsidRPr="00E44490">
        <w:rPr>
          <w:rFonts w:asciiTheme="majorBidi" w:hAnsiTheme="majorBidi"/>
          <w:b/>
          <w:bCs/>
          <w:color w:val="090B08"/>
          <w:sz w:val="23"/>
          <w:szCs w:val="23"/>
        </w:rPr>
        <w:t>les Activités CRA et PRAPS dans les régions de Dosso, Maradi, Taboua et Tillabéry</w:t>
      </w:r>
      <w:r w:rsidR="000C0742" w:rsidRPr="00E44490">
        <w:rPr>
          <w:rFonts w:asciiTheme="majorBidi" w:hAnsiTheme="majorBidi" w:cstheme="majorBidi"/>
          <w:b/>
          <w:color w:val="090B08"/>
          <w:sz w:val="23"/>
          <w:szCs w:val="23"/>
        </w:rPr>
        <w:t>.</w:t>
      </w:r>
    </w:p>
    <w:p w14:paraId="0F36C89A" w14:textId="77777777" w:rsidR="00927055" w:rsidRPr="00276630" w:rsidRDefault="00927055" w:rsidP="00A734FD">
      <w:pPr>
        <w:spacing w:line="240" w:lineRule="auto"/>
      </w:pPr>
    </w:p>
    <w:tbl>
      <w:tblPr>
        <w:tblW w:w="9286"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CellMar>
          <w:left w:w="72" w:type="dxa"/>
          <w:right w:w="72" w:type="dxa"/>
        </w:tblCellMar>
        <w:tblLook w:val="0000" w:firstRow="0" w:lastRow="0" w:firstColumn="0" w:lastColumn="0" w:noHBand="0" w:noVBand="0"/>
      </w:tblPr>
      <w:tblGrid>
        <w:gridCol w:w="979"/>
        <w:gridCol w:w="2328"/>
        <w:gridCol w:w="1284"/>
        <w:gridCol w:w="1273"/>
        <w:gridCol w:w="1158"/>
        <w:gridCol w:w="992"/>
        <w:gridCol w:w="1272"/>
      </w:tblGrid>
      <w:tr w:rsidR="00927055" w:rsidRPr="00276630" w14:paraId="02A26C50" w14:textId="77777777" w:rsidTr="001A1080">
        <w:trPr>
          <w:cantSplit/>
          <w:trHeight w:val="300"/>
        </w:trPr>
        <w:tc>
          <w:tcPr>
            <w:tcW w:w="981" w:type="dxa"/>
            <w:shd w:val="clear" w:color="auto" w:fill="auto"/>
          </w:tcPr>
          <w:p w14:paraId="43BA835A" w14:textId="77777777" w:rsidR="00927055" w:rsidRPr="00276630" w:rsidRDefault="00927055" w:rsidP="009971FA">
            <w:pPr>
              <w:spacing w:line="240" w:lineRule="auto"/>
              <w:jc w:val="center"/>
            </w:pPr>
            <w:r>
              <w:t>1</w:t>
            </w:r>
          </w:p>
        </w:tc>
        <w:tc>
          <w:tcPr>
            <w:tcW w:w="2340" w:type="dxa"/>
            <w:shd w:val="clear" w:color="auto" w:fill="auto"/>
          </w:tcPr>
          <w:p w14:paraId="654DF181" w14:textId="77777777" w:rsidR="00927055" w:rsidRPr="00276630" w:rsidRDefault="00927055" w:rsidP="009971FA">
            <w:pPr>
              <w:spacing w:line="240" w:lineRule="auto"/>
              <w:jc w:val="center"/>
            </w:pPr>
            <w:r>
              <w:t>2</w:t>
            </w:r>
          </w:p>
        </w:tc>
        <w:tc>
          <w:tcPr>
            <w:tcW w:w="1287" w:type="dxa"/>
            <w:shd w:val="clear" w:color="auto" w:fill="auto"/>
          </w:tcPr>
          <w:p w14:paraId="7A36CB95" w14:textId="77777777" w:rsidR="00927055" w:rsidRPr="00276630" w:rsidRDefault="00927055" w:rsidP="009971FA">
            <w:pPr>
              <w:spacing w:line="240" w:lineRule="auto"/>
              <w:jc w:val="center"/>
            </w:pPr>
            <w:r>
              <w:t>3</w:t>
            </w:r>
          </w:p>
        </w:tc>
        <w:tc>
          <w:tcPr>
            <w:tcW w:w="1276" w:type="dxa"/>
            <w:shd w:val="clear" w:color="auto" w:fill="auto"/>
          </w:tcPr>
          <w:p w14:paraId="232D1EA6" w14:textId="77777777" w:rsidR="00927055" w:rsidRPr="00276630" w:rsidRDefault="00927055" w:rsidP="009971FA">
            <w:pPr>
              <w:spacing w:line="240" w:lineRule="auto"/>
              <w:jc w:val="center"/>
            </w:pPr>
            <w:r>
              <w:t>4</w:t>
            </w:r>
          </w:p>
        </w:tc>
        <w:tc>
          <w:tcPr>
            <w:tcW w:w="1134" w:type="dxa"/>
            <w:shd w:val="clear" w:color="auto" w:fill="auto"/>
          </w:tcPr>
          <w:p w14:paraId="14FD822D" w14:textId="77777777" w:rsidR="00927055" w:rsidRPr="00276630" w:rsidRDefault="00927055" w:rsidP="009971FA">
            <w:pPr>
              <w:spacing w:line="240" w:lineRule="auto"/>
              <w:jc w:val="center"/>
            </w:pPr>
            <w:r>
              <w:t>5</w:t>
            </w:r>
          </w:p>
        </w:tc>
        <w:tc>
          <w:tcPr>
            <w:tcW w:w="992" w:type="dxa"/>
            <w:shd w:val="clear" w:color="auto" w:fill="auto"/>
          </w:tcPr>
          <w:p w14:paraId="5C77B0D8" w14:textId="77777777" w:rsidR="00927055" w:rsidRPr="00276630" w:rsidRDefault="00927055" w:rsidP="009971FA">
            <w:pPr>
              <w:spacing w:line="240" w:lineRule="auto"/>
              <w:jc w:val="center"/>
            </w:pPr>
            <w:r>
              <w:t>6</w:t>
            </w:r>
          </w:p>
        </w:tc>
        <w:tc>
          <w:tcPr>
            <w:tcW w:w="1276" w:type="dxa"/>
            <w:shd w:val="clear" w:color="auto" w:fill="auto"/>
          </w:tcPr>
          <w:p w14:paraId="76C826A8" w14:textId="77777777" w:rsidR="00927055" w:rsidRPr="00276630" w:rsidRDefault="00927055" w:rsidP="009971FA">
            <w:pPr>
              <w:spacing w:line="240" w:lineRule="auto"/>
              <w:jc w:val="center"/>
            </w:pPr>
            <w:r>
              <w:t>7</w:t>
            </w:r>
          </w:p>
          <w:p w14:paraId="777FF337" w14:textId="77777777" w:rsidR="00927055" w:rsidRPr="00276630" w:rsidRDefault="00927055" w:rsidP="009971FA">
            <w:pPr>
              <w:spacing w:line="240" w:lineRule="auto"/>
              <w:jc w:val="center"/>
            </w:pPr>
          </w:p>
        </w:tc>
      </w:tr>
      <w:tr w:rsidR="00927055" w:rsidRPr="00276630" w14:paraId="1E321728" w14:textId="77777777" w:rsidTr="001A1080">
        <w:trPr>
          <w:cantSplit/>
        </w:trPr>
        <w:tc>
          <w:tcPr>
            <w:tcW w:w="981" w:type="dxa"/>
            <w:shd w:val="clear" w:color="auto" w:fill="auto"/>
          </w:tcPr>
          <w:p w14:paraId="2C21D8C2" w14:textId="77777777" w:rsidR="00927055" w:rsidRPr="009971FA" w:rsidRDefault="00927055" w:rsidP="009971FA">
            <w:pPr>
              <w:spacing w:line="240" w:lineRule="auto"/>
              <w:jc w:val="center"/>
              <w:rPr>
                <w:b/>
                <w:bCs/>
              </w:rPr>
            </w:pPr>
            <w:r>
              <w:rPr>
                <w:b/>
                <w:bCs/>
              </w:rPr>
              <w:t>Article</w:t>
            </w:r>
          </w:p>
        </w:tc>
        <w:tc>
          <w:tcPr>
            <w:tcW w:w="2340" w:type="dxa"/>
            <w:shd w:val="clear" w:color="auto" w:fill="auto"/>
          </w:tcPr>
          <w:p w14:paraId="29855DF3" w14:textId="77777777" w:rsidR="00927055" w:rsidRPr="009971FA" w:rsidRDefault="00927055" w:rsidP="009971FA">
            <w:pPr>
              <w:spacing w:line="240" w:lineRule="auto"/>
              <w:jc w:val="center"/>
              <w:rPr>
                <w:b/>
                <w:bCs/>
              </w:rPr>
            </w:pPr>
            <w:r>
              <w:rPr>
                <w:b/>
                <w:bCs/>
              </w:rPr>
              <w:t>Description des Services</w:t>
            </w:r>
          </w:p>
        </w:tc>
        <w:tc>
          <w:tcPr>
            <w:tcW w:w="1287" w:type="dxa"/>
            <w:shd w:val="clear" w:color="auto" w:fill="auto"/>
          </w:tcPr>
          <w:p w14:paraId="7C720B17" w14:textId="77777777" w:rsidR="00927055" w:rsidRPr="009971FA" w:rsidRDefault="00927055" w:rsidP="009971FA">
            <w:pPr>
              <w:spacing w:line="240" w:lineRule="auto"/>
              <w:jc w:val="center"/>
              <w:rPr>
                <w:b/>
                <w:bCs/>
              </w:rPr>
            </w:pPr>
            <w:r>
              <w:rPr>
                <w:b/>
                <w:bCs/>
              </w:rPr>
              <w:t>Pays d’origine</w:t>
            </w:r>
          </w:p>
        </w:tc>
        <w:tc>
          <w:tcPr>
            <w:tcW w:w="1276" w:type="dxa"/>
            <w:shd w:val="clear" w:color="auto" w:fill="auto"/>
          </w:tcPr>
          <w:p w14:paraId="3E206D10" w14:textId="77777777" w:rsidR="00927055" w:rsidRPr="009971FA" w:rsidRDefault="00927055" w:rsidP="009971FA">
            <w:pPr>
              <w:spacing w:line="240" w:lineRule="auto"/>
              <w:jc w:val="center"/>
              <w:rPr>
                <w:b/>
                <w:bCs/>
              </w:rPr>
            </w:pPr>
            <w:r>
              <w:rPr>
                <w:b/>
                <w:bCs/>
              </w:rPr>
              <w:t>Date de livraison sur le Site</w:t>
            </w:r>
          </w:p>
        </w:tc>
        <w:tc>
          <w:tcPr>
            <w:tcW w:w="1134" w:type="dxa"/>
            <w:shd w:val="clear" w:color="auto" w:fill="auto"/>
          </w:tcPr>
          <w:p w14:paraId="7D04D474" w14:textId="77777777" w:rsidR="00927055" w:rsidRPr="009971FA" w:rsidRDefault="00927055" w:rsidP="009971FA">
            <w:pPr>
              <w:spacing w:line="240" w:lineRule="auto"/>
              <w:jc w:val="center"/>
              <w:rPr>
                <w:b/>
                <w:bCs/>
              </w:rPr>
            </w:pPr>
            <w:r>
              <w:rPr>
                <w:b/>
                <w:bCs/>
              </w:rPr>
              <w:t>Quantité des unités physiques</w:t>
            </w:r>
          </w:p>
        </w:tc>
        <w:tc>
          <w:tcPr>
            <w:tcW w:w="992" w:type="dxa"/>
            <w:shd w:val="clear" w:color="auto" w:fill="auto"/>
          </w:tcPr>
          <w:p w14:paraId="3D575795" w14:textId="77777777" w:rsidR="00927055" w:rsidRPr="009971FA" w:rsidRDefault="00927055" w:rsidP="009971FA">
            <w:pPr>
              <w:spacing w:line="240" w:lineRule="auto"/>
              <w:jc w:val="center"/>
              <w:rPr>
                <w:b/>
                <w:bCs/>
              </w:rPr>
            </w:pPr>
            <w:r>
              <w:rPr>
                <w:b/>
                <w:bCs/>
              </w:rPr>
              <w:t>Prix unitaire</w:t>
            </w:r>
          </w:p>
        </w:tc>
        <w:tc>
          <w:tcPr>
            <w:tcW w:w="1276" w:type="dxa"/>
            <w:shd w:val="clear" w:color="auto" w:fill="auto"/>
          </w:tcPr>
          <w:p w14:paraId="5AC7C944" w14:textId="77777777" w:rsidR="00927055" w:rsidRPr="009971FA" w:rsidRDefault="00927055" w:rsidP="009971FA">
            <w:pPr>
              <w:spacing w:line="240" w:lineRule="auto"/>
              <w:jc w:val="center"/>
              <w:rPr>
                <w:b/>
                <w:bCs/>
              </w:rPr>
            </w:pPr>
            <w:r>
              <w:rPr>
                <w:b/>
                <w:bCs/>
              </w:rPr>
              <w:t>Prix total d’un élément</w:t>
            </w:r>
          </w:p>
          <w:p w14:paraId="3D812340" w14:textId="77777777" w:rsidR="00927055" w:rsidRPr="009971FA" w:rsidRDefault="00927055" w:rsidP="009971FA">
            <w:pPr>
              <w:spacing w:line="240" w:lineRule="auto"/>
              <w:jc w:val="center"/>
              <w:rPr>
                <w:b/>
                <w:bCs/>
              </w:rPr>
            </w:pPr>
            <w:r>
              <w:rPr>
                <w:b/>
                <w:bCs/>
              </w:rPr>
              <w:t>(col. 5 x 6)</w:t>
            </w:r>
          </w:p>
        </w:tc>
      </w:tr>
      <w:tr w:rsidR="00927055" w:rsidRPr="00276630" w14:paraId="6747CADC" w14:textId="77777777" w:rsidTr="001A1080">
        <w:trPr>
          <w:cantSplit/>
          <w:trHeight w:val="439"/>
        </w:trPr>
        <w:tc>
          <w:tcPr>
            <w:tcW w:w="981" w:type="dxa"/>
            <w:shd w:val="clear" w:color="auto" w:fill="auto"/>
          </w:tcPr>
          <w:p w14:paraId="02AF2942" w14:textId="77777777" w:rsidR="00927055" w:rsidRPr="00276630" w:rsidRDefault="00927055" w:rsidP="00A734FD">
            <w:pPr>
              <w:spacing w:line="240" w:lineRule="auto"/>
            </w:pPr>
          </w:p>
        </w:tc>
        <w:tc>
          <w:tcPr>
            <w:tcW w:w="2340" w:type="dxa"/>
            <w:shd w:val="clear" w:color="auto" w:fill="auto"/>
          </w:tcPr>
          <w:p w14:paraId="14CE86A5" w14:textId="77777777" w:rsidR="00927055" w:rsidRPr="00276630" w:rsidRDefault="00927055" w:rsidP="00A734FD">
            <w:pPr>
              <w:spacing w:line="240" w:lineRule="auto"/>
            </w:pPr>
          </w:p>
        </w:tc>
        <w:tc>
          <w:tcPr>
            <w:tcW w:w="1287" w:type="dxa"/>
            <w:shd w:val="clear" w:color="auto" w:fill="auto"/>
          </w:tcPr>
          <w:p w14:paraId="52102E3A" w14:textId="77777777" w:rsidR="00927055" w:rsidRPr="00276630" w:rsidRDefault="00927055" w:rsidP="00A734FD">
            <w:pPr>
              <w:spacing w:line="240" w:lineRule="auto"/>
            </w:pPr>
          </w:p>
        </w:tc>
        <w:tc>
          <w:tcPr>
            <w:tcW w:w="1276" w:type="dxa"/>
            <w:shd w:val="clear" w:color="auto" w:fill="auto"/>
          </w:tcPr>
          <w:p w14:paraId="51CA4016" w14:textId="77777777" w:rsidR="00927055" w:rsidRPr="00276630" w:rsidRDefault="00927055" w:rsidP="00A734FD">
            <w:pPr>
              <w:spacing w:line="240" w:lineRule="auto"/>
            </w:pPr>
          </w:p>
        </w:tc>
        <w:tc>
          <w:tcPr>
            <w:tcW w:w="1134" w:type="dxa"/>
            <w:shd w:val="clear" w:color="auto" w:fill="auto"/>
          </w:tcPr>
          <w:p w14:paraId="57095DBD" w14:textId="77777777" w:rsidR="00927055" w:rsidRPr="00276630" w:rsidRDefault="00927055" w:rsidP="00A734FD">
            <w:pPr>
              <w:spacing w:line="240" w:lineRule="auto"/>
            </w:pPr>
          </w:p>
        </w:tc>
        <w:tc>
          <w:tcPr>
            <w:tcW w:w="992" w:type="dxa"/>
            <w:shd w:val="clear" w:color="auto" w:fill="auto"/>
          </w:tcPr>
          <w:p w14:paraId="1D5DFC05" w14:textId="77777777" w:rsidR="00927055" w:rsidRPr="00276630" w:rsidRDefault="00927055" w:rsidP="00A734FD">
            <w:pPr>
              <w:spacing w:line="240" w:lineRule="auto"/>
            </w:pPr>
          </w:p>
        </w:tc>
        <w:tc>
          <w:tcPr>
            <w:tcW w:w="1276" w:type="dxa"/>
            <w:shd w:val="clear" w:color="auto" w:fill="auto"/>
          </w:tcPr>
          <w:p w14:paraId="399A15EC" w14:textId="77777777" w:rsidR="00927055" w:rsidRPr="00276630" w:rsidRDefault="00927055" w:rsidP="00A734FD">
            <w:pPr>
              <w:spacing w:line="240" w:lineRule="auto"/>
            </w:pPr>
          </w:p>
        </w:tc>
      </w:tr>
      <w:tr w:rsidR="00927055" w:rsidRPr="00276630" w14:paraId="2EA8BBDF" w14:textId="77777777" w:rsidTr="001A1080">
        <w:trPr>
          <w:cantSplit/>
          <w:trHeight w:val="439"/>
        </w:trPr>
        <w:tc>
          <w:tcPr>
            <w:tcW w:w="981" w:type="dxa"/>
            <w:shd w:val="clear" w:color="auto" w:fill="auto"/>
          </w:tcPr>
          <w:p w14:paraId="483E48BE" w14:textId="77777777" w:rsidR="00927055" w:rsidRPr="00276630" w:rsidRDefault="00927055" w:rsidP="00A734FD">
            <w:pPr>
              <w:spacing w:line="240" w:lineRule="auto"/>
            </w:pPr>
          </w:p>
        </w:tc>
        <w:tc>
          <w:tcPr>
            <w:tcW w:w="2340" w:type="dxa"/>
            <w:shd w:val="clear" w:color="auto" w:fill="auto"/>
          </w:tcPr>
          <w:p w14:paraId="18796D4E" w14:textId="77777777" w:rsidR="00927055" w:rsidRPr="00276630" w:rsidRDefault="00927055" w:rsidP="00A734FD">
            <w:pPr>
              <w:spacing w:line="240" w:lineRule="auto"/>
            </w:pPr>
          </w:p>
        </w:tc>
        <w:tc>
          <w:tcPr>
            <w:tcW w:w="1287" w:type="dxa"/>
            <w:shd w:val="clear" w:color="auto" w:fill="auto"/>
          </w:tcPr>
          <w:p w14:paraId="0562F95E" w14:textId="77777777" w:rsidR="00927055" w:rsidRPr="00276630" w:rsidRDefault="00927055" w:rsidP="00A734FD">
            <w:pPr>
              <w:spacing w:line="240" w:lineRule="auto"/>
            </w:pPr>
          </w:p>
        </w:tc>
        <w:tc>
          <w:tcPr>
            <w:tcW w:w="1276" w:type="dxa"/>
            <w:shd w:val="clear" w:color="auto" w:fill="auto"/>
          </w:tcPr>
          <w:p w14:paraId="41054F2F" w14:textId="77777777" w:rsidR="00927055" w:rsidRPr="00276630" w:rsidRDefault="00927055" w:rsidP="00A734FD">
            <w:pPr>
              <w:spacing w:line="240" w:lineRule="auto"/>
            </w:pPr>
          </w:p>
        </w:tc>
        <w:tc>
          <w:tcPr>
            <w:tcW w:w="1134" w:type="dxa"/>
            <w:shd w:val="clear" w:color="auto" w:fill="auto"/>
          </w:tcPr>
          <w:p w14:paraId="03BB9538" w14:textId="77777777" w:rsidR="00927055" w:rsidRPr="00276630" w:rsidRDefault="00927055" w:rsidP="00A734FD">
            <w:pPr>
              <w:spacing w:line="240" w:lineRule="auto"/>
            </w:pPr>
          </w:p>
        </w:tc>
        <w:tc>
          <w:tcPr>
            <w:tcW w:w="992" w:type="dxa"/>
            <w:shd w:val="clear" w:color="auto" w:fill="auto"/>
          </w:tcPr>
          <w:p w14:paraId="4E584256" w14:textId="77777777" w:rsidR="00927055" w:rsidRPr="00276630" w:rsidRDefault="00927055" w:rsidP="00A734FD">
            <w:pPr>
              <w:spacing w:line="240" w:lineRule="auto"/>
            </w:pPr>
          </w:p>
        </w:tc>
        <w:tc>
          <w:tcPr>
            <w:tcW w:w="1276" w:type="dxa"/>
            <w:shd w:val="clear" w:color="auto" w:fill="auto"/>
          </w:tcPr>
          <w:p w14:paraId="2AF5B18A" w14:textId="77777777" w:rsidR="00927055" w:rsidRPr="00276630" w:rsidRDefault="00927055" w:rsidP="00A734FD">
            <w:pPr>
              <w:spacing w:line="240" w:lineRule="auto"/>
            </w:pPr>
          </w:p>
        </w:tc>
      </w:tr>
      <w:tr w:rsidR="00927055" w:rsidRPr="00276630" w14:paraId="783180A3" w14:textId="77777777" w:rsidTr="001A1080">
        <w:trPr>
          <w:cantSplit/>
          <w:trHeight w:val="439"/>
        </w:trPr>
        <w:tc>
          <w:tcPr>
            <w:tcW w:w="981" w:type="dxa"/>
            <w:shd w:val="clear" w:color="auto" w:fill="auto"/>
          </w:tcPr>
          <w:p w14:paraId="1A3C3175" w14:textId="77777777" w:rsidR="00927055" w:rsidRPr="00276630" w:rsidRDefault="00927055" w:rsidP="00A734FD">
            <w:pPr>
              <w:spacing w:line="240" w:lineRule="auto"/>
            </w:pPr>
          </w:p>
        </w:tc>
        <w:tc>
          <w:tcPr>
            <w:tcW w:w="2340" w:type="dxa"/>
            <w:shd w:val="clear" w:color="auto" w:fill="auto"/>
          </w:tcPr>
          <w:p w14:paraId="12420802" w14:textId="77777777" w:rsidR="00927055" w:rsidRPr="00276630" w:rsidRDefault="00927055" w:rsidP="00A734FD">
            <w:pPr>
              <w:spacing w:line="240" w:lineRule="auto"/>
            </w:pPr>
          </w:p>
        </w:tc>
        <w:tc>
          <w:tcPr>
            <w:tcW w:w="1287" w:type="dxa"/>
            <w:shd w:val="clear" w:color="auto" w:fill="auto"/>
          </w:tcPr>
          <w:p w14:paraId="0A39F88A" w14:textId="77777777" w:rsidR="00927055" w:rsidRPr="00276630" w:rsidRDefault="00927055" w:rsidP="00A734FD">
            <w:pPr>
              <w:spacing w:line="240" w:lineRule="auto"/>
            </w:pPr>
          </w:p>
        </w:tc>
        <w:tc>
          <w:tcPr>
            <w:tcW w:w="1276" w:type="dxa"/>
            <w:shd w:val="clear" w:color="auto" w:fill="auto"/>
          </w:tcPr>
          <w:p w14:paraId="6D00885E" w14:textId="77777777" w:rsidR="00927055" w:rsidRPr="00276630" w:rsidRDefault="00927055" w:rsidP="00A734FD">
            <w:pPr>
              <w:spacing w:line="240" w:lineRule="auto"/>
            </w:pPr>
          </w:p>
        </w:tc>
        <w:tc>
          <w:tcPr>
            <w:tcW w:w="1134" w:type="dxa"/>
            <w:shd w:val="clear" w:color="auto" w:fill="auto"/>
          </w:tcPr>
          <w:p w14:paraId="487C6DDE" w14:textId="77777777" w:rsidR="00927055" w:rsidRPr="00276630" w:rsidRDefault="00927055" w:rsidP="00A734FD">
            <w:pPr>
              <w:spacing w:line="240" w:lineRule="auto"/>
            </w:pPr>
          </w:p>
        </w:tc>
        <w:tc>
          <w:tcPr>
            <w:tcW w:w="992" w:type="dxa"/>
            <w:shd w:val="clear" w:color="auto" w:fill="auto"/>
          </w:tcPr>
          <w:p w14:paraId="688FB0E4" w14:textId="77777777" w:rsidR="00927055" w:rsidRPr="00276630" w:rsidRDefault="00927055" w:rsidP="00A734FD">
            <w:pPr>
              <w:spacing w:line="240" w:lineRule="auto"/>
            </w:pPr>
          </w:p>
        </w:tc>
        <w:tc>
          <w:tcPr>
            <w:tcW w:w="1276" w:type="dxa"/>
            <w:shd w:val="clear" w:color="auto" w:fill="auto"/>
          </w:tcPr>
          <w:p w14:paraId="6B821376" w14:textId="77777777" w:rsidR="00927055" w:rsidRPr="00276630" w:rsidRDefault="00927055" w:rsidP="00A734FD">
            <w:pPr>
              <w:spacing w:line="240" w:lineRule="auto"/>
            </w:pPr>
          </w:p>
        </w:tc>
      </w:tr>
      <w:tr w:rsidR="00927055" w:rsidRPr="00276630" w14:paraId="39532FF4" w14:textId="77777777" w:rsidTr="001A1080">
        <w:trPr>
          <w:cantSplit/>
          <w:trHeight w:val="439"/>
        </w:trPr>
        <w:tc>
          <w:tcPr>
            <w:tcW w:w="5884" w:type="dxa"/>
            <w:gridSpan w:val="4"/>
            <w:tcBorders>
              <w:right w:val="single" w:sz="4" w:space="0" w:color="auto"/>
            </w:tcBorders>
            <w:shd w:val="clear" w:color="auto" w:fill="auto"/>
          </w:tcPr>
          <w:p w14:paraId="1E20E747" w14:textId="77777777" w:rsidR="00927055" w:rsidRPr="00276630" w:rsidRDefault="00927055" w:rsidP="00A734FD">
            <w:pPr>
              <w:spacing w:line="240" w:lineRule="auto"/>
            </w:pPr>
          </w:p>
        </w:tc>
        <w:tc>
          <w:tcPr>
            <w:tcW w:w="2126" w:type="dxa"/>
            <w:gridSpan w:val="2"/>
            <w:tcBorders>
              <w:left w:val="single" w:sz="4" w:space="0" w:color="auto"/>
            </w:tcBorders>
            <w:shd w:val="clear" w:color="auto" w:fill="auto"/>
          </w:tcPr>
          <w:p w14:paraId="6F553E38" w14:textId="77777777" w:rsidR="00927055" w:rsidRPr="009971FA" w:rsidRDefault="00927055" w:rsidP="00A734FD">
            <w:pPr>
              <w:spacing w:line="240" w:lineRule="auto"/>
              <w:rPr>
                <w:b/>
                <w:bCs/>
              </w:rPr>
            </w:pPr>
            <w:r>
              <w:rPr>
                <w:b/>
                <w:bCs/>
              </w:rPr>
              <w:t>Prix net de l’Offre</w:t>
            </w:r>
          </w:p>
        </w:tc>
        <w:tc>
          <w:tcPr>
            <w:tcW w:w="1276" w:type="dxa"/>
            <w:shd w:val="clear" w:color="auto" w:fill="auto"/>
          </w:tcPr>
          <w:p w14:paraId="3440E9B9" w14:textId="77777777" w:rsidR="00927055" w:rsidRPr="00276630" w:rsidRDefault="00927055" w:rsidP="00A734FD">
            <w:pPr>
              <w:spacing w:line="240" w:lineRule="auto"/>
            </w:pPr>
          </w:p>
        </w:tc>
      </w:tr>
    </w:tbl>
    <w:p w14:paraId="47638400" w14:textId="77777777" w:rsidR="00927055" w:rsidRPr="00276630" w:rsidRDefault="00927055" w:rsidP="00A734FD">
      <w:pPr>
        <w:spacing w:line="240" w:lineRule="auto"/>
      </w:pPr>
    </w:p>
    <w:p w14:paraId="4FCBBE1A" w14:textId="77777777" w:rsidR="009F1D7F" w:rsidRDefault="00927055" w:rsidP="00A734FD">
      <w:pPr>
        <w:spacing w:line="240" w:lineRule="auto"/>
      </w:pPr>
      <w:r>
        <w:t xml:space="preserve">Nom du Soumissionnaire _________________________ </w:t>
      </w:r>
    </w:p>
    <w:p w14:paraId="5648DDEF" w14:textId="77777777" w:rsidR="009F1D7F" w:rsidRDefault="009F1D7F" w:rsidP="00A734FD">
      <w:pPr>
        <w:spacing w:line="240" w:lineRule="auto"/>
      </w:pPr>
    </w:p>
    <w:p w14:paraId="447708A5" w14:textId="77777777" w:rsidR="00927055" w:rsidRPr="00276630" w:rsidRDefault="00927055" w:rsidP="00A734FD">
      <w:pPr>
        <w:spacing w:line="240" w:lineRule="auto"/>
      </w:pPr>
      <w:r>
        <w:t>Signature du Soumissionnaire ____________________________Date ___________________</w:t>
      </w:r>
    </w:p>
    <w:p w14:paraId="25936E38" w14:textId="77777777" w:rsidR="00927055" w:rsidRPr="00D42D8A" w:rsidRDefault="00927055" w:rsidP="00A734FD">
      <w:pPr>
        <w:pStyle w:val="Heading1"/>
        <w:spacing w:line="240" w:lineRule="auto"/>
        <w:rPr>
          <w:rFonts w:hint="eastAsia"/>
          <w:color w:val="000000" w:themeColor="text1"/>
        </w:rPr>
      </w:pPr>
      <w:bookmarkStart w:id="8476" w:name="_Toc55153396"/>
      <w:bookmarkStart w:id="8477" w:name="_Toc55241618"/>
      <w:bookmarkStart w:id="8478" w:name="_Toc55241838"/>
      <w:bookmarkStart w:id="8479" w:name="_Toc55241998"/>
      <w:bookmarkStart w:id="8480" w:name="_Toc55242543"/>
      <w:bookmarkStart w:id="8481" w:name="_Toc55243217"/>
      <w:bookmarkStart w:id="8482" w:name="_Toc55247670"/>
      <w:bookmarkStart w:id="8483" w:name="_Toc55247899"/>
      <w:bookmarkStart w:id="8484" w:name="_Toc55249108"/>
      <w:bookmarkStart w:id="8485" w:name="_Toc55254253"/>
      <w:bookmarkStart w:id="8486" w:name="_Toc55255947"/>
      <w:bookmarkStart w:id="8487" w:name="_Toc55895968"/>
      <w:bookmarkStart w:id="8488" w:name="_Toc55898347"/>
      <w:bookmarkStart w:id="8489" w:name="_Toc55899416"/>
      <w:bookmarkStart w:id="8490" w:name="_Toc55901788"/>
      <w:bookmarkStart w:id="8491" w:name="_Toc55902377"/>
      <w:bookmarkStart w:id="8492" w:name="_Toc55948381"/>
      <w:bookmarkStart w:id="8493" w:name="_Toc55950025"/>
      <w:bookmarkStart w:id="8494" w:name="_Toc58401170"/>
      <w:bookmarkStart w:id="8495" w:name="_Toc58402011"/>
      <w:bookmarkStart w:id="8496" w:name="_Toc58404067"/>
      <w:bookmarkStart w:id="8497" w:name="_Toc71804563"/>
      <w:r>
        <w:rPr>
          <w:color w:val="000000" w:themeColor="text1"/>
        </w:rPr>
        <w:lastRenderedPageBreak/>
        <w:t>DEUXIÈME PARTIE</w:t>
      </w:r>
      <w:r>
        <w:rPr>
          <w:color w:val="000000" w:themeColor="text1"/>
        </w:rPr>
        <w:tab/>
        <w:t xml:space="preserve"> </w:t>
      </w:r>
      <w:bookmarkEnd w:id="8476"/>
      <w:r>
        <w:rPr>
          <w:color w:val="000000" w:themeColor="text1"/>
        </w:rPr>
        <w:br/>
      </w:r>
      <w:r>
        <w:rPr>
          <w:color w:val="000000" w:themeColor="text1"/>
          <w:szCs w:val="24"/>
        </w:rPr>
        <w:t>Spécifications des Services</w:t>
      </w:r>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p>
    <w:p w14:paraId="23F830BD" w14:textId="77777777" w:rsidR="00927055" w:rsidRDefault="00927055" w:rsidP="00A734FD">
      <w:pPr>
        <w:spacing w:line="240" w:lineRule="auto"/>
      </w:pPr>
    </w:p>
    <w:p w14:paraId="037286B3" w14:textId="77777777" w:rsidR="00927055" w:rsidRPr="00276630" w:rsidRDefault="00927055" w:rsidP="00A734FD">
      <w:pPr>
        <w:spacing w:line="240" w:lineRule="auto"/>
        <w:sectPr w:rsidR="00927055" w:rsidRPr="00276630" w:rsidSect="00785DFC">
          <w:pgSz w:w="12240" w:h="15840" w:code="1"/>
          <w:pgMar w:top="1440" w:right="1800" w:bottom="1440" w:left="1800" w:header="720" w:footer="720" w:gutter="0"/>
          <w:cols w:space="720"/>
          <w:docGrid w:linePitch="360"/>
        </w:sectPr>
      </w:pPr>
    </w:p>
    <w:p w14:paraId="5BA631CE" w14:textId="77777777" w:rsidR="00C477D6" w:rsidRPr="009C408D" w:rsidRDefault="005B686D" w:rsidP="005B686D">
      <w:pPr>
        <w:pStyle w:val="Heading2"/>
        <w:rPr>
          <w:rFonts w:hint="eastAsia"/>
        </w:rPr>
      </w:pPr>
      <w:bookmarkStart w:id="8498" w:name="_Toc463531771"/>
      <w:bookmarkStart w:id="8499" w:name="_Toc464136365"/>
      <w:bookmarkStart w:id="8500" w:name="_Toc464136496"/>
      <w:bookmarkStart w:id="8501" w:name="_Toc464139706"/>
      <w:bookmarkStart w:id="8502" w:name="_Toc489012991"/>
      <w:bookmarkStart w:id="8503" w:name="_Toc366196186"/>
      <w:bookmarkStart w:id="8504" w:name="_Toc517167421"/>
      <w:bookmarkStart w:id="8505" w:name="_Toc38999761"/>
      <w:bookmarkStart w:id="8506" w:name="_Toc55152205"/>
      <w:bookmarkStart w:id="8507" w:name="_Toc55152373"/>
      <w:bookmarkStart w:id="8508" w:name="_Toc55241619"/>
      <w:bookmarkStart w:id="8509" w:name="_Toc55241839"/>
      <w:bookmarkStart w:id="8510" w:name="_Toc55241999"/>
      <w:bookmarkStart w:id="8511" w:name="_Toc55242544"/>
      <w:bookmarkStart w:id="8512" w:name="_Toc55243218"/>
      <w:bookmarkStart w:id="8513" w:name="_Toc55247671"/>
      <w:bookmarkStart w:id="8514" w:name="_Toc55247900"/>
      <w:bookmarkStart w:id="8515" w:name="_Toc55249109"/>
      <w:bookmarkStart w:id="8516" w:name="_Toc55254254"/>
      <w:bookmarkStart w:id="8517" w:name="_Toc55254699"/>
      <w:bookmarkStart w:id="8518" w:name="_Toc55255150"/>
      <w:bookmarkStart w:id="8519" w:name="_Toc55255303"/>
      <w:bookmarkStart w:id="8520" w:name="_Toc55255948"/>
      <w:bookmarkStart w:id="8521" w:name="_Toc55851003"/>
      <w:bookmarkStart w:id="8522" w:name="_Toc55895969"/>
      <w:bookmarkStart w:id="8523" w:name="_Toc55898348"/>
      <w:bookmarkStart w:id="8524" w:name="_Toc55899417"/>
      <w:bookmarkStart w:id="8525" w:name="_Toc55901789"/>
      <w:bookmarkStart w:id="8526" w:name="_Toc55902378"/>
      <w:bookmarkStart w:id="8527" w:name="_Toc55948382"/>
      <w:bookmarkStart w:id="8528" w:name="_Toc55950026"/>
      <w:bookmarkStart w:id="8529" w:name="_Toc58401171"/>
      <w:bookmarkStart w:id="8530" w:name="_Toc58402012"/>
      <w:bookmarkStart w:id="8531" w:name="_Toc58404068"/>
      <w:bookmarkStart w:id="8532" w:name="_Toc71804564"/>
      <w:r>
        <w:lastRenderedPageBreak/>
        <w:t>Section V</w:t>
      </w:r>
      <w:r>
        <w:tab/>
        <w:t xml:space="preserve">Calendrier des </w:t>
      </w:r>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r w:rsidR="001E42C6">
        <w:t>activités</w:t>
      </w:r>
      <w:bookmarkEnd w:id="8532"/>
    </w:p>
    <w:p w14:paraId="11D18F32" w14:textId="77777777" w:rsidR="00E437E3" w:rsidRPr="001673D8" w:rsidRDefault="00E437E3" w:rsidP="003222F7">
      <w:pPr>
        <w:pStyle w:val="TOCHeading"/>
        <w:rPr>
          <w:rFonts w:hint="eastAsia"/>
        </w:rPr>
      </w:pPr>
      <w:r>
        <w:t>Table des matières</w:t>
      </w:r>
    </w:p>
    <w:p w14:paraId="2F6F1F19" w14:textId="78FDE08A" w:rsidR="00C62BF4" w:rsidRDefault="0091455F" w:rsidP="00C44A77">
      <w:pPr>
        <w:pStyle w:val="TOC3"/>
        <w:rPr>
          <w:rFonts w:asciiTheme="minorHAnsi" w:eastAsiaTheme="minorEastAsia" w:hAnsiTheme="minorHAnsi" w:cstheme="minorBidi"/>
          <w:sz w:val="22"/>
          <w:szCs w:val="22"/>
          <w:lang w:val="en-US"/>
        </w:rPr>
      </w:pPr>
      <w:r>
        <w:rPr>
          <w:rFonts w:asciiTheme="minorHAnsi" w:hAnsiTheme="minorHAnsi"/>
          <w:i/>
          <w:sz w:val="20"/>
        </w:rPr>
        <w:fldChar w:fldCharType="begin"/>
      </w:r>
      <w:r>
        <w:instrText xml:space="preserve"> TOC \h \z \t "Heading 3SRQ,3" </w:instrText>
      </w:r>
      <w:r>
        <w:rPr>
          <w:rFonts w:asciiTheme="minorHAnsi" w:hAnsiTheme="minorHAnsi"/>
          <w:i/>
          <w:sz w:val="20"/>
        </w:rPr>
        <w:fldChar w:fldCharType="separate"/>
      </w:r>
      <w:hyperlink w:anchor="_Toc71804805" w:history="1">
        <w:r w:rsidR="00C62BF4" w:rsidRPr="002C26A5">
          <w:rPr>
            <w:rStyle w:val="Hyperlink"/>
          </w:rPr>
          <w:t>SS 1. Liste des Services et Calendrier d’achèvement</w:t>
        </w:r>
        <w:r w:rsidR="00C62BF4">
          <w:rPr>
            <w:webHidden/>
          </w:rPr>
          <w:tab/>
        </w:r>
        <w:r w:rsidR="00C62BF4">
          <w:rPr>
            <w:webHidden/>
          </w:rPr>
          <w:fldChar w:fldCharType="begin"/>
        </w:r>
        <w:r w:rsidR="00C62BF4">
          <w:rPr>
            <w:webHidden/>
          </w:rPr>
          <w:instrText xml:space="preserve"> PAGEREF _Toc71804805 \h </w:instrText>
        </w:r>
        <w:r w:rsidR="00C62BF4">
          <w:rPr>
            <w:webHidden/>
          </w:rPr>
        </w:r>
        <w:r w:rsidR="00C62BF4">
          <w:rPr>
            <w:webHidden/>
          </w:rPr>
          <w:fldChar w:fldCharType="separate"/>
        </w:r>
        <w:r w:rsidR="002B5A1E">
          <w:rPr>
            <w:webHidden/>
          </w:rPr>
          <w:t>105</w:t>
        </w:r>
        <w:r w:rsidR="00C62BF4">
          <w:rPr>
            <w:webHidden/>
          </w:rPr>
          <w:fldChar w:fldCharType="end"/>
        </w:r>
      </w:hyperlink>
    </w:p>
    <w:p w14:paraId="5508C2D2" w14:textId="3E9BF576" w:rsidR="00C62BF4" w:rsidRDefault="00A73564" w:rsidP="00D376DE">
      <w:pPr>
        <w:pStyle w:val="TOC3"/>
        <w:rPr>
          <w:rFonts w:asciiTheme="minorHAnsi" w:eastAsiaTheme="minorEastAsia" w:hAnsiTheme="minorHAnsi" w:cstheme="minorBidi"/>
          <w:sz w:val="22"/>
          <w:szCs w:val="22"/>
          <w:lang w:val="en-US"/>
        </w:rPr>
      </w:pPr>
      <w:hyperlink w:anchor="_Toc71804806" w:history="1">
        <w:r w:rsidR="00C62BF4" w:rsidRPr="002C26A5">
          <w:rPr>
            <w:rStyle w:val="Hyperlink"/>
          </w:rPr>
          <w:t>SS 2. Spécifications techniques</w:t>
        </w:r>
        <w:r w:rsidR="00C62BF4">
          <w:rPr>
            <w:webHidden/>
          </w:rPr>
          <w:tab/>
        </w:r>
        <w:r w:rsidR="00C62BF4">
          <w:rPr>
            <w:webHidden/>
          </w:rPr>
          <w:fldChar w:fldCharType="begin"/>
        </w:r>
        <w:r w:rsidR="00C62BF4">
          <w:rPr>
            <w:webHidden/>
          </w:rPr>
          <w:instrText xml:space="preserve"> PAGEREF _Toc71804806 \h </w:instrText>
        </w:r>
        <w:r w:rsidR="00C62BF4">
          <w:rPr>
            <w:webHidden/>
          </w:rPr>
        </w:r>
        <w:r w:rsidR="00C62BF4">
          <w:rPr>
            <w:webHidden/>
          </w:rPr>
          <w:fldChar w:fldCharType="separate"/>
        </w:r>
        <w:r w:rsidR="002B5A1E">
          <w:rPr>
            <w:webHidden/>
          </w:rPr>
          <w:t>108</w:t>
        </w:r>
        <w:r w:rsidR="00C62BF4">
          <w:rPr>
            <w:webHidden/>
          </w:rPr>
          <w:fldChar w:fldCharType="end"/>
        </w:r>
      </w:hyperlink>
    </w:p>
    <w:p w14:paraId="4C26C9BB" w14:textId="002475EE" w:rsidR="00C62BF4" w:rsidRDefault="00A73564" w:rsidP="00D376DE">
      <w:pPr>
        <w:pStyle w:val="TOC3"/>
        <w:rPr>
          <w:rFonts w:asciiTheme="minorHAnsi" w:eastAsiaTheme="minorEastAsia" w:hAnsiTheme="minorHAnsi" w:cstheme="minorBidi"/>
          <w:sz w:val="22"/>
          <w:szCs w:val="22"/>
          <w:lang w:val="en-US"/>
        </w:rPr>
      </w:pPr>
      <w:hyperlink w:anchor="_Toc71804809" w:history="1">
        <w:r w:rsidR="00C62BF4" w:rsidRPr="002C26A5">
          <w:rPr>
            <w:rStyle w:val="Hyperlink"/>
          </w:rPr>
          <w:t xml:space="preserve">SS </w:t>
        </w:r>
        <w:r w:rsidR="00AD3864">
          <w:rPr>
            <w:rStyle w:val="Hyperlink"/>
          </w:rPr>
          <w:t>3</w:t>
        </w:r>
        <w:r w:rsidR="00C62BF4" w:rsidRPr="002C26A5">
          <w:rPr>
            <w:rStyle w:val="Hyperlink"/>
          </w:rPr>
          <w:t xml:space="preserve"> Plans et dessins techniques</w:t>
        </w:r>
        <w:r w:rsidR="00C62BF4">
          <w:rPr>
            <w:webHidden/>
          </w:rPr>
          <w:tab/>
        </w:r>
        <w:r w:rsidR="00C62BF4">
          <w:rPr>
            <w:webHidden/>
          </w:rPr>
          <w:fldChar w:fldCharType="begin"/>
        </w:r>
        <w:r w:rsidR="00C62BF4">
          <w:rPr>
            <w:webHidden/>
          </w:rPr>
          <w:instrText xml:space="preserve"> PAGEREF _Toc71804809 \h </w:instrText>
        </w:r>
        <w:r w:rsidR="00C62BF4">
          <w:rPr>
            <w:webHidden/>
          </w:rPr>
        </w:r>
        <w:r w:rsidR="00C62BF4">
          <w:rPr>
            <w:webHidden/>
          </w:rPr>
          <w:fldChar w:fldCharType="separate"/>
        </w:r>
        <w:r w:rsidR="002B5A1E">
          <w:rPr>
            <w:webHidden/>
          </w:rPr>
          <w:t>126</w:t>
        </w:r>
        <w:r w:rsidR="00C62BF4">
          <w:rPr>
            <w:webHidden/>
          </w:rPr>
          <w:fldChar w:fldCharType="end"/>
        </w:r>
      </w:hyperlink>
    </w:p>
    <w:p w14:paraId="0715E3CD" w14:textId="11CCD892" w:rsidR="00C62BF4" w:rsidRDefault="00A73564" w:rsidP="00D376DE">
      <w:pPr>
        <w:pStyle w:val="TOC3"/>
        <w:rPr>
          <w:rFonts w:asciiTheme="minorHAnsi" w:eastAsiaTheme="minorEastAsia" w:hAnsiTheme="minorHAnsi" w:cstheme="minorBidi"/>
          <w:sz w:val="22"/>
          <w:szCs w:val="22"/>
          <w:lang w:val="en-US"/>
        </w:rPr>
      </w:pPr>
      <w:hyperlink w:anchor="_Toc71804810" w:history="1">
        <w:r w:rsidR="00C62BF4" w:rsidRPr="002C26A5">
          <w:rPr>
            <w:rStyle w:val="Hyperlink"/>
          </w:rPr>
          <w:t xml:space="preserve">SS </w:t>
        </w:r>
        <w:r w:rsidR="00AD3864">
          <w:rPr>
            <w:rStyle w:val="Hyperlink"/>
          </w:rPr>
          <w:t>4</w:t>
        </w:r>
        <w:r w:rsidR="00C62BF4" w:rsidRPr="002C26A5">
          <w:rPr>
            <w:rStyle w:val="Hyperlink"/>
          </w:rPr>
          <w:t>. Inspections et tests</w:t>
        </w:r>
        <w:r w:rsidR="00C62BF4">
          <w:rPr>
            <w:webHidden/>
          </w:rPr>
          <w:tab/>
        </w:r>
        <w:r w:rsidR="00C62BF4">
          <w:rPr>
            <w:webHidden/>
          </w:rPr>
          <w:fldChar w:fldCharType="begin"/>
        </w:r>
        <w:r w:rsidR="00C62BF4">
          <w:rPr>
            <w:webHidden/>
          </w:rPr>
          <w:instrText xml:space="preserve"> PAGEREF _Toc71804810 \h </w:instrText>
        </w:r>
        <w:r w:rsidR="00C62BF4">
          <w:rPr>
            <w:webHidden/>
          </w:rPr>
        </w:r>
        <w:r w:rsidR="00C62BF4">
          <w:rPr>
            <w:webHidden/>
          </w:rPr>
          <w:fldChar w:fldCharType="separate"/>
        </w:r>
        <w:r w:rsidR="002B5A1E">
          <w:rPr>
            <w:webHidden/>
          </w:rPr>
          <w:t>127</w:t>
        </w:r>
        <w:r w:rsidR="00C62BF4">
          <w:rPr>
            <w:webHidden/>
          </w:rPr>
          <w:fldChar w:fldCharType="end"/>
        </w:r>
      </w:hyperlink>
    </w:p>
    <w:p w14:paraId="6DD0F348" w14:textId="7A9D19DA" w:rsidR="00C62BF4" w:rsidRDefault="00A73564" w:rsidP="00D376DE">
      <w:pPr>
        <w:pStyle w:val="TOC3"/>
        <w:rPr>
          <w:rFonts w:asciiTheme="minorHAnsi" w:eastAsiaTheme="minorEastAsia" w:hAnsiTheme="minorHAnsi" w:cstheme="minorBidi"/>
          <w:sz w:val="22"/>
          <w:szCs w:val="22"/>
          <w:lang w:val="en-US"/>
        </w:rPr>
      </w:pPr>
      <w:hyperlink w:anchor="_Toc71804811" w:history="1">
        <w:r w:rsidR="00C62BF4" w:rsidRPr="002C26A5">
          <w:rPr>
            <w:rStyle w:val="Hyperlink"/>
          </w:rPr>
          <w:t xml:space="preserve">SS </w:t>
        </w:r>
        <w:r w:rsidR="00AD3864">
          <w:rPr>
            <w:rStyle w:val="Hyperlink"/>
          </w:rPr>
          <w:t>5</w:t>
        </w:r>
        <w:r w:rsidR="00C62BF4" w:rsidRPr="002C26A5">
          <w:rPr>
            <w:rStyle w:val="Hyperlink"/>
          </w:rPr>
          <w:t>. Exigences en matière d’environnement, de santé et de sécurité</w:t>
        </w:r>
        <w:r w:rsidR="00C62BF4">
          <w:rPr>
            <w:webHidden/>
          </w:rPr>
          <w:tab/>
        </w:r>
        <w:r w:rsidR="00C62BF4">
          <w:rPr>
            <w:webHidden/>
          </w:rPr>
          <w:fldChar w:fldCharType="begin"/>
        </w:r>
        <w:r w:rsidR="00C62BF4">
          <w:rPr>
            <w:webHidden/>
          </w:rPr>
          <w:instrText xml:space="preserve"> PAGEREF _Toc71804811 \h </w:instrText>
        </w:r>
        <w:r w:rsidR="00C62BF4">
          <w:rPr>
            <w:webHidden/>
          </w:rPr>
        </w:r>
        <w:r w:rsidR="00C62BF4">
          <w:rPr>
            <w:webHidden/>
          </w:rPr>
          <w:fldChar w:fldCharType="separate"/>
        </w:r>
        <w:r w:rsidR="002B5A1E">
          <w:rPr>
            <w:webHidden/>
          </w:rPr>
          <w:t>128</w:t>
        </w:r>
        <w:r w:rsidR="00C62BF4">
          <w:rPr>
            <w:webHidden/>
          </w:rPr>
          <w:fldChar w:fldCharType="end"/>
        </w:r>
      </w:hyperlink>
    </w:p>
    <w:p w14:paraId="0411F9C3" w14:textId="77777777" w:rsidR="00C477D6" w:rsidRDefault="0091455F" w:rsidP="00602647">
      <w:pPr>
        <w:jc w:val="left"/>
      </w:pPr>
      <w:r>
        <w:fldChar w:fldCharType="end"/>
      </w:r>
    </w:p>
    <w:p w14:paraId="40A750D5" w14:textId="77777777" w:rsidR="00757182" w:rsidRPr="00C477D6" w:rsidRDefault="00757182" w:rsidP="00A734FD">
      <w:pPr>
        <w:spacing w:line="240" w:lineRule="auto"/>
        <w:sectPr w:rsidR="00757182" w:rsidRPr="00C477D6" w:rsidSect="00785DFC">
          <w:headerReference w:type="default" r:id="rId64"/>
          <w:pgSz w:w="12240" w:h="15840" w:code="1"/>
          <w:pgMar w:top="1440" w:right="1800" w:bottom="1440" w:left="1800" w:header="720" w:footer="720" w:gutter="0"/>
          <w:cols w:space="720"/>
          <w:docGrid w:linePitch="360"/>
        </w:sectPr>
      </w:pPr>
    </w:p>
    <w:p w14:paraId="6DD4CE8C" w14:textId="77777777" w:rsidR="00C477D6" w:rsidRPr="00C477D6" w:rsidRDefault="00C477D6" w:rsidP="00A734FD">
      <w:pPr>
        <w:pStyle w:val="Heading3SRQ"/>
        <w:spacing w:line="240" w:lineRule="auto"/>
        <w:rPr>
          <w:rFonts w:hint="eastAsia"/>
        </w:rPr>
      </w:pPr>
      <w:bookmarkStart w:id="8533" w:name="_Toc366196187"/>
      <w:bookmarkStart w:id="8534" w:name="_Toc517167422"/>
      <w:bookmarkStart w:id="8535" w:name="_Toc38999762"/>
      <w:bookmarkStart w:id="8536" w:name="_Toc55152206"/>
      <w:bookmarkStart w:id="8537" w:name="_Toc55152374"/>
      <w:bookmarkStart w:id="8538" w:name="_Toc55241840"/>
      <w:bookmarkStart w:id="8539" w:name="_Toc55242000"/>
      <w:bookmarkStart w:id="8540" w:name="_Toc55242545"/>
      <w:bookmarkStart w:id="8541" w:name="_Toc55243219"/>
      <w:bookmarkStart w:id="8542" w:name="_Toc55247901"/>
      <w:bookmarkStart w:id="8543" w:name="_Toc55249110"/>
      <w:bookmarkStart w:id="8544" w:name="_Toc55899418"/>
      <w:bookmarkStart w:id="8545" w:name="_Toc55901790"/>
      <w:bookmarkStart w:id="8546" w:name="_Toc55902379"/>
      <w:bookmarkStart w:id="8547" w:name="_Toc55950027"/>
      <w:bookmarkStart w:id="8548" w:name="_Toc58404069"/>
      <w:bookmarkStart w:id="8549" w:name="_Toc71804805"/>
      <w:r>
        <w:lastRenderedPageBreak/>
        <w:t>SS 1</w:t>
      </w:r>
      <w:r w:rsidR="001E42C6">
        <w:t>.</w:t>
      </w:r>
      <w:r>
        <w:t xml:space="preserve"> Liste des Services et Calendrier d’achèvement</w:t>
      </w:r>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p>
    <w:tbl>
      <w:tblPr>
        <w:tblW w:w="14418"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1188"/>
        <w:gridCol w:w="4050"/>
        <w:gridCol w:w="1890"/>
        <w:gridCol w:w="1890"/>
        <w:gridCol w:w="2340"/>
        <w:gridCol w:w="3060"/>
      </w:tblGrid>
      <w:tr w:rsidR="00C477D6" w:rsidRPr="00C477D6" w14:paraId="09A77DA7" w14:textId="77777777" w:rsidTr="00355896">
        <w:trPr>
          <w:cantSplit/>
          <w:trHeight w:val="520"/>
          <w:jc w:val="center"/>
        </w:trPr>
        <w:tc>
          <w:tcPr>
            <w:tcW w:w="14418" w:type="dxa"/>
            <w:gridSpan w:val="6"/>
            <w:tcBorders>
              <w:top w:val="nil"/>
              <w:left w:val="nil"/>
              <w:bottom w:val="double" w:sz="4" w:space="0" w:color="auto"/>
              <w:right w:val="nil"/>
            </w:tcBorders>
            <w:vAlign w:val="center"/>
          </w:tcPr>
          <w:p w14:paraId="1804C287" w14:textId="77777777" w:rsidR="00C477D6" w:rsidRPr="00C477D6" w:rsidRDefault="00C477D6" w:rsidP="00355896">
            <w:pPr>
              <w:spacing w:after="0" w:line="240" w:lineRule="auto"/>
              <w:jc w:val="center"/>
            </w:pPr>
          </w:p>
        </w:tc>
      </w:tr>
      <w:tr w:rsidR="00C477D6" w:rsidRPr="00C477D6" w14:paraId="1354FEE0" w14:textId="77777777" w:rsidTr="00355896">
        <w:trPr>
          <w:cantSplit/>
          <w:trHeight w:val="520"/>
          <w:jc w:val="center"/>
        </w:trPr>
        <w:tc>
          <w:tcPr>
            <w:tcW w:w="1188" w:type="dxa"/>
            <w:vMerge w:val="restart"/>
            <w:tcBorders>
              <w:top w:val="single" w:sz="6" w:space="0" w:color="auto"/>
              <w:bottom w:val="single" w:sz="6" w:space="0" w:color="auto"/>
            </w:tcBorders>
            <w:vAlign w:val="center"/>
          </w:tcPr>
          <w:p w14:paraId="798C2384" w14:textId="77777777" w:rsidR="00C477D6" w:rsidRPr="005B31A4" w:rsidRDefault="00C477D6" w:rsidP="00355896">
            <w:pPr>
              <w:spacing w:line="240" w:lineRule="auto"/>
              <w:jc w:val="center"/>
              <w:rPr>
                <w:b/>
                <w:bCs/>
              </w:rPr>
            </w:pPr>
            <w:r w:rsidRPr="005B31A4">
              <w:rPr>
                <w:b/>
                <w:bCs/>
              </w:rPr>
              <w:t>Service</w:t>
            </w:r>
          </w:p>
        </w:tc>
        <w:tc>
          <w:tcPr>
            <w:tcW w:w="4050" w:type="dxa"/>
            <w:vMerge w:val="restart"/>
            <w:tcBorders>
              <w:top w:val="single" w:sz="6" w:space="0" w:color="auto"/>
              <w:bottom w:val="single" w:sz="6" w:space="0" w:color="auto"/>
            </w:tcBorders>
            <w:vAlign w:val="center"/>
          </w:tcPr>
          <w:p w14:paraId="103B7378" w14:textId="77777777" w:rsidR="00C477D6" w:rsidRPr="005B31A4" w:rsidRDefault="00C477D6" w:rsidP="00355896">
            <w:pPr>
              <w:spacing w:line="240" w:lineRule="auto"/>
              <w:jc w:val="center"/>
              <w:rPr>
                <w:b/>
                <w:bCs/>
              </w:rPr>
            </w:pPr>
            <w:r w:rsidRPr="005B31A4">
              <w:rPr>
                <w:b/>
                <w:bCs/>
              </w:rPr>
              <w:t>Description</w:t>
            </w:r>
          </w:p>
        </w:tc>
        <w:tc>
          <w:tcPr>
            <w:tcW w:w="1890" w:type="dxa"/>
            <w:vMerge w:val="restart"/>
            <w:tcBorders>
              <w:top w:val="single" w:sz="6" w:space="0" w:color="auto"/>
              <w:bottom w:val="single" w:sz="6" w:space="0" w:color="auto"/>
            </w:tcBorders>
            <w:vAlign w:val="center"/>
          </w:tcPr>
          <w:p w14:paraId="53C98774" w14:textId="77777777" w:rsidR="00C477D6" w:rsidRPr="005B31A4" w:rsidRDefault="00C477D6" w:rsidP="00355896">
            <w:pPr>
              <w:spacing w:line="240" w:lineRule="auto"/>
              <w:jc w:val="center"/>
              <w:rPr>
                <w:b/>
                <w:bCs/>
              </w:rPr>
            </w:pPr>
            <w:r w:rsidRPr="005B31A4">
              <w:rPr>
                <w:b/>
                <w:bCs/>
              </w:rPr>
              <w:t>Quantité</w:t>
            </w:r>
          </w:p>
        </w:tc>
        <w:tc>
          <w:tcPr>
            <w:tcW w:w="1890" w:type="dxa"/>
            <w:vMerge w:val="restart"/>
            <w:tcBorders>
              <w:top w:val="single" w:sz="6" w:space="0" w:color="auto"/>
              <w:bottom w:val="single" w:sz="6" w:space="0" w:color="auto"/>
            </w:tcBorders>
            <w:vAlign w:val="center"/>
          </w:tcPr>
          <w:p w14:paraId="755E4434" w14:textId="77777777" w:rsidR="00C477D6" w:rsidRPr="005B31A4" w:rsidRDefault="00C477D6" w:rsidP="00355896">
            <w:pPr>
              <w:spacing w:line="240" w:lineRule="auto"/>
              <w:jc w:val="center"/>
              <w:rPr>
                <w:b/>
                <w:bCs/>
              </w:rPr>
            </w:pPr>
            <w:r w:rsidRPr="005B31A4">
              <w:rPr>
                <w:b/>
                <w:bCs/>
              </w:rPr>
              <w:t>Unité physique</w:t>
            </w:r>
          </w:p>
        </w:tc>
        <w:tc>
          <w:tcPr>
            <w:tcW w:w="2340" w:type="dxa"/>
            <w:vMerge w:val="restart"/>
            <w:tcBorders>
              <w:top w:val="single" w:sz="6" w:space="0" w:color="auto"/>
              <w:bottom w:val="single" w:sz="6" w:space="0" w:color="auto"/>
            </w:tcBorders>
            <w:vAlign w:val="center"/>
          </w:tcPr>
          <w:p w14:paraId="3C6B81A4" w14:textId="77777777" w:rsidR="00C477D6" w:rsidRPr="005B31A4" w:rsidRDefault="00C477D6" w:rsidP="00355896">
            <w:pPr>
              <w:spacing w:line="240" w:lineRule="auto"/>
              <w:jc w:val="center"/>
              <w:rPr>
                <w:b/>
                <w:bCs/>
              </w:rPr>
            </w:pPr>
            <w:r w:rsidRPr="005B31A4">
              <w:rPr>
                <w:b/>
                <w:bCs/>
              </w:rPr>
              <w:t>Lieu :</w:t>
            </w:r>
          </w:p>
        </w:tc>
        <w:tc>
          <w:tcPr>
            <w:tcW w:w="3060" w:type="dxa"/>
            <w:vMerge w:val="restart"/>
            <w:tcBorders>
              <w:top w:val="single" w:sz="6" w:space="0" w:color="auto"/>
              <w:bottom w:val="single" w:sz="6" w:space="0" w:color="auto"/>
            </w:tcBorders>
            <w:vAlign w:val="center"/>
          </w:tcPr>
          <w:p w14:paraId="03594913" w14:textId="77777777" w:rsidR="00C477D6" w:rsidRPr="005B31A4" w:rsidRDefault="00C477D6" w:rsidP="00355896">
            <w:pPr>
              <w:spacing w:line="240" w:lineRule="auto"/>
              <w:jc w:val="center"/>
              <w:rPr>
                <w:b/>
                <w:bCs/>
              </w:rPr>
            </w:pPr>
            <w:r w:rsidRPr="005B31A4">
              <w:rPr>
                <w:b/>
                <w:bCs/>
              </w:rPr>
              <w:t>Date (s) d’achèvement des Services</w:t>
            </w:r>
          </w:p>
        </w:tc>
      </w:tr>
      <w:tr w:rsidR="00C477D6" w:rsidRPr="00C477D6" w14:paraId="7DA7B15A" w14:textId="77777777" w:rsidTr="00355896">
        <w:trPr>
          <w:cantSplit/>
          <w:trHeight w:val="476"/>
          <w:jc w:val="center"/>
        </w:trPr>
        <w:tc>
          <w:tcPr>
            <w:tcW w:w="1188" w:type="dxa"/>
            <w:vMerge/>
            <w:tcBorders>
              <w:top w:val="single" w:sz="6" w:space="0" w:color="auto"/>
              <w:bottom w:val="single" w:sz="6" w:space="0" w:color="auto"/>
            </w:tcBorders>
            <w:vAlign w:val="center"/>
          </w:tcPr>
          <w:p w14:paraId="3EC287DB" w14:textId="77777777" w:rsidR="00C477D6" w:rsidRPr="00C477D6" w:rsidRDefault="00C477D6" w:rsidP="00355896">
            <w:pPr>
              <w:spacing w:line="240" w:lineRule="auto"/>
              <w:jc w:val="center"/>
            </w:pPr>
          </w:p>
        </w:tc>
        <w:tc>
          <w:tcPr>
            <w:tcW w:w="4050" w:type="dxa"/>
            <w:vMerge/>
            <w:tcBorders>
              <w:top w:val="single" w:sz="6" w:space="0" w:color="auto"/>
              <w:bottom w:val="single" w:sz="6" w:space="0" w:color="auto"/>
            </w:tcBorders>
            <w:vAlign w:val="center"/>
          </w:tcPr>
          <w:p w14:paraId="47E2A40A" w14:textId="77777777" w:rsidR="00C477D6" w:rsidRPr="00C477D6" w:rsidRDefault="00C477D6" w:rsidP="00355896">
            <w:pPr>
              <w:spacing w:line="240" w:lineRule="auto"/>
              <w:jc w:val="center"/>
            </w:pPr>
          </w:p>
        </w:tc>
        <w:tc>
          <w:tcPr>
            <w:tcW w:w="1890" w:type="dxa"/>
            <w:vMerge/>
            <w:tcBorders>
              <w:top w:val="single" w:sz="6" w:space="0" w:color="auto"/>
              <w:bottom w:val="single" w:sz="6" w:space="0" w:color="auto"/>
            </w:tcBorders>
            <w:vAlign w:val="center"/>
          </w:tcPr>
          <w:p w14:paraId="5CBBF869" w14:textId="77777777" w:rsidR="00C477D6" w:rsidRPr="00C477D6" w:rsidRDefault="00C477D6" w:rsidP="00355896">
            <w:pPr>
              <w:spacing w:line="240" w:lineRule="auto"/>
              <w:jc w:val="center"/>
            </w:pPr>
          </w:p>
        </w:tc>
        <w:tc>
          <w:tcPr>
            <w:tcW w:w="1890" w:type="dxa"/>
            <w:vMerge/>
            <w:tcBorders>
              <w:top w:val="single" w:sz="6" w:space="0" w:color="auto"/>
              <w:bottom w:val="single" w:sz="6" w:space="0" w:color="auto"/>
            </w:tcBorders>
            <w:vAlign w:val="center"/>
          </w:tcPr>
          <w:p w14:paraId="3235B9C0" w14:textId="77777777" w:rsidR="00C477D6" w:rsidRPr="00C477D6" w:rsidRDefault="00C477D6" w:rsidP="00355896">
            <w:pPr>
              <w:spacing w:line="240" w:lineRule="auto"/>
              <w:jc w:val="center"/>
            </w:pPr>
          </w:p>
        </w:tc>
        <w:tc>
          <w:tcPr>
            <w:tcW w:w="2340" w:type="dxa"/>
            <w:vMerge/>
            <w:tcBorders>
              <w:top w:val="single" w:sz="6" w:space="0" w:color="auto"/>
              <w:bottom w:val="single" w:sz="6" w:space="0" w:color="auto"/>
            </w:tcBorders>
            <w:vAlign w:val="center"/>
          </w:tcPr>
          <w:p w14:paraId="5223B9EA" w14:textId="77777777" w:rsidR="00C477D6" w:rsidRPr="00C477D6" w:rsidRDefault="00C477D6" w:rsidP="00355896">
            <w:pPr>
              <w:spacing w:line="240" w:lineRule="auto"/>
              <w:jc w:val="center"/>
            </w:pPr>
          </w:p>
        </w:tc>
        <w:tc>
          <w:tcPr>
            <w:tcW w:w="3060" w:type="dxa"/>
            <w:vMerge/>
            <w:tcBorders>
              <w:top w:val="single" w:sz="6" w:space="0" w:color="auto"/>
              <w:bottom w:val="single" w:sz="6" w:space="0" w:color="auto"/>
            </w:tcBorders>
            <w:vAlign w:val="center"/>
          </w:tcPr>
          <w:p w14:paraId="3FA02491" w14:textId="77777777" w:rsidR="00C477D6" w:rsidRPr="00C477D6" w:rsidRDefault="00C477D6" w:rsidP="00355896">
            <w:pPr>
              <w:spacing w:line="240" w:lineRule="auto"/>
              <w:jc w:val="center"/>
            </w:pPr>
          </w:p>
        </w:tc>
      </w:tr>
      <w:tr w:rsidR="005B31A4" w:rsidRPr="00C477D6" w14:paraId="64EB7129" w14:textId="77777777" w:rsidTr="00355896">
        <w:trPr>
          <w:cantSplit/>
          <w:trHeight w:val="255"/>
          <w:jc w:val="center"/>
        </w:trPr>
        <w:tc>
          <w:tcPr>
            <w:tcW w:w="1188" w:type="dxa"/>
            <w:tcBorders>
              <w:top w:val="single" w:sz="6" w:space="0" w:color="auto"/>
              <w:bottom w:val="single" w:sz="6" w:space="0" w:color="auto"/>
            </w:tcBorders>
            <w:vAlign w:val="center"/>
          </w:tcPr>
          <w:p w14:paraId="254BD25E" w14:textId="77777777" w:rsidR="005B31A4" w:rsidRPr="00C477D6" w:rsidRDefault="005B31A4" w:rsidP="00355896">
            <w:pPr>
              <w:spacing w:line="240" w:lineRule="auto"/>
              <w:jc w:val="center"/>
            </w:pPr>
            <w:r w:rsidRPr="00983809">
              <w:rPr>
                <w:sz w:val="22"/>
              </w:rPr>
              <w:t>1</w:t>
            </w:r>
          </w:p>
        </w:tc>
        <w:tc>
          <w:tcPr>
            <w:tcW w:w="4050" w:type="dxa"/>
            <w:tcBorders>
              <w:top w:val="single" w:sz="6" w:space="0" w:color="auto"/>
              <w:bottom w:val="single" w:sz="6" w:space="0" w:color="auto"/>
            </w:tcBorders>
            <w:vAlign w:val="center"/>
          </w:tcPr>
          <w:p w14:paraId="68D21F9C" w14:textId="77777777" w:rsidR="005B31A4" w:rsidRPr="00C477D6" w:rsidRDefault="005B31A4" w:rsidP="00355896">
            <w:pPr>
              <w:spacing w:line="240" w:lineRule="auto"/>
              <w:jc w:val="left"/>
            </w:pPr>
            <w:r w:rsidRPr="00983809">
              <w:rPr>
                <w:rFonts w:asciiTheme="majorBidi" w:hAnsiTheme="majorBidi" w:cstheme="majorBidi"/>
                <w:b/>
                <w:bCs/>
                <w:color w:val="000000"/>
                <w:sz w:val="22"/>
                <w:lang w:eastAsia="fr-FR"/>
              </w:rPr>
              <w:t>Livrable n°1 : Rapport de démarrage Y compris les acquisitions des équipements et logistiques de travail</w:t>
            </w:r>
          </w:p>
        </w:tc>
        <w:tc>
          <w:tcPr>
            <w:tcW w:w="1890" w:type="dxa"/>
            <w:tcBorders>
              <w:top w:val="single" w:sz="6" w:space="0" w:color="auto"/>
              <w:bottom w:val="single" w:sz="6" w:space="0" w:color="auto"/>
            </w:tcBorders>
            <w:vAlign w:val="center"/>
          </w:tcPr>
          <w:p w14:paraId="60139E1A" w14:textId="77777777" w:rsidR="005B31A4" w:rsidRPr="00C477D6" w:rsidRDefault="005B31A4" w:rsidP="00355896">
            <w:pPr>
              <w:spacing w:line="240" w:lineRule="auto"/>
              <w:jc w:val="center"/>
            </w:pPr>
            <w:r w:rsidRPr="00983809">
              <w:rPr>
                <w:sz w:val="22"/>
              </w:rPr>
              <w:t>UN (1)</w:t>
            </w:r>
          </w:p>
        </w:tc>
        <w:tc>
          <w:tcPr>
            <w:tcW w:w="1890" w:type="dxa"/>
            <w:tcBorders>
              <w:top w:val="single" w:sz="6" w:space="0" w:color="auto"/>
              <w:bottom w:val="single" w:sz="6" w:space="0" w:color="auto"/>
            </w:tcBorders>
            <w:vAlign w:val="center"/>
          </w:tcPr>
          <w:p w14:paraId="6BA54401" w14:textId="77777777" w:rsidR="005B31A4" w:rsidRPr="00C477D6" w:rsidRDefault="005B31A4" w:rsidP="00355896">
            <w:pPr>
              <w:spacing w:line="240" w:lineRule="auto"/>
              <w:jc w:val="left"/>
            </w:pPr>
            <w:r w:rsidRPr="00983809">
              <w:rPr>
                <w:sz w:val="22"/>
              </w:rPr>
              <w:t>Unité (exemplaire physique et sous format électronique</w:t>
            </w:r>
          </w:p>
        </w:tc>
        <w:tc>
          <w:tcPr>
            <w:tcW w:w="2340" w:type="dxa"/>
            <w:tcBorders>
              <w:top w:val="single" w:sz="6" w:space="0" w:color="auto"/>
              <w:bottom w:val="single" w:sz="6" w:space="0" w:color="auto"/>
            </w:tcBorders>
            <w:vAlign w:val="center"/>
          </w:tcPr>
          <w:p w14:paraId="3E2EBE2B" w14:textId="77777777" w:rsidR="005B31A4" w:rsidRPr="00C477D6" w:rsidRDefault="005B31A4" w:rsidP="00355896">
            <w:pPr>
              <w:spacing w:line="240" w:lineRule="auto"/>
              <w:jc w:val="left"/>
            </w:pPr>
            <w:r w:rsidRPr="00983809">
              <w:rPr>
                <w:sz w:val="22"/>
              </w:rPr>
              <w:t>Niamey et dans les quatre régions d’intervention (Dosso, Tillabéry, Maradi et Tahoua)</w:t>
            </w:r>
          </w:p>
        </w:tc>
        <w:tc>
          <w:tcPr>
            <w:tcW w:w="3060" w:type="dxa"/>
            <w:tcBorders>
              <w:top w:val="single" w:sz="6" w:space="0" w:color="auto"/>
              <w:bottom w:val="single" w:sz="6" w:space="0" w:color="auto"/>
            </w:tcBorders>
            <w:vAlign w:val="center"/>
          </w:tcPr>
          <w:p w14:paraId="22424F5D" w14:textId="77777777" w:rsidR="005B31A4" w:rsidRPr="00C477D6" w:rsidRDefault="005B31A4" w:rsidP="00355896">
            <w:pPr>
              <w:spacing w:line="240" w:lineRule="auto"/>
              <w:jc w:val="center"/>
            </w:pPr>
            <w:r w:rsidRPr="00983809">
              <w:rPr>
                <w:rFonts w:asciiTheme="majorBidi" w:eastAsia="Yu Mincho" w:hAnsiTheme="majorBidi" w:cstheme="majorBidi"/>
                <w:b/>
                <w:bCs/>
                <w:color w:val="002060"/>
                <w:sz w:val="22"/>
                <w:lang w:val="en-US"/>
              </w:rPr>
              <w:t xml:space="preserve">M0 + </w:t>
            </w:r>
            <w:r w:rsidR="00431BED">
              <w:rPr>
                <w:rFonts w:asciiTheme="majorBidi" w:eastAsia="Yu Mincho" w:hAnsiTheme="majorBidi" w:cstheme="majorBidi"/>
                <w:b/>
                <w:bCs/>
                <w:color w:val="002060"/>
                <w:sz w:val="22"/>
                <w:lang w:val="en-US"/>
              </w:rPr>
              <w:t>1/2</w:t>
            </w:r>
            <w:r w:rsidRPr="00983809">
              <w:rPr>
                <w:rFonts w:asciiTheme="majorBidi" w:hAnsiTheme="majorBidi" w:cstheme="majorBidi"/>
                <w:b/>
                <w:i/>
                <w:color w:val="002060"/>
                <w:sz w:val="22"/>
                <w:lang w:val="fr-BE"/>
              </w:rPr>
              <w:t xml:space="preserve"> mois</w:t>
            </w:r>
          </w:p>
        </w:tc>
      </w:tr>
      <w:tr w:rsidR="005B31A4" w:rsidRPr="00C477D6" w14:paraId="60586D4B" w14:textId="77777777" w:rsidTr="00355896">
        <w:trPr>
          <w:cantSplit/>
          <w:trHeight w:val="255"/>
          <w:jc w:val="center"/>
        </w:trPr>
        <w:tc>
          <w:tcPr>
            <w:tcW w:w="1188" w:type="dxa"/>
            <w:tcBorders>
              <w:top w:val="single" w:sz="6" w:space="0" w:color="auto"/>
              <w:bottom w:val="single" w:sz="6" w:space="0" w:color="auto"/>
            </w:tcBorders>
            <w:vAlign w:val="center"/>
          </w:tcPr>
          <w:p w14:paraId="37610B96" w14:textId="77777777" w:rsidR="005B31A4" w:rsidRPr="00C477D6" w:rsidRDefault="005B31A4" w:rsidP="00355896">
            <w:pPr>
              <w:spacing w:line="240" w:lineRule="auto"/>
              <w:jc w:val="center"/>
            </w:pPr>
            <w:r w:rsidRPr="00983809">
              <w:rPr>
                <w:sz w:val="22"/>
              </w:rPr>
              <w:t>2</w:t>
            </w:r>
          </w:p>
        </w:tc>
        <w:tc>
          <w:tcPr>
            <w:tcW w:w="4050" w:type="dxa"/>
            <w:tcBorders>
              <w:top w:val="single" w:sz="6" w:space="0" w:color="auto"/>
              <w:bottom w:val="single" w:sz="6" w:space="0" w:color="auto"/>
            </w:tcBorders>
            <w:vAlign w:val="center"/>
          </w:tcPr>
          <w:p w14:paraId="21063D3B" w14:textId="77777777" w:rsidR="005B31A4" w:rsidRPr="00C477D6" w:rsidRDefault="005B31A4" w:rsidP="00355896">
            <w:pPr>
              <w:spacing w:line="240" w:lineRule="auto"/>
              <w:jc w:val="left"/>
            </w:pPr>
            <w:r w:rsidRPr="00983809">
              <w:rPr>
                <w:rFonts w:asciiTheme="majorBidi" w:hAnsiTheme="majorBidi" w:cstheme="majorBidi"/>
                <w:b/>
                <w:bCs/>
                <w:color w:val="000000"/>
                <w:sz w:val="22"/>
                <w:lang w:eastAsia="fr-FR"/>
              </w:rPr>
              <w:t>Livrable 2 : Rapport sur l’état de lieux du niveau de fonctionnalité des COFOB et COFOCOM et du Plan de leur dynamisation et opérationnalisation</w:t>
            </w:r>
          </w:p>
        </w:tc>
        <w:tc>
          <w:tcPr>
            <w:tcW w:w="1890" w:type="dxa"/>
            <w:tcBorders>
              <w:top w:val="single" w:sz="6" w:space="0" w:color="auto"/>
              <w:bottom w:val="single" w:sz="6" w:space="0" w:color="auto"/>
            </w:tcBorders>
            <w:vAlign w:val="center"/>
          </w:tcPr>
          <w:p w14:paraId="0767BBB5" w14:textId="77777777" w:rsidR="005B31A4" w:rsidRPr="00C477D6" w:rsidRDefault="005B31A4" w:rsidP="00355896">
            <w:pPr>
              <w:spacing w:line="240" w:lineRule="auto"/>
              <w:jc w:val="center"/>
            </w:pPr>
            <w:r w:rsidRPr="00983809">
              <w:rPr>
                <w:sz w:val="22"/>
              </w:rPr>
              <w:t>UN (1)</w:t>
            </w:r>
          </w:p>
        </w:tc>
        <w:tc>
          <w:tcPr>
            <w:tcW w:w="1890" w:type="dxa"/>
            <w:tcBorders>
              <w:top w:val="single" w:sz="6" w:space="0" w:color="auto"/>
              <w:bottom w:val="single" w:sz="6" w:space="0" w:color="auto"/>
            </w:tcBorders>
            <w:vAlign w:val="center"/>
          </w:tcPr>
          <w:p w14:paraId="3198B5DE" w14:textId="77777777" w:rsidR="005B31A4" w:rsidRPr="00C477D6" w:rsidRDefault="005B31A4" w:rsidP="00355896">
            <w:pPr>
              <w:spacing w:line="240" w:lineRule="auto"/>
              <w:jc w:val="left"/>
            </w:pPr>
            <w:r w:rsidRPr="00983809">
              <w:rPr>
                <w:sz w:val="22"/>
              </w:rPr>
              <w:t>Unité (exemplaire physique et sous format électronique</w:t>
            </w:r>
          </w:p>
        </w:tc>
        <w:tc>
          <w:tcPr>
            <w:tcW w:w="2340" w:type="dxa"/>
            <w:tcBorders>
              <w:top w:val="single" w:sz="6" w:space="0" w:color="auto"/>
              <w:bottom w:val="single" w:sz="6" w:space="0" w:color="auto"/>
            </w:tcBorders>
            <w:vAlign w:val="center"/>
          </w:tcPr>
          <w:p w14:paraId="4A85D872" w14:textId="77777777" w:rsidR="005B31A4" w:rsidRPr="00C477D6" w:rsidRDefault="005B31A4" w:rsidP="00355896">
            <w:pPr>
              <w:spacing w:line="240" w:lineRule="auto"/>
              <w:jc w:val="left"/>
            </w:pPr>
            <w:r w:rsidRPr="00983809">
              <w:rPr>
                <w:sz w:val="22"/>
              </w:rPr>
              <w:t>Niamey et dans les quatre régions d’intervention (Dosso, Tillabéry, Maradi et Tahoua)</w:t>
            </w:r>
          </w:p>
        </w:tc>
        <w:tc>
          <w:tcPr>
            <w:tcW w:w="3060" w:type="dxa"/>
            <w:tcBorders>
              <w:top w:val="single" w:sz="6" w:space="0" w:color="auto"/>
              <w:bottom w:val="single" w:sz="6" w:space="0" w:color="auto"/>
            </w:tcBorders>
            <w:vAlign w:val="center"/>
          </w:tcPr>
          <w:p w14:paraId="0BCD5C3E" w14:textId="77777777" w:rsidR="005B31A4" w:rsidRPr="00C477D6" w:rsidRDefault="005B31A4" w:rsidP="00355896">
            <w:pPr>
              <w:spacing w:line="240" w:lineRule="auto"/>
              <w:jc w:val="center"/>
            </w:pPr>
            <w:r w:rsidRPr="00983809">
              <w:rPr>
                <w:rFonts w:asciiTheme="majorBidi" w:eastAsia="Yu Mincho" w:hAnsiTheme="majorBidi" w:cstheme="majorBidi"/>
                <w:b/>
                <w:color w:val="002060"/>
                <w:sz w:val="22"/>
                <w:lang w:val="en-US"/>
              </w:rPr>
              <w:t xml:space="preserve">M0 + </w:t>
            </w:r>
            <w:r w:rsidR="00431BED">
              <w:rPr>
                <w:rFonts w:asciiTheme="majorBidi" w:hAnsiTheme="majorBidi" w:cstheme="majorBidi"/>
                <w:b/>
                <w:i/>
                <w:color w:val="002060"/>
                <w:sz w:val="22"/>
              </w:rPr>
              <w:t>2</w:t>
            </w:r>
            <w:r w:rsidRPr="00983809">
              <w:rPr>
                <w:rFonts w:asciiTheme="majorBidi" w:hAnsiTheme="majorBidi" w:cstheme="majorBidi"/>
                <w:b/>
                <w:i/>
                <w:color w:val="002060"/>
                <w:sz w:val="22"/>
              </w:rPr>
              <w:t>,5 mois</w:t>
            </w:r>
          </w:p>
        </w:tc>
      </w:tr>
      <w:tr w:rsidR="005B31A4" w:rsidRPr="00C477D6" w14:paraId="70989818" w14:textId="77777777" w:rsidTr="00355896">
        <w:trPr>
          <w:cantSplit/>
          <w:trHeight w:val="255"/>
          <w:jc w:val="center"/>
        </w:trPr>
        <w:tc>
          <w:tcPr>
            <w:tcW w:w="1188" w:type="dxa"/>
            <w:tcBorders>
              <w:top w:val="single" w:sz="6" w:space="0" w:color="auto"/>
              <w:bottom w:val="single" w:sz="6" w:space="0" w:color="auto"/>
            </w:tcBorders>
            <w:vAlign w:val="center"/>
          </w:tcPr>
          <w:p w14:paraId="3B65CDFB" w14:textId="77777777" w:rsidR="005B31A4" w:rsidRPr="00C477D6" w:rsidRDefault="005B31A4" w:rsidP="00355896">
            <w:pPr>
              <w:spacing w:line="240" w:lineRule="auto"/>
              <w:jc w:val="center"/>
            </w:pPr>
            <w:r w:rsidRPr="00983809">
              <w:rPr>
                <w:sz w:val="22"/>
              </w:rPr>
              <w:t>3</w:t>
            </w:r>
          </w:p>
        </w:tc>
        <w:tc>
          <w:tcPr>
            <w:tcW w:w="4050" w:type="dxa"/>
            <w:tcBorders>
              <w:top w:val="single" w:sz="6" w:space="0" w:color="auto"/>
              <w:bottom w:val="single" w:sz="6" w:space="0" w:color="auto"/>
            </w:tcBorders>
            <w:vAlign w:val="center"/>
          </w:tcPr>
          <w:p w14:paraId="4B9BFA10" w14:textId="77777777" w:rsidR="005B31A4" w:rsidRPr="00C477D6" w:rsidRDefault="005B31A4" w:rsidP="00355896">
            <w:pPr>
              <w:spacing w:line="240" w:lineRule="auto"/>
              <w:jc w:val="left"/>
            </w:pPr>
            <w:r w:rsidRPr="00983809">
              <w:rPr>
                <w:rFonts w:asciiTheme="majorBidi" w:hAnsiTheme="majorBidi" w:cstheme="majorBidi"/>
                <w:b/>
                <w:bCs/>
                <w:color w:val="000000"/>
                <w:sz w:val="22"/>
                <w:lang w:eastAsia="fr-FR"/>
              </w:rPr>
              <w:t>Livrable n° 3 : Rapport sur l’élaboration du plan de renforcement des capacités techniques des membres des COFOB et COFOCOM</w:t>
            </w:r>
          </w:p>
        </w:tc>
        <w:tc>
          <w:tcPr>
            <w:tcW w:w="1890" w:type="dxa"/>
            <w:tcBorders>
              <w:top w:val="single" w:sz="6" w:space="0" w:color="auto"/>
              <w:bottom w:val="single" w:sz="6" w:space="0" w:color="auto"/>
            </w:tcBorders>
            <w:vAlign w:val="center"/>
          </w:tcPr>
          <w:p w14:paraId="39D51686" w14:textId="77777777" w:rsidR="005B31A4" w:rsidRPr="00C477D6" w:rsidRDefault="005B31A4" w:rsidP="00355896">
            <w:pPr>
              <w:spacing w:line="240" w:lineRule="auto"/>
              <w:jc w:val="center"/>
            </w:pPr>
            <w:r w:rsidRPr="00983809">
              <w:rPr>
                <w:sz w:val="22"/>
              </w:rPr>
              <w:t>UN (1)</w:t>
            </w:r>
          </w:p>
        </w:tc>
        <w:tc>
          <w:tcPr>
            <w:tcW w:w="1890" w:type="dxa"/>
            <w:tcBorders>
              <w:top w:val="single" w:sz="6" w:space="0" w:color="auto"/>
              <w:bottom w:val="single" w:sz="6" w:space="0" w:color="auto"/>
            </w:tcBorders>
            <w:vAlign w:val="center"/>
          </w:tcPr>
          <w:p w14:paraId="3ECDDCEF" w14:textId="77777777" w:rsidR="005B31A4" w:rsidRPr="00C477D6" w:rsidRDefault="005B31A4" w:rsidP="00355896">
            <w:pPr>
              <w:spacing w:line="240" w:lineRule="auto"/>
              <w:jc w:val="left"/>
            </w:pPr>
            <w:r w:rsidRPr="00983809">
              <w:rPr>
                <w:sz w:val="22"/>
              </w:rPr>
              <w:t>Unité (exemplaire physique et sous format électronique</w:t>
            </w:r>
          </w:p>
        </w:tc>
        <w:tc>
          <w:tcPr>
            <w:tcW w:w="2340" w:type="dxa"/>
            <w:tcBorders>
              <w:top w:val="single" w:sz="6" w:space="0" w:color="auto"/>
              <w:bottom w:val="single" w:sz="6" w:space="0" w:color="auto"/>
            </w:tcBorders>
            <w:vAlign w:val="center"/>
          </w:tcPr>
          <w:p w14:paraId="7AA196E3" w14:textId="77777777" w:rsidR="005B31A4" w:rsidRPr="00C477D6" w:rsidRDefault="005B31A4" w:rsidP="00355896">
            <w:pPr>
              <w:spacing w:line="240" w:lineRule="auto"/>
              <w:jc w:val="left"/>
            </w:pPr>
            <w:r w:rsidRPr="00983809">
              <w:rPr>
                <w:sz w:val="22"/>
              </w:rPr>
              <w:t>Niamey et dans les quatre régions d’intervention (Dosso, Tillabéry, Maradi et Tahoua)</w:t>
            </w:r>
          </w:p>
        </w:tc>
        <w:tc>
          <w:tcPr>
            <w:tcW w:w="3060" w:type="dxa"/>
            <w:tcBorders>
              <w:top w:val="single" w:sz="6" w:space="0" w:color="auto"/>
              <w:bottom w:val="single" w:sz="6" w:space="0" w:color="auto"/>
            </w:tcBorders>
            <w:vAlign w:val="center"/>
          </w:tcPr>
          <w:p w14:paraId="2426690B" w14:textId="77777777" w:rsidR="005B31A4" w:rsidRPr="00C477D6" w:rsidRDefault="005B31A4" w:rsidP="00355896">
            <w:pPr>
              <w:spacing w:line="240" w:lineRule="auto"/>
              <w:jc w:val="center"/>
            </w:pPr>
            <w:r w:rsidRPr="00983809">
              <w:rPr>
                <w:rFonts w:asciiTheme="majorBidi" w:eastAsia="Yu Mincho" w:hAnsiTheme="majorBidi" w:cstheme="majorBidi"/>
                <w:b/>
                <w:color w:val="002060"/>
                <w:sz w:val="22"/>
                <w:lang w:val="en-US"/>
              </w:rPr>
              <w:t xml:space="preserve">M0 + </w:t>
            </w:r>
            <w:r w:rsidR="00431BED">
              <w:rPr>
                <w:rFonts w:asciiTheme="majorBidi" w:hAnsiTheme="majorBidi" w:cstheme="majorBidi"/>
                <w:b/>
                <w:i/>
                <w:color w:val="002060"/>
                <w:sz w:val="22"/>
                <w:lang w:val="fr-BE"/>
              </w:rPr>
              <w:t>4</w:t>
            </w:r>
            <w:r w:rsidRPr="00983809">
              <w:rPr>
                <w:rFonts w:asciiTheme="majorBidi" w:hAnsiTheme="majorBidi" w:cstheme="majorBidi"/>
                <w:b/>
                <w:i/>
                <w:color w:val="002060"/>
                <w:sz w:val="22"/>
                <w:lang w:val="fr-BE"/>
              </w:rPr>
              <w:t>,5 mois</w:t>
            </w:r>
          </w:p>
        </w:tc>
      </w:tr>
      <w:tr w:rsidR="005B31A4" w:rsidRPr="00C477D6" w14:paraId="783151EC" w14:textId="77777777" w:rsidTr="00355896">
        <w:trPr>
          <w:cantSplit/>
          <w:trHeight w:val="255"/>
          <w:jc w:val="center"/>
        </w:trPr>
        <w:tc>
          <w:tcPr>
            <w:tcW w:w="1188" w:type="dxa"/>
            <w:tcBorders>
              <w:top w:val="single" w:sz="6" w:space="0" w:color="auto"/>
              <w:bottom w:val="single" w:sz="6" w:space="0" w:color="auto"/>
            </w:tcBorders>
            <w:vAlign w:val="center"/>
          </w:tcPr>
          <w:p w14:paraId="290FCD67" w14:textId="77777777" w:rsidR="005B31A4" w:rsidRPr="00C477D6" w:rsidRDefault="005B31A4" w:rsidP="00355896">
            <w:pPr>
              <w:spacing w:line="240" w:lineRule="auto"/>
              <w:jc w:val="center"/>
            </w:pPr>
            <w:r>
              <w:t>4</w:t>
            </w:r>
          </w:p>
        </w:tc>
        <w:tc>
          <w:tcPr>
            <w:tcW w:w="4050" w:type="dxa"/>
            <w:tcBorders>
              <w:top w:val="single" w:sz="6" w:space="0" w:color="auto"/>
              <w:bottom w:val="single" w:sz="6" w:space="0" w:color="auto"/>
            </w:tcBorders>
            <w:vAlign w:val="center"/>
          </w:tcPr>
          <w:p w14:paraId="5E47A57C" w14:textId="77777777" w:rsidR="005B31A4" w:rsidRPr="00C477D6" w:rsidRDefault="005B31A4" w:rsidP="00355896">
            <w:pPr>
              <w:spacing w:line="240" w:lineRule="auto"/>
              <w:jc w:val="left"/>
            </w:pPr>
            <w:r w:rsidRPr="00983809">
              <w:rPr>
                <w:rFonts w:asciiTheme="majorBidi" w:hAnsiTheme="majorBidi" w:cstheme="majorBidi"/>
                <w:b/>
                <w:bCs/>
                <w:color w:val="000000"/>
                <w:sz w:val="22"/>
                <w:lang w:eastAsia="fr-FR"/>
              </w:rPr>
              <w:t>Livrable n° 4 :  Rapport sur l’état des lieux du statut de chaque site d’investissement suivi d’un plan d’appui aux COFOB et COFOCOM pour les opérations sécurisation foncière des sites.</w:t>
            </w:r>
          </w:p>
        </w:tc>
        <w:tc>
          <w:tcPr>
            <w:tcW w:w="1890" w:type="dxa"/>
            <w:tcBorders>
              <w:top w:val="single" w:sz="6" w:space="0" w:color="auto"/>
              <w:bottom w:val="single" w:sz="6" w:space="0" w:color="auto"/>
            </w:tcBorders>
            <w:vAlign w:val="center"/>
          </w:tcPr>
          <w:p w14:paraId="7DA4614E" w14:textId="77777777" w:rsidR="005B31A4" w:rsidRPr="00C477D6" w:rsidRDefault="005B31A4" w:rsidP="00355896">
            <w:pPr>
              <w:spacing w:line="240" w:lineRule="auto"/>
              <w:jc w:val="center"/>
            </w:pPr>
            <w:r w:rsidRPr="00983809">
              <w:rPr>
                <w:sz w:val="22"/>
              </w:rPr>
              <w:t>UN (1)</w:t>
            </w:r>
          </w:p>
        </w:tc>
        <w:tc>
          <w:tcPr>
            <w:tcW w:w="1890" w:type="dxa"/>
            <w:tcBorders>
              <w:top w:val="single" w:sz="6" w:space="0" w:color="auto"/>
              <w:bottom w:val="single" w:sz="6" w:space="0" w:color="auto"/>
            </w:tcBorders>
            <w:vAlign w:val="center"/>
          </w:tcPr>
          <w:p w14:paraId="2635F6AE" w14:textId="77777777" w:rsidR="005B31A4" w:rsidRPr="00C477D6" w:rsidRDefault="005B31A4" w:rsidP="00355896">
            <w:pPr>
              <w:spacing w:line="240" w:lineRule="auto"/>
              <w:jc w:val="left"/>
            </w:pPr>
            <w:r w:rsidRPr="00983809">
              <w:rPr>
                <w:sz w:val="22"/>
              </w:rPr>
              <w:t>Unité (exemplaire physique et sous format électronique</w:t>
            </w:r>
          </w:p>
        </w:tc>
        <w:tc>
          <w:tcPr>
            <w:tcW w:w="2340" w:type="dxa"/>
            <w:tcBorders>
              <w:top w:val="single" w:sz="6" w:space="0" w:color="auto"/>
              <w:bottom w:val="single" w:sz="6" w:space="0" w:color="auto"/>
            </w:tcBorders>
            <w:vAlign w:val="center"/>
          </w:tcPr>
          <w:p w14:paraId="7F454919" w14:textId="77777777" w:rsidR="005B31A4" w:rsidRPr="00C477D6" w:rsidRDefault="005B31A4" w:rsidP="00355896">
            <w:pPr>
              <w:spacing w:line="240" w:lineRule="auto"/>
              <w:jc w:val="left"/>
            </w:pPr>
            <w:r w:rsidRPr="00983809">
              <w:rPr>
                <w:sz w:val="22"/>
              </w:rPr>
              <w:t>Niamey et dans les quatre régions d’intervention (Dosso, Tillabéry, Maradi et Tahoua)</w:t>
            </w:r>
          </w:p>
        </w:tc>
        <w:tc>
          <w:tcPr>
            <w:tcW w:w="3060" w:type="dxa"/>
            <w:tcBorders>
              <w:top w:val="single" w:sz="6" w:space="0" w:color="auto"/>
              <w:bottom w:val="single" w:sz="6" w:space="0" w:color="auto"/>
            </w:tcBorders>
            <w:vAlign w:val="center"/>
          </w:tcPr>
          <w:p w14:paraId="201246C2" w14:textId="77777777" w:rsidR="005B31A4" w:rsidRPr="00C477D6" w:rsidRDefault="00635768" w:rsidP="00355896">
            <w:pPr>
              <w:spacing w:line="240" w:lineRule="auto"/>
              <w:jc w:val="center"/>
            </w:pPr>
            <w:r w:rsidRPr="00635768">
              <w:rPr>
                <w:rFonts w:eastAsia="Yu Mincho"/>
                <w:b/>
                <w:color w:val="002060"/>
                <w:sz w:val="22"/>
                <w:lang w:val="en-US"/>
              </w:rPr>
              <w:t xml:space="preserve">M0 + </w:t>
            </w:r>
            <w:r w:rsidRPr="00635768">
              <w:rPr>
                <w:b/>
                <w:i/>
                <w:color w:val="002060"/>
                <w:sz w:val="22"/>
                <w:lang w:val="fr-BE"/>
              </w:rPr>
              <w:t>6,5 mois</w:t>
            </w:r>
            <w:r w:rsidR="007A2ADC">
              <w:t>?</w:t>
            </w:r>
          </w:p>
        </w:tc>
      </w:tr>
      <w:tr w:rsidR="005B31A4" w:rsidRPr="00C477D6" w14:paraId="4C4C737A" w14:textId="77777777" w:rsidTr="00355896">
        <w:trPr>
          <w:cantSplit/>
          <w:trHeight w:val="255"/>
          <w:jc w:val="center"/>
        </w:trPr>
        <w:tc>
          <w:tcPr>
            <w:tcW w:w="1188" w:type="dxa"/>
            <w:tcBorders>
              <w:top w:val="single" w:sz="6" w:space="0" w:color="auto"/>
              <w:bottom w:val="single" w:sz="6" w:space="0" w:color="auto"/>
            </w:tcBorders>
            <w:vAlign w:val="center"/>
          </w:tcPr>
          <w:p w14:paraId="1720B596" w14:textId="77777777" w:rsidR="005B31A4" w:rsidRPr="00C477D6" w:rsidRDefault="005B31A4" w:rsidP="00355896">
            <w:pPr>
              <w:spacing w:line="240" w:lineRule="auto"/>
              <w:jc w:val="center"/>
            </w:pPr>
            <w:r w:rsidRPr="001B1B8D">
              <w:rPr>
                <w:rFonts w:asciiTheme="majorBidi" w:hAnsiTheme="majorBidi" w:cstheme="majorBidi"/>
                <w:color w:val="000000"/>
                <w:lang w:val="en-US" w:eastAsia="fr-FR"/>
              </w:rPr>
              <w:lastRenderedPageBreak/>
              <w:t>5</w:t>
            </w:r>
          </w:p>
        </w:tc>
        <w:tc>
          <w:tcPr>
            <w:tcW w:w="4050" w:type="dxa"/>
            <w:tcBorders>
              <w:top w:val="single" w:sz="6" w:space="0" w:color="auto"/>
              <w:bottom w:val="single" w:sz="6" w:space="0" w:color="auto"/>
            </w:tcBorders>
            <w:vAlign w:val="center"/>
          </w:tcPr>
          <w:p w14:paraId="5CE2EFDE" w14:textId="77777777" w:rsidR="005B31A4" w:rsidRPr="00C477D6" w:rsidRDefault="005B31A4" w:rsidP="00355896">
            <w:pPr>
              <w:spacing w:line="240" w:lineRule="auto"/>
              <w:jc w:val="left"/>
            </w:pPr>
            <w:r w:rsidRPr="00983809">
              <w:rPr>
                <w:rFonts w:asciiTheme="majorBidi" w:hAnsiTheme="majorBidi" w:cstheme="majorBidi"/>
                <w:b/>
                <w:bCs/>
                <w:color w:val="000000"/>
                <w:sz w:val="22"/>
                <w:lang w:eastAsia="fr-FR"/>
              </w:rPr>
              <w:t>Livrable 5 : Rapports mensuels</w:t>
            </w:r>
          </w:p>
        </w:tc>
        <w:tc>
          <w:tcPr>
            <w:tcW w:w="1890" w:type="dxa"/>
            <w:tcBorders>
              <w:top w:val="single" w:sz="6" w:space="0" w:color="auto"/>
              <w:bottom w:val="single" w:sz="6" w:space="0" w:color="auto"/>
            </w:tcBorders>
            <w:vAlign w:val="center"/>
          </w:tcPr>
          <w:p w14:paraId="0918F038" w14:textId="77777777" w:rsidR="005B31A4" w:rsidRPr="00C477D6" w:rsidRDefault="005B31A4" w:rsidP="00355896">
            <w:pPr>
              <w:spacing w:line="240" w:lineRule="auto"/>
              <w:jc w:val="center"/>
            </w:pPr>
          </w:p>
        </w:tc>
        <w:tc>
          <w:tcPr>
            <w:tcW w:w="1890" w:type="dxa"/>
            <w:tcBorders>
              <w:top w:val="single" w:sz="6" w:space="0" w:color="auto"/>
              <w:bottom w:val="single" w:sz="6" w:space="0" w:color="auto"/>
            </w:tcBorders>
            <w:vAlign w:val="center"/>
          </w:tcPr>
          <w:p w14:paraId="1CC43C48" w14:textId="77777777" w:rsidR="005B31A4" w:rsidRPr="00C477D6" w:rsidRDefault="005B31A4" w:rsidP="00355896">
            <w:pPr>
              <w:spacing w:line="240" w:lineRule="auto"/>
              <w:jc w:val="left"/>
            </w:pPr>
          </w:p>
        </w:tc>
        <w:tc>
          <w:tcPr>
            <w:tcW w:w="2340" w:type="dxa"/>
            <w:tcBorders>
              <w:top w:val="single" w:sz="6" w:space="0" w:color="auto"/>
              <w:bottom w:val="single" w:sz="6" w:space="0" w:color="auto"/>
            </w:tcBorders>
            <w:vAlign w:val="center"/>
          </w:tcPr>
          <w:p w14:paraId="2F4968E1" w14:textId="77777777" w:rsidR="005B31A4" w:rsidRPr="00C477D6" w:rsidRDefault="005B31A4" w:rsidP="00355896">
            <w:pPr>
              <w:spacing w:line="240" w:lineRule="auto"/>
              <w:jc w:val="left"/>
            </w:pPr>
          </w:p>
        </w:tc>
        <w:tc>
          <w:tcPr>
            <w:tcW w:w="3060" w:type="dxa"/>
            <w:tcBorders>
              <w:top w:val="single" w:sz="6" w:space="0" w:color="auto"/>
              <w:bottom w:val="single" w:sz="6" w:space="0" w:color="auto"/>
            </w:tcBorders>
            <w:vAlign w:val="center"/>
          </w:tcPr>
          <w:p w14:paraId="2E494799" w14:textId="77777777" w:rsidR="005B31A4" w:rsidRPr="00C477D6" w:rsidRDefault="005B31A4" w:rsidP="00355896">
            <w:pPr>
              <w:spacing w:line="240" w:lineRule="auto"/>
              <w:jc w:val="center"/>
            </w:pPr>
          </w:p>
        </w:tc>
      </w:tr>
      <w:tr w:rsidR="005B31A4" w:rsidRPr="00C477D6" w14:paraId="336B3FD8" w14:textId="77777777" w:rsidTr="00355896">
        <w:trPr>
          <w:cantSplit/>
          <w:trHeight w:val="255"/>
          <w:jc w:val="center"/>
        </w:trPr>
        <w:tc>
          <w:tcPr>
            <w:tcW w:w="1188" w:type="dxa"/>
            <w:tcBorders>
              <w:top w:val="single" w:sz="6" w:space="0" w:color="auto"/>
              <w:bottom w:val="single" w:sz="6" w:space="0" w:color="auto"/>
            </w:tcBorders>
            <w:vAlign w:val="center"/>
          </w:tcPr>
          <w:p w14:paraId="2BF6E052" w14:textId="77777777" w:rsidR="005B31A4" w:rsidRPr="00C477D6" w:rsidRDefault="005B31A4" w:rsidP="00355896">
            <w:pPr>
              <w:spacing w:line="240" w:lineRule="auto"/>
              <w:jc w:val="center"/>
            </w:pPr>
            <w:r w:rsidRPr="001B1B8D">
              <w:rPr>
                <w:rFonts w:asciiTheme="majorBidi" w:hAnsiTheme="majorBidi" w:cstheme="majorBidi"/>
                <w:color w:val="000000"/>
                <w:lang w:val="en-US" w:eastAsia="fr-FR"/>
              </w:rPr>
              <w:t>5.1</w:t>
            </w:r>
          </w:p>
        </w:tc>
        <w:tc>
          <w:tcPr>
            <w:tcW w:w="4050" w:type="dxa"/>
            <w:tcBorders>
              <w:top w:val="single" w:sz="6" w:space="0" w:color="auto"/>
              <w:bottom w:val="single" w:sz="6" w:space="0" w:color="auto"/>
            </w:tcBorders>
            <w:vAlign w:val="center"/>
          </w:tcPr>
          <w:p w14:paraId="39086AD4" w14:textId="77777777" w:rsidR="005B31A4" w:rsidRPr="00C477D6" w:rsidRDefault="005B31A4" w:rsidP="00355896">
            <w:pPr>
              <w:spacing w:line="240" w:lineRule="auto"/>
              <w:jc w:val="left"/>
            </w:pPr>
            <w:r w:rsidRPr="00AC0C6F">
              <w:rPr>
                <w:rFonts w:asciiTheme="majorBidi" w:hAnsiTheme="majorBidi" w:cstheme="majorBidi"/>
                <w:b/>
                <w:bCs/>
                <w:color w:val="000000"/>
                <w:sz w:val="22"/>
                <w:lang w:eastAsia="fr-FR"/>
              </w:rPr>
              <w:t>Rapport 1 : Etat d'avancement de l'opérationnalité et de la production des Cofob et Cofocom</w:t>
            </w:r>
          </w:p>
        </w:tc>
        <w:tc>
          <w:tcPr>
            <w:tcW w:w="1890" w:type="dxa"/>
            <w:tcBorders>
              <w:top w:val="single" w:sz="6" w:space="0" w:color="auto"/>
              <w:bottom w:val="single" w:sz="6" w:space="0" w:color="auto"/>
            </w:tcBorders>
            <w:vAlign w:val="center"/>
          </w:tcPr>
          <w:p w14:paraId="12F713F8" w14:textId="77777777" w:rsidR="005B31A4" w:rsidRPr="00C477D6" w:rsidRDefault="005B31A4" w:rsidP="00355896">
            <w:pPr>
              <w:spacing w:line="240" w:lineRule="auto"/>
              <w:jc w:val="center"/>
            </w:pPr>
            <w:r w:rsidRPr="00983809">
              <w:rPr>
                <w:sz w:val="22"/>
              </w:rPr>
              <w:t>UN (1)</w:t>
            </w:r>
          </w:p>
        </w:tc>
        <w:tc>
          <w:tcPr>
            <w:tcW w:w="1890" w:type="dxa"/>
            <w:tcBorders>
              <w:top w:val="single" w:sz="6" w:space="0" w:color="auto"/>
              <w:bottom w:val="single" w:sz="6" w:space="0" w:color="auto"/>
            </w:tcBorders>
            <w:vAlign w:val="center"/>
          </w:tcPr>
          <w:p w14:paraId="2BC5D97A" w14:textId="77777777" w:rsidR="005B31A4" w:rsidRPr="00C477D6" w:rsidRDefault="005B31A4" w:rsidP="00355896">
            <w:pPr>
              <w:spacing w:line="240" w:lineRule="auto"/>
              <w:jc w:val="left"/>
            </w:pPr>
            <w:r w:rsidRPr="00983809">
              <w:rPr>
                <w:sz w:val="22"/>
              </w:rPr>
              <w:t>Unité (exemplaire physique et sous format électronique</w:t>
            </w:r>
          </w:p>
        </w:tc>
        <w:tc>
          <w:tcPr>
            <w:tcW w:w="2340" w:type="dxa"/>
            <w:tcBorders>
              <w:top w:val="single" w:sz="6" w:space="0" w:color="auto"/>
              <w:bottom w:val="single" w:sz="6" w:space="0" w:color="auto"/>
            </w:tcBorders>
            <w:vAlign w:val="center"/>
          </w:tcPr>
          <w:p w14:paraId="6034E2A1" w14:textId="77777777" w:rsidR="005B31A4" w:rsidRPr="00C477D6" w:rsidRDefault="005B31A4" w:rsidP="00355896">
            <w:pPr>
              <w:spacing w:line="240" w:lineRule="auto"/>
              <w:jc w:val="left"/>
            </w:pPr>
            <w:r w:rsidRPr="00983809">
              <w:rPr>
                <w:sz w:val="22"/>
              </w:rPr>
              <w:t>Niamey et dans les quatre régions d’intervention (Dosso, Tillabéry, Maradi et Tahoua)</w:t>
            </w:r>
          </w:p>
        </w:tc>
        <w:tc>
          <w:tcPr>
            <w:tcW w:w="3060" w:type="dxa"/>
            <w:tcBorders>
              <w:top w:val="single" w:sz="6" w:space="0" w:color="auto"/>
              <w:bottom w:val="single" w:sz="6" w:space="0" w:color="auto"/>
            </w:tcBorders>
            <w:vAlign w:val="center"/>
          </w:tcPr>
          <w:p w14:paraId="67E71500" w14:textId="77777777" w:rsidR="005B31A4" w:rsidRPr="00983809" w:rsidRDefault="005B31A4" w:rsidP="00355896">
            <w:pPr>
              <w:spacing w:after="0" w:line="240" w:lineRule="auto"/>
              <w:jc w:val="center"/>
              <w:rPr>
                <w:rFonts w:asciiTheme="majorBidi" w:hAnsiTheme="majorBidi" w:cstheme="majorBidi"/>
                <w:b/>
                <w:color w:val="002060"/>
                <w:lang w:eastAsia="fr-FR"/>
              </w:rPr>
            </w:pPr>
            <w:r w:rsidRPr="00983809">
              <w:rPr>
                <w:rFonts w:asciiTheme="majorBidi" w:eastAsia="Yu Mincho" w:hAnsiTheme="majorBidi" w:cstheme="majorBidi"/>
                <w:b/>
                <w:color w:val="002060"/>
                <w:sz w:val="22"/>
                <w:lang w:val="en-US"/>
              </w:rPr>
              <w:t xml:space="preserve">M0 + </w:t>
            </w:r>
            <w:r w:rsidRPr="00983809">
              <w:rPr>
                <w:rFonts w:asciiTheme="majorBidi" w:hAnsiTheme="majorBidi" w:cstheme="majorBidi"/>
                <w:b/>
                <w:color w:val="002060"/>
                <w:sz w:val="22"/>
                <w:lang w:eastAsia="fr-FR"/>
              </w:rPr>
              <w:t>7.5 Mois</w:t>
            </w:r>
          </w:p>
          <w:p w14:paraId="271D8B06" w14:textId="77777777" w:rsidR="005B31A4" w:rsidRPr="00C477D6" w:rsidRDefault="005B31A4" w:rsidP="00355896">
            <w:pPr>
              <w:spacing w:line="240" w:lineRule="auto"/>
              <w:jc w:val="center"/>
            </w:pPr>
            <w:r w:rsidRPr="00983809">
              <w:rPr>
                <w:rFonts w:eastAsia="Times New Roman"/>
                <w:color w:val="FF0000"/>
                <w:sz w:val="22"/>
                <w:lang w:eastAsia="fr-FR"/>
              </w:rPr>
              <w:t>Non facturé</w:t>
            </w:r>
          </w:p>
        </w:tc>
      </w:tr>
      <w:tr w:rsidR="005B31A4" w:rsidRPr="00C477D6" w14:paraId="0FE825E8" w14:textId="77777777" w:rsidTr="00355896">
        <w:trPr>
          <w:cantSplit/>
          <w:trHeight w:val="255"/>
          <w:jc w:val="center"/>
        </w:trPr>
        <w:tc>
          <w:tcPr>
            <w:tcW w:w="1188" w:type="dxa"/>
            <w:tcBorders>
              <w:top w:val="single" w:sz="6" w:space="0" w:color="auto"/>
              <w:bottom w:val="single" w:sz="6" w:space="0" w:color="auto"/>
            </w:tcBorders>
            <w:vAlign w:val="center"/>
          </w:tcPr>
          <w:p w14:paraId="347D1311" w14:textId="77777777" w:rsidR="005B31A4" w:rsidRPr="001B1B8D" w:rsidRDefault="005B31A4" w:rsidP="00355896">
            <w:pPr>
              <w:spacing w:line="240" w:lineRule="auto"/>
              <w:jc w:val="center"/>
              <w:rPr>
                <w:rFonts w:asciiTheme="majorBidi" w:hAnsiTheme="majorBidi" w:cstheme="majorBidi"/>
                <w:color w:val="000000"/>
                <w:lang w:val="en-US" w:eastAsia="fr-FR"/>
              </w:rPr>
            </w:pPr>
            <w:r w:rsidRPr="001B1B8D">
              <w:rPr>
                <w:rFonts w:asciiTheme="majorBidi" w:hAnsiTheme="majorBidi" w:cstheme="majorBidi"/>
                <w:color w:val="000000"/>
                <w:lang w:val="en-US" w:eastAsia="fr-FR"/>
              </w:rPr>
              <w:t>5.2</w:t>
            </w:r>
          </w:p>
        </w:tc>
        <w:tc>
          <w:tcPr>
            <w:tcW w:w="4050" w:type="dxa"/>
            <w:tcBorders>
              <w:top w:val="single" w:sz="6" w:space="0" w:color="auto"/>
              <w:bottom w:val="single" w:sz="6" w:space="0" w:color="auto"/>
            </w:tcBorders>
            <w:vAlign w:val="center"/>
          </w:tcPr>
          <w:p w14:paraId="3D514599" w14:textId="77777777" w:rsidR="005B31A4" w:rsidRPr="00AC0C6F" w:rsidRDefault="005B31A4" w:rsidP="00355896">
            <w:pPr>
              <w:spacing w:line="240" w:lineRule="auto"/>
              <w:jc w:val="left"/>
              <w:rPr>
                <w:rFonts w:asciiTheme="majorBidi" w:hAnsiTheme="majorBidi" w:cstheme="majorBidi"/>
                <w:b/>
                <w:bCs/>
                <w:color w:val="000000"/>
                <w:lang w:eastAsia="fr-FR"/>
              </w:rPr>
            </w:pPr>
            <w:r w:rsidRPr="00983809">
              <w:rPr>
                <w:rFonts w:asciiTheme="majorBidi" w:hAnsiTheme="majorBidi" w:cstheme="majorBidi"/>
                <w:b/>
                <w:color w:val="000000"/>
                <w:sz w:val="22"/>
                <w:lang w:eastAsia="fr-FR"/>
              </w:rPr>
              <w:t>Rapport 2 : Etat d'avancement de l'opérationnalité et de la production des Cofob et Cofocom</w:t>
            </w:r>
          </w:p>
        </w:tc>
        <w:tc>
          <w:tcPr>
            <w:tcW w:w="1890" w:type="dxa"/>
            <w:tcBorders>
              <w:top w:val="single" w:sz="6" w:space="0" w:color="auto"/>
              <w:bottom w:val="single" w:sz="6" w:space="0" w:color="auto"/>
            </w:tcBorders>
            <w:vAlign w:val="center"/>
          </w:tcPr>
          <w:p w14:paraId="71E7D0ED" w14:textId="77777777" w:rsidR="005B31A4" w:rsidRPr="00983809" w:rsidRDefault="005B31A4" w:rsidP="00355896">
            <w:pPr>
              <w:spacing w:line="240" w:lineRule="auto"/>
              <w:jc w:val="center"/>
            </w:pPr>
            <w:r w:rsidRPr="00983809">
              <w:rPr>
                <w:sz w:val="22"/>
              </w:rPr>
              <w:t>UN (1)</w:t>
            </w:r>
          </w:p>
        </w:tc>
        <w:tc>
          <w:tcPr>
            <w:tcW w:w="1890" w:type="dxa"/>
            <w:tcBorders>
              <w:top w:val="single" w:sz="6" w:space="0" w:color="auto"/>
              <w:bottom w:val="single" w:sz="6" w:space="0" w:color="auto"/>
            </w:tcBorders>
            <w:vAlign w:val="center"/>
          </w:tcPr>
          <w:p w14:paraId="654705D6" w14:textId="77777777" w:rsidR="005B31A4" w:rsidRPr="00983809" w:rsidRDefault="005B31A4" w:rsidP="00355896">
            <w:pPr>
              <w:spacing w:line="240" w:lineRule="auto"/>
              <w:jc w:val="left"/>
            </w:pPr>
            <w:r w:rsidRPr="00983809">
              <w:rPr>
                <w:sz w:val="22"/>
              </w:rPr>
              <w:t>Unité (exemplaire physique et sous format électronique</w:t>
            </w:r>
          </w:p>
        </w:tc>
        <w:tc>
          <w:tcPr>
            <w:tcW w:w="2340" w:type="dxa"/>
            <w:tcBorders>
              <w:top w:val="single" w:sz="6" w:space="0" w:color="auto"/>
              <w:bottom w:val="single" w:sz="6" w:space="0" w:color="auto"/>
            </w:tcBorders>
            <w:vAlign w:val="center"/>
          </w:tcPr>
          <w:p w14:paraId="70B7D8C0" w14:textId="77777777" w:rsidR="005B31A4" w:rsidRPr="00983809" w:rsidRDefault="005B31A4" w:rsidP="00355896">
            <w:pPr>
              <w:spacing w:line="240" w:lineRule="auto"/>
              <w:jc w:val="left"/>
            </w:pPr>
            <w:r w:rsidRPr="00983809">
              <w:rPr>
                <w:sz w:val="22"/>
              </w:rPr>
              <w:t>Niamey et dans les quatre régions d’intervention (Dosso, Tillabéry, Maradi et Tahoua)</w:t>
            </w:r>
          </w:p>
        </w:tc>
        <w:tc>
          <w:tcPr>
            <w:tcW w:w="3060" w:type="dxa"/>
            <w:tcBorders>
              <w:top w:val="single" w:sz="6" w:space="0" w:color="auto"/>
              <w:bottom w:val="single" w:sz="6" w:space="0" w:color="auto"/>
            </w:tcBorders>
            <w:vAlign w:val="center"/>
          </w:tcPr>
          <w:p w14:paraId="5803412C" w14:textId="77777777" w:rsidR="005B31A4" w:rsidRPr="00983809" w:rsidRDefault="005B31A4" w:rsidP="00355896">
            <w:pPr>
              <w:spacing w:after="0" w:line="240" w:lineRule="auto"/>
              <w:jc w:val="center"/>
              <w:rPr>
                <w:rFonts w:asciiTheme="majorBidi" w:eastAsia="Yu Mincho" w:hAnsiTheme="majorBidi" w:cstheme="majorBidi"/>
                <w:b/>
                <w:color w:val="002060"/>
                <w:lang w:val="en-US"/>
              </w:rPr>
            </w:pPr>
            <w:r w:rsidRPr="00983809">
              <w:rPr>
                <w:rFonts w:asciiTheme="majorBidi" w:eastAsia="Yu Mincho" w:hAnsiTheme="majorBidi" w:cstheme="majorBidi"/>
                <w:b/>
                <w:color w:val="002060"/>
                <w:sz w:val="22"/>
                <w:lang w:val="en-US"/>
              </w:rPr>
              <w:t>M0 +</w:t>
            </w:r>
            <w:r w:rsidRPr="00983809">
              <w:rPr>
                <w:rFonts w:asciiTheme="majorBidi" w:hAnsiTheme="majorBidi" w:cstheme="majorBidi"/>
                <w:b/>
                <w:color w:val="002060"/>
                <w:sz w:val="22"/>
                <w:lang w:eastAsia="fr-FR"/>
              </w:rPr>
              <w:t>8.5 Mois</w:t>
            </w:r>
          </w:p>
        </w:tc>
      </w:tr>
      <w:tr w:rsidR="005B31A4" w:rsidRPr="00C477D6" w14:paraId="13D30022" w14:textId="77777777" w:rsidTr="00355896">
        <w:trPr>
          <w:cantSplit/>
          <w:trHeight w:val="255"/>
          <w:jc w:val="center"/>
        </w:trPr>
        <w:tc>
          <w:tcPr>
            <w:tcW w:w="1188" w:type="dxa"/>
            <w:tcBorders>
              <w:top w:val="single" w:sz="6" w:space="0" w:color="auto"/>
              <w:bottom w:val="single" w:sz="6" w:space="0" w:color="auto"/>
            </w:tcBorders>
            <w:vAlign w:val="center"/>
          </w:tcPr>
          <w:p w14:paraId="5802DE7E" w14:textId="77777777" w:rsidR="005B31A4" w:rsidRPr="001B1B8D" w:rsidRDefault="005B31A4" w:rsidP="00355896">
            <w:pPr>
              <w:spacing w:line="240" w:lineRule="auto"/>
              <w:jc w:val="center"/>
              <w:rPr>
                <w:rFonts w:asciiTheme="majorBidi" w:hAnsiTheme="majorBidi" w:cstheme="majorBidi"/>
                <w:color w:val="000000"/>
                <w:lang w:val="en-US" w:eastAsia="fr-FR"/>
              </w:rPr>
            </w:pPr>
            <w:r w:rsidRPr="001B1B8D">
              <w:rPr>
                <w:rFonts w:asciiTheme="majorBidi" w:hAnsiTheme="majorBidi" w:cstheme="majorBidi"/>
                <w:color w:val="000000"/>
                <w:lang w:eastAsia="fr-FR"/>
              </w:rPr>
              <w:t>5.3</w:t>
            </w:r>
          </w:p>
        </w:tc>
        <w:tc>
          <w:tcPr>
            <w:tcW w:w="4050" w:type="dxa"/>
            <w:tcBorders>
              <w:top w:val="single" w:sz="6" w:space="0" w:color="auto"/>
              <w:bottom w:val="single" w:sz="6" w:space="0" w:color="auto"/>
            </w:tcBorders>
            <w:vAlign w:val="center"/>
          </w:tcPr>
          <w:p w14:paraId="011E5DDF" w14:textId="77777777" w:rsidR="005B31A4" w:rsidRPr="00AC0C6F" w:rsidRDefault="005B31A4" w:rsidP="00355896">
            <w:pPr>
              <w:spacing w:line="240" w:lineRule="auto"/>
              <w:jc w:val="left"/>
              <w:rPr>
                <w:rFonts w:asciiTheme="majorBidi" w:hAnsiTheme="majorBidi" w:cstheme="majorBidi"/>
                <w:b/>
                <w:bCs/>
                <w:color w:val="000000"/>
                <w:lang w:eastAsia="fr-FR"/>
              </w:rPr>
            </w:pPr>
            <w:r w:rsidRPr="00AC0C6F">
              <w:rPr>
                <w:rFonts w:asciiTheme="majorBidi" w:hAnsiTheme="majorBidi" w:cstheme="majorBidi"/>
                <w:b/>
                <w:bCs/>
                <w:color w:val="000000"/>
                <w:sz w:val="22"/>
                <w:lang w:eastAsia="fr-FR"/>
              </w:rPr>
              <w:t>Rapport 3 : Etat d'avancement de l'opérationnalité et de la production des Cofob et Cofocom</w:t>
            </w:r>
          </w:p>
        </w:tc>
        <w:tc>
          <w:tcPr>
            <w:tcW w:w="1890" w:type="dxa"/>
            <w:tcBorders>
              <w:top w:val="single" w:sz="6" w:space="0" w:color="auto"/>
              <w:bottom w:val="single" w:sz="6" w:space="0" w:color="auto"/>
            </w:tcBorders>
            <w:vAlign w:val="center"/>
          </w:tcPr>
          <w:p w14:paraId="0503DC2D" w14:textId="77777777" w:rsidR="005B31A4" w:rsidRPr="00983809" w:rsidRDefault="005B31A4" w:rsidP="00355896">
            <w:pPr>
              <w:spacing w:line="240" w:lineRule="auto"/>
              <w:jc w:val="center"/>
            </w:pPr>
            <w:r w:rsidRPr="00983809">
              <w:rPr>
                <w:sz w:val="22"/>
              </w:rPr>
              <w:t>UN (1)</w:t>
            </w:r>
          </w:p>
        </w:tc>
        <w:tc>
          <w:tcPr>
            <w:tcW w:w="1890" w:type="dxa"/>
            <w:tcBorders>
              <w:top w:val="single" w:sz="6" w:space="0" w:color="auto"/>
              <w:bottom w:val="single" w:sz="6" w:space="0" w:color="auto"/>
            </w:tcBorders>
            <w:vAlign w:val="center"/>
          </w:tcPr>
          <w:p w14:paraId="00226B9E" w14:textId="77777777" w:rsidR="005B31A4" w:rsidRPr="00983809" w:rsidRDefault="005B31A4" w:rsidP="00355896">
            <w:pPr>
              <w:spacing w:line="240" w:lineRule="auto"/>
              <w:jc w:val="left"/>
            </w:pPr>
            <w:r w:rsidRPr="00983809">
              <w:rPr>
                <w:sz w:val="22"/>
              </w:rPr>
              <w:t>Unité (exemplaire physique et sous format électronique</w:t>
            </w:r>
          </w:p>
        </w:tc>
        <w:tc>
          <w:tcPr>
            <w:tcW w:w="2340" w:type="dxa"/>
            <w:tcBorders>
              <w:top w:val="single" w:sz="6" w:space="0" w:color="auto"/>
              <w:bottom w:val="single" w:sz="6" w:space="0" w:color="auto"/>
            </w:tcBorders>
            <w:vAlign w:val="center"/>
          </w:tcPr>
          <w:p w14:paraId="43872D06" w14:textId="77777777" w:rsidR="005B31A4" w:rsidRPr="00983809" w:rsidRDefault="005B31A4" w:rsidP="00355896">
            <w:pPr>
              <w:spacing w:line="240" w:lineRule="auto"/>
              <w:jc w:val="left"/>
            </w:pPr>
            <w:r w:rsidRPr="00983809">
              <w:rPr>
                <w:sz w:val="22"/>
              </w:rPr>
              <w:t>Niamey et dans les quatre régions d’intervention (Dosso, Tillabéry, Maradi et Tahoua)</w:t>
            </w:r>
          </w:p>
        </w:tc>
        <w:tc>
          <w:tcPr>
            <w:tcW w:w="3060" w:type="dxa"/>
            <w:tcBorders>
              <w:top w:val="single" w:sz="6" w:space="0" w:color="auto"/>
              <w:bottom w:val="single" w:sz="6" w:space="0" w:color="auto"/>
            </w:tcBorders>
            <w:vAlign w:val="center"/>
          </w:tcPr>
          <w:p w14:paraId="33D72895" w14:textId="77777777" w:rsidR="005B31A4" w:rsidRPr="00983809" w:rsidRDefault="005B31A4" w:rsidP="00355896">
            <w:pPr>
              <w:spacing w:after="0" w:line="240" w:lineRule="auto"/>
              <w:jc w:val="center"/>
            </w:pPr>
            <w:r w:rsidRPr="00983809">
              <w:rPr>
                <w:rFonts w:asciiTheme="majorBidi" w:eastAsia="Yu Mincho" w:hAnsiTheme="majorBidi" w:cstheme="majorBidi"/>
                <w:b/>
                <w:color w:val="002060"/>
                <w:sz w:val="22"/>
                <w:lang w:val="en-US"/>
              </w:rPr>
              <w:t>M0 +</w:t>
            </w:r>
            <w:r w:rsidRPr="00983809">
              <w:rPr>
                <w:rFonts w:asciiTheme="majorBidi" w:hAnsiTheme="majorBidi" w:cstheme="majorBidi"/>
                <w:b/>
                <w:color w:val="002060"/>
                <w:sz w:val="22"/>
                <w:lang w:eastAsia="fr-FR"/>
              </w:rPr>
              <w:t>9.5 Mois</w:t>
            </w:r>
          </w:p>
          <w:p w14:paraId="603CB405" w14:textId="77777777" w:rsidR="005B31A4" w:rsidRPr="00983809" w:rsidRDefault="005B31A4" w:rsidP="00355896">
            <w:pPr>
              <w:spacing w:after="0" w:line="240" w:lineRule="auto"/>
              <w:jc w:val="center"/>
              <w:rPr>
                <w:rFonts w:asciiTheme="majorBidi" w:eastAsia="Yu Mincho" w:hAnsiTheme="majorBidi" w:cstheme="majorBidi"/>
                <w:b/>
                <w:color w:val="002060"/>
                <w:lang w:val="en-US"/>
              </w:rPr>
            </w:pPr>
            <w:r w:rsidRPr="00983809">
              <w:rPr>
                <w:rFonts w:eastAsia="Times New Roman"/>
                <w:color w:val="FF0000"/>
                <w:sz w:val="22"/>
                <w:lang w:eastAsia="fr-FR"/>
              </w:rPr>
              <w:t>Non facturé</w:t>
            </w:r>
          </w:p>
        </w:tc>
      </w:tr>
      <w:tr w:rsidR="005B31A4" w:rsidRPr="00C477D6" w14:paraId="711DD8BE" w14:textId="77777777" w:rsidTr="00355896">
        <w:trPr>
          <w:cantSplit/>
          <w:trHeight w:val="255"/>
          <w:jc w:val="center"/>
        </w:trPr>
        <w:tc>
          <w:tcPr>
            <w:tcW w:w="1188" w:type="dxa"/>
            <w:tcBorders>
              <w:top w:val="single" w:sz="6" w:space="0" w:color="auto"/>
              <w:bottom w:val="single" w:sz="6" w:space="0" w:color="auto"/>
            </w:tcBorders>
            <w:vAlign w:val="center"/>
          </w:tcPr>
          <w:p w14:paraId="20B8C370" w14:textId="77777777" w:rsidR="005B31A4" w:rsidRPr="001B1B8D" w:rsidRDefault="005B31A4" w:rsidP="00355896">
            <w:pPr>
              <w:spacing w:line="240" w:lineRule="auto"/>
              <w:jc w:val="center"/>
              <w:rPr>
                <w:rFonts w:asciiTheme="majorBidi" w:hAnsiTheme="majorBidi" w:cstheme="majorBidi"/>
                <w:color w:val="000000"/>
                <w:lang w:val="en-US" w:eastAsia="fr-FR"/>
              </w:rPr>
            </w:pPr>
            <w:r w:rsidRPr="001B1B8D">
              <w:rPr>
                <w:rFonts w:asciiTheme="majorBidi" w:hAnsiTheme="majorBidi" w:cstheme="majorBidi"/>
                <w:color w:val="000000"/>
                <w:lang w:eastAsia="fr-FR"/>
              </w:rPr>
              <w:t>5.4</w:t>
            </w:r>
          </w:p>
        </w:tc>
        <w:tc>
          <w:tcPr>
            <w:tcW w:w="4050" w:type="dxa"/>
            <w:tcBorders>
              <w:top w:val="single" w:sz="6" w:space="0" w:color="auto"/>
              <w:bottom w:val="single" w:sz="6" w:space="0" w:color="auto"/>
            </w:tcBorders>
            <w:vAlign w:val="center"/>
          </w:tcPr>
          <w:p w14:paraId="6B2E642B" w14:textId="77777777" w:rsidR="005B31A4" w:rsidRPr="00AC0C6F" w:rsidRDefault="005B31A4" w:rsidP="00355896">
            <w:pPr>
              <w:spacing w:line="240" w:lineRule="auto"/>
              <w:jc w:val="left"/>
              <w:rPr>
                <w:rFonts w:asciiTheme="majorBidi" w:hAnsiTheme="majorBidi" w:cstheme="majorBidi"/>
                <w:b/>
                <w:bCs/>
                <w:color w:val="000000"/>
                <w:lang w:eastAsia="fr-FR"/>
              </w:rPr>
            </w:pPr>
            <w:r w:rsidRPr="00983809">
              <w:rPr>
                <w:rFonts w:asciiTheme="majorBidi" w:hAnsiTheme="majorBidi" w:cstheme="majorBidi"/>
                <w:b/>
                <w:color w:val="000000"/>
                <w:sz w:val="22"/>
                <w:lang w:eastAsia="fr-FR"/>
              </w:rPr>
              <w:t>Rapport 4 : Etat d'avancement de l'opérationnalité et de la production des Cofob et Cofocom</w:t>
            </w:r>
          </w:p>
        </w:tc>
        <w:tc>
          <w:tcPr>
            <w:tcW w:w="1890" w:type="dxa"/>
            <w:tcBorders>
              <w:top w:val="single" w:sz="6" w:space="0" w:color="auto"/>
              <w:bottom w:val="single" w:sz="6" w:space="0" w:color="auto"/>
            </w:tcBorders>
            <w:vAlign w:val="center"/>
          </w:tcPr>
          <w:p w14:paraId="6DC5C692" w14:textId="77777777" w:rsidR="005B31A4" w:rsidRPr="00983809" w:rsidRDefault="005B31A4" w:rsidP="00355896">
            <w:pPr>
              <w:spacing w:line="240" w:lineRule="auto"/>
              <w:jc w:val="center"/>
            </w:pPr>
            <w:r w:rsidRPr="00983809">
              <w:rPr>
                <w:sz w:val="22"/>
              </w:rPr>
              <w:t>UN (1)</w:t>
            </w:r>
          </w:p>
        </w:tc>
        <w:tc>
          <w:tcPr>
            <w:tcW w:w="1890" w:type="dxa"/>
            <w:tcBorders>
              <w:top w:val="single" w:sz="6" w:space="0" w:color="auto"/>
              <w:bottom w:val="single" w:sz="6" w:space="0" w:color="auto"/>
            </w:tcBorders>
            <w:vAlign w:val="center"/>
          </w:tcPr>
          <w:p w14:paraId="575FC01B" w14:textId="77777777" w:rsidR="005B31A4" w:rsidRPr="00983809" w:rsidRDefault="005B31A4" w:rsidP="00355896">
            <w:pPr>
              <w:spacing w:line="240" w:lineRule="auto"/>
              <w:jc w:val="left"/>
            </w:pPr>
            <w:r w:rsidRPr="00983809">
              <w:rPr>
                <w:sz w:val="22"/>
              </w:rPr>
              <w:t>Unité (exemplaire physique et sous format électronique</w:t>
            </w:r>
          </w:p>
        </w:tc>
        <w:tc>
          <w:tcPr>
            <w:tcW w:w="2340" w:type="dxa"/>
            <w:tcBorders>
              <w:top w:val="single" w:sz="6" w:space="0" w:color="auto"/>
              <w:bottom w:val="single" w:sz="6" w:space="0" w:color="auto"/>
            </w:tcBorders>
            <w:vAlign w:val="center"/>
          </w:tcPr>
          <w:p w14:paraId="0F59A966" w14:textId="77777777" w:rsidR="005B31A4" w:rsidRPr="00983809" w:rsidRDefault="005B31A4" w:rsidP="00355896">
            <w:pPr>
              <w:spacing w:line="240" w:lineRule="auto"/>
              <w:jc w:val="left"/>
            </w:pPr>
            <w:r w:rsidRPr="00983809">
              <w:rPr>
                <w:sz w:val="22"/>
              </w:rPr>
              <w:t>Niamey et dans les quatre régions d’intervention (Dosso, Tillabéry, Maradi et Tahoua)</w:t>
            </w:r>
          </w:p>
        </w:tc>
        <w:tc>
          <w:tcPr>
            <w:tcW w:w="3060" w:type="dxa"/>
            <w:tcBorders>
              <w:top w:val="single" w:sz="6" w:space="0" w:color="auto"/>
              <w:bottom w:val="single" w:sz="6" w:space="0" w:color="auto"/>
            </w:tcBorders>
            <w:vAlign w:val="center"/>
          </w:tcPr>
          <w:p w14:paraId="7DC45C82" w14:textId="77777777" w:rsidR="005B31A4" w:rsidRPr="00983809" w:rsidRDefault="005B31A4" w:rsidP="00355896">
            <w:pPr>
              <w:spacing w:after="0" w:line="240" w:lineRule="auto"/>
              <w:jc w:val="center"/>
              <w:rPr>
                <w:rFonts w:asciiTheme="majorBidi" w:eastAsia="Yu Mincho" w:hAnsiTheme="majorBidi" w:cstheme="majorBidi"/>
                <w:b/>
                <w:color w:val="002060"/>
                <w:lang w:val="en-US"/>
              </w:rPr>
            </w:pPr>
            <w:r w:rsidRPr="00983809">
              <w:rPr>
                <w:rFonts w:asciiTheme="majorBidi" w:eastAsia="Yu Mincho" w:hAnsiTheme="majorBidi" w:cstheme="majorBidi"/>
                <w:b/>
                <w:color w:val="002060"/>
                <w:sz w:val="22"/>
                <w:lang w:val="en-US"/>
              </w:rPr>
              <w:t>M0 +</w:t>
            </w:r>
            <w:r w:rsidRPr="00983809">
              <w:rPr>
                <w:rFonts w:asciiTheme="majorBidi" w:hAnsiTheme="majorBidi" w:cstheme="majorBidi"/>
                <w:b/>
                <w:color w:val="002060"/>
                <w:sz w:val="22"/>
                <w:lang w:eastAsia="fr-FR"/>
              </w:rPr>
              <w:t>10.5 Mois</w:t>
            </w:r>
          </w:p>
        </w:tc>
      </w:tr>
      <w:tr w:rsidR="005B31A4" w:rsidRPr="00C477D6" w14:paraId="7C49B98F" w14:textId="77777777" w:rsidTr="00355896">
        <w:trPr>
          <w:cantSplit/>
          <w:trHeight w:val="255"/>
          <w:jc w:val="center"/>
        </w:trPr>
        <w:tc>
          <w:tcPr>
            <w:tcW w:w="1188" w:type="dxa"/>
            <w:tcBorders>
              <w:top w:val="single" w:sz="6" w:space="0" w:color="auto"/>
              <w:bottom w:val="single" w:sz="6" w:space="0" w:color="auto"/>
            </w:tcBorders>
            <w:vAlign w:val="center"/>
          </w:tcPr>
          <w:p w14:paraId="2110D20F" w14:textId="77777777" w:rsidR="005B31A4" w:rsidRPr="001B1B8D" w:rsidRDefault="005B31A4" w:rsidP="00355896">
            <w:pPr>
              <w:spacing w:line="240" w:lineRule="auto"/>
              <w:jc w:val="center"/>
              <w:rPr>
                <w:rFonts w:asciiTheme="majorBidi" w:hAnsiTheme="majorBidi" w:cstheme="majorBidi"/>
                <w:color w:val="000000"/>
                <w:lang w:val="en-US" w:eastAsia="fr-FR"/>
              </w:rPr>
            </w:pPr>
            <w:r w:rsidRPr="001B1B8D">
              <w:rPr>
                <w:rFonts w:asciiTheme="majorBidi" w:hAnsiTheme="majorBidi" w:cstheme="majorBidi"/>
                <w:color w:val="000000"/>
                <w:lang w:eastAsia="fr-FR"/>
              </w:rPr>
              <w:t>6</w:t>
            </w:r>
          </w:p>
        </w:tc>
        <w:tc>
          <w:tcPr>
            <w:tcW w:w="4050" w:type="dxa"/>
            <w:tcBorders>
              <w:top w:val="single" w:sz="6" w:space="0" w:color="auto"/>
              <w:bottom w:val="single" w:sz="6" w:space="0" w:color="auto"/>
            </w:tcBorders>
            <w:vAlign w:val="center"/>
          </w:tcPr>
          <w:p w14:paraId="1D57459E" w14:textId="77777777" w:rsidR="005B31A4" w:rsidRPr="00AC0C6F" w:rsidRDefault="005B31A4" w:rsidP="00355896">
            <w:pPr>
              <w:spacing w:line="240" w:lineRule="auto"/>
              <w:jc w:val="left"/>
              <w:rPr>
                <w:rFonts w:asciiTheme="majorBidi" w:hAnsiTheme="majorBidi" w:cstheme="majorBidi"/>
                <w:b/>
                <w:bCs/>
                <w:color w:val="000000"/>
                <w:lang w:eastAsia="fr-FR"/>
              </w:rPr>
            </w:pPr>
            <w:r w:rsidRPr="00983809">
              <w:rPr>
                <w:rFonts w:asciiTheme="majorBidi" w:hAnsiTheme="majorBidi" w:cstheme="majorBidi"/>
                <w:b/>
                <w:bCs/>
                <w:color w:val="000000"/>
                <w:sz w:val="22"/>
                <w:lang w:eastAsia="fr-FR"/>
              </w:rPr>
              <w:t>Livrable 6 : Rapport final de capitalisation de l'accompagnement de proximité des Cofob et cofocom</w:t>
            </w:r>
          </w:p>
        </w:tc>
        <w:tc>
          <w:tcPr>
            <w:tcW w:w="1890" w:type="dxa"/>
            <w:tcBorders>
              <w:top w:val="single" w:sz="6" w:space="0" w:color="auto"/>
              <w:bottom w:val="single" w:sz="6" w:space="0" w:color="auto"/>
            </w:tcBorders>
            <w:vAlign w:val="center"/>
          </w:tcPr>
          <w:p w14:paraId="381692C5" w14:textId="77777777" w:rsidR="005B31A4" w:rsidRPr="00983809" w:rsidRDefault="005B31A4" w:rsidP="00355896">
            <w:pPr>
              <w:spacing w:line="240" w:lineRule="auto"/>
              <w:jc w:val="center"/>
            </w:pPr>
            <w:r w:rsidRPr="00983809">
              <w:rPr>
                <w:sz w:val="22"/>
              </w:rPr>
              <w:t>UN (1)</w:t>
            </w:r>
          </w:p>
        </w:tc>
        <w:tc>
          <w:tcPr>
            <w:tcW w:w="1890" w:type="dxa"/>
            <w:tcBorders>
              <w:top w:val="single" w:sz="6" w:space="0" w:color="auto"/>
              <w:bottom w:val="single" w:sz="6" w:space="0" w:color="auto"/>
            </w:tcBorders>
            <w:vAlign w:val="center"/>
          </w:tcPr>
          <w:p w14:paraId="55095746" w14:textId="77777777" w:rsidR="005B31A4" w:rsidRPr="00983809" w:rsidRDefault="005B31A4" w:rsidP="00355896">
            <w:pPr>
              <w:spacing w:line="240" w:lineRule="auto"/>
              <w:jc w:val="left"/>
            </w:pPr>
            <w:r w:rsidRPr="00983809">
              <w:rPr>
                <w:sz w:val="22"/>
              </w:rPr>
              <w:t>Unité (exemplaire physique et sous format électronique</w:t>
            </w:r>
          </w:p>
        </w:tc>
        <w:tc>
          <w:tcPr>
            <w:tcW w:w="2340" w:type="dxa"/>
            <w:tcBorders>
              <w:top w:val="single" w:sz="6" w:space="0" w:color="auto"/>
              <w:bottom w:val="single" w:sz="6" w:space="0" w:color="auto"/>
            </w:tcBorders>
            <w:vAlign w:val="center"/>
          </w:tcPr>
          <w:p w14:paraId="6265EBC0" w14:textId="77777777" w:rsidR="005B31A4" w:rsidRPr="00983809" w:rsidRDefault="005B31A4" w:rsidP="00355896">
            <w:pPr>
              <w:spacing w:line="240" w:lineRule="auto"/>
              <w:jc w:val="left"/>
            </w:pPr>
            <w:r w:rsidRPr="00983809">
              <w:rPr>
                <w:sz w:val="22"/>
              </w:rPr>
              <w:t>Niamey et dans les quatre régions d’intervention (Dosso, Tillabéry, Maradi et Tahoua)</w:t>
            </w:r>
          </w:p>
        </w:tc>
        <w:tc>
          <w:tcPr>
            <w:tcW w:w="3060" w:type="dxa"/>
            <w:tcBorders>
              <w:top w:val="single" w:sz="6" w:space="0" w:color="auto"/>
              <w:bottom w:val="single" w:sz="6" w:space="0" w:color="auto"/>
            </w:tcBorders>
            <w:vAlign w:val="center"/>
          </w:tcPr>
          <w:p w14:paraId="7B11FDFC" w14:textId="77777777" w:rsidR="005B31A4" w:rsidRPr="00983809" w:rsidRDefault="005B31A4" w:rsidP="00355896">
            <w:pPr>
              <w:spacing w:after="0" w:line="240" w:lineRule="auto"/>
              <w:jc w:val="center"/>
              <w:rPr>
                <w:rFonts w:asciiTheme="majorBidi" w:eastAsia="Yu Mincho" w:hAnsiTheme="majorBidi" w:cstheme="majorBidi"/>
                <w:b/>
                <w:color w:val="002060"/>
                <w:lang w:val="en-US"/>
              </w:rPr>
            </w:pPr>
            <w:r w:rsidRPr="00983809">
              <w:rPr>
                <w:rFonts w:asciiTheme="majorBidi" w:eastAsia="Yu Mincho" w:hAnsiTheme="majorBidi" w:cstheme="majorBidi"/>
                <w:b/>
                <w:color w:val="002060"/>
                <w:sz w:val="22"/>
                <w:lang w:val="en-US"/>
              </w:rPr>
              <w:t>M0 +</w:t>
            </w:r>
            <w:r w:rsidRPr="00983809">
              <w:rPr>
                <w:rFonts w:asciiTheme="majorBidi" w:hAnsiTheme="majorBidi" w:cstheme="majorBidi"/>
                <w:b/>
                <w:i/>
                <w:color w:val="002060"/>
                <w:sz w:val="22"/>
                <w:lang w:val="fr-BE"/>
              </w:rPr>
              <w:t>12,5 mois</w:t>
            </w:r>
          </w:p>
        </w:tc>
      </w:tr>
      <w:tr w:rsidR="00C477D6" w:rsidRPr="00C477D6" w14:paraId="4884BC3D" w14:textId="77777777" w:rsidTr="00355896">
        <w:trPr>
          <w:cantSplit/>
          <w:trHeight w:val="256"/>
          <w:jc w:val="center"/>
        </w:trPr>
        <w:tc>
          <w:tcPr>
            <w:tcW w:w="14418" w:type="dxa"/>
            <w:gridSpan w:val="6"/>
            <w:tcBorders>
              <w:top w:val="double" w:sz="4" w:space="0" w:color="auto"/>
              <w:left w:val="nil"/>
              <w:bottom w:val="nil"/>
              <w:right w:val="nil"/>
            </w:tcBorders>
            <w:vAlign w:val="center"/>
          </w:tcPr>
          <w:p w14:paraId="33609D75" w14:textId="77777777" w:rsidR="00C477D6" w:rsidRPr="00C477D6" w:rsidRDefault="00C477D6" w:rsidP="00355896">
            <w:pPr>
              <w:spacing w:line="240" w:lineRule="auto"/>
              <w:jc w:val="center"/>
            </w:pPr>
          </w:p>
          <w:p w14:paraId="1C856ABF" w14:textId="77777777" w:rsidR="00C477D6" w:rsidRPr="00E437E3" w:rsidRDefault="00C477D6" w:rsidP="00355896">
            <w:pPr>
              <w:spacing w:line="240" w:lineRule="auto"/>
              <w:jc w:val="center"/>
              <w:rPr>
                <w:b/>
              </w:rPr>
            </w:pPr>
            <w:r>
              <w:rPr>
                <w:b/>
              </w:rPr>
              <w:t>[Le présent tableau vise</w:t>
            </w:r>
          </w:p>
          <w:p w14:paraId="455CE1AD" w14:textId="5FBE9819" w:rsidR="00C477D6" w:rsidRPr="00C477D6" w:rsidRDefault="00C477D6" w:rsidP="00355896">
            <w:pPr>
              <w:spacing w:line="240" w:lineRule="auto"/>
              <w:jc w:val="center"/>
            </w:pPr>
            <w:r>
              <w:t>(a)</w:t>
            </w:r>
            <w:r>
              <w:tab/>
              <w:t xml:space="preserve">à fournir des informations suffisantes sur les quantités de services à exécuter pour permettre une préparation efficace et précise des </w:t>
            </w:r>
            <w:r w:rsidR="001F1CC1">
              <w:t>Offres ;</w:t>
            </w:r>
            <w:r>
              <w:t xml:space="preserve"> et</w:t>
            </w:r>
          </w:p>
          <w:p w14:paraId="174A7DD8" w14:textId="77777777" w:rsidR="00C477D6" w:rsidRPr="00C477D6" w:rsidRDefault="00C477D6" w:rsidP="00355896">
            <w:pPr>
              <w:spacing w:line="240" w:lineRule="auto"/>
              <w:jc w:val="center"/>
            </w:pPr>
            <w:r>
              <w:t>(b)</w:t>
            </w:r>
            <w:r>
              <w:tab/>
              <w:t>à fournir un Bordereau des Prix lorsqu'un Contrat a été conclu, qui sera utiliser pour l'évaluation périodique des Services exécutés.</w:t>
            </w:r>
          </w:p>
          <w:p w14:paraId="1FCA92B3" w14:textId="77777777" w:rsidR="00C477D6" w:rsidRPr="00C477D6" w:rsidRDefault="00C477D6" w:rsidP="00355896">
            <w:pPr>
              <w:spacing w:line="240" w:lineRule="auto"/>
              <w:jc w:val="center"/>
            </w:pPr>
          </w:p>
          <w:p w14:paraId="396A9E97" w14:textId="77777777" w:rsidR="00C477D6" w:rsidRPr="00C477D6" w:rsidRDefault="00C477D6" w:rsidP="00355896">
            <w:pPr>
              <w:spacing w:line="240" w:lineRule="auto"/>
              <w:jc w:val="center"/>
            </w:pPr>
            <w:r>
              <w:t>Pour atteindre de tels objectifs, les Services doivent être décomposés en plusieurs éléments dans le Bordereau et être suffisamment détaillés pour pouvoir distinguer les catégories de Services ou les Services de même nature effectués à différents endroits ou dans d’autres circonstances, ce qui peut entraîner diverses considérations pouvant affecter les coûts. Conformément à ces exigences, la présentation et le contenu de ce tableau SR1 doivent être aussi simples et brefs que possible.</w:t>
            </w:r>
          </w:p>
          <w:p w14:paraId="4A52DE39" w14:textId="77777777" w:rsidR="00C477D6" w:rsidRPr="00C477D6" w:rsidRDefault="00C477D6" w:rsidP="00355896">
            <w:pPr>
              <w:spacing w:line="240" w:lineRule="auto"/>
              <w:jc w:val="center"/>
            </w:pPr>
            <w:r>
              <w:t>Les dates d'achèvement requises doivent être réalistes]</w:t>
            </w:r>
          </w:p>
          <w:p w14:paraId="6824029A" w14:textId="77777777" w:rsidR="00C477D6" w:rsidRPr="00C477D6" w:rsidRDefault="00C477D6" w:rsidP="00355896">
            <w:pPr>
              <w:spacing w:line="240" w:lineRule="auto"/>
              <w:jc w:val="center"/>
            </w:pPr>
          </w:p>
        </w:tc>
      </w:tr>
    </w:tbl>
    <w:p w14:paraId="27365863" w14:textId="77777777" w:rsidR="00C477D6" w:rsidRPr="00C477D6" w:rsidRDefault="00C477D6" w:rsidP="00A734FD">
      <w:pPr>
        <w:spacing w:line="240" w:lineRule="auto"/>
      </w:pPr>
    </w:p>
    <w:p w14:paraId="6AE99AD7" w14:textId="77777777" w:rsidR="00C477D6" w:rsidRPr="00C477D6" w:rsidRDefault="00C477D6" w:rsidP="00A734FD">
      <w:pPr>
        <w:spacing w:line="240" w:lineRule="auto"/>
        <w:sectPr w:rsidR="00C477D6" w:rsidRPr="00C477D6" w:rsidSect="00785DFC">
          <w:pgSz w:w="15840" w:h="12240" w:orient="landscape" w:code="1"/>
          <w:pgMar w:top="1800" w:right="1440" w:bottom="1800" w:left="1440" w:header="720" w:footer="720" w:gutter="0"/>
          <w:cols w:space="720"/>
          <w:docGrid w:linePitch="360"/>
        </w:sectPr>
      </w:pPr>
    </w:p>
    <w:p w14:paraId="1EE611E2" w14:textId="77777777" w:rsidR="00C477D6" w:rsidRPr="005945E8" w:rsidRDefault="00C477D6" w:rsidP="00842005">
      <w:pPr>
        <w:pStyle w:val="Heading3SRQ"/>
        <w:spacing w:line="240" w:lineRule="auto"/>
        <w:jc w:val="center"/>
        <w:rPr>
          <w:rFonts w:hint="eastAsia"/>
        </w:rPr>
      </w:pPr>
      <w:bookmarkStart w:id="8550" w:name="_Toc366196188"/>
      <w:bookmarkStart w:id="8551" w:name="_Toc517167423"/>
      <w:bookmarkStart w:id="8552" w:name="_Toc38999763"/>
      <w:bookmarkStart w:id="8553" w:name="_Toc55152207"/>
      <w:bookmarkStart w:id="8554" w:name="_Toc55152375"/>
      <w:bookmarkStart w:id="8555" w:name="_Toc55241841"/>
      <w:bookmarkStart w:id="8556" w:name="_Toc55242001"/>
      <w:bookmarkStart w:id="8557" w:name="_Toc55242546"/>
      <w:bookmarkStart w:id="8558" w:name="_Toc55243220"/>
      <w:bookmarkStart w:id="8559" w:name="_Toc55247902"/>
      <w:bookmarkStart w:id="8560" w:name="_Toc55249111"/>
      <w:bookmarkStart w:id="8561" w:name="_Toc55899419"/>
      <w:bookmarkStart w:id="8562" w:name="_Toc55901791"/>
      <w:bookmarkStart w:id="8563" w:name="_Toc55902380"/>
      <w:bookmarkStart w:id="8564" w:name="_Toc55950028"/>
      <w:bookmarkStart w:id="8565" w:name="_Toc58404070"/>
      <w:bookmarkStart w:id="8566" w:name="_Toc71804806"/>
      <w:r w:rsidRPr="005945E8">
        <w:lastRenderedPageBreak/>
        <w:t>SS 2</w:t>
      </w:r>
      <w:r w:rsidR="001E42C6" w:rsidRPr="005945E8">
        <w:t>.</w:t>
      </w:r>
      <w:r w:rsidRPr="005945E8">
        <w:t xml:space="preserve"> Spécifications techniques</w:t>
      </w:r>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p>
    <w:p w14:paraId="7B48D49A" w14:textId="646E625F" w:rsidR="00C477D6" w:rsidRPr="005945E8" w:rsidRDefault="00C477D6" w:rsidP="00510B47">
      <w:pPr>
        <w:spacing w:line="240" w:lineRule="auto"/>
        <w:jc w:val="center"/>
      </w:pPr>
      <w:r w:rsidRPr="005945E8">
        <w:t xml:space="preserve">La fourniture de Services </w:t>
      </w:r>
      <w:r w:rsidR="0069640A" w:rsidRPr="005945E8">
        <w:t xml:space="preserve">autres que </w:t>
      </w:r>
      <w:r w:rsidR="00B23C28" w:rsidRPr="005945E8">
        <w:t>les Services de Conseil</w:t>
      </w:r>
      <w:r w:rsidRPr="005945E8">
        <w:t xml:space="preserve"> doit être conforme aux spécifications techniques et normes </w:t>
      </w:r>
      <w:r w:rsidR="001F1CC1" w:rsidRPr="005945E8">
        <w:t>suivantes :</w:t>
      </w:r>
    </w:p>
    <w:p w14:paraId="34111F6B" w14:textId="77777777" w:rsidR="00C477D6" w:rsidRPr="006E2F73" w:rsidRDefault="00C477D6" w:rsidP="00A734FD">
      <w:pPr>
        <w:spacing w:line="240" w:lineRule="auto"/>
        <w:rPr>
          <w:highlight w:val="yellow"/>
        </w:rPr>
      </w:pPr>
    </w:p>
    <w:p w14:paraId="0FEF0EEF" w14:textId="77777777" w:rsidR="00510B47" w:rsidRPr="00597841" w:rsidRDefault="00510B47" w:rsidP="00510B47">
      <w:pPr>
        <w:spacing w:after="0"/>
        <w:jc w:val="center"/>
        <w:rPr>
          <w:rFonts w:eastAsia="Times New Roman"/>
          <w:b/>
          <w:szCs w:val="24"/>
        </w:rPr>
      </w:pPr>
      <w:r w:rsidRPr="00597841">
        <w:rPr>
          <w:rFonts w:eastAsia="Times New Roman"/>
          <w:b/>
          <w:szCs w:val="24"/>
        </w:rPr>
        <w:t>REPUBLIQUE DU NIGER</w:t>
      </w:r>
    </w:p>
    <w:p w14:paraId="611CB01A" w14:textId="77777777" w:rsidR="00510B47" w:rsidRDefault="00510B47" w:rsidP="00510B47">
      <w:pPr>
        <w:jc w:val="center"/>
      </w:pPr>
      <w:r w:rsidRPr="00597841">
        <w:rPr>
          <w:noProof/>
          <w:lang w:eastAsia="fr-FR"/>
        </w:rPr>
        <w:drawing>
          <wp:inline distT="0" distB="0" distL="0" distR="0" wp14:anchorId="38F53A9A" wp14:editId="32D5F572">
            <wp:extent cx="1066124" cy="805815"/>
            <wp:effectExtent l="0" t="0" r="127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102556" cy="833352"/>
                    </a:xfrm>
                    <a:prstGeom prst="rect">
                      <a:avLst/>
                    </a:prstGeom>
                    <a:noFill/>
                    <a:ln>
                      <a:noFill/>
                    </a:ln>
                  </pic:spPr>
                </pic:pic>
              </a:graphicData>
            </a:graphic>
          </wp:inline>
        </w:drawing>
      </w:r>
    </w:p>
    <w:p w14:paraId="249CC803" w14:textId="77777777" w:rsidR="00510B47" w:rsidRPr="00597841" w:rsidRDefault="00510B47" w:rsidP="00510B47">
      <w:pPr>
        <w:spacing w:after="0"/>
        <w:jc w:val="center"/>
        <w:rPr>
          <w:rFonts w:eastAsia="Times New Roman"/>
          <w:b/>
          <w:szCs w:val="24"/>
        </w:rPr>
      </w:pPr>
      <w:r w:rsidRPr="00597841">
        <w:rPr>
          <w:rFonts w:eastAsia="Times New Roman"/>
          <w:b/>
          <w:szCs w:val="24"/>
        </w:rPr>
        <w:t>MILLENNIUM CHALLENGE ACCOUNT – Niger</w:t>
      </w:r>
    </w:p>
    <w:p w14:paraId="2DB1EA84" w14:textId="77777777" w:rsidR="00510B47" w:rsidRPr="00355902" w:rsidRDefault="00510B47" w:rsidP="00510B47">
      <w:pPr>
        <w:pStyle w:val="Subtitle"/>
        <w:spacing w:line="276" w:lineRule="auto"/>
        <w:jc w:val="both"/>
        <w:rPr>
          <w:sz w:val="24"/>
        </w:rPr>
      </w:pPr>
    </w:p>
    <w:p w14:paraId="1D7E921D" w14:textId="77777777" w:rsidR="00510B47" w:rsidRPr="00355902" w:rsidRDefault="00510B47" w:rsidP="00510B47">
      <w:pPr>
        <w:pStyle w:val="Subtitle"/>
        <w:spacing w:line="276" w:lineRule="auto"/>
        <w:jc w:val="both"/>
        <w:rPr>
          <w:sz w:val="24"/>
        </w:rPr>
      </w:pPr>
    </w:p>
    <w:p w14:paraId="1BB812F1" w14:textId="77777777" w:rsidR="00510B47" w:rsidRPr="00355902" w:rsidRDefault="00510B47" w:rsidP="00510B47">
      <w:pPr>
        <w:pStyle w:val="Subtitle"/>
        <w:spacing w:line="276" w:lineRule="auto"/>
        <w:rPr>
          <w:sz w:val="24"/>
        </w:rPr>
      </w:pPr>
    </w:p>
    <w:p w14:paraId="7FBB680F" w14:textId="77777777" w:rsidR="00510B47" w:rsidRPr="00355902" w:rsidRDefault="00510B47" w:rsidP="00510B47">
      <w:pPr>
        <w:pStyle w:val="Title"/>
        <w:spacing w:line="276" w:lineRule="auto"/>
        <w:jc w:val="right"/>
        <w:rPr>
          <w:sz w:val="24"/>
          <w:szCs w:val="24"/>
        </w:rPr>
      </w:pPr>
    </w:p>
    <w:p w14:paraId="539416B6" w14:textId="77777777" w:rsidR="00510B47" w:rsidRDefault="00510B47" w:rsidP="00510B47">
      <w:pPr>
        <w:pStyle w:val="Subtitle"/>
        <w:spacing w:line="276" w:lineRule="auto"/>
        <w:rPr>
          <w:sz w:val="24"/>
        </w:rPr>
      </w:pPr>
      <w:r w:rsidRPr="00355902">
        <w:rPr>
          <w:sz w:val="24"/>
        </w:rPr>
        <w:t xml:space="preserve">SECTION V. </w:t>
      </w:r>
      <w:r>
        <w:rPr>
          <w:sz w:val="24"/>
        </w:rPr>
        <w:t>CAHIER DES CHARGES</w:t>
      </w:r>
    </w:p>
    <w:p w14:paraId="73382958" w14:textId="77777777" w:rsidR="00510B47" w:rsidRPr="009B2636" w:rsidRDefault="00510B47" w:rsidP="00510B47"/>
    <w:p w14:paraId="4C96FE05" w14:textId="77777777" w:rsidR="00510B47" w:rsidRPr="00355902" w:rsidRDefault="00D5509A" w:rsidP="00510B47">
      <w:pPr>
        <w:rPr>
          <w:szCs w:val="24"/>
        </w:rPr>
      </w:pPr>
      <w:r>
        <w:rPr>
          <w:noProof/>
          <w:lang w:eastAsia="fr-FR"/>
        </w:rPr>
        <mc:AlternateContent>
          <mc:Choice Requires="wps">
            <w:drawing>
              <wp:anchor distT="0" distB="0" distL="114300" distR="114300" simplePos="0" relativeHeight="251661312" behindDoc="0" locked="0" layoutInCell="1" allowOverlap="1" wp14:anchorId="5535E58A" wp14:editId="0FB3B1C8">
                <wp:simplePos x="0" y="0"/>
                <wp:positionH relativeFrom="column">
                  <wp:posOffset>-497205</wp:posOffset>
                </wp:positionH>
                <wp:positionV relativeFrom="paragraph">
                  <wp:posOffset>105410</wp:posOffset>
                </wp:positionV>
                <wp:extent cx="6470650" cy="2044700"/>
                <wp:effectExtent l="0" t="0" r="6350" b="0"/>
                <wp:wrapNone/>
                <wp:docPr id="1" name="Zone de texte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0650" cy="2044700"/>
                        </a:xfrm>
                        <a:prstGeom prst="rect">
                          <a:avLst/>
                        </a:prstGeom>
                        <a:solidFill>
                          <a:srgbClr val="FFFFFF"/>
                        </a:solidFill>
                        <a:ln w="9525">
                          <a:solidFill>
                            <a:srgbClr val="000000"/>
                          </a:solidFill>
                          <a:miter lim="800000"/>
                          <a:headEnd/>
                          <a:tailEnd/>
                        </a:ln>
                      </wps:spPr>
                      <wps:txbx>
                        <w:txbxContent>
                          <w:p w14:paraId="1226DBAD" w14:textId="77777777" w:rsidR="005238B2" w:rsidRDefault="005238B2" w:rsidP="00510B47">
                            <w:pPr>
                              <w:shd w:val="clear" w:color="auto" w:fill="FBD4B4" w:themeFill="accent6" w:themeFillTint="66"/>
                              <w:spacing w:after="0"/>
                              <w:contextualSpacing/>
                              <w:jc w:val="center"/>
                              <w:outlineLvl w:val="0"/>
                              <w:rPr>
                                <w:rFonts w:asciiTheme="minorHAnsi" w:hAnsiTheme="minorHAnsi" w:cstheme="minorHAnsi"/>
                                <w:b/>
                              </w:rPr>
                            </w:pPr>
                          </w:p>
                          <w:p w14:paraId="77C62EF2" w14:textId="77777777" w:rsidR="005238B2" w:rsidRPr="009B2636" w:rsidDel="001030E1" w:rsidRDefault="005238B2" w:rsidP="00510B47">
                            <w:pPr>
                              <w:shd w:val="clear" w:color="auto" w:fill="FBD4B4" w:themeFill="accent6" w:themeFillTint="66"/>
                              <w:spacing w:after="0" w:line="360" w:lineRule="auto"/>
                              <w:contextualSpacing/>
                              <w:jc w:val="center"/>
                              <w:outlineLvl w:val="0"/>
                              <w:rPr>
                                <w:b/>
                                <w:szCs w:val="24"/>
                              </w:rPr>
                            </w:pPr>
                            <w:r w:rsidRPr="009B2636">
                              <w:rPr>
                                <w:b/>
                                <w:szCs w:val="24"/>
                              </w:rPr>
                              <w:t xml:space="preserve">Sélection d’un Prestataire de services </w:t>
                            </w:r>
                          </w:p>
                          <w:p w14:paraId="0903F579" w14:textId="77777777" w:rsidR="005238B2" w:rsidRPr="009B2636" w:rsidDel="001030E1" w:rsidRDefault="005238B2" w:rsidP="00510B47">
                            <w:pPr>
                              <w:shd w:val="clear" w:color="auto" w:fill="FBD4B4" w:themeFill="accent6" w:themeFillTint="66"/>
                              <w:spacing w:after="0" w:line="360" w:lineRule="auto"/>
                              <w:contextualSpacing/>
                              <w:jc w:val="center"/>
                              <w:outlineLvl w:val="0"/>
                              <w:rPr>
                                <w:b/>
                                <w:szCs w:val="24"/>
                              </w:rPr>
                            </w:pPr>
                            <w:r w:rsidRPr="009B2636">
                              <w:rPr>
                                <w:b/>
                                <w:szCs w:val="24"/>
                              </w:rPr>
                              <w:t xml:space="preserve">chargé de l’accompagnement technique de proximité et de l’opérationnalisation </w:t>
                            </w:r>
                          </w:p>
                          <w:p w14:paraId="77ECEAA9" w14:textId="77777777" w:rsidR="005238B2" w:rsidRDefault="005238B2" w:rsidP="00510B47">
                            <w:pPr>
                              <w:shd w:val="clear" w:color="auto" w:fill="FBD4B4" w:themeFill="accent6" w:themeFillTint="66"/>
                              <w:spacing w:after="0" w:line="360" w:lineRule="auto"/>
                              <w:contextualSpacing/>
                              <w:jc w:val="center"/>
                              <w:outlineLvl w:val="0"/>
                              <w:rPr>
                                <w:b/>
                                <w:szCs w:val="24"/>
                              </w:rPr>
                            </w:pPr>
                            <w:r w:rsidRPr="009B2636">
                              <w:rPr>
                                <w:b/>
                                <w:szCs w:val="24"/>
                              </w:rPr>
                              <w:t>des C</w:t>
                            </w:r>
                            <w:r w:rsidRPr="009B2636" w:rsidDel="000101FD">
                              <w:rPr>
                                <w:b/>
                                <w:szCs w:val="24"/>
                              </w:rPr>
                              <w:t>o</w:t>
                            </w:r>
                            <w:r w:rsidRPr="009B2636">
                              <w:rPr>
                                <w:b/>
                                <w:szCs w:val="24"/>
                              </w:rPr>
                              <w:t>mmissions Foncières de Base (COFOB) et des Commissions Foncières Communales (COFOCOM) dans la zone du Projet de Communautés Résilientes au Climat (CRC) du Programme Compact du Niger</w:t>
                            </w:r>
                            <w:r>
                              <w:rPr>
                                <w:b/>
                                <w:szCs w:val="24"/>
                              </w:rPr>
                              <w:t xml:space="preserve"> </w:t>
                            </w:r>
                          </w:p>
                          <w:p w14:paraId="56F34F14" w14:textId="77777777" w:rsidR="005238B2" w:rsidRPr="009B2636" w:rsidRDefault="005238B2" w:rsidP="00510B47">
                            <w:pPr>
                              <w:shd w:val="clear" w:color="auto" w:fill="FBD4B4" w:themeFill="accent6" w:themeFillTint="66"/>
                              <w:spacing w:after="0"/>
                              <w:contextualSpacing/>
                              <w:jc w:val="center"/>
                              <w:outlineLvl w:val="0"/>
                              <w:rPr>
                                <w:b/>
                                <w:szCs w:val="24"/>
                              </w:rPr>
                            </w:pPr>
                            <w:r w:rsidRPr="009B2636">
                              <w:rPr>
                                <w:b/>
                                <w:szCs w:val="24"/>
                              </w:rPr>
                              <w:t>=</w:t>
                            </w:r>
                            <w:r>
                              <w:rPr>
                                <w:b/>
                                <w:szCs w:val="24"/>
                              </w:rPr>
                              <w:t xml:space="preserve"> </w:t>
                            </w:r>
                            <w:r w:rsidRPr="009B2636">
                              <w:rPr>
                                <w:b/>
                                <w:szCs w:val="24"/>
                              </w:rPr>
                              <w:t>= Les Activités CRA et PRAPS dans les régions de Dosso, Maradi, Tahoua et Tillabéry =</w:t>
                            </w:r>
                            <w:r>
                              <w:rPr>
                                <w:b/>
                                <w:szCs w:val="24"/>
                              </w:rPr>
                              <w:t xml:space="preserve"> </w:t>
                            </w:r>
                            <w:r w:rsidRPr="009B2636">
                              <w:rPr>
                                <w:b/>
                                <w:szCs w:val="24"/>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35E58A" id="Zone de texte 1" o:spid="_x0000_s1027" type="#_x0000_t202" style="position:absolute;left:0;text-align:left;margin-left:-39.15pt;margin-top:8.3pt;width:509.5pt;height:16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">
                <v:textbox>
                  <w:txbxContent>
                    <w:p w14:paraId="1226DBAD" w14:textId="77777777" w:rsidR="005238B2" w:rsidRDefault="005238B2" w:rsidP="00510B47">
                      <w:pPr>
                        <w:shd w:val="clear" w:color="auto" w:fill="FBD4B4" w:themeFill="accent6" w:themeFillTint="66"/>
                        <w:spacing w:after="0"/>
                        <w:contextualSpacing/>
                        <w:jc w:val="center"/>
                        <w:outlineLvl w:val="0"/>
                        <w:rPr>
                          <w:rFonts w:asciiTheme="minorHAnsi" w:hAnsiTheme="minorHAnsi" w:cstheme="minorHAnsi"/>
                          <w:b/>
                        </w:rPr>
                      </w:pPr>
                    </w:p>
                    <w:p w14:paraId="77C62EF2" w14:textId="77777777" w:rsidR="005238B2" w:rsidRPr="009B2636" w:rsidDel="001030E1" w:rsidRDefault="005238B2" w:rsidP="00510B47">
                      <w:pPr>
                        <w:shd w:val="clear" w:color="auto" w:fill="FBD4B4" w:themeFill="accent6" w:themeFillTint="66"/>
                        <w:spacing w:after="0" w:line="360" w:lineRule="auto"/>
                        <w:contextualSpacing/>
                        <w:jc w:val="center"/>
                        <w:outlineLvl w:val="0"/>
                        <w:rPr>
                          <w:b/>
                          <w:szCs w:val="24"/>
                        </w:rPr>
                      </w:pPr>
                      <w:r w:rsidRPr="009B2636">
                        <w:rPr>
                          <w:b/>
                          <w:szCs w:val="24"/>
                        </w:rPr>
                        <w:t xml:space="preserve">Sélection d’un Prestataire de services </w:t>
                      </w:r>
                    </w:p>
                    <w:p w14:paraId="0903F579" w14:textId="77777777" w:rsidR="005238B2" w:rsidRPr="009B2636" w:rsidDel="001030E1" w:rsidRDefault="005238B2" w:rsidP="00510B47">
                      <w:pPr>
                        <w:shd w:val="clear" w:color="auto" w:fill="FBD4B4" w:themeFill="accent6" w:themeFillTint="66"/>
                        <w:spacing w:after="0" w:line="360" w:lineRule="auto"/>
                        <w:contextualSpacing/>
                        <w:jc w:val="center"/>
                        <w:outlineLvl w:val="0"/>
                        <w:rPr>
                          <w:b/>
                          <w:szCs w:val="24"/>
                        </w:rPr>
                      </w:pPr>
                      <w:r w:rsidRPr="009B2636">
                        <w:rPr>
                          <w:b/>
                          <w:szCs w:val="24"/>
                        </w:rPr>
                        <w:t xml:space="preserve">chargé de l’accompagnement technique de proximité et de l’opérationnalisation </w:t>
                      </w:r>
                    </w:p>
                    <w:p w14:paraId="77ECEAA9" w14:textId="77777777" w:rsidR="005238B2" w:rsidRDefault="005238B2" w:rsidP="00510B47">
                      <w:pPr>
                        <w:shd w:val="clear" w:color="auto" w:fill="FBD4B4" w:themeFill="accent6" w:themeFillTint="66"/>
                        <w:spacing w:after="0" w:line="360" w:lineRule="auto"/>
                        <w:contextualSpacing/>
                        <w:jc w:val="center"/>
                        <w:outlineLvl w:val="0"/>
                        <w:rPr>
                          <w:b/>
                          <w:szCs w:val="24"/>
                        </w:rPr>
                      </w:pPr>
                      <w:r w:rsidRPr="009B2636">
                        <w:rPr>
                          <w:b/>
                          <w:szCs w:val="24"/>
                        </w:rPr>
                        <w:t>des C</w:t>
                      </w:r>
                      <w:r w:rsidRPr="009B2636" w:rsidDel="000101FD">
                        <w:rPr>
                          <w:b/>
                          <w:szCs w:val="24"/>
                        </w:rPr>
                        <w:t>o</w:t>
                      </w:r>
                      <w:r w:rsidRPr="009B2636">
                        <w:rPr>
                          <w:b/>
                          <w:szCs w:val="24"/>
                        </w:rPr>
                        <w:t>mmissions Foncières de Base (COFOB) et des Commissions Foncières Communales (COFOCOM) dans la zone du Projet de Communautés Résilientes au Climat (CRC) du Programme Compact du Niger</w:t>
                      </w:r>
                      <w:r>
                        <w:rPr>
                          <w:b/>
                          <w:szCs w:val="24"/>
                        </w:rPr>
                        <w:t xml:space="preserve"> </w:t>
                      </w:r>
                    </w:p>
                    <w:p w14:paraId="56F34F14" w14:textId="77777777" w:rsidR="005238B2" w:rsidRPr="009B2636" w:rsidRDefault="005238B2" w:rsidP="00510B47">
                      <w:pPr>
                        <w:shd w:val="clear" w:color="auto" w:fill="FBD4B4" w:themeFill="accent6" w:themeFillTint="66"/>
                        <w:spacing w:after="0"/>
                        <w:contextualSpacing/>
                        <w:jc w:val="center"/>
                        <w:outlineLvl w:val="0"/>
                        <w:rPr>
                          <w:b/>
                          <w:szCs w:val="24"/>
                        </w:rPr>
                      </w:pPr>
                      <w:r w:rsidRPr="009B2636">
                        <w:rPr>
                          <w:b/>
                          <w:szCs w:val="24"/>
                        </w:rPr>
                        <w:t>=</w:t>
                      </w:r>
                      <w:r>
                        <w:rPr>
                          <w:b/>
                          <w:szCs w:val="24"/>
                        </w:rPr>
                        <w:t xml:space="preserve"> </w:t>
                      </w:r>
                      <w:r w:rsidRPr="009B2636">
                        <w:rPr>
                          <w:b/>
                          <w:szCs w:val="24"/>
                        </w:rPr>
                        <w:t>= Les Activités CRA et PRAPS dans les régions de Dosso, Maradi, Tahoua et Tillabéry =</w:t>
                      </w:r>
                      <w:r>
                        <w:rPr>
                          <w:b/>
                          <w:szCs w:val="24"/>
                        </w:rPr>
                        <w:t xml:space="preserve"> </w:t>
                      </w:r>
                      <w:r w:rsidRPr="009B2636">
                        <w:rPr>
                          <w:b/>
                          <w:szCs w:val="24"/>
                        </w:rPr>
                        <w:t>=</w:t>
                      </w:r>
                    </w:p>
                  </w:txbxContent>
                </v:textbox>
              </v:shape>
            </w:pict>
          </mc:Fallback>
        </mc:AlternateContent>
      </w:r>
    </w:p>
    <w:p w14:paraId="579BD2C4" w14:textId="77777777" w:rsidR="00510B47" w:rsidRPr="00355902" w:rsidRDefault="00510B47" w:rsidP="00510B47">
      <w:pPr>
        <w:rPr>
          <w:szCs w:val="24"/>
        </w:rPr>
      </w:pPr>
    </w:p>
    <w:p w14:paraId="0FF197F3" w14:textId="77777777" w:rsidR="00510B47" w:rsidRPr="00355902" w:rsidRDefault="00510B47" w:rsidP="00510B47">
      <w:pPr>
        <w:rPr>
          <w:szCs w:val="24"/>
        </w:rPr>
      </w:pPr>
    </w:p>
    <w:p w14:paraId="425F0A96" w14:textId="77777777" w:rsidR="00510B47" w:rsidRPr="00355902" w:rsidRDefault="00510B47" w:rsidP="00510B47">
      <w:pPr>
        <w:rPr>
          <w:szCs w:val="24"/>
        </w:rPr>
      </w:pPr>
    </w:p>
    <w:p w14:paraId="5325F701" w14:textId="77777777" w:rsidR="00510B47" w:rsidRPr="00355902" w:rsidRDefault="00510B47" w:rsidP="00510B47">
      <w:pPr>
        <w:rPr>
          <w:szCs w:val="24"/>
        </w:rPr>
      </w:pPr>
    </w:p>
    <w:p w14:paraId="7281CB62" w14:textId="77777777" w:rsidR="00510B47" w:rsidRPr="00355902" w:rsidRDefault="00510B47" w:rsidP="00510B47">
      <w:pPr>
        <w:spacing w:after="0"/>
        <w:rPr>
          <w:szCs w:val="24"/>
        </w:rPr>
      </w:pPr>
    </w:p>
    <w:p w14:paraId="78646FA0" w14:textId="77777777" w:rsidR="00510B47" w:rsidRPr="00355902" w:rsidRDefault="00510B47" w:rsidP="00510B47">
      <w:pPr>
        <w:spacing w:after="0"/>
        <w:rPr>
          <w:szCs w:val="24"/>
        </w:rPr>
      </w:pPr>
    </w:p>
    <w:p w14:paraId="401B453C" w14:textId="77777777" w:rsidR="00510B47" w:rsidRPr="00355902" w:rsidRDefault="00510B47" w:rsidP="00510B47">
      <w:pPr>
        <w:spacing w:after="0"/>
        <w:rPr>
          <w:szCs w:val="24"/>
        </w:rPr>
      </w:pPr>
    </w:p>
    <w:p w14:paraId="713BEF3A" w14:textId="77777777" w:rsidR="00510B47" w:rsidRPr="00355902" w:rsidRDefault="00510B47" w:rsidP="00510B47">
      <w:pPr>
        <w:spacing w:after="0"/>
        <w:rPr>
          <w:szCs w:val="24"/>
        </w:rPr>
      </w:pPr>
    </w:p>
    <w:p w14:paraId="23557B82" w14:textId="77777777" w:rsidR="00510B47" w:rsidRPr="00355902" w:rsidRDefault="00510B47" w:rsidP="00510B47">
      <w:pPr>
        <w:spacing w:after="0"/>
        <w:rPr>
          <w:szCs w:val="24"/>
        </w:rPr>
      </w:pPr>
    </w:p>
    <w:p w14:paraId="216FF262" w14:textId="77777777" w:rsidR="00510B47" w:rsidRPr="00355902" w:rsidRDefault="00510B47" w:rsidP="00510B47">
      <w:pPr>
        <w:spacing w:after="0"/>
        <w:rPr>
          <w:szCs w:val="24"/>
        </w:rPr>
      </w:pPr>
    </w:p>
    <w:p w14:paraId="5EB2705E" w14:textId="77777777" w:rsidR="00510B47" w:rsidRPr="00355902" w:rsidRDefault="00510B47" w:rsidP="00510B47">
      <w:pPr>
        <w:pStyle w:val="Title"/>
        <w:spacing w:line="276" w:lineRule="auto"/>
        <w:rPr>
          <w:sz w:val="24"/>
          <w:szCs w:val="24"/>
        </w:rPr>
      </w:pPr>
    </w:p>
    <w:p w14:paraId="7E8DAD06" w14:textId="77777777" w:rsidR="00510B47" w:rsidRPr="00355902" w:rsidRDefault="00510B47" w:rsidP="00510B47">
      <w:pPr>
        <w:pStyle w:val="Title"/>
        <w:spacing w:line="276" w:lineRule="auto"/>
        <w:rPr>
          <w:sz w:val="24"/>
          <w:szCs w:val="24"/>
        </w:rPr>
      </w:pPr>
      <w:r w:rsidRPr="00355902">
        <w:rPr>
          <w:sz w:val="24"/>
          <w:szCs w:val="24"/>
        </w:rPr>
        <w:t xml:space="preserve">Projet des </w:t>
      </w:r>
      <w:r>
        <w:rPr>
          <w:sz w:val="24"/>
          <w:szCs w:val="24"/>
        </w:rPr>
        <w:t>C</w:t>
      </w:r>
      <w:r w:rsidRPr="00355902">
        <w:rPr>
          <w:sz w:val="24"/>
          <w:szCs w:val="24"/>
        </w:rPr>
        <w:t xml:space="preserve">ommunautés </w:t>
      </w:r>
      <w:r>
        <w:rPr>
          <w:sz w:val="24"/>
          <w:szCs w:val="24"/>
        </w:rPr>
        <w:t>R</w:t>
      </w:r>
      <w:r w:rsidRPr="00355902">
        <w:rPr>
          <w:sz w:val="24"/>
          <w:szCs w:val="24"/>
        </w:rPr>
        <w:t xml:space="preserve">ésilientes au </w:t>
      </w:r>
      <w:r>
        <w:rPr>
          <w:sz w:val="24"/>
          <w:szCs w:val="24"/>
        </w:rPr>
        <w:t>C</w:t>
      </w:r>
      <w:r w:rsidRPr="00355902">
        <w:rPr>
          <w:sz w:val="24"/>
          <w:szCs w:val="24"/>
        </w:rPr>
        <w:t>limat (CRC)</w:t>
      </w:r>
    </w:p>
    <w:p w14:paraId="1C33A815" w14:textId="77777777" w:rsidR="00510B47" w:rsidRPr="00842005" w:rsidRDefault="00510B47" w:rsidP="00510B47">
      <w:pPr>
        <w:pStyle w:val="Subtitle"/>
        <w:spacing w:line="276" w:lineRule="auto"/>
        <w:rPr>
          <w:rFonts w:eastAsia="Calibri"/>
          <w:sz w:val="24"/>
        </w:rPr>
      </w:pPr>
      <w:r w:rsidRPr="00842005">
        <w:rPr>
          <w:rFonts w:eastAsia="Calibri"/>
          <w:sz w:val="24"/>
        </w:rPr>
        <w:t>Millennium Challenge Account (MCA) – Niger</w:t>
      </w:r>
    </w:p>
    <w:p w14:paraId="04C3EC7F" w14:textId="77777777" w:rsidR="00510B47" w:rsidRPr="00842005" w:rsidRDefault="00510B47" w:rsidP="00510B47">
      <w:pPr>
        <w:pStyle w:val="Subtitle"/>
        <w:spacing w:line="276" w:lineRule="auto"/>
        <w:rPr>
          <w:rFonts w:eastAsia="Calibri"/>
          <w:sz w:val="24"/>
        </w:rPr>
      </w:pPr>
    </w:p>
    <w:p w14:paraId="6B5486D2" w14:textId="77777777" w:rsidR="00510B47" w:rsidRPr="008072B0" w:rsidRDefault="00510B47" w:rsidP="00510B47">
      <w:pPr>
        <w:spacing w:after="0" w:line="240" w:lineRule="auto"/>
      </w:pPr>
      <w:bookmarkStart w:id="8567" w:name="_Toc528001533"/>
      <w:r w:rsidRPr="00E27514">
        <w:rPr>
          <w:color w:val="FF0000"/>
        </w:rPr>
        <w:br w:type="page"/>
      </w:r>
      <w:r>
        <w:rPr>
          <w:b/>
        </w:rPr>
        <w:lastRenderedPageBreak/>
        <w:t>I-</w:t>
      </w:r>
      <w:r w:rsidRPr="008072B0">
        <w:rPr>
          <w:b/>
        </w:rPr>
        <w:t>APERÇU GÉNÉRAL DU PROGRAMME</w:t>
      </w:r>
      <w:bookmarkEnd w:id="8567"/>
    </w:p>
    <w:p w14:paraId="24C51975" w14:textId="77777777" w:rsidR="00510B47" w:rsidRDefault="00510B47" w:rsidP="00510B47">
      <w:pPr>
        <w:spacing w:after="0" w:line="240" w:lineRule="auto"/>
        <w:rPr>
          <w:szCs w:val="24"/>
        </w:rPr>
      </w:pPr>
    </w:p>
    <w:p w14:paraId="386E5806" w14:textId="77777777" w:rsidR="00510B47" w:rsidRPr="00355902" w:rsidRDefault="00510B47" w:rsidP="00510B47">
      <w:pPr>
        <w:spacing w:after="0" w:line="240" w:lineRule="auto"/>
        <w:rPr>
          <w:szCs w:val="24"/>
        </w:rPr>
      </w:pPr>
      <w:r w:rsidRPr="00355902">
        <w:rPr>
          <w:szCs w:val="24"/>
        </w:rPr>
        <w:t>Le Millennium Challenge Corporation (MCC) est une agence gouvernementale américaine qui travaille avec les pays en voie de développement pour promouvoir une croissance économique durable afin de réduire la pauvreté. Les pays éligibles au développement des programmes financés par MCC signent une convention de subvention de cinq ans (un Compact) et le mettent en œuvre.</w:t>
      </w:r>
    </w:p>
    <w:p w14:paraId="7C33B2B2" w14:textId="77777777" w:rsidR="00510B47" w:rsidRDefault="00510B47" w:rsidP="00510B47">
      <w:pPr>
        <w:spacing w:after="0" w:line="240" w:lineRule="auto"/>
        <w:rPr>
          <w:szCs w:val="24"/>
        </w:rPr>
      </w:pPr>
    </w:p>
    <w:p w14:paraId="665B52AB" w14:textId="77777777" w:rsidR="00510B47" w:rsidRPr="00355902" w:rsidRDefault="00510B47" w:rsidP="00510B47">
      <w:pPr>
        <w:spacing w:after="0" w:line="240" w:lineRule="auto"/>
        <w:rPr>
          <w:szCs w:val="24"/>
        </w:rPr>
      </w:pPr>
      <w:r w:rsidRPr="00355902">
        <w:rPr>
          <w:szCs w:val="24"/>
        </w:rPr>
        <w:t>Le 29 juillet 2016, le gouvernement du Niger (GoN) et le gouvernement des États-Unis d’Amérique, par l’intermédiaire de MCC, ont signé un pacte de 437,024 millions de dollars sur cinq ans. L’objectif de ce Compact est de réduire la pauvreté grâce à la croissance économique dans le but d’accroître les revenus ruraux en améliorant l’utilisation productive et durable des ressources naturelles pour la production agricole et en améliorant le marketing et l’accès au marché des produits agricoles. Le Compact est entré en vigueur (début de la mise en œuvre) le 26 Janvier 2018.</w:t>
      </w:r>
    </w:p>
    <w:p w14:paraId="587F5BA3" w14:textId="77777777" w:rsidR="00510B47" w:rsidRDefault="00510B47" w:rsidP="00510B47">
      <w:pPr>
        <w:spacing w:after="0" w:line="240" w:lineRule="auto"/>
        <w:rPr>
          <w:szCs w:val="24"/>
        </w:rPr>
      </w:pPr>
    </w:p>
    <w:p w14:paraId="28EB5D2C" w14:textId="77777777" w:rsidR="00510B47" w:rsidRPr="00355902" w:rsidRDefault="00510B47" w:rsidP="00510B47">
      <w:pPr>
        <w:spacing w:after="0" w:line="240" w:lineRule="auto"/>
        <w:rPr>
          <w:szCs w:val="24"/>
        </w:rPr>
      </w:pPr>
      <w:r w:rsidRPr="00355902">
        <w:rPr>
          <w:szCs w:val="24"/>
        </w:rPr>
        <w:t>L’entité appelée Millennium Challenge Account - Niger (ci-après MCA-Niger ou MCA) mettra en œuvre le Programme et exercera les droits et obligations du Gouvernement nigérien pour superviser, gérer et mettre en œuvre les projets et les activités du Programme.</w:t>
      </w:r>
    </w:p>
    <w:p w14:paraId="68623C78" w14:textId="77777777" w:rsidR="00510B47" w:rsidRPr="00355902" w:rsidRDefault="00510B47" w:rsidP="00510B47">
      <w:pPr>
        <w:spacing w:after="0" w:line="240" w:lineRule="auto"/>
        <w:rPr>
          <w:szCs w:val="24"/>
        </w:rPr>
      </w:pPr>
      <w:r w:rsidRPr="00355902">
        <w:rPr>
          <w:szCs w:val="24"/>
        </w:rPr>
        <w:t>Le Compact comprend deux projets :</w:t>
      </w:r>
    </w:p>
    <w:p w14:paraId="1BB6BF7B" w14:textId="77777777" w:rsidR="00510B47" w:rsidRPr="00355902" w:rsidRDefault="00510B47" w:rsidP="00510B47">
      <w:pPr>
        <w:spacing w:after="0" w:line="240" w:lineRule="auto"/>
        <w:rPr>
          <w:szCs w:val="24"/>
        </w:rPr>
      </w:pPr>
    </w:p>
    <w:p w14:paraId="4CDC9D23" w14:textId="77777777" w:rsidR="00510B47" w:rsidRPr="00355902" w:rsidRDefault="00510B47" w:rsidP="00510B47">
      <w:pPr>
        <w:pStyle w:val="ListParagraph"/>
        <w:numPr>
          <w:ilvl w:val="0"/>
          <w:numId w:val="108"/>
        </w:numPr>
        <w:autoSpaceDE w:val="0"/>
        <w:autoSpaceDN w:val="0"/>
        <w:adjustRightInd w:val="0"/>
        <w:spacing w:after="0" w:line="240" w:lineRule="auto"/>
        <w:rPr>
          <w:szCs w:val="24"/>
        </w:rPr>
      </w:pPr>
      <w:r w:rsidRPr="00355902">
        <w:rPr>
          <w:b/>
          <w:szCs w:val="24"/>
        </w:rPr>
        <w:t>Projet d’irrigation et d’accès aux marchés</w:t>
      </w:r>
    </w:p>
    <w:p w14:paraId="46851E2F" w14:textId="77777777" w:rsidR="00510B47" w:rsidRPr="00355902" w:rsidRDefault="00510B47" w:rsidP="00510B47">
      <w:pPr>
        <w:pStyle w:val="ListParagraph"/>
        <w:autoSpaceDE w:val="0"/>
        <w:autoSpaceDN w:val="0"/>
        <w:adjustRightInd w:val="0"/>
        <w:spacing w:after="0" w:line="240" w:lineRule="auto"/>
        <w:ind w:left="0"/>
        <w:rPr>
          <w:szCs w:val="24"/>
        </w:rPr>
      </w:pPr>
      <w:r w:rsidRPr="00355902">
        <w:rPr>
          <w:szCs w:val="24"/>
        </w:rPr>
        <w:t>Ce projet améliorera l’irrigation dans les régions de Dosso et Tahoua du Niger, y compris la réhabilitation d’un système d’irrigation à grande échelle et le développement d’un nouveau système à grande échelle, afin d’augmenter les rendements des produits agricoles et leur commercialisation. Il fournira un soutien technique aux agriculteurs et à leurs organisations en améliorant l’accès aux intrants, au marketing et aux services post-récolte et à valeur ajoutée.</w:t>
      </w:r>
    </w:p>
    <w:p w14:paraId="7BE3BC13" w14:textId="77777777" w:rsidR="00510B47" w:rsidRPr="00355902" w:rsidRDefault="00510B47" w:rsidP="00510B47">
      <w:pPr>
        <w:pStyle w:val="ListParagraph"/>
        <w:numPr>
          <w:ilvl w:val="0"/>
          <w:numId w:val="0"/>
        </w:numPr>
        <w:spacing w:after="0" w:line="240" w:lineRule="auto"/>
        <w:ind w:left="360"/>
        <w:rPr>
          <w:szCs w:val="24"/>
        </w:rPr>
      </w:pPr>
    </w:p>
    <w:p w14:paraId="6AB31E49" w14:textId="77777777" w:rsidR="00510B47" w:rsidRPr="00355902" w:rsidRDefault="00510B47" w:rsidP="00510B47">
      <w:pPr>
        <w:pStyle w:val="ListParagraph"/>
        <w:spacing w:after="0" w:line="240" w:lineRule="auto"/>
        <w:ind w:left="0"/>
        <w:rPr>
          <w:szCs w:val="24"/>
        </w:rPr>
      </w:pPr>
      <w:r w:rsidRPr="00355902">
        <w:rPr>
          <w:szCs w:val="24"/>
        </w:rPr>
        <w:t>En outre, le projet permettra de 1) réhabiliter les réseaux routiers pour améliorer considérablement l’accès au marché 2) soutenir les politiques et les réformes institutionnelles, y compris une réforme du secteur des engrais, l’élaboration d’un plan national de gestion de l’eau, l’élaboration d’un plan de gestion des ressources naturelles, le renforcement de la propriété et des droits fonciers et le renforcement de la capacité statistique de l’Institut National des statistiques et des ministères clés.</w:t>
      </w:r>
    </w:p>
    <w:p w14:paraId="749DBA3F" w14:textId="77777777" w:rsidR="00510B47" w:rsidRPr="00355902" w:rsidRDefault="00510B47" w:rsidP="00510B47">
      <w:pPr>
        <w:pStyle w:val="ListParagraph"/>
        <w:numPr>
          <w:ilvl w:val="0"/>
          <w:numId w:val="0"/>
        </w:numPr>
        <w:spacing w:after="0" w:line="240" w:lineRule="auto"/>
        <w:ind w:left="360"/>
        <w:rPr>
          <w:szCs w:val="24"/>
        </w:rPr>
      </w:pPr>
    </w:p>
    <w:p w14:paraId="61FEFA05" w14:textId="77777777" w:rsidR="00510B47" w:rsidRPr="00442A1E" w:rsidRDefault="00510B47" w:rsidP="00510B47">
      <w:pPr>
        <w:pStyle w:val="ListParagraph"/>
        <w:numPr>
          <w:ilvl w:val="0"/>
          <w:numId w:val="108"/>
        </w:numPr>
        <w:autoSpaceDE w:val="0"/>
        <w:autoSpaceDN w:val="0"/>
        <w:adjustRightInd w:val="0"/>
        <w:spacing w:after="0" w:line="240" w:lineRule="auto"/>
        <w:rPr>
          <w:szCs w:val="24"/>
        </w:rPr>
      </w:pPr>
      <w:r w:rsidRPr="00355902">
        <w:rPr>
          <w:b/>
          <w:szCs w:val="24"/>
        </w:rPr>
        <w:t>Projet des communautés résilientes au climat (CRC)</w:t>
      </w:r>
    </w:p>
    <w:p w14:paraId="0DCA8AD4" w14:textId="77777777" w:rsidR="00510B47" w:rsidRPr="00355902" w:rsidRDefault="00510B47" w:rsidP="00510B47">
      <w:pPr>
        <w:pStyle w:val="ListParagraph"/>
        <w:numPr>
          <w:ilvl w:val="0"/>
          <w:numId w:val="0"/>
        </w:numPr>
        <w:autoSpaceDE w:val="0"/>
        <w:autoSpaceDN w:val="0"/>
        <w:adjustRightInd w:val="0"/>
        <w:spacing w:after="0" w:line="240" w:lineRule="auto"/>
        <w:ind w:left="1069"/>
        <w:rPr>
          <w:szCs w:val="24"/>
        </w:rPr>
      </w:pPr>
    </w:p>
    <w:p w14:paraId="2E3CA7E8" w14:textId="77777777" w:rsidR="00510B47" w:rsidRPr="00355902" w:rsidRDefault="00510B47" w:rsidP="00510B47">
      <w:pPr>
        <w:pStyle w:val="ListParagraph"/>
        <w:autoSpaceDE w:val="0"/>
        <w:autoSpaceDN w:val="0"/>
        <w:adjustRightInd w:val="0"/>
        <w:spacing w:after="0" w:line="240" w:lineRule="auto"/>
        <w:ind w:left="0"/>
        <w:rPr>
          <w:szCs w:val="24"/>
        </w:rPr>
      </w:pPr>
      <w:r w:rsidRPr="00355902">
        <w:rPr>
          <w:szCs w:val="24"/>
        </w:rPr>
        <w:t xml:space="preserve">Ce projet vise à augmenter les revenus des familles </w:t>
      </w:r>
      <w:r>
        <w:rPr>
          <w:szCs w:val="24"/>
        </w:rPr>
        <w:t xml:space="preserve">qui dépendent </w:t>
      </w:r>
      <w:r w:rsidRPr="00355902">
        <w:rPr>
          <w:szCs w:val="24"/>
        </w:rPr>
        <w:t xml:space="preserve">de l’agriculture et de l’élevage à petite échelle dans les communes rurales éligibles du Niger en améliorant la productivité des cultures et du bétail, en gérant durablement les ressources naturelles essentielles à la productivité, en augmentant les revenus des entreprises agricoles et les ventes sur les marchés cibles. MCA-Niger </w:t>
      </w:r>
      <w:r>
        <w:rPr>
          <w:szCs w:val="24"/>
        </w:rPr>
        <w:t>a</w:t>
      </w:r>
      <w:r w:rsidRPr="00355902">
        <w:rPr>
          <w:szCs w:val="24"/>
        </w:rPr>
        <w:t xml:space="preserve"> du personnel et des consultants dans les </w:t>
      </w:r>
      <w:r>
        <w:rPr>
          <w:szCs w:val="24"/>
        </w:rPr>
        <w:t>bureaux</w:t>
      </w:r>
      <w:r w:rsidRPr="00355902">
        <w:rPr>
          <w:szCs w:val="24"/>
        </w:rPr>
        <w:t xml:space="preserve"> régiona</w:t>
      </w:r>
      <w:r>
        <w:rPr>
          <w:szCs w:val="24"/>
        </w:rPr>
        <w:t>ux</w:t>
      </w:r>
      <w:r w:rsidRPr="00355902">
        <w:rPr>
          <w:szCs w:val="24"/>
        </w:rPr>
        <w:t xml:space="preserve"> pour la supervision quotidienne de la mise en œuvre des activités du CRC. </w:t>
      </w:r>
    </w:p>
    <w:p w14:paraId="68022E4B" w14:textId="77777777" w:rsidR="00510B47" w:rsidRDefault="00510B47" w:rsidP="00510B47">
      <w:pPr>
        <w:pStyle w:val="HTMLPreformatted"/>
        <w:shd w:val="clear" w:color="auto" w:fill="FFFFFF"/>
        <w:jc w:val="both"/>
        <w:rPr>
          <w:rFonts w:ascii="Times New Roman" w:hAnsi="Times New Roman" w:cs="Times New Roman"/>
          <w:color w:val="212121"/>
          <w:sz w:val="24"/>
          <w:szCs w:val="24"/>
        </w:rPr>
      </w:pPr>
      <w:bookmarkStart w:id="8568" w:name="_Toc501370641"/>
      <w:bookmarkStart w:id="8569" w:name="_Toc501370988"/>
      <w:bookmarkStart w:id="8570" w:name="_Toc501371032"/>
      <w:bookmarkStart w:id="8571" w:name="_Toc501373394"/>
      <w:bookmarkStart w:id="8572" w:name="_Toc501373395"/>
      <w:bookmarkEnd w:id="8568"/>
      <w:bookmarkEnd w:id="8569"/>
      <w:bookmarkEnd w:id="8570"/>
      <w:bookmarkEnd w:id="8571"/>
    </w:p>
    <w:p w14:paraId="36B6EA3C" w14:textId="77777777" w:rsidR="00510B47" w:rsidRDefault="00510B47" w:rsidP="00510B47">
      <w:pPr>
        <w:pStyle w:val="Heading2"/>
        <w:spacing w:after="0"/>
        <w:jc w:val="both"/>
        <w:rPr>
          <w:rFonts w:hint="eastAsia"/>
          <w:sz w:val="24"/>
          <w:szCs w:val="24"/>
        </w:rPr>
      </w:pPr>
      <w:bookmarkStart w:id="8573" w:name="_Toc528001534"/>
      <w:bookmarkStart w:id="8574" w:name="_Toc4398865"/>
      <w:r>
        <w:rPr>
          <w:sz w:val="24"/>
          <w:szCs w:val="24"/>
        </w:rPr>
        <w:lastRenderedPageBreak/>
        <w:t>II-</w:t>
      </w:r>
      <w:r w:rsidRPr="00355902">
        <w:rPr>
          <w:sz w:val="24"/>
          <w:szCs w:val="24"/>
        </w:rPr>
        <w:t>PROJET DES COMMUNAUTES RESILIENTES AU CLIMA</w:t>
      </w:r>
      <w:bookmarkEnd w:id="8572"/>
      <w:r w:rsidRPr="00355902">
        <w:rPr>
          <w:sz w:val="24"/>
          <w:szCs w:val="24"/>
        </w:rPr>
        <w:t>T</w:t>
      </w:r>
      <w:bookmarkEnd w:id="8573"/>
      <w:bookmarkEnd w:id="8574"/>
    </w:p>
    <w:p w14:paraId="2244C45C" w14:textId="77777777" w:rsidR="00510B47" w:rsidRPr="00842005" w:rsidRDefault="00510B47" w:rsidP="00510B47"/>
    <w:p w14:paraId="432DB89E" w14:textId="77777777" w:rsidR="00510B47" w:rsidRPr="00134913" w:rsidRDefault="00510B47" w:rsidP="00510B47">
      <w:pPr>
        <w:spacing w:after="0" w:line="240" w:lineRule="auto"/>
      </w:pPr>
      <w:r>
        <w:object w:dxaOrig="15690" w:dyaOrig="11025" w14:anchorId="7BB806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45pt;height:349.05pt" o:ole="">
            <v:imagedata r:id="rId66" o:title=""/>
          </v:shape>
          <o:OLEObject Type="Embed" ProgID="Visio.Drawing.15" ShapeID="_x0000_i1025" DrawAspect="Content" ObjectID="_1700651578" r:id="rId67"/>
        </w:object>
      </w:r>
    </w:p>
    <w:p w14:paraId="4C104BE8" w14:textId="77777777" w:rsidR="00510B47" w:rsidRDefault="00510B47" w:rsidP="00510B47">
      <w:pPr>
        <w:keepNext/>
        <w:spacing w:after="0" w:line="240" w:lineRule="auto"/>
        <w:rPr>
          <w:szCs w:val="24"/>
        </w:rPr>
      </w:pPr>
    </w:p>
    <w:p w14:paraId="283CDA33" w14:textId="77777777" w:rsidR="00510B47" w:rsidRPr="00355902" w:rsidRDefault="00510B47" w:rsidP="00510B47">
      <w:pPr>
        <w:keepNext/>
        <w:spacing w:after="0" w:line="240" w:lineRule="auto"/>
        <w:rPr>
          <w:szCs w:val="24"/>
        </w:rPr>
      </w:pPr>
      <w:r w:rsidRPr="00355902">
        <w:rPr>
          <w:szCs w:val="24"/>
        </w:rPr>
        <w:t>Le projet CRC du MCA-Niger comprend deux sous activités :</w:t>
      </w:r>
    </w:p>
    <w:p w14:paraId="418BA4FA" w14:textId="77777777" w:rsidR="00510B47" w:rsidRPr="007F7FD0" w:rsidRDefault="00510B47" w:rsidP="00510B47">
      <w:pPr>
        <w:autoSpaceDE w:val="0"/>
        <w:autoSpaceDN w:val="0"/>
        <w:adjustRightInd w:val="0"/>
        <w:spacing w:after="0" w:line="240" w:lineRule="auto"/>
        <w:rPr>
          <w:szCs w:val="24"/>
        </w:rPr>
      </w:pPr>
      <w:r w:rsidRPr="007F7FD0">
        <w:rPr>
          <w:b/>
          <w:szCs w:val="24"/>
        </w:rPr>
        <w:t xml:space="preserve">a) </w:t>
      </w:r>
      <w:r w:rsidRPr="007F7FD0">
        <w:rPr>
          <w:b/>
        </w:rPr>
        <w:t xml:space="preserve">Agriculture </w:t>
      </w:r>
      <w:r w:rsidRPr="007F7FD0">
        <w:rPr>
          <w:b/>
          <w:szCs w:val="24"/>
        </w:rPr>
        <w:t>R</w:t>
      </w:r>
      <w:r w:rsidRPr="007F7FD0">
        <w:rPr>
          <w:b/>
        </w:rPr>
        <w:t xml:space="preserve">ésiliente au </w:t>
      </w:r>
      <w:r w:rsidRPr="007F7FD0">
        <w:rPr>
          <w:b/>
          <w:szCs w:val="24"/>
        </w:rPr>
        <w:t>C</w:t>
      </w:r>
      <w:r w:rsidRPr="007F7FD0">
        <w:rPr>
          <w:b/>
        </w:rPr>
        <w:t>limat (CRA),</w:t>
      </w:r>
      <w:r w:rsidRPr="007F7FD0">
        <w:t xml:space="preserve"> </w:t>
      </w:r>
      <w:r w:rsidRPr="007F7FD0">
        <w:rPr>
          <w:szCs w:val="24"/>
        </w:rPr>
        <w:t>une activité financera les volets L'activité d'agriculture résiliente au climat soutiendra deux composantes principales :</w:t>
      </w:r>
    </w:p>
    <w:p w14:paraId="2544EB7B" w14:textId="77777777" w:rsidR="00510B47" w:rsidRDefault="00510B47" w:rsidP="00510B47">
      <w:pPr>
        <w:autoSpaceDE w:val="0"/>
        <w:autoSpaceDN w:val="0"/>
        <w:adjustRightInd w:val="0"/>
        <w:spacing w:after="0" w:line="240" w:lineRule="auto"/>
      </w:pPr>
      <w:r>
        <w:rPr>
          <w:b/>
          <w:szCs w:val="24"/>
        </w:rPr>
        <w:t xml:space="preserve">1) </w:t>
      </w:r>
      <w:r w:rsidRPr="00B23806">
        <w:rPr>
          <w:b/>
        </w:rPr>
        <w:t xml:space="preserve"> Plans d’Investissement de Climat Résilient à l’éc</w:t>
      </w:r>
      <w:r w:rsidRPr="00DC1920">
        <w:rPr>
          <w:b/>
        </w:rPr>
        <w:t>helle de la Commune (ICRIP).</w:t>
      </w:r>
      <w:r w:rsidRPr="00FA20B3">
        <w:t xml:space="preserve"> </w:t>
      </w:r>
    </w:p>
    <w:p w14:paraId="600A8D4C" w14:textId="77777777" w:rsidR="00510B47" w:rsidRPr="00B23806" w:rsidRDefault="00510B47" w:rsidP="00510B47">
      <w:pPr>
        <w:autoSpaceDE w:val="0"/>
        <w:autoSpaceDN w:val="0"/>
        <w:adjustRightInd w:val="0"/>
        <w:spacing w:after="0" w:line="240" w:lineRule="auto"/>
      </w:pPr>
      <w:r w:rsidRPr="00FA20B3">
        <w:t xml:space="preserve">Le Compact financera le développement et la mise en œuvre des ICRIPs et des sous-ICRIPs. Les ICRIPs </w:t>
      </w:r>
      <w:r>
        <w:rPr>
          <w:szCs w:val="24"/>
        </w:rPr>
        <w:t>sont</w:t>
      </w:r>
      <w:r w:rsidRPr="00355902">
        <w:rPr>
          <w:szCs w:val="24"/>
        </w:rPr>
        <w:t xml:space="preserve"> </w:t>
      </w:r>
      <w:r w:rsidRPr="00B23806">
        <w:t xml:space="preserve">élaborés sur la base des plans de développement communaux (PDC) existants </w:t>
      </w:r>
      <w:r>
        <w:rPr>
          <w:szCs w:val="24"/>
        </w:rPr>
        <w:t>et les nouvelles préoccupations des communautés</w:t>
      </w:r>
      <w:r w:rsidRPr="00355902">
        <w:rPr>
          <w:szCs w:val="24"/>
        </w:rPr>
        <w:t xml:space="preserve"> </w:t>
      </w:r>
      <w:r w:rsidRPr="00B23806">
        <w:t>en id</w:t>
      </w:r>
      <w:r w:rsidRPr="00DC1920">
        <w:t xml:space="preserve">entifiant les activités de développement qui se rapportent à la promotion de </w:t>
      </w:r>
      <w:r w:rsidRPr="008072B0">
        <w:rPr>
          <w:szCs w:val="24"/>
        </w:rPr>
        <w:t xml:space="preserve">l’agriculture résiliente au climat dans les communes. Les activités priorisées dans les sous-ICRIPS comprennent : le développement d’agriculture irriguée à petite échelle et </w:t>
      </w:r>
      <w:r w:rsidRPr="00B23806">
        <w:t xml:space="preserve">la </w:t>
      </w:r>
      <w:r w:rsidRPr="008072B0">
        <w:rPr>
          <w:szCs w:val="24"/>
        </w:rPr>
        <w:t>restauration et conservation de terres agricoles et</w:t>
      </w:r>
      <w:r>
        <w:rPr>
          <w:szCs w:val="24"/>
        </w:rPr>
        <w:t xml:space="preserve"> </w:t>
      </w:r>
      <w:r w:rsidRPr="008072B0">
        <w:rPr>
          <w:szCs w:val="24"/>
        </w:rPr>
        <w:t>zones</w:t>
      </w:r>
      <w:r w:rsidRPr="008072B0">
        <w:t xml:space="preserve"> de </w:t>
      </w:r>
      <w:r w:rsidRPr="008072B0">
        <w:rPr>
          <w:szCs w:val="24"/>
        </w:rPr>
        <w:t>pâturage (Gestion de Ressources Naturelles).</w:t>
      </w:r>
      <w:r w:rsidRPr="00B23806">
        <w:t xml:space="preserve"> </w:t>
      </w:r>
    </w:p>
    <w:p w14:paraId="0FDB7E9E" w14:textId="77777777" w:rsidR="00510B47" w:rsidRPr="007F7FD0" w:rsidRDefault="00510B47" w:rsidP="00510B47">
      <w:pPr>
        <w:autoSpaceDE w:val="0"/>
        <w:autoSpaceDN w:val="0"/>
        <w:adjustRightInd w:val="0"/>
        <w:spacing w:after="0" w:line="240" w:lineRule="auto"/>
      </w:pPr>
      <w:r>
        <w:rPr>
          <w:b/>
        </w:rPr>
        <w:t xml:space="preserve">2) </w:t>
      </w:r>
      <w:r w:rsidRPr="007F7FD0">
        <w:rPr>
          <w:b/>
        </w:rPr>
        <w:t>Une facilité de subvention de CRA</w:t>
      </w:r>
      <w:r w:rsidRPr="007F7FD0">
        <w:t xml:space="preserve"> pour appuyer les besoins d’investissement et de services de développement des activités agricoles commerciales intégrées. La facilité de subvention cible des coopératives / groupes de producteurs, </w:t>
      </w:r>
      <w:r w:rsidRPr="007F7FD0">
        <w:rPr>
          <w:szCs w:val="24"/>
        </w:rPr>
        <w:t xml:space="preserve">des </w:t>
      </w:r>
      <w:r w:rsidRPr="007F7FD0">
        <w:t xml:space="preserve">groupes de femmes et </w:t>
      </w:r>
      <w:r w:rsidRPr="007F7FD0">
        <w:rPr>
          <w:szCs w:val="24"/>
        </w:rPr>
        <w:t xml:space="preserve">des </w:t>
      </w:r>
      <w:r w:rsidRPr="007F7FD0">
        <w:t xml:space="preserve">groupes de jeunes, et </w:t>
      </w:r>
      <w:r w:rsidRPr="007F7FD0">
        <w:rPr>
          <w:szCs w:val="24"/>
        </w:rPr>
        <w:t xml:space="preserve">des </w:t>
      </w:r>
      <w:r w:rsidRPr="007F7FD0">
        <w:t xml:space="preserve">micros, petites et moyennes entreprises </w:t>
      </w:r>
      <w:r w:rsidRPr="007F7FD0">
        <w:rPr>
          <w:szCs w:val="24"/>
        </w:rPr>
        <w:t xml:space="preserve">(MSMEs) </w:t>
      </w:r>
      <w:r w:rsidRPr="007F7FD0">
        <w:t xml:space="preserve">dans les municipalités éligibles de CRC de MCA et dans les communes sélectionnées où l’activité de développement </w:t>
      </w:r>
      <w:r w:rsidRPr="007F7FD0">
        <w:rPr>
          <w:szCs w:val="24"/>
        </w:rPr>
        <w:t>de périmètres irrigués</w:t>
      </w:r>
      <w:r w:rsidRPr="007F7FD0">
        <w:t xml:space="preserve"> et l’activité d’accès au marché seront mises en œuvre. </w:t>
      </w:r>
      <w:r w:rsidRPr="007F7FD0">
        <w:lastRenderedPageBreak/>
        <w:t xml:space="preserve">Une partie de </w:t>
      </w:r>
      <w:r w:rsidRPr="007F7FD0">
        <w:rPr>
          <w:szCs w:val="24"/>
        </w:rPr>
        <w:t xml:space="preserve">cette </w:t>
      </w:r>
      <w:r w:rsidRPr="007F7FD0">
        <w:t xml:space="preserve">sous activité sera </w:t>
      </w:r>
      <w:r w:rsidRPr="007F7FD0">
        <w:rPr>
          <w:szCs w:val="24"/>
        </w:rPr>
        <w:t>gérée</w:t>
      </w:r>
      <w:r w:rsidRPr="007F7FD0">
        <w:t xml:space="preserve"> par l’African Development Foundation (ADF) et son partenaire local ‘‘ONG ADLI’’.</w:t>
      </w:r>
    </w:p>
    <w:p w14:paraId="72953D5A" w14:textId="77777777" w:rsidR="00510B47" w:rsidRDefault="00510B47" w:rsidP="00510B47">
      <w:pPr>
        <w:pStyle w:val="ListParagraph"/>
        <w:numPr>
          <w:ilvl w:val="0"/>
          <w:numId w:val="0"/>
        </w:numPr>
        <w:autoSpaceDE w:val="0"/>
        <w:autoSpaceDN w:val="0"/>
        <w:adjustRightInd w:val="0"/>
        <w:spacing w:after="0" w:line="240" w:lineRule="auto"/>
        <w:ind w:left="1429"/>
        <w:contextualSpacing w:val="0"/>
        <w:rPr>
          <w:szCs w:val="24"/>
        </w:rPr>
      </w:pPr>
    </w:p>
    <w:p w14:paraId="625F8A3F" w14:textId="77777777" w:rsidR="00510B47" w:rsidRPr="00C03056" w:rsidRDefault="00510B47" w:rsidP="00510B47">
      <w:pPr>
        <w:pStyle w:val="ListParagraph"/>
        <w:numPr>
          <w:ilvl w:val="0"/>
          <w:numId w:val="0"/>
        </w:numPr>
        <w:autoSpaceDE w:val="0"/>
        <w:autoSpaceDN w:val="0"/>
        <w:adjustRightInd w:val="0"/>
        <w:spacing w:after="0" w:line="240" w:lineRule="auto"/>
        <w:ind w:left="720"/>
        <w:rPr>
          <w:szCs w:val="24"/>
        </w:rPr>
      </w:pPr>
      <w:r>
        <w:object w:dxaOrig="15990" w:dyaOrig="11551" w14:anchorId="5DDFE7DF">
          <v:shape id="_x0000_i1026" type="#_x0000_t75" style="width:415.85pt;height:354.25pt" o:ole="">
            <v:imagedata r:id="rId68" o:title=""/>
          </v:shape>
          <o:OLEObject Type="Embed" ProgID="Visio.Drawing.15" ShapeID="_x0000_i1026" DrawAspect="Content" ObjectID="_1700651579" r:id="rId69"/>
        </w:object>
      </w:r>
    </w:p>
    <w:p w14:paraId="06478A1A" w14:textId="77777777" w:rsidR="00510B47" w:rsidRPr="008072B0" w:rsidRDefault="00510B47" w:rsidP="00510B47">
      <w:pPr>
        <w:pStyle w:val="ListParagraph"/>
        <w:autoSpaceDE w:val="0"/>
        <w:autoSpaceDN w:val="0"/>
        <w:adjustRightInd w:val="0"/>
        <w:spacing w:after="0" w:line="240" w:lineRule="auto"/>
      </w:pPr>
      <w:r>
        <w:rPr>
          <w:b/>
        </w:rPr>
        <w:t xml:space="preserve">b) </w:t>
      </w:r>
      <w:r w:rsidRPr="008072B0">
        <w:rPr>
          <w:b/>
        </w:rPr>
        <w:t xml:space="preserve">Projet </w:t>
      </w:r>
      <w:r>
        <w:rPr>
          <w:b/>
        </w:rPr>
        <w:t>R</w:t>
      </w:r>
      <w:r w:rsidRPr="00716BF5">
        <w:rPr>
          <w:b/>
        </w:rPr>
        <w:t>égional d’</w:t>
      </w:r>
      <w:r>
        <w:rPr>
          <w:b/>
        </w:rPr>
        <w:t>A</w:t>
      </w:r>
      <w:r w:rsidRPr="00716BF5">
        <w:rPr>
          <w:b/>
        </w:rPr>
        <w:t>ppui</w:t>
      </w:r>
      <w:r w:rsidRPr="008072B0">
        <w:rPr>
          <w:b/>
        </w:rPr>
        <w:t xml:space="preserve"> au </w:t>
      </w:r>
      <w:r>
        <w:rPr>
          <w:b/>
        </w:rPr>
        <w:t>P</w:t>
      </w:r>
      <w:r w:rsidRPr="008072B0">
        <w:rPr>
          <w:b/>
        </w:rPr>
        <w:t>astoralisme au Sahel de MCA-Niger (PRAPS),</w:t>
      </w:r>
      <w:r w:rsidRPr="008072B0">
        <w:t xml:space="preserve"> qui met l’accent sur le développement et le renforcement du secteur de l’élevage à travers l’amélioration de l’accès à des moyens et services de production essentiels et aux marchés pour les pasteurs et agro-pasteurs dans des zones transfrontalières et le long des axes de transhumance. MCA Niger finance trois composantes du projet PRAPS :</w:t>
      </w:r>
    </w:p>
    <w:p w14:paraId="0189BA8D" w14:textId="77777777" w:rsidR="00510B47" w:rsidRPr="00355902" w:rsidRDefault="00510B47" w:rsidP="00510B47">
      <w:pPr>
        <w:tabs>
          <w:tab w:val="left" w:pos="6120"/>
        </w:tabs>
        <w:spacing w:after="0" w:line="240" w:lineRule="auto"/>
        <w:ind w:firstLine="360"/>
        <w:rPr>
          <w:b/>
          <w:szCs w:val="24"/>
        </w:rPr>
      </w:pPr>
      <w:r w:rsidRPr="00355902">
        <w:rPr>
          <w:b/>
          <w:szCs w:val="24"/>
          <w:u w:val="single"/>
        </w:rPr>
        <w:t>Composant</w:t>
      </w:r>
      <w:r>
        <w:rPr>
          <w:b/>
          <w:szCs w:val="24"/>
          <w:u w:val="single"/>
        </w:rPr>
        <w:t>e</w:t>
      </w:r>
      <w:r w:rsidRPr="00355902">
        <w:rPr>
          <w:b/>
          <w:szCs w:val="24"/>
          <w:u w:val="single"/>
        </w:rPr>
        <w:t xml:space="preserve"> 1</w:t>
      </w:r>
      <w:r w:rsidRPr="00355902">
        <w:rPr>
          <w:b/>
          <w:szCs w:val="24"/>
        </w:rPr>
        <w:t>: Amélioration de la Santé Animale</w:t>
      </w:r>
    </w:p>
    <w:p w14:paraId="1BC6620E" w14:textId="77777777" w:rsidR="00510B47" w:rsidRPr="00355902" w:rsidRDefault="00510B47" w:rsidP="00510B47">
      <w:pPr>
        <w:pStyle w:val="ListParagraph"/>
        <w:numPr>
          <w:ilvl w:val="0"/>
          <w:numId w:val="110"/>
        </w:numPr>
        <w:spacing w:after="0" w:line="240" w:lineRule="auto"/>
        <w:contextualSpacing w:val="0"/>
        <w:rPr>
          <w:b/>
          <w:szCs w:val="24"/>
        </w:rPr>
      </w:pPr>
      <w:r w:rsidRPr="00355902">
        <w:rPr>
          <w:b/>
          <w:szCs w:val="24"/>
        </w:rPr>
        <w:t xml:space="preserve">Sous-Composante 1.1: Renforcement des infrastructures et des capacités des Services vétérinaires : </w:t>
      </w:r>
      <w:r w:rsidRPr="00355902">
        <w:rPr>
          <w:szCs w:val="24"/>
        </w:rPr>
        <w:t>Renforcement de capacités de</w:t>
      </w:r>
      <w:r>
        <w:rPr>
          <w:szCs w:val="24"/>
        </w:rPr>
        <w:t>s</w:t>
      </w:r>
      <w:r w:rsidRPr="00355902">
        <w:rPr>
          <w:szCs w:val="24"/>
        </w:rPr>
        <w:t xml:space="preserve"> services vétérinaires publiques centraux et de terrain et développement de nouveaux Services Vétérinaires Privés de Proximité (SVPP) ou renforcement de SVPPs existants</w:t>
      </w:r>
      <w:r w:rsidR="003359B2">
        <w:rPr>
          <w:szCs w:val="24"/>
        </w:rPr>
        <w:t>.</w:t>
      </w:r>
    </w:p>
    <w:p w14:paraId="24AC7AB8" w14:textId="77777777" w:rsidR="00510B47" w:rsidRDefault="00510B47" w:rsidP="00510B47">
      <w:pPr>
        <w:pStyle w:val="ListParagraph"/>
        <w:numPr>
          <w:ilvl w:val="0"/>
          <w:numId w:val="110"/>
        </w:numPr>
        <w:spacing w:after="0" w:line="240" w:lineRule="auto"/>
        <w:contextualSpacing w:val="0"/>
        <w:rPr>
          <w:szCs w:val="24"/>
        </w:rPr>
      </w:pPr>
      <w:r w:rsidRPr="00355902">
        <w:rPr>
          <w:b/>
          <w:szCs w:val="24"/>
        </w:rPr>
        <w:t>Sous-Composante 1.2: Appui à la surveillance et au contrôle des maladies prioritaires et des médicaments vétérinaires </w:t>
      </w:r>
      <w:r>
        <w:rPr>
          <w:szCs w:val="24"/>
        </w:rPr>
        <w:t xml:space="preserve">y </w:t>
      </w:r>
      <w:r w:rsidRPr="00355902">
        <w:rPr>
          <w:b/>
          <w:szCs w:val="24"/>
        </w:rPr>
        <w:t>:</w:t>
      </w:r>
      <w:r w:rsidRPr="00355902">
        <w:rPr>
          <w:szCs w:val="24"/>
        </w:rPr>
        <w:t xml:space="preserve"> </w:t>
      </w:r>
      <w:r>
        <w:rPr>
          <w:szCs w:val="24"/>
        </w:rPr>
        <w:t>y</w:t>
      </w:r>
      <w:r w:rsidRPr="00355902">
        <w:rPr>
          <w:szCs w:val="24"/>
        </w:rPr>
        <w:t xml:space="preserve"> compris des activités de surveillance épidémiologique et de vaccination.</w:t>
      </w:r>
    </w:p>
    <w:p w14:paraId="07ECBCB3" w14:textId="77777777" w:rsidR="00510B47" w:rsidRPr="00355902" w:rsidRDefault="00510B47" w:rsidP="00510B47">
      <w:pPr>
        <w:pStyle w:val="ListParagraph"/>
        <w:numPr>
          <w:ilvl w:val="0"/>
          <w:numId w:val="0"/>
        </w:numPr>
        <w:spacing w:after="0" w:line="240" w:lineRule="auto"/>
        <w:ind w:left="1080"/>
        <w:contextualSpacing w:val="0"/>
        <w:rPr>
          <w:szCs w:val="24"/>
        </w:rPr>
      </w:pPr>
    </w:p>
    <w:p w14:paraId="200FE4AD" w14:textId="77777777" w:rsidR="00510B47" w:rsidRPr="00355902" w:rsidRDefault="00510B47" w:rsidP="00510B47">
      <w:pPr>
        <w:spacing w:after="0" w:line="240" w:lineRule="auto"/>
        <w:ind w:firstLine="360"/>
        <w:rPr>
          <w:b/>
          <w:szCs w:val="24"/>
        </w:rPr>
      </w:pPr>
      <w:r w:rsidRPr="00355902">
        <w:rPr>
          <w:b/>
          <w:szCs w:val="24"/>
          <w:u w:val="single"/>
        </w:rPr>
        <w:t>Composant</w:t>
      </w:r>
      <w:r>
        <w:rPr>
          <w:b/>
          <w:szCs w:val="24"/>
          <w:u w:val="single"/>
        </w:rPr>
        <w:t>e</w:t>
      </w:r>
      <w:r w:rsidRPr="00355902">
        <w:rPr>
          <w:b/>
          <w:szCs w:val="24"/>
          <w:u w:val="single"/>
        </w:rPr>
        <w:t xml:space="preserve"> 2</w:t>
      </w:r>
      <w:r w:rsidRPr="00355902">
        <w:rPr>
          <w:b/>
          <w:szCs w:val="24"/>
        </w:rPr>
        <w:t xml:space="preserve">: Amélioration de </w:t>
      </w:r>
      <w:r>
        <w:rPr>
          <w:b/>
          <w:szCs w:val="24"/>
        </w:rPr>
        <w:t>la G</w:t>
      </w:r>
      <w:r w:rsidRPr="00355902">
        <w:rPr>
          <w:b/>
          <w:szCs w:val="24"/>
        </w:rPr>
        <w:t xml:space="preserve">estion des </w:t>
      </w:r>
      <w:r>
        <w:rPr>
          <w:b/>
          <w:szCs w:val="24"/>
        </w:rPr>
        <w:t>R</w:t>
      </w:r>
      <w:r w:rsidRPr="00355902">
        <w:rPr>
          <w:b/>
          <w:szCs w:val="24"/>
        </w:rPr>
        <w:t xml:space="preserve">essources </w:t>
      </w:r>
      <w:r>
        <w:rPr>
          <w:b/>
          <w:szCs w:val="24"/>
        </w:rPr>
        <w:t>N</w:t>
      </w:r>
      <w:r w:rsidRPr="00355902">
        <w:rPr>
          <w:b/>
          <w:szCs w:val="24"/>
        </w:rPr>
        <w:t>aturelles</w:t>
      </w:r>
      <w:r>
        <w:rPr>
          <w:b/>
          <w:szCs w:val="24"/>
        </w:rPr>
        <w:t xml:space="preserve"> (GRN)</w:t>
      </w:r>
    </w:p>
    <w:p w14:paraId="1CC4812D" w14:textId="77777777" w:rsidR="00510B47" w:rsidRPr="00355902" w:rsidRDefault="00510B47" w:rsidP="00510B47">
      <w:pPr>
        <w:pStyle w:val="ListParagraph"/>
        <w:numPr>
          <w:ilvl w:val="0"/>
          <w:numId w:val="110"/>
        </w:numPr>
        <w:spacing w:after="0" w:line="240" w:lineRule="auto"/>
        <w:contextualSpacing w:val="0"/>
        <w:rPr>
          <w:b/>
          <w:szCs w:val="24"/>
        </w:rPr>
      </w:pPr>
      <w:r w:rsidRPr="00355902">
        <w:rPr>
          <w:b/>
          <w:szCs w:val="24"/>
        </w:rPr>
        <w:t>Sous-Composant</w:t>
      </w:r>
      <w:r>
        <w:rPr>
          <w:b/>
          <w:szCs w:val="24"/>
        </w:rPr>
        <w:t>e</w:t>
      </w:r>
      <w:r w:rsidRPr="00355902">
        <w:rPr>
          <w:b/>
          <w:szCs w:val="24"/>
        </w:rPr>
        <w:t xml:space="preserve"> 2.1 :</w:t>
      </w:r>
      <w:r w:rsidRPr="00355902">
        <w:rPr>
          <w:szCs w:val="24"/>
        </w:rPr>
        <w:t xml:space="preserve"> Sécurisation de l’accès aux ressources naturelles et gestion durable des pâturages : a. Organisation des usagers des parcours de </w:t>
      </w:r>
      <w:r w:rsidRPr="00355902">
        <w:rPr>
          <w:szCs w:val="24"/>
        </w:rPr>
        <w:lastRenderedPageBreak/>
        <w:t>transhumance pour une meilleure gestion des ressources naturelles, b. sécurisation, démarcation, aménagement et gestion des couloirs de transhumance et des aires pastorales, c. harmonisation et vulgarisation des textes législatifs et règlementaires sur l’accès aux ressources naturelles au niveau régional.</w:t>
      </w:r>
    </w:p>
    <w:p w14:paraId="399C5FA5" w14:textId="77777777" w:rsidR="00510B47" w:rsidRPr="00355902" w:rsidRDefault="00510B47" w:rsidP="00510B47">
      <w:pPr>
        <w:pStyle w:val="ListParagraph"/>
        <w:numPr>
          <w:ilvl w:val="0"/>
          <w:numId w:val="110"/>
        </w:numPr>
        <w:spacing w:after="0" w:line="240" w:lineRule="auto"/>
        <w:contextualSpacing w:val="0"/>
        <w:rPr>
          <w:b/>
          <w:szCs w:val="24"/>
        </w:rPr>
      </w:pPr>
      <w:r w:rsidRPr="00355902">
        <w:rPr>
          <w:b/>
          <w:szCs w:val="24"/>
        </w:rPr>
        <w:t>Sous-Composant</w:t>
      </w:r>
      <w:r>
        <w:rPr>
          <w:b/>
          <w:szCs w:val="24"/>
        </w:rPr>
        <w:t>e</w:t>
      </w:r>
      <w:r w:rsidRPr="00355902">
        <w:rPr>
          <w:b/>
          <w:szCs w:val="24"/>
        </w:rPr>
        <w:t xml:space="preserve"> 2.2 : </w:t>
      </w:r>
      <w:r w:rsidRPr="00355902">
        <w:rPr>
          <w:szCs w:val="24"/>
        </w:rPr>
        <w:t xml:space="preserve">Aménagement et Gestion durable des infrastructures d’accès à l’eau : Nouvelle réalisation/réhabilitation des ouvrages hydrauliques pour améliorer l’accès de l’eau dans les couloirs </w:t>
      </w:r>
      <w:r>
        <w:rPr>
          <w:szCs w:val="24"/>
        </w:rPr>
        <w:t xml:space="preserve">de </w:t>
      </w:r>
      <w:r w:rsidRPr="00355902">
        <w:rPr>
          <w:szCs w:val="24"/>
        </w:rPr>
        <w:t>transhumance internationale et assurer la gestion durable des points d’eau (puits pastoraux, mares, forages).</w:t>
      </w:r>
    </w:p>
    <w:p w14:paraId="3F0E194A" w14:textId="77777777" w:rsidR="00510B47" w:rsidRPr="00355902" w:rsidRDefault="00510B47" w:rsidP="00510B47">
      <w:pPr>
        <w:spacing w:after="0" w:line="240" w:lineRule="auto"/>
        <w:ind w:firstLine="360"/>
        <w:rPr>
          <w:b/>
          <w:szCs w:val="24"/>
        </w:rPr>
      </w:pPr>
      <w:r w:rsidRPr="00355902">
        <w:rPr>
          <w:b/>
          <w:szCs w:val="24"/>
          <w:u w:val="single"/>
        </w:rPr>
        <w:t>Composante 3</w:t>
      </w:r>
      <w:r w:rsidRPr="00355902">
        <w:rPr>
          <w:b/>
          <w:szCs w:val="24"/>
        </w:rPr>
        <w:t>: Facilitation de l’accès aux marchés</w:t>
      </w:r>
    </w:p>
    <w:p w14:paraId="1AED1409" w14:textId="77777777" w:rsidR="00510B47" w:rsidRPr="00355902" w:rsidRDefault="00510B47" w:rsidP="00510B47">
      <w:pPr>
        <w:pStyle w:val="ListParagraph"/>
        <w:numPr>
          <w:ilvl w:val="0"/>
          <w:numId w:val="111"/>
        </w:numPr>
        <w:spacing w:after="0" w:line="240" w:lineRule="auto"/>
        <w:contextualSpacing w:val="0"/>
        <w:rPr>
          <w:szCs w:val="24"/>
        </w:rPr>
      </w:pPr>
      <w:r w:rsidRPr="00355902">
        <w:rPr>
          <w:b/>
          <w:szCs w:val="24"/>
        </w:rPr>
        <w:t xml:space="preserve">Sous-Composante 3.1: Développement des infrastructures et système d’information sur les marchés à bétail : </w:t>
      </w:r>
      <w:r w:rsidRPr="00355902">
        <w:rPr>
          <w:szCs w:val="24"/>
        </w:rPr>
        <w:t>Construction et/ou réhabilitation de</w:t>
      </w:r>
      <w:r>
        <w:rPr>
          <w:szCs w:val="24"/>
        </w:rPr>
        <w:t>s</w:t>
      </w:r>
      <w:r w:rsidRPr="00355902">
        <w:rPr>
          <w:szCs w:val="24"/>
        </w:rPr>
        <w:t xml:space="preserve"> marchés à bétail et centres de collecte et de traitement de lait, appui aux structures de gestion.</w:t>
      </w:r>
    </w:p>
    <w:p w14:paraId="1426632E" w14:textId="77777777" w:rsidR="00510B47" w:rsidRPr="00355902" w:rsidRDefault="00510B47" w:rsidP="00510B47">
      <w:pPr>
        <w:pStyle w:val="ListParagraph"/>
        <w:numPr>
          <w:ilvl w:val="0"/>
          <w:numId w:val="111"/>
        </w:numPr>
        <w:tabs>
          <w:tab w:val="left" w:pos="1080"/>
          <w:tab w:val="left" w:pos="2700"/>
        </w:tabs>
        <w:spacing w:after="0" w:line="240" w:lineRule="auto"/>
        <w:contextualSpacing w:val="0"/>
        <w:rPr>
          <w:szCs w:val="24"/>
        </w:rPr>
      </w:pPr>
      <w:r w:rsidRPr="00355902">
        <w:rPr>
          <w:b/>
          <w:szCs w:val="24"/>
        </w:rPr>
        <w:t>Sous-Composante 3.2: Renforcement des organisations pastorales et interprofessionnelles :</w:t>
      </w:r>
      <w:r w:rsidRPr="00355902">
        <w:rPr>
          <w:szCs w:val="24"/>
        </w:rPr>
        <w:t xml:space="preserve"> Renforcement des capacités organisationnelles, institutionnelles et managériales des Organisation</w:t>
      </w:r>
      <w:r>
        <w:rPr>
          <w:szCs w:val="24"/>
        </w:rPr>
        <w:t>s</w:t>
      </w:r>
      <w:r w:rsidRPr="00355902">
        <w:rPr>
          <w:szCs w:val="24"/>
        </w:rPr>
        <w:t xml:space="preserve"> des Producteurs d’Élevage (OPELs) pour leur permettre de remplir efficacement leur mission, de se professionnaliser.</w:t>
      </w:r>
    </w:p>
    <w:p w14:paraId="1FB7A13F" w14:textId="77777777" w:rsidR="00510B47" w:rsidRDefault="00510B47" w:rsidP="00510B47">
      <w:pPr>
        <w:pStyle w:val="HTMLPreformatted"/>
        <w:shd w:val="clear" w:color="auto" w:fill="FFFFFF"/>
        <w:jc w:val="both"/>
        <w:rPr>
          <w:rFonts w:ascii="Times New Roman" w:eastAsia="Calibri" w:hAnsi="Times New Roman" w:cs="Times New Roman"/>
          <w:sz w:val="24"/>
          <w:szCs w:val="24"/>
        </w:rPr>
      </w:pPr>
    </w:p>
    <w:p w14:paraId="62B1B6F1" w14:textId="77777777" w:rsidR="00510B47" w:rsidRDefault="00510B47" w:rsidP="00510B47">
      <w:pPr>
        <w:pStyle w:val="HTMLPreformatted"/>
        <w:shd w:val="clear" w:color="auto" w:fill="FFFFFF"/>
        <w:jc w:val="both"/>
        <w:rPr>
          <w:rFonts w:ascii="Times New Roman" w:eastAsia="Calibri" w:hAnsi="Times New Roman" w:cs="Times New Roman"/>
          <w:sz w:val="24"/>
          <w:szCs w:val="24"/>
        </w:rPr>
      </w:pPr>
      <w:r>
        <w:object w:dxaOrig="15735" w:dyaOrig="11670" w14:anchorId="71CF4D12">
          <v:shape id="_x0000_i1027" type="#_x0000_t75" style="width:495.95pt;height:317.95pt" o:ole="">
            <v:imagedata r:id="rId70" o:title=""/>
          </v:shape>
          <o:OLEObject Type="Embed" ProgID="Visio.Drawing.15" ShapeID="_x0000_i1027" DrawAspect="Content" ObjectID="_1700651580" r:id="rId71"/>
        </w:object>
      </w:r>
    </w:p>
    <w:p w14:paraId="56C41936" w14:textId="77777777" w:rsidR="00510B47" w:rsidRDefault="00510B47" w:rsidP="00510B47">
      <w:pPr>
        <w:pStyle w:val="HTMLPreformatted"/>
        <w:shd w:val="clear" w:color="auto" w:fill="FFFFFF"/>
        <w:jc w:val="both"/>
        <w:rPr>
          <w:rFonts w:ascii="Times New Roman" w:eastAsia="Calibri" w:hAnsi="Times New Roman" w:cs="Times New Roman"/>
          <w:sz w:val="24"/>
          <w:szCs w:val="24"/>
        </w:rPr>
      </w:pPr>
    </w:p>
    <w:p w14:paraId="3C080868" w14:textId="77777777" w:rsidR="00510B47" w:rsidRPr="00355902" w:rsidRDefault="00510B47" w:rsidP="00510B47">
      <w:pPr>
        <w:pStyle w:val="HTMLPreformatted"/>
        <w:shd w:val="clear" w:color="auto" w:fill="FFFFFF"/>
        <w:jc w:val="both"/>
        <w:rPr>
          <w:rFonts w:ascii="Times New Roman" w:eastAsia="Calibri" w:hAnsi="Times New Roman" w:cs="Times New Roman"/>
          <w:sz w:val="24"/>
          <w:szCs w:val="24"/>
        </w:rPr>
      </w:pPr>
      <w:r w:rsidRPr="00355902">
        <w:rPr>
          <w:rFonts w:ascii="Times New Roman" w:eastAsia="Calibri" w:hAnsi="Times New Roman" w:cs="Times New Roman"/>
          <w:sz w:val="24"/>
          <w:szCs w:val="24"/>
        </w:rPr>
        <w:t xml:space="preserve">Les activités du PRAPS et de CRA sont focalisées dans (4) régions à Dosso, Maradi, Tahoua et Tillabéri. Il y a </w:t>
      </w:r>
      <w:r>
        <w:rPr>
          <w:rFonts w:ascii="Times New Roman" w:eastAsia="Calibri" w:hAnsi="Times New Roman" w:cs="Times New Roman"/>
          <w:sz w:val="24"/>
          <w:szCs w:val="24"/>
        </w:rPr>
        <w:t>sept</w:t>
      </w:r>
      <w:r w:rsidRPr="00355902">
        <w:rPr>
          <w:rFonts w:ascii="Times New Roman" w:eastAsia="Calibri" w:hAnsi="Times New Roman" w:cs="Times New Roman"/>
          <w:sz w:val="24"/>
          <w:szCs w:val="24"/>
        </w:rPr>
        <w:t xml:space="preserve"> (</w:t>
      </w:r>
      <w:r>
        <w:rPr>
          <w:rFonts w:ascii="Times New Roman" w:eastAsia="Calibri" w:hAnsi="Times New Roman" w:cs="Times New Roman"/>
          <w:sz w:val="24"/>
          <w:szCs w:val="24"/>
        </w:rPr>
        <w:t>7</w:t>
      </w:r>
      <w:r w:rsidRPr="00355902">
        <w:rPr>
          <w:rFonts w:ascii="Times New Roman" w:eastAsia="Calibri" w:hAnsi="Times New Roman" w:cs="Times New Roman"/>
          <w:sz w:val="24"/>
          <w:szCs w:val="24"/>
        </w:rPr>
        <w:t xml:space="preserve">) communes </w:t>
      </w:r>
      <w:r>
        <w:rPr>
          <w:rFonts w:ascii="Times New Roman" w:eastAsia="Calibri" w:hAnsi="Times New Roman" w:cs="Times New Roman"/>
          <w:sz w:val="24"/>
          <w:szCs w:val="24"/>
        </w:rPr>
        <w:t xml:space="preserve">mixtes </w:t>
      </w:r>
      <w:r w:rsidRPr="00355902">
        <w:rPr>
          <w:rFonts w:ascii="Times New Roman" w:eastAsia="Calibri" w:hAnsi="Times New Roman" w:cs="Times New Roman"/>
          <w:sz w:val="24"/>
          <w:szCs w:val="24"/>
        </w:rPr>
        <w:t xml:space="preserve">qui </w:t>
      </w:r>
      <w:r>
        <w:rPr>
          <w:rFonts w:ascii="Times New Roman" w:eastAsia="Calibri" w:hAnsi="Times New Roman" w:cs="Times New Roman"/>
          <w:sz w:val="24"/>
          <w:szCs w:val="24"/>
        </w:rPr>
        <w:t>bénéficieront de</w:t>
      </w:r>
      <w:r w:rsidRPr="00355902">
        <w:rPr>
          <w:rFonts w:ascii="Times New Roman" w:eastAsia="Calibri" w:hAnsi="Times New Roman" w:cs="Times New Roman"/>
          <w:sz w:val="24"/>
          <w:szCs w:val="24"/>
        </w:rPr>
        <w:t xml:space="preserve">s activités </w:t>
      </w:r>
      <w:r>
        <w:rPr>
          <w:rFonts w:ascii="Times New Roman" w:eastAsia="Calibri" w:hAnsi="Times New Roman" w:cs="Times New Roman"/>
          <w:sz w:val="24"/>
          <w:szCs w:val="24"/>
        </w:rPr>
        <w:t>mixtes</w:t>
      </w:r>
      <w:r w:rsidRPr="00355902">
        <w:rPr>
          <w:rFonts w:ascii="Times New Roman" w:eastAsia="Calibri" w:hAnsi="Times New Roman" w:cs="Times New Roman"/>
          <w:sz w:val="24"/>
          <w:szCs w:val="24"/>
        </w:rPr>
        <w:t xml:space="preserve"> PRAPS </w:t>
      </w:r>
      <w:r w:rsidRPr="00355902">
        <w:rPr>
          <w:rFonts w:ascii="Times New Roman" w:eastAsia="Calibri" w:hAnsi="Times New Roman" w:cs="Times New Roman"/>
          <w:sz w:val="24"/>
          <w:szCs w:val="24"/>
        </w:rPr>
        <w:lastRenderedPageBreak/>
        <w:t>et CRA</w:t>
      </w:r>
      <w:r>
        <w:rPr>
          <w:rFonts w:ascii="Times New Roman" w:eastAsia="Calibri" w:hAnsi="Times New Roman" w:cs="Times New Roman"/>
          <w:sz w:val="24"/>
          <w:szCs w:val="24"/>
        </w:rPr>
        <w:t>, huit (8)</w:t>
      </w:r>
      <w:r w:rsidRPr="00355902">
        <w:rPr>
          <w:rFonts w:ascii="Times New Roman" w:eastAsia="Calibri" w:hAnsi="Times New Roman" w:cs="Times New Roman"/>
          <w:sz w:val="24"/>
          <w:szCs w:val="24"/>
        </w:rPr>
        <w:t xml:space="preserve"> communes </w:t>
      </w:r>
      <w:r>
        <w:rPr>
          <w:rFonts w:ascii="Times New Roman" w:eastAsia="Calibri" w:hAnsi="Times New Roman" w:cs="Times New Roman"/>
          <w:sz w:val="24"/>
          <w:szCs w:val="24"/>
        </w:rPr>
        <w:t>exclusivement CRA</w:t>
      </w:r>
      <w:r w:rsidRPr="00355902">
        <w:rPr>
          <w:rFonts w:ascii="Times New Roman" w:eastAsia="Calibri" w:hAnsi="Times New Roman" w:cs="Times New Roman"/>
          <w:sz w:val="24"/>
          <w:szCs w:val="24"/>
        </w:rPr>
        <w:t xml:space="preserve"> et </w:t>
      </w:r>
      <w:r>
        <w:rPr>
          <w:rFonts w:ascii="Times New Roman" w:eastAsia="Calibri" w:hAnsi="Times New Roman" w:cs="Times New Roman"/>
          <w:sz w:val="24"/>
          <w:szCs w:val="24"/>
        </w:rPr>
        <w:t>trente-six (36)</w:t>
      </w:r>
      <w:r w:rsidRPr="00355902">
        <w:rPr>
          <w:rFonts w:ascii="Times New Roman" w:eastAsia="Calibri" w:hAnsi="Times New Roman" w:cs="Times New Roman"/>
          <w:sz w:val="24"/>
          <w:szCs w:val="24"/>
        </w:rPr>
        <w:t xml:space="preserve"> communes qui auront les activités PRAPS. </w:t>
      </w:r>
    </w:p>
    <w:p w14:paraId="1B3744D1" w14:textId="77777777" w:rsidR="00510B47" w:rsidRDefault="00510B47" w:rsidP="00510B47">
      <w:pPr>
        <w:pStyle w:val="ListParagraph"/>
        <w:numPr>
          <w:ilvl w:val="0"/>
          <w:numId w:val="114"/>
        </w:numPr>
        <w:spacing w:after="0" w:line="240" w:lineRule="auto"/>
      </w:pPr>
      <w:r>
        <w:rPr>
          <w:szCs w:val="24"/>
        </w:rPr>
        <w:t>Les</w:t>
      </w:r>
      <w:r w:rsidRPr="005772A8">
        <w:t xml:space="preserve"> Plans d’Aménagement Pastoraux</w:t>
      </w:r>
    </w:p>
    <w:p w14:paraId="3257C0E5" w14:textId="77777777" w:rsidR="00510B47" w:rsidRDefault="00510B47" w:rsidP="00510B47">
      <w:pPr>
        <w:pStyle w:val="ListParagraph"/>
        <w:numPr>
          <w:ilvl w:val="0"/>
          <w:numId w:val="114"/>
        </w:numPr>
        <w:spacing w:after="0" w:line="240" w:lineRule="auto"/>
      </w:pPr>
      <w:r w:rsidRPr="005772A8">
        <w:t>Les Marchés à Bétail</w:t>
      </w:r>
    </w:p>
    <w:p w14:paraId="6B8FE928" w14:textId="77777777" w:rsidR="00510B47" w:rsidRDefault="00510B47" w:rsidP="00510B47">
      <w:pPr>
        <w:pStyle w:val="ListParagraph"/>
        <w:numPr>
          <w:ilvl w:val="0"/>
          <w:numId w:val="114"/>
        </w:numPr>
        <w:spacing w:after="0" w:line="240" w:lineRule="auto"/>
        <w:rPr>
          <w:szCs w:val="24"/>
        </w:rPr>
      </w:pPr>
      <w:r>
        <w:t xml:space="preserve">Les </w:t>
      </w:r>
      <w:r w:rsidRPr="005772A8">
        <w:t>ICRIP</w:t>
      </w:r>
      <w:r>
        <w:t>s et Sous-ICRIP</w:t>
      </w:r>
      <w:r w:rsidR="008D7FBF">
        <w:t>s</w:t>
      </w:r>
      <w:r w:rsidRPr="00FF31A2">
        <w:rPr>
          <w:szCs w:val="24"/>
        </w:rPr>
        <w:t xml:space="preserve"> </w:t>
      </w:r>
    </w:p>
    <w:p w14:paraId="0AF086D1" w14:textId="77777777" w:rsidR="00510B47" w:rsidRDefault="00510B47" w:rsidP="00510B47">
      <w:pPr>
        <w:pStyle w:val="ListParagraph"/>
        <w:numPr>
          <w:ilvl w:val="0"/>
          <w:numId w:val="0"/>
        </w:numPr>
        <w:spacing w:after="0" w:line="240" w:lineRule="auto"/>
        <w:ind w:left="644"/>
        <w:rPr>
          <w:szCs w:val="24"/>
        </w:rPr>
      </w:pPr>
    </w:p>
    <w:p w14:paraId="4870A6F7" w14:textId="77777777" w:rsidR="00510B47" w:rsidRPr="00FF31A2" w:rsidRDefault="00510B47" w:rsidP="00510B47">
      <w:pPr>
        <w:pStyle w:val="ListParagraph"/>
        <w:numPr>
          <w:ilvl w:val="0"/>
          <w:numId w:val="0"/>
        </w:numPr>
        <w:spacing w:after="0" w:line="240" w:lineRule="auto"/>
        <w:ind w:left="644"/>
        <w:rPr>
          <w:szCs w:val="24"/>
        </w:rPr>
      </w:pPr>
    </w:p>
    <w:p w14:paraId="24C21D8F" w14:textId="77777777" w:rsidR="00510B47" w:rsidRPr="00355902" w:rsidRDefault="00510B47" w:rsidP="00510B47">
      <w:pPr>
        <w:pStyle w:val="Heading2"/>
        <w:spacing w:after="0"/>
        <w:jc w:val="both"/>
        <w:rPr>
          <w:rFonts w:hint="eastAsia"/>
        </w:rPr>
      </w:pPr>
      <w:bookmarkStart w:id="8575" w:name="_Toc4398866"/>
      <w:r>
        <w:rPr>
          <w:b w:val="0"/>
          <w:sz w:val="24"/>
          <w:szCs w:val="24"/>
        </w:rPr>
        <w:lastRenderedPageBreak/>
        <w:t>III-</w:t>
      </w:r>
      <w:r w:rsidRPr="00355902">
        <w:t>CONTEXTE DE LA MISSION</w:t>
      </w:r>
      <w:bookmarkEnd w:id="8575"/>
      <w:r w:rsidRPr="00355902">
        <w:t xml:space="preserve"> </w:t>
      </w:r>
      <w:r>
        <w:t>/ JUSTIFICATION</w:t>
      </w:r>
    </w:p>
    <w:p w14:paraId="45F4C9E5" w14:textId="77777777" w:rsidR="00510B47" w:rsidRPr="00355902" w:rsidRDefault="00510B47" w:rsidP="00510B47">
      <w:pPr>
        <w:spacing w:after="0" w:line="240" w:lineRule="auto"/>
        <w:rPr>
          <w:szCs w:val="24"/>
        </w:rPr>
      </w:pPr>
      <w:r w:rsidRPr="00355902">
        <w:rPr>
          <w:szCs w:val="24"/>
        </w:rPr>
        <w:t xml:space="preserve">Dans le cadre de la mise en œuvre des plans pluriannuels d’investissements </w:t>
      </w:r>
      <w:r>
        <w:rPr>
          <w:szCs w:val="24"/>
        </w:rPr>
        <w:t>du Projet CRC (Investissements C</w:t>
      </w:r>
      <w:r w:rsidRPr="00355902">
        <w:rPr>
          <w:szCs w:val="24"/>
        </w:rPr>
        <w:t xml:space="preserve">ommunaux </w:t>
      </w:r>
      <w:r>
        <w:rPr>
          <w:szCs w:val="24"/>
        </w:rPr>
        <w:t>R</w:t>
      </w:r>
      <w:r w:rsidRPr="00355902">
        <w:rPr>
          <w:szCs w:val="24"/>
        </w:rPr>
        <w:t xml:space="preserve">ésilients au </w:t>
      </w:r>
      <w:r>
        <w:rPr>
          <w:szCs w:val="24"/>
        </w:rPr>
        <w:t>C</w:t>
      </w:r>
      <w:r w:rsidRPr="00355902">
        <w:rPr>
          <w:szCs w:val="24"/>
        </w:rPr>
        <w:t xml:space="preserve">limat (ICRIP) dans les communes d’intervention du CRA </w:t>
      </w:r>
      <w:r>
        <w:rPr>
          <w:szCs w:val="24"/>
        </w:rPr>
        <w:t>et des</w:t>
      </w:r>
      <w:r w:rsidRPr="00355902">
        <w:rPr>
          <w:szCs w:val="24"/>
        </w:rPr>
        <w:t xml:space="preserve"> </w:t>
      </w:r>
      <w:r>
        <w:rPr>
          <w:szCs w:val="24"/>
        </w:rPr>
        <w:t xml:space="preserve">Plans d’Aménagements Pastoraux dans les zones d’intervention du PRAPS, </w:t>
      </w:r>
      <w:r w:rsidRPr="00355902">
        <w:rPr>
          <w:szCs w:val="24"/>
        </w:rPr>
        <w:t xml:space="preserve">il a été identifié les investissements au niveau </w:t>
      </w:r>
      <w:r>
        <w:rPr>
          <w:szCs w:val="24"/>
        </w:rPr>
        <w:t xml:space="preserve">des zones d’intervention du CRC </w:t>
      </w:r>
      <w:r w:rsidRPr="00355902">
        <w:rPr>
          <w:szCs w:val="24"/>
        </w:rPr>
        <w:t xml:space="preserve">axés sur la promotion de la résilience climatique </w:t>
      </w:r>
      <w:r>
        <w:rPr>
          <w:szCs w:val="24"/>
        </w:rPr>
        <w:t xml:space="preserve">et le développement des plans d’aménagements pastoraux </w:t>
      </w:r>
      <w:r w:rsidRPr="00355902">
        <w:rPr>
          <w:szCs w:val="24"/>
        </w:rPr>
        <w:t>dans une ou plusieurs des catégories à travers:</w:t>
      </w:r>
    </w:p>
    <w:p w14:paraId="5AF232F4" w14:textId="77777777" w:rsidR="00510B47" w:rsidRPr="00355902" w:rsidRDefault="00510B47" w:rsidP="00510B47">
      <w:pPr>
        <w:pStyle w:val="ListParagraph"/>
        <w:numPr>
          <w:ilvl w:val="0"/>
          <w:numId w:val="109"/>
        </w:numPr>
        <w:spacing w:after="0" w:line="240" w:lineRule="auto"/>
        <w:contextualSpacing w:val="0"/>
        <w:rPr>
          <w:szCs w:val="24"/>
        </w:rPr>
      </w:pPr>
      <w:r>
        <w:rPr>
          <w:szCs w:val="24"/>
        </w:rPr>
        <w:t>L’amélioration</w:t>
      </w:r>
      <w:r w:rsidRPr="00355902">
        <w:rPr>
          <w:szCs w:val="24"/>
        </w:rPr>
        <w:t xml:space="preserve"> de la fertilité des sols</w:t>
      </w:r>
      <w:r>
        <w:rPr>
          <w:szCs w:val="24"/>
        </w:rPr>
        <w:t>,</w:t>
      </w:r>
      <w:r w:rsidRPr="00355902">
        <w:rPr>
          <w:szCs w:val="24"/>
        </w:rPr>
        <w:t xml:space="preserve"> </w:t>
      </w:r>
      <w:r>
        <w:rPr>
          <w:szCs w:val="24"/>
        </w:rPr>
        <w:t xml:space="preserve">de </w:t>
      </w:r>
      <w:r w:rsidRPr="00355902">
        <w:rPr>
          <w:szCs w:val="24"/>
        </w:rPr>
        <w:t xml:space="preserve">la gestion de l'eau pour les cultures pluviales </w:t>
      </w:r>
      <w:r>
        <w:rPr>
          <w:szCs w:val="24"/>
        </w:rPr>
        <w:t xml:space="preserve">et des parcours pastoraux </w:t>
      </w:r>
      <w:r w:rsidRPr="00355902">
        <w:rPr>
          <w:szCs w:val="24"/>
        </w:rPr>
        <w:t>;</w:t>
      </w:r>
    </w:p>
    <w:p w14:paraId="18998F8A" w14:textId="77777777" w:rsidR="00510B47" w:rsidRDefault="00510B47" w:rsidP="00510B47">
      <w:pPr>
        <w:pStyle w:val="ListParagraph"/>
        <w:numPr>
          <w:ilvl w:val="0"/>
          <w:numId w:val="109"/>
        </w:numPr>
        <w:spacing w:after="0" w:line="240" w:lineRule="auto"/>
        <w:contextualSpacing w:val="0"/>
        <w:rPr>
          <w:szCs w:val="24"/>
        </w:rPr>
      </w:pPr>
      <w:r>
        <w:rPr>
          <w:szCs w:val="24"/>
        </w:rPr>
        <w:t>L’amélioration</w:t>
      </w:r>
      <w:r w:rsidRPr="00355902">
        <w:rPr>
          <w:szCs w:val="24"/>
        </w:rPr>
        <w:t xml:space="preserve"> du contrôle de l'eau et augmentation des systèmes d'irrigation à petite et moyenne échelle ;</w:t>
      </w:r>
    </w:p>
    <w:p w14:paraId="56244CE4" w14:textId="77777777" w:rsidR="00510B47" w:rsidRPr="00355902" w:rsidRDefault="00510B47" w:rsidP="00510B47">
      <w:pPr>
        <w:pStyle w:val="ListParagraph"/>
        <w:numPr>
          <w:ilvl w:val="0"/>
          <w:numId w:val="109"/>
        </w:numPr>
        <w:spacing w:after="0" w:line="240" w:lineRule="auto"/>
        <w:contextualSpacing w:val="0"/>
        <w:rPr>
          <w:szCs w:val="24"/>
        </w:rPr>
      </w:pPr>
      <w:r>
        <w:rPr>
          <w:szCs w:val="24"/>
        </w:rPr>
        <w:t>La régénération des aires de pâturage dégradées</w:t>
      </w:r>
    </w:p>
    <w:p w14:paraId="49A6A3AA" w14:textId="77777777" w:rsidR="00510B47" w:rsidRDefault="00510B47" w:rsidP="00510B47">
      <w:pPr>
        <w:pStyle w:val="ListParagraph"/>
        <w:numPr>
          <w:ilvl w:val="0"/>
          <w:numId w:val="109"/>
        </w:numPr>
        <w:spacing w:after="0" w:line="240" w:lineRule="auto"/>
        <w:contextualSpacing w:val="0"/>
        <w:rPr>
          <w:szCs w:val="24"/>
        </w:rPr>
      </w:pPr>
      <w:r>
        <w:rPr>
          <w:szCs w:val="24"/>
        </w:rPr>
        <w:t>L’appui</w:t>
      </w:r>
      <w:r w:rsidRPr="00355902">
        <w:rPr>
          <w:szCs w:val="24"/>
        </w:rPr>
        <w:t xml:space="preserve"> à l'intégration des systèmes de production animale et végétale ;</w:t>
      </w:r>
    </w:p>
    <w:p w14:paraId="18E18C9F" w14:textId="77777777" w:rsidR="00510B47" w:rsidRPr="00355902" w:rsidRDefault="00510B47" w:rsidP="00510B47">
      <w:pPr>
        <w:pStyle w:val="ListParagraph"/>
        <w:numPr>
          <w:ilvl w:val="0"/>
          <w:numId w:val="109"/>
        </w:numPr>
        <w:spacing w:after="0" w:line="240" w:lineRule="auto"/>
        <w:contextualSpacing w:val="0"/>
        <w:rPr>
          <w:szCs w:val="24"/>
        </w:rPr>
      </w:pPr>
      <w:r>
        <w:rPr>
          <w:szCs w:val="24"/>
        </w:rPr>
        <w:t>La</w:t>
      </w:r>
      <w:r w:rsidRPr="00355902">
        <w:rPr>
          <w:szCs w:val="24"/>
        </w:rPr>
        <w:t xml:space="preserve"> consolidation des chaînes de valeur agricoles et l'accès à des marchés améliorés ; </w:t>
      </w:r>
    </w:p>
    <w:p w14:paraId="1FDC7DC4" w14:textId="77777777" w:rsidR="00510B47" w:rsidRDefault="00510B47" w:rsidP="00510B47">
      <w:pPr>
        <w:pStyle w:val="ListParagraph"/>
        <w:numPr>
          <w:ilvl w:val="0"/>
          <w:numId w:val="109"/>
        </w:numPr>
        <w:spacing w:after="0" w:line="240" w:lineRule="auto"/>
        <w:contextualSpacing w:val="0"/>
        <w:rPr>
          <w:szCs w:val="24"/>
        </w:rPr>
      </w:pPr>
      <w:r>
        <w:rPr>
          <w:szCs w:val="24"/>
        </w:rPr>
        <w:t>L’amélioration</w:t>
      </w:r>
      <w:r w:rsidRPr="00355902">
        <w:rPr>
          <w:szCs w:val="24"/>
        </w:rPr>
        <w:t xml:space="preserve"> de l'agroforesterie et de la gestion des ressources naturelles</w:t>
      </w:r>
      <w:r>
        <w:rPr>
          <w:szCs w:val="24"/>
        </w:rPr>
        <w:t>;</w:t>
      </w:r>
    </w:p>
    <w:p w14:paraId="68D17F0C" w14:textId="77777777" w:rsidR="00510B47" w:rsidRPr="00CA40DB" w:rsidRDefault="00510B47" w:rsidP="00510B47">
      <w:pPr>
        <w:pStyle w:val="ListParagraph"/>
        <w:numPr>
          <w:ilvl w:val="0"/>
          <w:numId w:val="109"/>
        </w:numPr>
        <w:spacing w:after="0" w:line="240" w:lineRule="auto"/>
        <w:contextualSpacing w:val="0"/>
      </w:pPr>
      <w:r w:rsidRPr="00B71414">
        <w:t xml:space="preserve">La </w:t>
      </w:r>
      <w:r>
        <w:t>s</w:t>
      </w:r>
      <w:r w:rsidRPr="00B71414">
        <w:t>écurisation de l’accès aux ressources naturelles et la gestion durable des pâturages </w:t>
      </w:r>
      <w:r>
        <w:t>;</w:t>
      </w:r>
    </w:p>
    <w:p w14:paraId="4803EE10" w14:textId="77777777" w:rsidR="00510B47" w:rsidRPr="00B71414" w:rsidRDefault="00510B47" w:rsidP="00510B47">
      <w:pPr>
        <w:pStyle w:val="ListParagraph"/>
        <w:numPr>
          <w:ilvl w:val="0"/>
          <w:numId w:val="109"/>
        </w:numPr>
        <w:spacing w:after="0" w:line="240" w:lineRule="auto"/>
        <w:contextualSpacing w:val="0"/>
      </w:pPr>
      <w:r w:rsidRPr="00B71414">
        <w:t>L’aménagement et la gestion durable des infrastructures d’accès à l’eau.</w:t>
      </w:r>
    </w:p>
    <w:p w14:paraId="59D0BB92" w14:textId="77777777" w:rsidR="00510B47" w:rsidRDefault="00510B47" w:rsidP="00510B47">
      <w:pPr>
        <w:pStyle w:val="ListParagraph"/>
        <w:spacing w:after="0" w:line="240" w:lineRule="auto"/>
        <w:ind w:left="0"/>
        <w:contextualSpacing w:val="0"/>
        <w:rPr>
          <w:szCs w:val="24"/>
        </w:rPr>
      </w:pPr>
      <w:r>
        <w:rPr>
          <w:szCs w:val="24"/>
        </w:rPr>
        <w:t>Le</w:t>
      </w:r>
      <w:r w:rsidRPr="00355902">
        <w:rPr>
          <w:szCs w:val="24"/>
        </w:rPr>
        <w:t xml:space="preserve"> MCA-Niger vise à restaurer et </w:t>
      </w:r>
      <w:r>
        <w:rPr>
          <w:szCs w:val="24"/>
        </w:rPr>
        <w:t xml:space="preserve">à </w:t>
      </w:r>
      <w:r w:rsidRPr="00355902">
        <w:rPr>
          <w:szCs w:val="24"/>
        </w:rPr>
        <w:t>pr</w:t>
      </w:r>
      <w:r>
        <w:rPr>
          <w:szCs w:val="24"/>
        </w:rPr>
        <w:t>é</w:t>
      </w:r>
      <w:r w:rsidRPr="00355902">
        <w:rPr>
          <w:szCs w:val="24"/>
        </w:rPr>
        <w:t>server le potentiel productif dans les communes d’intervention d</w:t>
      </w:r>
      <w:r>
        <w:rPr>
          <w:szCs w:val="24"/>
        </w:rPr>
        <w:t>u Projet CRC (Activité CRA et activité PRAPS)</w:t>
      </w:r>
      <w:r w:rsidRPr="00355902">
        <w:rPr>
          <w:szCs w:val="24"/>
        </w:rPr>
        <w:t xml:space="preserve">. L’objectif de ces sous projets est </w:t>
      </w:r>
      <w:r>
        <w:rPr>
          <w:szCs w:val="24"/>
        </w:rPr>
        <w:t xml:space="preserve">de </w:t>
      </w:r>
      <w:r w:rsidRPr="00355902">
        <w:rPr>
          <w:szCs w:val="24"/>
        </w:rPr>
        <w:t>contribuer au processus de gestion rationnelle et durable des ressources naturelles capable de</w:t>
      </w:r>
      <w:r>
        <w:rPr>
          <w:szCs w:val="24"/>
        </w:rPr>
        <w:t> :</w:t>
      </w:r>
      <w:r w:rsidRPr="00355902">
        <w:rPr>
          <w:szCs w:val="24"/>
        </w:rPr>
        <w:t xml:space="preserve"> </w:t>
      </w:r>
    </w:p>
    <w:p w14:paraId="37B8AF20" w14:textId="77777777" w:rsidR="00510B47" w:rsidRDefault="00510B47" w:rsidP="00510B47">
      <w:pPr>
        <w:pStyle w:val="ListParagraph"/>
        <w:numPr>
          <w:ilvl w:val="0"/>
          <w:numId w:val="118"/>
        </w:numPr>
        <w:spacing w:after="0" w:line="240" w:lineRule="auto"/>
        <w:contextualSpacing w:val="0"/>
        <w:rPr>
          <w:szCs w:val="24"/>
        </w:rPr>
      </w:pPr>
      <w:r w:rsidRPr="00355902">
        <w:rPr>
          <w:szCs w:val="24"/>
        </w:rPr>
        <w:t xml:space="preserve">créer les conditions d’un développement social et économique </w:t>
      </w:r>
      <w:r>
        <w:rPr>
          <w:szCs w:val="24"/>
        </w:rPr>
        <w:t xml:space="preserve">durable </w:t>
      </w:r>
      <w:r w:rsidRPr="00355902">
        <w:rPr>
          <w:szCs w:val="24"/>
        </w:rPr>
        <w:t>garantissant la sécurité alimentaire de</w:t>
      </w:r>
      <w:r>
        <w:rPr>
          <w:szCs w:val="24"/>
        </w:rPr>
        <w:t>s</w:t>
      </w:r>
      <w:r w:rsidRPr="00355902">
        <w:rPr>
          <w:szCs w:val="24"/>
        </w:rPr>
        <w:t xml:space="preserve">  population</w:t>
      </w:r>
      <w:r>
        <w:rPr>
          <w:szCs w:val="24"/>
        </w:rPr>
        <w:t>s</w:t>
      </w:r>
      <w:r w:rsidRPr="00355902">
        <w:rPr>
          <w:szCs w:val="24"/>
        </w:rPr>
        <w:t xml:space="preserve"> </w:t>
      </w:r>
      <w:r>
        <w:rPr>
          <w:szCs w:val="24"/>
        </w:rPr>
        <w:t>locale en amé</w:t>
      </w:r>
      <w:r w:rsidRPr="00355902">
        <w:rPr>
          <w:szCs w:val="24"/>
        </w:rPr>
        <w:t>liorant leurs stratégies d’adaptation et en créant les conditions de renforcement de leur résilience face aux changements climatique</w:t>
      </w:r>
      <w:r>
        <w:rPr>
          <w:szCs w:val="24"/>
        </w:rPr>
        <w:t>; et</w:t>
      </w:r>
    </w:p>
    <w:p w14:paraId="4323255C" w14:textId="77777777" w:rsidR="00510B47" w:rsidRPr="00355902" w:rsidRDefault="00510B47" w:rsidP="00510B47">
      <w:pPr>
        <w:pStyle w:val="ListParagraph"/>
        <w:numPr>
          <w:ilvl w:val="0"/>
          <w:numId w:val="118"/>
        </w:numPr>
        <w:spacing w:after="0" w:line="240" w:lineRule="auto"/>
        <w:contextualSpacing w:val="0"/>
        <w:rPr>
          <w:szCs w:val="24"/>
        </w:rPr>
      </w:pPr>
      <w:r>
        <w:rPr>
          <w:szCs w:val="24"/>
        </w:rPr>
        <w:t>faciliter l’accès soutenu des éleveurs et agro-éleveurs aux sources d’alimentation pour leur cheptel</w:t>
      </w:r>
      <w:r w:rsidRPr="00355902">
        <w:rPr>
          <w:szCs w:val="24"/>
        </w:rPr>
        <w:t>.</w:t>
      </w:r>
    </w:p>
    <w:p w14:paraId="365CFFE2" w14:textId="77777777" w:rsidR="00510B47" w:rsidRDefault="00510B47" w:rsidP="00510B47">
      <w:pPr>
        <w:pStyle w:val="CommentText"/>
        <w:spacing w:after="0"/>
        <w:rPr>
          <w:sz w:val="24"/>
          <w:szCs w:val="24"/>
        </w:rPr>
      </w:pPr>
      <w:r w:rsidRPr="004E3A59">
        <w:rPr>
          <w:sz w:val="24"/>
          <w:szCs w:val="24"/>
        </w:rPr>
        <w:t xml:space="preserve">Le Compact cible </w:t>
      </w:r>
      <w:r>
        <w:rPr>
          <w:sz w:val="24"/>
          <w:szCs w:val="24"/>
        </w:rPr>
        <w:t xml:space="preserve">pour le projet CRC </w:t>
      </w:r>
      <w:r w:rsidRPr="004E3A59">
        <w:rPr>
          <w:sz w:val="24"/>
          <w:szCs w:val="24"/>
        </w:rPr>
        <w:t xml:space="preserve">un total de </w:t>
      </w:r>
      <w:r w:rsidRPr="00BD195B">
        <w:rPr>
          <w:b/>
          <w:sz w:val="24"/>
          <w:szCs w:val="24"/>
        </w:rPr>
        <w:t>54 communes</w:t>
      </w:r>
      <w:r w:rsidRPr="00BD195B">
        <w:rPr>
          <w:sz w:val="24"/>
          <w:szCs w:val="24"/>
        </w:rPr>
        <w:t xml:space="preserve"> dans les régions de Dosso, Maradi, Tahoua et Tillabéry. Le défi majeur qui se pose à la réalisation </w:t>
      </w:r>
      <w:r>
        <w:rPr>
          <w:sz w:val="24"/>
          <w:szCs w:val="24"/>
        </w:rPr>
        <w:t xml:space="preserve">des activités de CRC est la sécurisation foncière des investissements planifiés, garantissant ainsi leur pleine exploitation et valorisation au profit des bénéficiaires. </w:t>
      </w:r>
    </w:p>
    <w:p w14:paraId="28D14331" w14:textId="77777777" w:rsidR="00510B47" w:rsidRDefault="00510B47" w:rsidP="00510B47">
      <w:pPr>
        <w:spacing w:after="0" w:line="240" w:lineRule="auto"/>
        <w:rPr>
          <w:szCs w:val="24"/>
        </w:rPr>
      </w:pPr>
      <w:r>
        <w:rPr>
          <w:szCs w:val="24"/>
        </w:rPr>
        <w:t>La politique foncière au Niger renvoie la démarche de sécurisation foncière aux prérogatives des structures locales de gestion foncière (COFOB,</w:t>
      </w:r>
      <w:r w:rsidDel="00DD40EB">
        <w:rPr>
          <w:szCs w:val="24"/>
        </w:rPr>
        <w:t xml:space="preserve"> </w:t>
      </w:r>
      <w:r>
        <w:rPr>
          <w:szCs w:val="24"/>
        </w:rPr>
        <w:t>COFOCOM et COFODEP). Les premières informations collectées dans la zone d’intervention font état d’un niveau de fonctionnement et de dynamisme disparate et timide des structures locales de gestion foncière. Il s’impose alors une nécessité d’accompagnement de proximité des COFOB et COFOCOM qui représentent le maillon essentiel du processus de la sécurisation foncière. Ainsi, l’accompagnement va se focaliser au niveau des communes du Projet CRC devant bénéficier des investissements structurants dont les sites nécessitent d’être sécurisés.</w:t>
      </w:r>
    </w:p>
    <w:p w14:paraId="7F0B6A37" w14:textId="77777777" w:rsidR="00510B47" w:rsidRPr="00B23806" w:rsidRDefault="00510B47" w:rsidP="00510B47">
      <w:pPr>
        <w:spacing w:after="0" w:line="240" w:lineRule="auto"/>
      </w:pPr>
      <w:r w:rsidRPr="00355902">
        <w:rPr>
          <w:szCs w:val="24"/>
        </w:rPr>
        <w:t xml:space="preserve">La </w:t>
      </w:r>
      <w:r>
        <w:rPr>
          <w:szCs w:val="24"/>
        </w:rPr>
        <w:t xml:space="preserve">carte </w:t>
      </w:r>
      <w:r w:rsidRPr="00355902">
        <w:rPr>
          <w:szCs w:val="24"/>
        </w:rPr>
        <w:t xml:space="preserve"> 1 suivante illustre les communes de la zone d’intervention de l’activité CRA dans les régions de Dosso, Tillabéry, Tahoua et Maradi. </w:t>
      </w:r>
    </w:p>
    <w:p w14:paraId="73F6C1C1" w14:textId="77777777" w:rsidR="00510B47" w:rsidRPr="00355902" w:rsidRDefault="00510B47" w:rsidP="00510B47">
      <w:pPr>
        <w:keepNext/>
        <w:spacing w:after="0" w:line="240" w:lineRule="auto"/>
        <w:rPr>
          <w:szCs w:val="24"/>
        </w:rPr>
      </w:pPr>
      <w:r w:rsidRPr="00355902">
        <w:rPr>
          <w:noProof/>
          <w:szCs w:val="24"/>
          <w:lang w:eastAsia="fr-FR"/>
        </w:rPr>
        <w:lastRenderedPageBreak/>
        <w:drawing>
          <wp:inline distT="0" distB="0" distL="0" distR="0" wp14:anchorId="38CC9D6E" wp14:editId="1CC06266">
            <wp:extent cx="6515100" cy="3505200"/>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6515100" cy="3505200"/>
                    </a:xfrm>
                    <a:prstGeom prst="rect">
                      <a:avLst/>
                    </a:prstGeom>
                    <a:noFill/>
                    <a:ln>
                      <a:noFill/>
                    </a:ln>
                  </pic:spPr>
                </pic:pic>
              </a:graphicData>
            </a:graphic>
          </wp:inline>
        </w:drawing>
      </w:r>
    </w:p>
    <w:p w14:paraId="5C73FA07" w14:textId="1A2059E7" w:rsidR="00510B47" w:rsidRPr="00355902" w:rsidRDefault="00510B47" w:rsidP="00510B47">
      <w:pPr>
        <w:pStyle w:val="Caption"/>
        <w:spacing w:after="0"/>
        <w:jc w:val="both"/>
        <w:rPr>
          <w:color w:val="auto"/>
          <w:sz w:val="24"/>
          <w:szCs w:val="24"/>
        </w:rPr>
      </w:pPr>
      <w:bookmarkStart w:id="8576" w:name="_Hlk536184599"/>
      <w:r>
        <w:rPr>
          <w:color w:val="auto"/>
          <w:sz w:val="24"/>
          <w:szCs w:val="24"/>
        </w:rPr>
        <w:t xml:space="preserve">Carte </w:t>
      </w:r>
      <w:r w:rsidRPr="00355902">
        <w:rPr>
          <w:noProof/>
          <w:color w:val="auto"/>
          <w:sz w:val="24"/>
          <w:szCs w:val="24"/>
        </w:rPr>
        <w:fldChar w:fldCharType="begin"/>
      </w:r>
      <w:r w:rsidRPr="00355902">
        <w:rPr>
          <w:noProof/>
          <w:color w:val="auto"/>
          <w:sz w:val="24"/>
          <w:szCs w:val="24"/>
        </w:rPr>
        <w:instrText xml:space="preserve"> SEQ Figure \* ARABIC </w:instrText>
      </w:r>
      <w:r w:rsidRPr="00355902">
        <w:rPr>
          <w:noProof/>
          <w:color w:val="auto"/>
          <w:sz w:val="24"/>
          <w:szCs w:val="24"/>
        </w:rPr>
        <w:fldChar w:fldCharType="separate"/>
      </w:r>
      <w:r w:rsidR="002B5A1E">
        <w:rPr>
          <w:noProof/>
          <w:color w:val="auto"/>
          <w:sz w:val="24"/>
          <w:szCs w:val="24"/>
        </w:rPr>
        <w:t>1</w:t>
      </w:r>
      <w:r w:rsidRPr="00355902">
        <w:rPr>
          <w:noProof/>
          <w:color w:val="auto"/>
          <w:sz w:val="24"/>
          <w:szCs w:val="24"/>
        </w:rPr>
        <w:fldChar w:fldCharType="end"/>
      </w:r>
      <w:r w:rsidRPr="00355902">
        <w:rPr>
          <w:color w:val="auto"/>
          <w:sz w:val="24"/>
          <w:szCs w:val="24"/>
        </w:rPr>
        <w:t>: Carte des communes de CRA</w:t>
      </w:r>
    </w:p>
    <w:bookmarkEnd w:id="8576"/>
    <w:p w14:paraId="684BD48E" w14:textId="77777777" w:rsidR="00510B47" w:rsidRDefault="00510B47" w:rsidP="00510B47">
      <w:pPr>
        <w:spacing w:after="0" w:line="240" w:lineRule="auto"/>
        <w:rPr>
          <w:szCs w:val="24"/>
        </w:rPr>
      </w:pPr>
    </w:p>
    <w:p w14:paraId="402628A6" w14:textId="26F9A45A" w:rsidR="00510B47" w:rsidRDefault="00510B47" w:rsidP="00510B47">
      <w:pPr>
        <w:spacing w:after="0" w:line="240" w:lineRule="auto"/>
        <w:rPr>
          <w:szCs w:val="24"/>
        </w:rPr>
      </w:pPr>
      <w:r w:rsidRPr="00355902">
        <w:rPr>
          <w:szCs w:val="24"/>
        </w:rPr>
        <w:t xml:space="preserve">La </w:t>
      </w:r>
      <w:r>
        <w:rPr>
          <w:szCs w:val="24"/>
        </w:rPr>
        <w:t>carte</w:t>
      </w:r>
      <w:r w:rsidRPr="00355902">
        <w:rPr>
          <w:szCs w:val="24"/>
        </w:rPr>
        <w:t xml:space="preserve"> </w:t>
      </w:r>
      <w:r>
        <w:rPr>
          <w:szCs w:val="24"/>
        </w:rPr>
        <w:t>2</w:t>
      </w:r>
      <w:r w:rsidRPr="00355902">
        <w:rPr>
          <w:szCs w:val="24"/>
        </w:rPr>
        <w:t xml:space="preserve"> suivante </w:t>
      </w:r>
      <w:r w:rsidRPr="00355902">
        <w:rPr>
          <w:szCs w:val="24"/>
        </w:rPr>
        <w:fldChar w:fldCharType="begin"/>
      </w:r>
      <w:r w:rsidRPr="00355902">
        <w:rPr>
          <w:szCs w:val="24"/>
        </w:rPr>
        <w:instrText xml:space="preserve"> REF _Ref524627662 \h  \* MERGEFORMAT </w:instrText>
      </w:r>
      <w:r w:rsidRPr="00355902">
        <w:rPr>
          <w:szCs w:val="24"/>
        </w:rPr>
      </w:r>
      <w:r w:rsidRPr="00355902">
        <w:rPr>
          <w:szCs w:val="24"/>
        </w:rPr>
        <w:fldChar w:fldCharType="separate"/>
      </w:r>
      <w:r w:rsidR="002B5A1E" w:rsidRPr="004A2B4D">
        <w:rPr>
          <w:b/>
          <w:bCs/>
          <w:szCs w:val="24"/>
        </w:rPr>
        <w:t>Error! Reference source not found.</w:t>
      </w:r>
      <w:r w:rsidRPr="00355902">
        <w:rPr>
          <w:szCs w:val="24"/>
        </w:rPr>
        <w:fldChar w:fldCharType="end"/>
      </w:r>
      <w:r w:rsidRPr="00355902">
        <w:rPr>
          <w:szCs w:val="24"/>
        </w:rPr>
        <w:t xml:space="preserve">illustre les communes de la zone d’intervention de l’activité </w:t>
      </w:r>
      <w:r>
        <w:rPr>
          <w:szCs w:val="24"/>
        </w:rPr>
        <w:t>PRAPS</w:t>
      </w:r>
      <w:r w:rsidRPr="00355902">
        <w:rPr>
          <w:szCs w:val="24"/>
        </w:rPr>
        <w:t xml:space="preserve"> dans les régions de Dosso, Tillabéry, Tahoua et Maradi. </w:t>
      </w:r>
    </w:p>
    <w:p w14:paraId="12F232B6" w14:textId="77777777" w:rsidR="00510B47" w:rsidRDefault="00510B47" w:rsidP="00510B47">
      <w:pPr>
        <w:spacing w:after="0" w:line="240" w:lineRule="auto"/>
        <w:rPr>
          <w:szCs w:val="24"/>
        </w:rPr>
      </w:pPr>
    </w:p>
    <w:p w14:paraId="709031C0" w14:textId="77777777" w:rsidR="00510B47" w:rsidRDefault="00510B47" w:rsidP="00510B47">
      <w:pPr>
        <w:keepNext/>
        <w:spacing w:after="0" w:line="240" w:lineRule="auto"/>
      </w:pPr>
      <w:r w:rsidRPr="00240756">
        <w:rPr>
          <w:noProof/>
          <w:lang w:eastAsia="fr-FR"/>
        </w:rPr>
        <w:drawing>
          <wp:inline distT="0" distB="0" distL="0" distR="0" wp14:anchorId="1B8BA9F0" wp14:editId="58032F95">
            <wp:extent cx="6408751" cy="2924175"/>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9"/>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6413064" cy="2926143"/>
                    </a:xfrm>
                    <a:prstGeom prst="rect">
                      <a:avLst/>
                    </a:prstGeom>
                    <a:noFill/>
                    <a:ln>
                      <a:noFill/>
                    </a:ln>
                  </pic:spPr>
                </pic:pic>
              </a:graphicData>
            </a:graphic>
          </wp:inline>
        </w:drawing>
      </w:r>
    </w:p>
    <w:p w14:paraId="66D19772" w14:textId="75025875" w:rsidR="00510B47" w:rsidRDefault="00510B47" w:rsidP="00510B47">
      <w:pPr>
        <w:pStyle w:val="Caption"/>
        <w:spacing w:after="0"/>
        <w:jc w:val="both"/>
      </w:pPr>
      <w:r>
        <w:t xml:space="preserve">Carte </w:t>
      </w:r>
      <w:r>
        <w:fldChar w:fldCharType="begin"/>
      </w:r>
      <w:r>
        <w:instrText xml:space="preserve"> SEQ Figure \* ARABIC </w:instrText>
      </w:r>
      <w:r>
        <w:fldChar w:fldCharType="separate"/>
      </w:r>
      <w:r w:rsidR="002B5A1E">
        <w:rPr>
          <w:noProof/>
        </w:rPr>
        <w:t>2</w:t>
      </w:r>
      <w:r>
        <w:fldChar w:fldCharType="end"/>
      </w:r>
      <w:r>
        <w:t>: corridors d'intervention du PRAPS-MCA-NIGER</w:t>
      </w:r>
    </w:p>
    <w:p w14:paraId="11ABE4A2" w14:textId="77777777" w:rsidR="00510B47" w:rsidRDefault="00510B47" w:rsidP="00510B47"/>
    <w:p w14:paraId="0A6EC3C4" w14:textId="77777777" w:rsidR="00510B47" w:rsidRDefault="00510B47" w:rsidP="00510B47"/>
    <w:p w14:paraId="5658F06C" w14:textId="77777777" w:rsidR="00510B47" w:rsidRPr="00D40742" w:rsidRDefault="00510B47" w:rsidP="00510B47">
      <w:pPr>
        <w:spacing w:after="0" w:line="240" w:lineRule="auto"/>
        <w:contextualSpacing/>
        <w:outlineLvl w:val="1"/>
        <w:rPr>
          <w:rFonts w:eastAsia="Calibri" w:cs="Times New Roman"/>
          <w:b/>
          <w:iCs w:val="0"/>
          <w:szCs w:val="24"/>
          <w:lang w:val="fr-CA"/>
        </w:rPr>
      </w:pPr>
      <w:bookmarkStart w:id="8577" w:name="_Toc4398867"/>
      <w:r w:rsidRPr="00D40742">
        <w:rPr>
          <w:rFonts w:eastAsia="Calibri" w:cs="Times New Roman"/>
          <w:b/>
          <w:iCs w:val="0"/>
          <w:szCs w:val="24"/>
          <w:lang w:val="fr-CA"/>
        </w:rPr>
        <w:lastRenderedPageBreak/>
        <w:t>IV-OBJECTIFS DE LA MISSION</w:t>
      </w:r>
      <w:bookmarkStart w:id="8578" w:name="_Toc531686797"/>
      <w:bookmarkStart w:id="8579" w:name="_Toc531686865"/>
      <w:bookmarkStart w:id="8580" w:name="_Toc531695718"/>
      <w:bookmarkEnd w:id="8577"/>
      <w:bookmarkEnd w:id="8578"/>
      <w:bookmarkEnd w:id="8579"/>
      <w:bookmarkEnd w:id="8580"/>
    </w:p>
    <w:p w14:paraId="2D0C3E3F" w14:textId="77777777" w:rsidR="00510B47" w:rsidRPr="00D40742" w:rsidRDefault="00510B47" w:rsidP="00510B47">
      <w:pPr>
        <w:numPr>
          <w:ilvl w:val="0"/>
          <w:numId w:val="112"/>
        </w:numPr>
        <w:spacing w:after="0" w:line="240" w:lineRule="auto"/>
        <w:contextualSpacing/>
        <w:jc w:val="left"/>
        <w:outlineLvl w:val="1"/>
        <w:rPr>
          <w:rFonts w:eastAsia="Calibri" w:cs="Times New Roman"/>
          <w:b/>
          <w:iCs w:val="0"/>
          <w:szCs w:val="24"/>
          <w:lang w:val="fr-CA"/>
        </w:rPr>
      </w:pPr>
      <w:bookmarkStart w:id="8581" w:name="_Toc4398868"/>
      <w:r w:rsidRPr="00D40742">
        <w:rPr>
          <w:rFonts w:eastAsia="Calibri" w:cs="Times New Roman"/>
          <w:b/>
          <w:iCs w:val="0"/>
          <w:szCs w:val="24"/>
          <w:lang w:val="fr-CA"/>
        </w:rPr>
        <w:t>Objectif général</w:t>
      </w:r>
      <w:bookmarkEnd w:id="8581"/>
    </w:p>
    <w:p w14:paraId="49BCB6A7" w14:textId="77777777" w:rsidR="00510B47" w:rsidRPr="00D40742" w:rsidRDefault="00510B47" w:rsidP="00510B47">
      <w:pPr>
        <w:spacing w:after="0" w:line="240" w:lineRule="auto"/>
        <w:ind w:left="360"/>
        <w:rPr>
          <w:rFonts w:eastAsia="Times New Roman" w:cs="Times New Roman"/>
          <w:iCs w:val="0"/>
          <w:szCs w:val="24"/>
        </w:rPr>
      </w:pPr>
      <w:r w:rsidRPr="00D40742">
        <w:rPr>
          <w:rFonts w:eastAsia="Times New Roman" w:cs="Times New Roman"/>
          <w:iCs w:val="0"/>
          <w:szCs w:val="24"/>
        </w:rPr>
        <w:t>L'objectif de la mission est d’apporter une assistance technique de proximité aux</w:t>
      </w:r>
      <w:r w:rsidRPr="00D40742">
        <w:rPr>
          <w:rFonts w:eastAsia="Calibri" w:cs="Times New Roman"/>
          <w:iCs w:val="0"/>
          <w:szCs w:val="24"/>
          <w:lang w:val="fr-CA"/>
        </w:rPr>
        <w:t xml:space="preserve"> commissions Foncières de Base (COFOB) et aux Commissions Foncières Communales (COFOCOM) au quotidien afin de renforcer leurs capacités opérationnelles dans l’exercice de leurs prérogatives dans la délivrance non-discriminatoire des actes de sécurisation foncière des espaces identifiés pour accueillir les investissements structurants planifiés dans le cadre de la mise en œuvre des activités du Projet des Communautés Résilientes au Climat (CRC).</w:t>
      </w:r>
    </w:p>
    <w:p w14:paraId="67B7EE3F" w14:textId="77777777" w:rsidR="00510B47" w:rsidRPr="00D40742" w:rsidRDefault="00510B47" w:rsidP="00510B47">
      <w:pPr>
        <w:numPr>
          <w:ilvl w:val="0"/>
          <w:numId w:val="112"/>
        </w:numPr>
        <w:spacing w:after="0" w:line="240" w:lineRule="auto"/>
        <w:contextualSpacing/>
        <w:jc w:val="left"/>
        <w:outlineLvl w:val="1"/>
        <w:rPr>
          <w:rFonts w:eastAsia="Calibri" w:cs="Times New Roman"/>
          <w:b/>
          <w:iCs w:val="0"/>
          <w:szCs w:val="24"/>
          <w:lang w:val="fr-CA"/>
        </w:rPr>
      </w:pPr>
      <w:bookmarkStart w:id="8582" w:name="_Toc4398869"/>
      <w:r w:rsidRPr="00D40742">
        <w:rPr>
          <w:rFonts w:eastAsia="Calibri" w:cs="Times New Roman"/>
          <w:b/>
          <w:iCs w:val="0"/>
          <w:szCs w:val="24"/>
          <w:lang w:val="fr-CA"/>
        </w:rPr>
        <w:t>Objectifs spécifiques (à quantifier et détailler dans les ordres de services) </w:t>
      </w:r>
      <w:bookmarkEnd w:id="8582"/>
    </w:p>
    <w:p w14:paraId="163BCEF7" w14:textId="77777777" w:rsidR="00510B47" w:rsidRPr="00D40742" w:rsidRDefault="00510B47" w:rsidP="00510B47">
      <w:pPr>
        <w:spacing w:after="0" w:line="240" w:lineRule="auto"/>
        <w:ind w:left="360"/>
        <w:rPr>
          <w:rFonts w:eastAsia="Times New Roman" w:cs="Times New Roman"/>
          <w:iCs w:val="0"/>
          <w:szCs w:val="24"/>
        </w:rPr>
      </w:pPr>
      <w:r w:rsidRPr="00D40742">
        <w:rPr>
          <w:rFonts w:eastAsia="Times New Roman" w:cs="Times New Roman"/>
          <w:iCs w:val="0"/>
          <w:szCs w:val="24"/>
        </w:rPr>
        <w:t xml:space="preserve">Le consultant devrait spécifiquement : </w:t>
      </w:r>
    </w:p>
    <w:p w14:paraId="0F7F98AC" w14:textId="77777777" w:rsidR="00510B47" w:rsidRPr="00D40742" w:rsidRDefault="00510B47" w:rsidP="00510B47">
      <w:pPr>
        <w:numPr>
          <w:ilvl w:val="0"/>
          <w:numId w:val="115"/>
        </w:numPr>
        <w:spacing w:after="0" w:line="240" w:lineRule="auto"/>
        <w:jc w:val="left"/>
        <w:rPr>
          <w:rFonts w:eastAsia="Times New Roman" w:cs="Times New Roman"/>
          <w:iCs w:val="0"/>
          <w:szCs w:val="24"/>
        </w:rPr>
      </w:pPr>
      <w:r w:rsidRPr="00D40742">
        <w:rPr>
          <w:rFonts w:eastAsia="Times New Roman" w:cs="Times New Roman"/>
          <w:iCs w:val="0"/>
          <w:szCs w:val="24"/>
        </w:rPr>
        <w:t xml:space="preserve">Proposer et exécuter une démarche méthodologique d’actualisation rapide de l’état des lieux sur la fonctionnalité et l’opérationnalité des COFOB et COFOCOM de la zone d’intervention du projet CRC ; </w:t>
      </w:r>
    </w:p>
    <w:p w14:paraId="2D10C824" w14:textId="77777777" w:rsidR="00510B47" w:rsidRPr="00D40742" w:rsidRDefault="00510B47" w:rsidP="00510B47">
      <w:pPr>
        <w:numPr>
          <w:ilvl w:val="0"/>
          <w:numId w:val="115"/>
        </w:numPr>
        <w:spacing w:after="0" w:line="240" w:lineRule="auto"/>
        <w:jc w:val="left"/>
        <w:rPr>
          <w:rFonts w:eastAsia="Times New Roman" w:cs="Times New Roman"/>
          <w:iCs w:val="0"/>
          <w:szCs w:val="24"/>
        </w:rPr>
      </w:pPr>
      <w:r w:rsidRPr="00D40742">
        <w:rPr>
          <w:rFonts w:eastAsia="Times New Roman" w:cs="Times New Roman"/>
          <w:iCs w:val="0"/>
          <w:szCs w:val="24"/>
        </w:rPr>
        <w:t xml:space="preserve">Proposer et exécuter un plan de dynamisation et d’opérationnalisation des COFOB et COFOCOM; </w:t>
      </w:r>
    </w:p>
    <w:p w14:paraId="77DAD5C1" w14:textId="77777777" w:rsidR="00510B47" w:rsidRPr="00D40742" w:rsidRDefault="00510B47" w:rsidP="00510B47">
      <w:pPr>
        <w:numPr>
          <w:ilvl w:val="0"/>
          <w:numId w:val="115"/>
        </w:numPr>
        <w:spacing w:after="0" w:line="240" w:lineRule="auto"/>
        <w:jc w:val="left"/>
        <w:rPr>
          <w:rFonts w:eastAsia="Times New Roman" w:cs="Times New Roman"/>
          <w:iCs w:val="0"/>
          <w:szCs w:val="24"/>
        </w:rPr>
      </w:pPr>
      <w:r w:rsidRPr="00D40742">
        <w:rPr>
          <w:rFonts w:eastAsia="Times New Roman" w:cs="Times New Roman"/>
          <w:iCs w:val="0"/>
          <w:szCs w:val="24"/>
        </w:rPr>
        <w:t>Elaborer et mettre en œuvre un plan détaillé de renforcement des capacités techniques des membres des COFOB et COFOCOM ;</w:t>
      </w:r>
    </w:p>
    <w:p w14:paraId="214754A9" w14:textId="77777777" w:rsidR="00510B47" w:rsidRPr="00D40742" w:rsidRDefault="00510B47" w:rsidP="00510B47">
      <w:pPr>
        <w:numPr>
          <w:ilvl w:val="0"/>
          <w:numId w:val="115"/>
        </w:numPr>
        <w:spacing w:after="0" w:line="240" w:lineRule="auto"/>
        <w:jc w:val="left"/>
        <w:rPr>
          <w:rFonts w:eastAsia="Times New Roman" w:cs="Times New Roman"/>
          <w:iCs w:val="0"/>
          <w:szCs w:val="24"/>
        </w:rPr>
      </w:pPr>
      <w:r w:rsidRPr="00D40742">
        <w:rPr>
          <w:rFonts w:eastAsia="Times New Roman" w:cs="Times New Roman"/>
          <w:iCs w:val="0"/>
          <w:szCs w:val="24"/>
        </w:rPr>
        <w:t>Effectuer un état des lieux de chaque site d’investissement et proposer une approche opérationnelle de leur sécurisation foncière.</w:t>
      </w:r>
    </w:p>
    <w:p w14:paraId="4887A180" w14:textId="77777777" w:rsidR="00510B47" w:rsidRPr="00D40742" w:rsidRDefault="00510B47" w:rsidP="00510B47">
      <w:pPr>
        <w:spacing w:after="0" w:line="240" w:lineRule="auto"/>
        <w:ind w:left="1080"/>
        <w:rPr>
          <w:rFonts w:eastAsia="Times New Roman" w:cs="Times New Roman"/>
          <w:iCs w:val="0"/>
          <w:szCs w:val="24"/>
        </w:rPr>
      </w:pPr>
    </w:p>
    <w:p w14:paraId="164B77A1" w14:textId="77777777" w:rsidR="00510B47" w:rsidRPr="00D40742" w:rsidRDefault="00510B47" w:rsidP="00510B47">
      <w:pPr>
        <w:numPr>
          <w:ilvl w:val="0"/>
          <w:numId w:val="112"/>
        </w:numPr>
        <w:spacing w:after="0" w:line="240" w:lineRule="auto"/>
        <w:contextualSpacing/>
        <w:jc w:val="left"/>
        <w:outlineLvl w:val="1"/>
        <w:rPr>
          <w:rFonts w:eastAsia="Calibri" w:cs="Times New Roman"/>
          <w:b/>
          <w:iCs w:val="0"/>
          <w:szCs w:val="24"/>
          <w:lang w:val="fr-CA"/>
        </w:rPr>
      </w:pPr>
      <w:bookmarkStart w:id="8583" w:name="_Toc4398870"/>
      <w:r w:rsidRPr="00D40742">
        <w:rPr>
          <w:rFonts w:eastAsia="Calibri" w:cs="Times New Roman"/>
          <w:b/>
          <w:iCs w:val="0"/>
          <w:szCs w:val="24"/>
          <w:lang w:val="fr-CA"/>
        </w:rPr>
        <w:t>Type de contrat</w:t>
      </w:r>
      <w:bookmarkEnd w:id="8583"/>
    </w:p>
    <w:p w14:paraId="683923F1" w14:textId="77777777" w:rsidR="00510B47" w:rsidRPr="00D40742" w:rsidRDefault="00510B47" w:rsidP="00510B4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imes New Roman"/>
          <w:iCs w:val="0"/>
          <w:color w:val="000000"/>
          <w:szCs w:val="24"/>
          <w:lang w:val="fr-CA" w:eastAsia="fr-FR"/>
        </w:rPr>
      </w:pPr>
      <w:r w:rsidRPr="00D40742">
        <w:rPr>
          <w:rFonts w:eastAsia="Times New Roman" w:cs="Times New Roman"/>
          <w:iCs w:val="0"/>
          <w:color w:val="000000"/>
          <w:szCs w:val="24"/>
          <w:lang w:val="fr-CA" w:eastAsia="fr-FR"/>
        </w:rPr>
        <w:t xml:space="preserve">Le MCA-Niger cherche à conclure, avec un prestataire de service dans des interventions d’appui aux structures locales de gestion foncière en milieu rural (ONG).  </w:t>
      </w:r>
    </w:p>
    <w:p w14:paraId="7324C730" w14:textId="77777777" w:rsidR="00510B47" w:rsidRPr="00D40742" w:rsidRDefault="00510B47" w:rsidP="00510B4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imes New Roman"/>
          <w:iCs w:val="0"/>
          <w:color w:val="000000"/>
          <w:szCs w:val="24"/>
          <w:lang w:val="fr-CA" w:eastAsia="fr-FR"/>
        </w:rPr>
      </w:pPr>
      <w:r w:rsidRPr="00D40742">
        <w:rPr>
          <w:rFonts w:eastAsia="Times New Roman" w:cs="Times New Roman"/>
          <w:iCs w:val="0"/>
          <w:color w:val="000000"/>
          <w:szCs w:val="24"/>
          <w:lang w:val="fr-CA" w:eastAsia="fr-FR"/>
        </w:rPr>
        <w:t xml:space="preserve">Il s’agit donc de sélectionner un prestataire de service qualifié dans le domaine de l’accompagnement et de renforcement des capacités des organisations de producteurs et des structures du Code Rural et plus spécifiquement dans le domaine de la sécurisation foncière en milieu rural. Par la suite, ce prestataire sélectionné sera tenu de fournir les services demandés au moyen des ordres de services spécifiques. </w:t>
      </w:r>
    </w:p>
    <w:p w14:paraId="64FA7931" w14:textId="77777777" w:rsidR="00510B47" w:rsidRPr="00D40742" w:rsidRDefault="00510B47" w:rsidP="00510B4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olor w:val="000000"/>
          <w:szCs w:val="24"/>
          <w:lang w:val="fr-CA" w:eastAsia="fr-FR"/>
        </w:rPr>
      </w:pPr>
    </w:p>
    <w:tbl>
      <w:tblPr>
        <w:tblW w:w="9078" w:type="dxa"/>
        <w:jc w:val="center"/>
        <w:tblCellMar>
          <w:left w:w="70" w:type="dxa"/>
          <w:right w:w="70" w:type="dxa"/>
        </w:tblCellMar>
        <w:tblLook w:val="04A0" w:firstRow="1" w:lastRow="0" w:firstColumn="1" w:lastColumn="0" w:noHBand="0" w:noVBand="1"/>
      </w:tblPr>
      <w:tblGrid>
        <w:gridCol w:w="1980"/>
        <w:gridCol w:w="992"/>
        <w:gridCol w:w="2269"/>
        <w:gridCol w:w="1847"/>
        <w:gridCol w:w="1990"/>
      </w:tblGrid>
      <w:tr w:rsidR="00510B47" w:rsidRPr="009B2636" w14:paraId="2C857A61" w14:textId="77777777" w:rsidTr="004C4EE7">
        <w:trPr>
          <w:trHeight w:val="50"/>
          <w:jc w:val="center"/>
        </w:trPr>
        <w:tc>
          <w:tcPr>
            <w:tcW w:w="1980" w:type="dxa"/>
            <w:vMerge w:val="restart"/>
            <w:tcBorders>
              <w:top w:val="single" w:sz="4" w:space="0" w:color="auto"/>
              <w:left w:val="single" w:sz="4" w:space="0" w:color="auto"/>
              <w:bottom w:val="double" w:sz="6" w:space="0" w:color="000000"/>
              <w:right w:val="single" w:sz="4" w:space="0" w:color="auto"/>
            </w:tcBorders>
            <w:shd w:val="clear" w:color="000000" w:fill="DDEBF7"/>
            <w:noWrap/>
            <w:hideMark/>
          </w:tcPr>
          <w:p w14:paraId="78083745" w14:textId="77777777" w:rsidR="00510B47" w:rsidRPr="009B2636" w:rsidRDefault="00510B47" w:rsidP="004C4EE7">
            <w:pPr>
              <w:spacing w:after="0" w:line="240" w:lineRule="auto"/>
              <w:rPr>
                <w:rFonts w:eastAsia="Times New Roman"/>
                <w:b/>
                <w:bCs/>
                <w:color w:val="000000"/>
                <w:sz w:val="18"/>
                <w:szCs w:val="18"/>
                <w:lang w:eastAsia="fr-FR"/>
              </w:rPr>
            </w:pPr>
            <w:r w:rsidRPr="009B2636">
              <w:rPr>
                <w:rFonts w:eastAsia="Times New Roman"/>
                <w:b/>
                <w:bCs/>
                <w:color w:val="000000"/>
                <w:sz w:val="18"/>
                <w:szCs w:val="18"/>
                <w:lang w:eastAsia="fr-FR"/>
              </w:rPr>
              <w:t>Régions</w:t>
            </w:r>
          </w:p>
        </w:tc>
        <w:tc>
          <w:tcPr>
            <w:tcW w:w="992" w:type="dxa"/>
            <w:vMerge w:val="restart"/>
            <w:tcBorders>
              <w:top w:val="single" w:sz="4" w:space="0" w:color="auto"/>
              <w:left w:val="single" w:sz="4" w:space="0" w:color="auto"/>
              <w:right w:val="single" w:sz="4" w:space="0" w:color="auto"/>
            </w:tcBorders>
            <w:shd w:val="clear" w:color="000000" w:fill="DDEBF7"/>
          </w:tcPr>
          <w:p w14:paraId="6E3D568A" w14:textId="77777777" w:rsidR="00510B47" w:rsidRPr="009B2636" w:rsidRDefault="00510B47" w:rsidP="004C4EE7">
            <w:pPr>
              <w:spacing w:after="0" w:line="240" w:lineRule="auto"/>
              <w:rPr>
                <w:rFonts w:eastAsia="Times New Roman"/>
                <w:b/>
                <w:bCs/>
                <w:color w:val="000000"/>
                <w:sz w:val="18"/>
                <w:szCs w:val="18"/>
                <w:lang w:eastAsia="fr-FR"/>
              </w:rPr>
            </w:pPr>
            <w:r w:rsidRPr="009B2636">
              <w:rPr>
                <w:rFonts w:eastAsia="Times New Roman"/>
                <w:b/>
                <w:bCs/>
                <w:color w:val="000000"/>
                <w:sz w:val="18"/>
                <w:szCs w:val="18"/>
                <w:lang w:eastAsia="fr-FR"/>
              </w:rPr>
              <w:t>N°</w:t>
            </w:r>
          </w:p>
        </w:tc>
        <w:tc>
          <w:tcPr>
            <w:tcW w:w="2269" w:type="dxa"/>
            <w:vMerge w:val="restart"/>
            <w:tcBorders>
              <w:top w:val="single" w:sz="4" w:space="0" w:color="auto"/>
              <w:left w:val="single" w:sz="4" w:space="0" w:color="auto"/>
              <w:bottom w:val="double" w:sz="6" w:space="0" w:color="000000"/>
              <w:right w:val="single" w:sz="4" w:space="0" w:color="auto"/>
            </w:tcBorders>
            <w:shd w:val="clear" w:color="000000" w:fill="DDEBF7"/>
            <w:noWrap/>
            <w:hideMark/>
          </w:tcPr>
          <w:p w14:paraId="422DCB5E" w14:textId="77777777" w:rsidR="00510B47" w:rsidRPr="009B2636" w:rsidRDefault="00510B47" w:rsidP="004C4EE7">
            <w:pPr>
              <w:spacing w:after="0" w:line="240" w:lineRule="auto"/>
              <w:rPr>
                <w:rFonts w:eastAsia="Times New Roman"/>
                <w:b/>
                <w:bCs/>
                <w:color w:val="000000"/>
                <w:sz w:val="18"/>
                <w:szCs w:val="18"/>
                <w:lang w:eastAsia="fr-FR"/>
              </w:rPr>
            </w:pPr>
            <w:r w:rsidRPr="009B2636">
              <w:rPr>
                <w:rFonts w:eastAsia="Times New Roman"/>
                <w:b/>
                <w:bCs/>
                <w:color w:val="000000"/>
                <w:sz w:val="18"/>
                <w:szCs w:val="18"/>
                <w:lang w:eastAsia="fr-FR"/>
              </w:rPr>
              <w:t>Commune</w:t>
            </w:r>
          </w:p>
        </w:tc>
        <w:tc>
          <w:tcPr>
            <w:tcW w:w="3837" w:type="dxa"/>
            <w:gridSpan w:val="2"/>
            <w:tcBorders>
              <w:top w:val="single" w:sz="4" w:space="0" w:color="auto"/>
              <w:left w:val="nil"/>
              <w:bottom w:val="single" w:sz="4" w:space="0" w:color="auto"/>
              <w:right w:val="single" w:sz="4" w:space="0" w:color="auto"/>
            </w:tcBorders>
            <w:shd w:val="clear" w:color="000000" w:fill="DDEBF7"/>
            <w:noWrap/>
            <w:hideMark/>
          </w:tcPr>
          <w:p w14:paraId="71DFA9E4" w14:textId="77777777" w:rsidR="00510B47" w:rsidRPr="009B2636" w:rsidRDefault="00510B47" w:rsidP="004C4EE7">
            <w:pPr>
              <w:spacing w:after="0" w:line="240" w:lineRule="auto"/>
              <w:rPr>
                <w:rFonts w:eastAsia="Times New Roman"/>
                <w:b/>
                <w:bCs/>
                <w:color w:val="000000"/>
                <w:sz w:val="18"/>
                <w:szCs w:val="18"/>
                <w:lang w:eastAsia="fr-FR"/>
              </w:rPr>
            </w:pPr>
            <w:r w:rsidRPr="009B2636">
              <w:rPr>
                <w:rFonts w:eastAsia="Times New Roman"/>
                <w:b/>
                <w:bCs/>
                <w:color w:val="000000"/>
                <w:sz w:val="18"/>
                <w:szCs w:val="18"/>
                <w:lang w:eastAsia="fr-FR"/>
              </w:rPr>
              <w:t>Activités</w:t>
            </w:r>
          </w:p>
        </w:tc>
      </w:tr>
      <w:tr w:rsidR="00510B47" w:rsidRPr="009B2636" w14:paraId="5C6C3233" w14:textId="77777777" w:rsidTr="004C4EE7">
        <w:trPr>
          <w:trHeight w:val="124"/>
          <w:jc w:val="center"/>
        </w:trPr>
        <w:tc>
          <w:tcPr>
            <w:tcW w:w="1980" w:type="dxa"/>
            <w:vMerge/>
            <w:tcBorders>
              <w:top w:val="single" w:sz="4" w:space="0" w:color="auto"/>
              <w:left w:val="single" w:sz="4" w:space="0" w:color="auto"/>
              <w:bottom w:val="double" w:sz="6" w:space="0" w:color="000000"/>
              <w:right w:val="single" w:sz="4" w:space="0" w:color="auto"/>
            </w:tcBorders>
            <w:hideMark/>
          </w:tcPr>
          <w:p w14:paraId="17B49A1B" w14:textId="77777777" w:rsidR="00510B47" w:rsidRPr="009B2636" w:rsidRDefault="00510B47" w:rsidP="004C4EE7">
            <w:pPr>
              <w:spacing w:after="0" w:line="240" w:lineRule="auto"/>
              <w:rPr>
                <w:rFonts w:eastAsia="Times New Roman"/>
                <w:b/>
                <w:bCs/>
                <w:color w:val="000000"/>
                <w:sz w:val="18"/>
                <w:szCs w:val="18"/>
                <w:lang w:eastAsia="fr-FR"/>
              </w:rPr>
            </w:pPr>
          </w:p>
        </w:tc>
        <w:tc>
          <w:tcPr>
            <w:tcW w:w="992" w:type="dxa"/>
            <w:vMerge/>
            <w:tcBorders>
              <w:left w:val="single" w:sz="4" w:space="0" w:color="auto"/>
              <w:bottom w:val="double" w:sz="4" w:space="0" w:color="auto"/>
              <w:right w:val="single" w:sz="4" w:space="0" w:color="auto"/>
            </w:tcBorders>
          </w:tcPr>
          <w:p w14:paraId="0688C080" w14:textId="77777777" w:rsidR="00510B47" w:rsidRPr="009B2636" w:rsidRDefault="00510B47" w:rsidP="004C4EE7">
            <w:pPr>
              <w:spacing w:after="0" w:line="240" w:lineRule="auto"/>
              <w:rPr>
                <w:rFonts w:eastAsia="Times New Roman"/>
                <w:b/>
                <w:bCs/>
                <w:color w:val="000000"/>
                <w:sz w:val="18"/>
                <w:szCs w:val="18"/>
                <w:lang w:eastAsia="fr-FR"/>
              </w:rPr>
            </w:pPr>
          </w:p>
        </w:tc>
        <w:tc>
          <w:tcPr>
            <w:tcW w:w="2269" w:type="dxa"/>
            <w:vMerge/>
            <w:tcBorders>
              <w:top w:val="single" w:sz="4" w:space="0" w:color="auto"/>
              <w:left w:val="single" w:sz="4" w:space="0" w:color="auto"/>
              <w:bottom w:val="double" w:sz="4" w:space="0" w:color="auto"/>
              <w:right w:val="single" w:sz="4" w:space="0" w:color="auto"/>
            </w:tcBorders>
            <w:hideMark/>
          </w:tcPr>
          <w:p w14:paraId="474D94F0" w14:textId="77777777" w:rsidR="00510B47" w:rsidRPr="009B2636" w:rsidRDefault="00510B47" w:rsidP="004C4EE7">
            <w:pPr>
              <w:spacing w:after="0" w:line="240" w:lineRule="auto"/>
              <w:rPr>
                <w:rFonts w:eastAsia="Times New Roman"/>
                <w:b/>
                <w:bCs/>
                <w:color w:val="000000"/>
                <w:sz w:val="18"/>
                <w:szCs w:val="18"/>
                <w:lang w:eastAsia="fr-FR"/>
              </w:rPr>
            </w:pPr>
          </w:p>
        </w:tc>
        <w:tc>
          <w:tcPr>
            <w:tcW w:w="1847" w:type="dxa"/>
            <w:tcBorders>
              <w:top w:val="nil"/>
              <w:left w:val="nil"/>
              <w:bottom w:val="double" w:sz="4" w:space="0" w:color="auto"/>
              <w:right w:val="single" w:sz="4" w:space="0" w:color="auto"/>
            </w:tcBorders>
            <w:shd w:val="clear" w:color="000000" w:fill="FFF2CC"/>
            <w:noWrap/>
            <w:hideMark/>
          </w:tcPr>
          <w:p w14:paraId="06579C00" w14:textId="77777777" w:rsidR="00510B47" w:rsidRPr="009B2636" w:rsidRDefault="00510B47" w:rsidP="004C4EE7">
            <w:pPr>
              <w:spacing w:after="0" w:line="240" w:lineRule="auto"/>
              <w:rPr>
                <w:rFonts w:eastAsia="Times New Roman"/>
                <w:b/>
                <w:bCs/>
                <w:color w:val="000000"/>
                <w:sz w:val="16"/>
                <w:szCs w:val="16"/>
                <w:lang w:eastAsia="fr-FR"/>
              </w:rPr>
            </w:pPr>
            <w:r w:rsidRPr="009B2636">
              <w:rPr>
                <w:rFonts w:eastAsia="Times New Roman"/>
                <w:b/>
                <w:bCs/>
                <w:color w:val="000000"/>
                <w:sz w:val="16"/>
                <w:szCs w:val="16"/>
                <w:lang w:eastAsia="fr-FR"/>
              </w:rPr>
              <w:t>CRA</w:t>
            </w:r>
          </w:p>
        </w:tc>
        <w:tc>
          <w:tcPr>
            <w:tcW w:w="1990" w:type="dxa"/>
            <w:tcBorders>
              <w:top w:val="nil"/>
              <w:left w:val="nil"/>
              <w:bottom w:val="double" w:sz="4" w:space="0" w:color="auto"/>
              <w:right w:val="single" w:sz="4" w:space="0" w:color="auto"/>
            </w:tcBorders>
            <w:shd w:val="clear" w:color="000000" w:fill="FFF2CC"/>
            <w:noWrap/>
            <w:hideMark/>
          </w:tcPr>
          <w:p w14:paraId="6A08532F" w14:textId="77777777" w:rsidR="00510B47" w:rsidRPr="009B2636" w:rsidRDefault="00510B47" w:rsidP="004C4EE7">
            <w:pPr>
              <w:spacing w:after="0" w:line="240" w:lineRule="auto"/>
              <w:rPr>
                <w:rFonts w:eastAsia="Times New Roman"/>
                <w:b/>
                <w:bCs/>
                <w:color w:val="000000"/>
                <w:sz w:val="16"/>
                <w:szCs w:val="16"/>
                <w:lang w:eastAsia="fr-FR"/>
              </w:rPr>
            </w:pPr>
            <w:r w:rsidRPr="009B2636">
              <w:rPr>
                <w:rFonts w:eastAsia="Times New Roman"/>
                <w:b/>
                <w:bCs/>
                <w:color w:val="000000"/>
                <w:sz w:val="16"/>
                <w:szCs w:val="16"/>
                <w:lang w:eastAsia="fr-FR"/>
              </w:rPr>
              <w:t>PRAPS</w:t>
            </w:r>
          </w:p>
        </w:tc>
      </w:tr>
      <w:tr w:rsidR="00510B47" w:rsidRPr="009B2636" w14:paraId="5311A0C4" w14:textId="77777777" w:rsidTr="004C4EE7">
        <w:trPr>
          <w:trHeight w:val="59"/>
          <w:jc w:val="center"/>
        </w:trPr>
        <w:tc>
          <w:tcPr>
            <w:tcW w:w="1980" w:type="dxa"/>
            <w:vMerge w:val="restart"/>
            <w:tcBorders>
              <w:top w:val="nil"/>
              <w:left w:val="single" w:sz="4" w:space="0" w:color="auto"/>
              <w:bottom w:val="double" w:sz="6" w:space="0" w:color="000000"/>
              <w:right w:val="single" w:sz="4" w:space="0" w:color="auto"/>
            </w:tcBorders>
            <w:shd w:val="clear" w:color="auto" w:fill="auto"/>
            <w:noWrap/>
            <w:vAlign w:val="center"/>
            <w:hideMark/>
          </w:tcPr>
          <w:p w14:paraId="3DCEBF98" w14:textId="77777777" w:rsidR="00510B47" w:rsidRPr="009B2636" w:rsidRDefault="00510B47" w:rsidP="004C4EE7">
            <w:pPr>
              <w:spacing w:after="0" w:line="240" w:lineRule="auto"/>
              <w:rPr>
                <w:rFonts w:eastAsia="Times New Roman"/>
                <w:b/>
                <w:bCs/>
                <w:color w:val="000000"/>
                <w:sz w:val="16"/>
                <w:szCs w:val="16"/>
                <w:lang w:eastAsia="fr-FR"/>
              </w:rPr>
            </w:pPr>
            <w:r w:rsidRPr="009B2636">
              <w:rPr>
                <w:rFonts w:eastAsia="Times New Roman"/>
                <w:b/>
                <w:bCs/>
                <w:color w:val="000000"/>
                <w:sz w:val="16"/>
                <w:szCs w:val="16"/>
                <w:lang w:eastAsia="fr-FR"/>
              </w:rPr>
              <w:t>MARADI</w:t>
            </w:r>
          </w:p>
        </w:tc>
        <w:tc>
          <w:tcPr>
            <w:tcW w:w="992" w:type="dxa"/>
            <w:tcBorders>
              <w:top w:val="double" w:sz="4" w:space="0" w:color="auto"/>
              <w:left w:val="nil"/>
              <w:bottom w:val="single" w:sz="4" w:space="0" w:color="auto"/>
              <w:right w:val="single" w:sz="4" w:space="0" w:color="auto"/>
            </w:tcBorders>
          </w:tcPr>
          <w:p w14:paraId="3F9907BB"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1</w:t>
            </w:r>
          </w:p>
        </w:tc>
        <w:tc>
          <w:tcPr>
            <w:tcW w:w="2269" w:type="dxa"/>
            <w:tcBorders>
              <w:top w:val="double" w:sz="4" w:space="0" w:color="auto"/>
              <w:left w:val="single" w:sz="4" w:space="0" w:color="auto"/>
              <w:bottom w:val="single" w:sz="4" w:space="0" w:color="auto"/>
              <w:right w:val="single" w:sz="4" w:space="0" w:color="auto"/>
            </w:tcBorders>
            <w:shd w:val="clear" w:color="auto" w:fill="auto"/>
            <w:noWrap/>
            <w:hideMark/>
          </w:tcPr>
          <w:p w14:paraId="6CCA5EC8"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CHADAKORI</w:t>
            </w:r>
          </w:p>
        </w:tc>
        <w:tc>
          <w:tcPr>
            <w:tcW w:w="1847" w:type="dxa"/>
            <w:tcBorders>
              <w:top w:val="double" w:sz="4" w:space="0" w:color="auto"/>
              <w:left w:val="nil"/>
              <w:bottom w:val="single" w:sz="4" w:space="0" w:color="auto"/>
              <w:right w:val="single" w:sz="4" w:space="0" w:color="auto"/>
            </w:tcBorders>
            <w:shd w:val="clear" w:color="auto" w:fill="FDE9D9" w:themeFill="accent6" w:themeFillTint="33"/>
            <w:noWrap/>
            <w:hideMark/>
          </w:tcPr>
          <w:p w14:paraId="2AA3144C"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c>
          <w:tcPr>
            <w:tcW w:w="1990" w:type="dxa"/>
            <w:tcBorders>
              <w:top w:val="double" w:sz="4" w:space="0" w:color="auto"/>
              <w:left w:val="nil"/>
              <w:bottom w:val="single" w:sz="4" w:space="0" w:color="auto"/>
              <w:right w:val="single" w:sz="4" w:space="0" w:color="auto"/>
            </w:tcBorders>
            <w:shd w:val="clear" w:color="auto" w:fill="auto"/>
            <w:noWrap/>
            <w:hideMark/>
          </w:tcPr>
          <w:p w14:paraId="4D4E61FA" w14:textId="77777777" w:rsidR="00510B47" w:rsidRPr="009B2636" w:rsidRDefault="00510B47" w:rsidP="004C4EE7">
            <w:pPr>
              <w:spacing w:after="0" w:line="240" w:lineRule="auto"/>
              <w:rPr>
                <w:rFonts w:eastAsia="Times New Roman"/>
                <w:b/>
                <w:bCs/>
                <w:color w:val="000000"/>
                <w:sz w:val="18"/>
                <w:szCs w:val="18"/>
                <w:lang w:eastAsia="fr-FR"/>
              </w:rPr>
            </w:pPr>
          </w:p>
        </w:tc>
      </w:tr>
      <w:tr w:rsidR="00510B47" w:rsidRPr="009B2636" w14:paraId="6A1B9535" w14:textId="77777777" w:rsidTr="004C4EE7">
        <w:trPr>
          <w:trHeight w:val="104"/>
          <w:jc w:val="center"/>
        </w:trPr>
        <w:tc>
          <w:tcPr>
            <w:tcW w:w="1980" w:type="dxa"/>
            <w:vMerge/>
            <w:tcBorders>
              <w:top w:val="nil"/>
              <w:left w:val="single" w:sz="4" w:space="0" w:color="auto"/>
              <w:bottom w:val="double" w:sz="6" w:space="0" w:color="000000"/>
              <w:right w:val="single" w:sz="4" w:space="0" w:color="auto"/>
            </w:tcBorders>
            <w:vAlign w:val="center"/>
            <w:hideMark/>
          </w:tcPr>
          <w:p w14:paraId="66515D16" w14:textId="77777777" w:rsidR="00510B47" w:rsidRPr="009B2636" w:rsidRDefault="00510B47" w:rsidP="004C4EE7">
            <w:pPr>
              <w:spacing w:after="0" w:line="240" w:lineRule="auto"/>
              <w:rPr>
                <w:rFonts w:eastAsia="Times New Roman"/>
                <w:b/>
                <w:bCs/>
                <w:color w:val="000000"/>
                <w:sz w:val="16"/>
                <w:szCs w:val="16"/>
                <w:lang w:eastAsia="fr-FR"/>
              </w:rPr>
            </w:pPr>
          </w:p>
        </w:tc>
        <w:tc>
          <w:tcPr>
            <w:tcW w:w="992" w:type="dxa"/>
            <w:tcBorders>
              <w:top w:val="single" w:sz="4" w:space="0" w:color="auto"/>
              <w:left w:val="nil"/>
              <w:bottom w:val="single" w:sz="4" w:space="0" w:color="auto"/>
              <w:right w:val="single" w:sz="4" w:space="0" w:color="auto"/>
            </w:tcBorders>
          </w:tcPr>
          <w:p w14:paraId="5A6D05AF"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2</w:t>
            </w:r>
          </w:p>
        </w:tc>
        <w:tc>
          <w:tcPr>
            <w:tcW w:w="2269" w:type="dxa"/>
            <w:tcBorders>
              <w:top w:val="nil"/>
              <w:left w:val="single" w:sz="4" w:space="0" w:color="auto"/>
              <w:bottom w:val="single" w:sz="4" w:space="0" w:color="auto"/>
              <w:right w:val="single" w:sz="4" w:space="0" w:color="auto"/>
            </w:tcBorders>
            <w:shd w:val="clear" w:color="auto" w:fill="auto"/>
            <w:noWrap/>
            <w:hideMark/>
          </w:tcPr>
          <w:p w14:paraId="237FEB9C"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GUIDAN ROUMDJI*</w:t>
            </w:r>
          </w:p>
        </w:tc>
        <w:tc>
          <w:tcPr>
            <w:tcW w:w="1847" w:type="dxa"/>
            <w:tcBorders>
              <w:top w:val="nil"/>
              <w:left w:val="nil"/>
              <w:bottom w:val="single" w:sz="4" w:space="0" w:color="auto"/>
              <w:right w:val="single" w:sz="4" w:space="0" w:color="auto"/>
            </w:tcBorders>
            <w:shd w:val="clear" w:color="auto" w:fill="FDE9D9" w:themeFill="accent6" w:themeFillTint="33"/>
            <w:noWrap/>
            <w:hideMark/>
          </w:tcPr>
          <w:p w14:paraId="7D7E7BC3"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c>
          <w:tcPr>
            <w:tcW w:w="1990" w:type="dxa"/>
            <w:tcBorders>
              <w:top w:val="nil"/>
              <w:left w:val="nil"/>
              <w:bottom w:val="single" w:sz="4" w:space="0" w:color="auto"/>
              <w:right w:val="single" w:sz="4" w:space="0" w:color="auto"/>
            </w:tcBorders>
            <w:shd w:val="clear" w:color="auto" w:fill="F2DBDB" w:themeFill="accent2" w:themeFillTint="33"/>
            <w:noWrap/>
            <w:hideMark/>
          </w:tcPr>
          <w:p w14:paraId="785EDB9A"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r>
      <w:tr w:rsidR="00510B47" w:rsidRPr="009B2636" w14:paraId="63257D22" w14:textId="77777777" w:rsidTr="004C4EE7">
        <w:trPr>
          <w:trHeight w:val="20"/>
          <w:jc w:val="center"/>
        </w:trPr>
        <w:tc>
          <w:tcPr>
            <w:tcW w:w="1980" w:type="dxa"/>
            <w:vMerge/>
            <w:tcBorders>
              <w:top w:val="nil"/>
              <w:left w:val="single" w:sz="4" w:space="0" w:color="auto"/>
              <w:bottom w:val="double" w:sz="6" w:space="0" w:color="000000"/>
              <w:right w:val="single" w:sz="4" w:space="0" w:color="auto"/>
            </w:tcBorders>
            <w:vAlign w:val="center"/>
            <w:hideMark/>
          </w:tcPr>
          <w:p w14:paraId="3F38129B" w14:textId="77777777" w:rsidR="00510B47" w:rsidRPr="009B2636" w:rsidRDefault="00510B47" w:rsidP="004C4EE7">
            <w:pPr>
              <w:spacing w:after="0" w:line="240" w:lineRule="auto"/>
              <w:rPr>
                <w:rFonts w:eastAsia="Times New Roman"/>
                <w:b/>
                <w:bCs/>
                <w:color w:val="000000"/>
                <w:sz w:val="16"/>
                <w:szCs w:val="16"/>
                <w:lang w:eastAsia="fr-FR"/>
              </w:rPr>
            </w:pPr>
          </w:p>
        </w:tc>
        <w:tc>
          <w:tcPr>
            <w:tcW w:w="992" w:type="dxa"/>
            <w:tcBorders>
              <w:top w:val="single" w:sz="4" w:space="0" w:color="auto"/>
              <w:left w:val="nil"/>
              <w:bottom w:val="single" w:sz="4" w:space="0" w:color="auto"/>
              <w:right w:val="single" w:sz="4" w:space="0" w:color="auto"/>
            </w:tcBorders>
          </w:tcPr>
          <w:p w14:paraId="652EA3EA"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3</w:t>
            </w:r>
          </w:p>
        </w:tc>
        <w:tc>
          <w:tcPr>
            <w:tcW w:w="2269" w:type="dxa"/>
            <w:tcBorders>
              <w:top w:val="nil"/>
              <w:left w:val="single" w:sz="4" w:space="0" w:color="auto"/>
              <w:bottom w:val="single" w:sz="4" w:space="0" w:color="auto"/>
              <w:right w:val="single" w:sz="4" w:space="0" w:color="auto"/>
            </w:tcBorders>
            <w:shd w:val="clear" w:color="auto" w:fill="auto"/>
            <w:noWrap/>
            <w:hideMark/>
          </w:tcPr>
          <w:p w14:paraId="49533F85"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DAN GOULBI*</w:t>
            </w:r>
          </w:p>
        </w:tc>
        <w:tc>
          <w:tcPr>
            <w:tcW w:w="1847" w:type="dxa"/>
            <w:tcBorders>
              <w:top w:val="nil"/>
              <w:left w:val="nil"/>
              <w:bottom w:val="single" w:sz="4" w:space="0" w:color="auto"/>
              <w:right w:val="single" w:sz="4" w:space="0" w:color="auto"/>
            </w:tcBorders>
            <w:shd w:val="clear" w:color="auto" w:fill="FDE9D9" w:themeFill="accent6" w:themeFillTint="33"/>
            <w:noWrap/>
            <w:hideMark/>
          </w:tcPr>
          <w:p w14:paraId="19B8A04B"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c>
          <w:tcPr>
            <w:tcW w:w="1990" w:type="dxa"/>
            <w:tcBorders>
              <w:top w:val="nil"/>
              <w:left w:val="nil"/>
              <w:bottom w:val="single" w:sz="4" w:space="0" w:color="auto"/>
              <w:right w:val="single" w:sz="4" w:space="0" w:color="auto"/>
            </w:tcBorders>
            <w:shd w:val="clear" w:color="auto" w:fill="F2DBDB" w:themeFill="accent2" w:themeFillTint="33"/>
            <w:noWrap/>
            <w:hideMark/>
          </w:tcPr>
          <w:p w14:paraId="5AEA21F4"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r>
      <w:tr w:rsidR="00510B47" w:rsidRPr="009B2636" w14:paraId="77E1FFE4" w14:textId="77777777" w:rsidTr="004C4EE7">
        <w:trPr>
          <w:trHeight w:val="26"/>
          <w:jc w:val="center"/>
        </w:trPr>
        <w:tc>
          <w:tcPr>
            <w:tcW w:w="1980" w:type="dxa"/>
            <w:vMerge/>
            <w:tcBorders>
              <w:top w:val="nil"/>
              <w:left w:val="single" w:sz="4" w:space="0" w:color="auto"/>
              <w:bottom w:val="double" w:sz="6" w:space="0" w:color="000000"/>
              <w:right w:val="single" w:sz="4" w:space="0" w:color="auto"/>
            </w:tcBorders>
            <w:vAlign w:val="center"/>
            <w:hideMark/>
          </w:tcPr>
          <w:p w14:paraId="303E65FB" w14:textId="77777777" w:rsidR="00510B47" w:rsidRPr="009B2636" w:rsidRDefault="00510B47" w:rsidP="004C4EE7">
            <w:pPr>
              <w:spacing w:after="0" w:line="240" w:lineRule="auto"/>
              <w:rPr>
                <w:rFonts w:eastAsia="Times New Roman"/>
                <w:b/>
                <w:bCs/>
                <w:color w:val="000000"/>
                <w:sz w:val="16"/>
                <w:szCs w:val="16"/>
                <w:lang w:eastAsia="fr-FR"/>
              </w:rPr>
            </w:pPr>
          </w:p>
        </w:tc>
        <w:tc>
          <w:tcPr>
            <w:tcW w:w="992" w:type="dxa"/>
            <w:tcBorders>
              <w:top w:val="single" w:sz="4" w:space="0" w:color="auto"/>
              <w:left w:val="nil"/>
              <w:bottom w:val="single" w:sz="4" w:space="0" w:color="auto"/>
              <w:right w:val="single" w:sz="4" w:space="0" w:color="auto"/>
            </w:tcBorders>
          </w:tcPr>
          <w:p w14:paraId="64DB25D9"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4</w:t>
            </w:r>
          </w:p>
        </w:tc>
        <w:tc>
          <w:tcPr>
            <w:tcW w:w="2269" w:type="dxa"/>
            <w:tcBorders>
              <w:top w:val="nil"/>
              <w:left w:val="single" w:sz="4" w:space="0" w:color="auto"/>
              <w:bottom w:val="single" w:sz="4" w:space="0" w:color="auto"/>
              <w:right w:val="single" w:sz="4" w:space="0" w:color="auto"/>
            </w:tcBorders>
            <w:shd w:val="clear" w:color="auto" w:fill="auto"/>
            <w:noWrap/>
            <w:hideMark/>
          </w:tcPr>
          <w:p w14:paraId="4647E39A"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SABON MACHI</w:t>
            </w:r>
          </w:p>
        </w:tc>
        <w:tc>
          <w:tcPr>
            <w:tcW w:w="1847" w:type="dxa"/>
            <w:tcBorders>
              <w:top w:val="nil"/>
              <w:left w:val="nil"/>
              <w:bottom w:val="single" w:sz="4" w:space="0" w:color="auto"/>
              <w:right w:val="single" w:sz="4" w:space="0" w:color="auto"/>
            </w:tcBorders>
            <w:shd w:val="clear" w:color="auto" w:fill="FDE9D9" w:themeFill="accent6" w:themeFillTint="33"/>
            <w:noWrap/>
            <w:hideMark/>
          </w:tcPr>
          <w:p w14:paraId="4EF368C1"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c>
          <w:tcPr>
            <w:tcW w:w="1990" w:type="dxa"/>
            <w:tcBorders>
              <w:top w:val="nil"/>
              <w:left w:val="nil"/>
              <w:bottom w:val="single" w:sz="4" w:space="0" w:color="auto"/>
              <w:right w:val="single" w:sz="4" w:space="0" w:color="auto"/>
            </w:tcBorders>
            <w:shd w:val="clear" w:color="auto" w:fill="auto"/>
            <w:noWrap/>
            <w:hideMark/>
          </w:tcPr>
          <w:p w14:paraId="6B069DD6" w14:textId="77777777" w:rsidR="00510B47" w:rsidRPr="009B2636" w:rsidRDefault="00510B47" w:rsidP="004C4EE7">
            <w:pPr>
              <w:spacing w:after="0" w:line="240" w:lineRule="auto"/>
              <w:rPr>
                <w:rFonts w:eastAsia="Times New Roman"/>
                <w:b/>
                <w:bCs/>
                <w:color w:val="000000"/>
                <w:sz w:val="18"/>
                <w:szCs w:val="18"/>
                <w:lang w:eastAsia="fr-FR"/>
              </w:rPr>
            </w:pPr>
          </w:p>
        </w:tc>
      </w:tr>
      <w:tr w:rsidR="00510B47" w:rsidRPr="009B2636" w14:paraId="75B0AF4C" w14:textId="77777777" w:rsidTr="004C4EE7">
        <w:trPr>
          <w:trHeight w:val="72"/>
          <w:jc w:val="center"/>
        </w:trPr>
        <w:tc>
          <w:tcPr>
            <w:tcW w:w="1980" w:type="dxa"/>
            <w:vMerge/>
            <w:tcBorders>
              <w:top w:val="nil"/>
              <w:left w:val="single" w:sz="4" w:space="0" w:color="auto"/>
              <w:bottom w:val="double" w:sz="6" w:space="0" w:color="000000"/>
              <w:right w:val="single" w:sz="4" w:space="0" w:color="auto"/>
            </w:tcBorders>
            <w:vAlign w:val="center"/>
            <w:hideMark/>
          </w:tcPr>
          <w:p w14:paraId="3422D66C" w14:textId="77777777" w:rsidR="00510B47" w:rsidRPr="009B2636" w:rsidRDefault="00510B47" w:rsidP="004C4EE7">
            <w:pPr>
              <w:spacing w:after="0" w:line="240" w:lineRule="auto"/>
              <w:rPr>
                <w:rFonts w:eastAsia="Times New Roman"/>
                <w:b/>
                <w:bCs/>
                <w:color w:val="000000"/>
                <w:sz w:val="16"/>
                <w:szCs w:val="16"/>
                <w:lang w:eastAsia="fr-FR"/>
              </w:rPr>
            </w:pPr>
          </w:p>
        </w:tc>
        <w:tc>
          <w:tcPr>
            <w:tcW w:w="992" w:type="dxa"/>
            <w:tcBorders>
              <w:top w:val="single" w:sz="4" w:space="0" w:color="auto"/>
              <w:left w:val="nil"/>
              <w:bottom w:val="single" w:sz="4" w:space="0" w:color="auto"/>
              <w:right w:val="single" w:sz="4" w:space="0" w:color="auto"/>
            </w:tcBorders>
          </w:tcPr>
          <w:p w14:paraId="3788CC2B"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5</w:t>
            </w:r>
          </w:p>
        </w:tc>
        <w:tc>
          <w:tcPr>
            <w:tcW w:w="2269" w:type="dxa"/>
            <w:tcBorders>
              <w:top w:val="nil"/>
              <w:left w:val="single" w:sz="4" w:space="0" w:color="auto"/>
              <w:bottom w:val="single" w:sz="4" w:space="0" w:color="auto"/>
              <w:right w:val="single" w:sz="4" w:space="0" w:color="auto"/>
            </w:tcBorders>
            <w:shd w:val="clear" w:color="auto" w:fill="auto"/>
            <w:noWrap/>
            <w:hideMark/>
          </w:tcPr>
          <w:p w14:paraId="160D6CC8"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DAKORO</w:t>
            </w:r>
          </w:p>
        </w:tc>
        <w:tc>
          <w:tcPr>
            <w:tcW w:w="1847" w:type="dxa"/>
            <w:tcBorders>
              <w:top w:val="nil"/>
              <w:left w:val="nil"/>
              <w:bottom w:val="single" w:sz="4" w:space="0" w:color="auto"/>
              <w:right w:val="single" w:sz="4" w:space="0" w:color="auto"/>
            </w:tcBorders>
            <w:shd w:val="clear" w:color="auto" w:fill="auto"/>
            <w:noWrap/>
            <w:hideMark/>
          </w:tcPr>
          <w:p w14:paraId="1C13025C" w14:textId="77777777" w:rsidR="00510B47" w:rsidRPr="009B2636" w:rsidRDefault="00510B47" w:rsidP="004C4EE7">
            <w:pPr>
              <w:spacing w:after="0" w:line="240" w:lineRule="auto"/>
              <w:rPr>
                <w:rFonts w:eastAsia="Times New Roman"/>
                <w:b/>
                <w:bCs/>
                <w:color w:val="000000"/>
                <w:sz w:val="18"/>
                <w:szCs w:val="18"/>
                <w:lang w:eastAsia="fr-FR"/>
              </w:rPr>
            </w:pPr>
          </w:p>
        </w:tc>
        <w:tc>
          <w:tcPr>
            <w:tcW w:w="1990" w:type="dxa"/>
            <w:tcBorders>
              <w:top w:val="nil"/>
              <w:left w:val="nil"/>
              <w:bottom w:val="single" w:sz="4" w:space="0" w:color="auto"/>
              <w:right w:val="single" w:sz="4" w:space="0" w:color="auto"/>
            </w:tcBorders>
            <w:shd w:val="clear" w:color="auto" w:fill="F2DBDB" w:themeFill="accent2" w:themeFillTint="33"/>
            <w:noWrap/>
            <w:hideMark/>
          </w:tcPr>
          <w:p w14:paraId="204E44C3"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r>
      <w:tr w:rsidR="00510B47" w:rsidRPr="009B2636" w14:paraId="146E2192" w14:textId="77777777" w:rsidTr="004C4EE7">
        <w:trPr>
          <w:trHeight w:val="105"/>
          <w:jc w:val="center"/>
        </w:trPr>
        <w:tc>
          <w:tcPr>
            <w:tcW w:w="1980" w:type="dxa"/>
            <w:vMerge/>
            <w:tcBorders>
              <w:top w:val="nil"/>
              <w:left w:val="single" w:sz="4" w:space="0" w:color="auto"/>
              <w:bottom w:val="double" w:sz="6" w:space="0" w:color="000000"/>
              <w:right w:val="single" w:sz="4" w:space="0" w:color="auto"/>
            </w:tcBorders>
            <w:vAlign w:val="center"/>
            <w:hideMark/>
          </w:tcPr>
          <w:p w14:paraId="1641FB3C" w14:textId="77777777" w:rsidR="00510B47" w:rsidRPr="009B2636" w:rsidRDefault="00510B47" w:rsidP="004C4EE7">
            <w:pPr>
              <w:spacing w:after="0" w:line="240" w:lineRule="auto"/>
              <w:rPr>
                <w:rFonts w:eastAsia="Times New Roman"/>
                <w:b/>
                <w:bCs/>
                <w:color w:val="000000"/>
                <w:sz w:val="16"/>
                <w:szCs w:val="16"/>
                <w:lang w:eastAsia="fr-FR"/>
              </w:rPr>
            </w:pPr>
          </w:p>
        </w:tc>
        <w:tc>
          <w:tcPr>
            <w:tcW w:w="992" w:type="dxa"/>
            <w:tcBorders>
              <w:top w:val="single" w:sz="4" w:space="0" w:color="auto"/>
              <w:left w:val="nil"/>
              <w:bottom w:val="single" w:sz="4" w:space="0" w:color="auto"/>
              <w:right w:val="single" w:sz="4" w:space="0" w:color="auto"/>
            </w:tcBorders>
          </w:tcPr>
          <w:p w14:paraId="7C4FF3C0"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6</w:t>
            </w:r>
          </w:p>
        </w:tc>
        <w:tc>
          <w:tcPr>
            <w:tcW w:w="2269" w:type="dxa"/>
            <w:tcBorders>
              <w:top w:val="nil"/>
              <w:left w:val="single" w:sz="4" w:space="0" w:color="auto"/>
              <w:bottom w:val="single" w:sz="4" w:space="0" w:color="auto"/>
              <w:right w:val="single" w:sz="4" w:space="0" w:color="auto"/>
            </w:tcBorders>
            <w:shd w:val="clear" w:color="auto" w:fill="auto"/>
            <w:noWrap/>
            <w:hideMark/>
          </w:tcPr>
          <w:p w14:paraId="22470D7B"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ADJEKORIA</w:t>
            </w:r>
          </w:p>
        </w:tc>
        <w:tc>
          <w:tcPr>
            <w:tcW w:w="1847" w:type="dxa"/>
            <w:tcBorders>
              <w:top w:val="nil"/>
              <w:left w:val="nil"/>
              <w:bottom w:val="single" w:sz="4" w:space="0" w:color="auto"/>
              <w:right w:val="single" w:sz="4" w:space="0" w:color="auto"/>
            </w:tcBorders>
            <w:shd w:val="clear" w:color="auto" w:fill="auto"/>
            <w:noWrap/>
            <w:hideMark/>
          </w:tcPr>
          <w:p w14:paraId="1ADCDD8F" w14:textId="77777777" w:rsidR="00510B47" w:rsidRPr="009B2636" w:rsidRDefault="00510B47" w:rsidP="004C4EE7">
            <w:pPr>
              <w:spacing w:after="0" w:line="240" w:lineRule="auto"/>
              <w:rPr>
                <w:rFonts w:eastAsia="Times New Roman"/>
                <w:b/>
                <w:bCs/>
                <w:color w:val="000000"/>
                <w:sz w:val="18"/>
                <w:szCs w:val="18"/>
                <w:lang w:eastAsia="fr-FR"/>
              </w:rPr>
            </w:pPr>
          </w:p>
        </w:tc>
        <w:tc>
          <w:tcPr>
            <w:tcW w:w="1990" w:type="dxa"/>
            <w:tcBorders>
              <w:top w:val="nil"/>
              <w:left w:val="nil"/>
              <w:bottom w:val="single" w:sz="4" w:space="0" w:color="auto"/>
              <w:right w:val="single" w:sz="4" w:space="0" w:color="auto"/>
            </w:tcBorders>
            <w:shd w:val="clear" w:color="auto" w:fill="F2DBDB" w:themeFill="accent2" w:themeFillTint="33"/>
            <w:noWrap/>
            <w:hideMark/>
          </w:tcPr>
          <w:p w14:paraId="262C816E"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r>
      <w:tr w:rsidR="00510B47" w:rsidRPr="009B2636" w14:paraId="5FB8EABD" w14:textId="77777777" w:rsidTr="004C4EE7">
        <w:trPr>
          <w:trHeight w:val="20"/>
          <w:jc w:val="center"/>
        </w:trPr>
        <w:tc>
          <w:tcPr>
            <w:tcW w:w="1980" w:type="dxa"/>
            <w:vMerge/>
            <w:tcBorders>
              <w:top w:val="nil"/>
              <w:left w:val="single" w:sz="4" w:space="0" w:color="auto"/>
              <w:bottom w:val="double" w:sz="6" w:space="0" w:color="000000"/>
              <w:right w:val="single" w:sz="4" w:space="0" w:color="auto"/>
            </w:tcBorders>
            <w:vAlign w:val="center"/>
            <w:hideMark/>
          </w:tcPr>
          <w:p w14:paraId="600A91E3" w14:textId="77777777" w:rsidR="00510B47" w:rsidRPr="009B2636" w:rsidRDefault="00510B47" w:rsidP="004C4EE7">
            <w:pPr>
              <w:spacing w:after="0" w:line="240" w:lineRule="auto"/>
              <w:rPr>
                <w:rFonts w:eastAsia="Times New Roman"/>
                <w:b/>
                <w:bCs/>
                <w:color w:val="000000"/>
                <w:sz w:val="16"/>
                <w:szCs w:val="16"/>
                <w:lang w:eastAsia="fr-FR"/>
              </w:rPr>
            </w:pPr>
          </w:p>
        </w:tc>
        <w:tc>
          <w:tcPr>
            <w:tcW w:w="992" w:type="dxa"/>
            <w:tcBorders>
              <w:top w:val="single" w:sz="4" w:space="0" w:color="auto"/>
              <w:left w:val="nil"/>
              <w:bottom w:val="single" w:sz="4" w:space="0" w:color="auto"/>
              <w:right w:val="single" w:sz="4" w:space="0" w:color="auto"/>
            </w:tcBorders>
          </w:tcPr>
          <w:p w14:paraId="108BA5FB"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7</w:t>
            </w:r>
          </w:p>
        </w:tc>
        <w:tc>
          <w:tcPr>
            <w:tcW w:w="2269" w:type="dxa"/>
            <w:tcBorders>
              <w:top w:val="nil"/>
              <w:left w:val="single" w:sz="4" w:space="0" w:color="auto"/>
              <w:bottom w:val="single" w:sz="4" w:space="0" w:color="auto"/>
              <w:right w:val="single" w:sz="4" w:space="0" w:color="auto"/>
            </w:tcBorders>
            <w:shd w:val="clear" w:color="auto" w:fill="auto"/>
            <w:noWrap/>
            <w:hideMark/>
          </w:tcPr>
          <w:p w14:paraId="586B52F7"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KORAHANE</w:t>
            </w:r>
          </w:p>
        </w:tc>
        <w:tc>
          <w:tcPr>
            <w:tcW w:w="1847" w:type="dxa"/>
            <w:tcBorders>
              <w:top w:val="nil"/>
              <w:left w:val="nil"/>
              <w:bottom w:val="single" w:sz="4" w:space="0" w:color="auto"/>
              <w:right w:val="single" w:sz="4" w:space="0" w:color="auto"/>
            </w:tcBorders>
            <w:shd w:val="clear" w:color="auto" w:fill="auto"/>
            <w:noWrap/>
            <w:hideMark/>
          </w:tcPr>
          <w:p w14:paraId="285AC432" w14:textId="77777777" w:rsidR="00510B47" w:rsidRPr="009B2636" w:rsidRDefault="00510B47" w:rsidP="004C4EE7">
            <w:pPr>
              <w:spacing w:after="0" w:line="240" w:lineRule="auto"/>
              <w:rPr>
                <w:rFonts w:eastAsia="Times New Roman"/>
                <w:b/>
                <w:bCs/>
                <w:color w:val="000000"/>
                <w:sz w:val="18"/>
                <w:szCs w:val="18"/>
                <w:lang w:eastAsia="fr-FR"/>
              </w:rPr>
            </w:pPr>
          </w:p>
        </w:tc>
        <w:tc>
          <w:tcPr>
            <w:tcW w:w="1990" w:type="dxa"/>
            <w:tcBorders>
              <w:top w:val="nil"/>
              <w:left w:val="nil"/>
              <w:bottom w:val="single" w:sz="4" w:space="0" w:color="auto"/>
              <w:right w:val="single" w:sz="4" w:space="0" w:color="auto"/>
            </w:tcBorders>
            <w:shd w:val="clear" w:color="auto" w:fill="F2DBDB" w:themeFill="accent2" w:themeFillTint="33"/>
            <w:noWrap/>
            <w:hideMark/>
          </w:tcPr>
          <w:p w14:paraId="3D256C4F"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r>
      <w:tr w:rsidR="00510B47" w:rsidRPr="009B2636" w14:paraId="16D23E05" w14:textId="77777777" w:rsidTr="004C4EE7">
        <w:trPr>
          <w:trHeight w:val="41"/>
          <w:jc w:val="center"/>
        </w:trPr>
        <w:tc>
          <w:tcPr>
            <w:tcW w:w="1980" w:type="dxa"/>
            <w:vMerge/>
            <w:tcBorders>
              <w:top w:val="nil"/>
              <w:left w:val="single" w:sz="4" w:space="0" w:color="auto"/>
              <w:bottom w:val="double" w:sz="6" w:space="0" w:color="000000"/>
              <w:right w:val="single" w:sz="4" w:space="0" w:color="auto"/>
            </w:tcBorders>
            <w:vAlign w:val="center"/>
            <w:hideMark/>
          </w:tcPr>
          <w:p w14:paraId="54123EE8" w14:textId="77777777" w:rsidR="00510B47" w:rsidRPr="009B2636" w:rsidRDefault="00510B47" w:rsidP="004C4EE7">
            <w:pPr>
              <w:spacing w:after="0" w:line="240" w:lineRule="auto"/>
              <w:rPr>
                <w:rFonts w:eastAsia="Times New Roman"/>
                <w:b/>
                <w:bCs/>
                <w:color w:val="000000"/>
                <w:sz w:val="16"/>
                <w:szCs w:val="16"/>
                <w:lang w:eastAsia="fr-FR"/>
              </w:rPr>
            </w:pPr>
          </w:p>
        </w:tc>
        <w:tc>
          <w:tcPr>
            <w:tcW w:w="992" w:type="dxa"/>
            <w:tcBorders>
              <w:top w:val="single" w:sz="4" w:space="0" w:color="auto"/>
              <w:left w:val="nil"/>
              <w:bottom w:val="single" w:sz="4" w:space="0" w:color="auto"/>
              <w:right w:val="single" w:sz="4" w:space="0" w:color="auto"/>
            </w:tcBorders>
          </w:tcPr>
          <w:p w14:paraId="5B0439D9"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8</w:t>
            </w:r>
          </w:p>
        </w:tc>
        <w:tc>
          <w:tcPr>
            <w:tcW w:w="2269" w:type="dxa"/>
            <w:tcBorders>
              <w:top w:val="nil"/>
              <w:left w:val="single" w:sz="4" w:space="0" w:color="auto"/>
              <w:bottom w:val="single" w:sz="4" w:space="0" w:color="auto"/>
              <w:right w:val="single" w:sz="4" w:space="0" w:color="auto"/>
            </w:tcBorders>
            <w:shd w:val="clear" w:color="auto" w:fill="auto"/>
            <w:noWrap/>
            <w:hideMark/>
          </w:tcPr>
          <w:p w14:paraId="4C2C256E"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BERMO</w:t>
            </w:r>
          </w:p>
        </w:tc>
        <w:tc>
          <w:tcPr>
            <w:tcW w:w="1847" w:type="dxa"/>
            <w:tcBorders>
              <w:top w:val="nil"/>
              <w:left w:val="nil"/>
              <w:bottom w:val="single" w:sz="4" w:space="0" w:color="auto"/>
              <w:right w:val="single" w:sz="4" w:space="0" w:color="auto"/>
            </w:tcBorders>
            <w:shd w:val="clear" w:color="auto" w:fill="auto"/>
            <w:noWrap/>
            <w:hideMark/>
          </w:tcPr>
          <w:p w14:paraId="54A4C081" w14:textId="77777777" w:rsidR="00510B47" w:rsidRPr="009B2636" w:rsidRDefault="00510B47" w:rsidP="004C4EE7">
            <w:pPr>
              <w:spacing w:after="0" w:line="240" w:lineRule="auto"/>
              <w:rPr>
                <w:rFonts w:eastAsia="Times New Roman"/>
                <w:b/>
                <w:bCs/>
                <w:color w:val="000000"/>
                <w:sz w:val="18"/>
                <w:szCs w:val="18"/>
                <w:lang w:eastAsia="fr-FR"/>
              </w:rPr>
            </w:pPr>
          </w:p>
        </w:tc>
        <w:tc>
          <w:tcPr>
            <w:tcW w:w="1990" w:type="dxa"/>
            <w:tcBorders>
              <w:top w:val="nil"/>
              <w:left w:val="nil"/>
              <w:bottom w:val="single" w:sz="4" w:space="0" w:color="auto"/>
              <w:right w:val="single" w:sz="4" w:space="0" w:color="auto"/>
            </w:tcBorders>
            <w:shd w:val="clear" w:color="auto" w:fill="F2DBDB" w:themeFill="accent2" w:themeFillTint="33"/>
            <w:noWrap/>
            <w:hideMark/>
          </w:tcPr>
          <w:p w14:paraId="4F7A0302"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r>
      <w:tr w:rsidR="00510B47" w:rsidRPr="009B2636" w14:paraId="23325C56" w14:textId="77777777" w:rsidTr="004C4EE7">
        <w:trPr>
          <w:trHeight w:val="290"/>
          <w:jc w:val="center"/>
        </w:trPr>
        <w:tc>
          <w:tcPr>
            <w:tcW w:w="1980" w:type="dxa"/>
            <w:vMerge/>
            <w:tcBorders>
              <w:top w:val="nil"/>
              <w:left w:val="single" w:sz="4" w:space="0" w:color="auto"/>
              <w:bottom w:val="double" w:sz="6" w:space="0" w:color="000000"/>
              <w:right w:val="single" w:sz="4" w:space="0" w:color="auto"/>
            </w:tcBorders>
            <w:vAlign w:val="center"/>
            <w:hideMark/>
          </w:tcPr>
          <w:p w14:paraId="1AA1F493" w14:textId="77777777" w:rsidR="00510B47" w:rsidRPr="009B2636" w:rsidRDefault="00510B47" w:rsidP="004C4EE7">
            <w:pPr>
              <w:spacing w:after="0" w:line="240" w:lineRule="auto"/>
              <w:rPr>
                <w:rFonts w:eastAsia="Times New Roman"/>
                <w:b/>
                <w:bCs/>
                <w:color w:val="000000"/>
                <w:sz w:val="16"/>
                <w:szCs w:val="16"/>
                <w:lang w:eastAsia="fr-FR"/>
              </w:rPr>
            </w:pPr>
          </w:p>
        </w:tc>
        <w:tc>
          <w:tcPr>
            <w:tcW w:w="992" w:type="dxa"/>
            <w:tcBorders>
              <w:top w:val="single" w:sz="4" w:space="0" w:color="auto"/>
              <w:left w:val="nil"/>
              <w:bottom w:val="single" w:sz="4" w:space="0" w:color="auto"/>
              <w:right w:val="single" w:sz="4" w:space="0" w:color="auto"/>
            </w:tcBorders>
          </w:tcPr>
          <w:p w14:paraId="52306C11"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9</w:t>
            </w:r>
          </w:p>
        </w:tc>
        <w:tc>
          <w:tcPr>
            <w:tcW w:w="2269" w:type="dxa"/>
            <w:tcBorders>
              <w:top w:val="nil"/>
              <w:left w:val="single" w:sz="4" w:space="0" w:color="auto"/>
              <w:bottom w:val="single" w:sz="4" w:space="0" w:color="auto"/>
              <w:right w:val="single" w:sz="4" w:space="0" w:color="auto"/>
            </w:tcBorders>
            <w:shd w:val="clear" w:color="auto" w:fill="auto"/>
            <w:noWrap/>
            <w:hideMark/>
          </w:tcPr>
          <w:p w14:paraId="26AE98A7"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GADABEDJI</w:t>
            </w:r>
          </w:p>
        </w:tc>
        <w:tc>
          <w:tcPr>
            <w:tcW w:w="1847" w:type="dxa"/>
            <w:tcBorders>
              <w:top w:val="nil"/>
              <w:left w:val="nil"/>
              <w:bottom w:val="single" w:sz="4" w:space="0" w:color="auto"/>
              <w:right w:val="single" w:sz="4" w:space="0" w:color="auto"/>
            </w:tcBorders>
            <w:shd w:val="clear" w:color="auto" w:fill="auto"/>
            <w:noWrap/>
            <w:hideMark/>
          </w:tcPr>
          <w:p w14:paraId="1322F54B" w14:textId="77777777" w:rsidR="00510B47" w:rsidRPr="009B2636" w:rsidRDefault="00510B47" w:rsidP="004C4EE7">
            <w:pPr>
              <w:spacing w:after="0" w:line="240" w:lineRule="auto"/>
              <w:rPr>
                <w:rFonts w:eastAsia="Times New Roman"/>
                <w:b/>
                <w:bCs/>
                <w:color w:val="000000"/>
                <w:sz w:val="18"/>
                <w:szCs w:val="18"/>
                <w:lang w:eastAsia="fr-FR"/>
              </w:rPr>
            </w:pPr>
          </w:p>
        </w:tc>
        <w:tc>
          <w:tcPr>
            <w:tcW w:w="1990" w:type="dxa"/>
            <w:tcBorders>
              <w:top w:val="nil"/>
              <w:left w:val="nil"/>
              <w:bottom w:val="single" w:sz="4" w:space="0" w:color="auto"/>
              <w:right w:val="single" w:sz="4" w:space="0" w:color="auto"/>
            </w:tcBorders>
            <w:shd w:val="clear" w:color="auto" w:fill="F2DBDB" w:themeFill="accent2" w:themeFillTint="33"/>
            <w:noWrap/>
            <w:hideMark/>
          </w:tcPr>
          <w:p w14:paraId="3F2901AF"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r>
      <w:tr w:rsidR="00510B47" w:rsidRPr="009B2636" w14:paraId="1C6EF935" w14:textId="77777777" w:rsidTr="004C4EE7">
        <w:trPr>
          <w:trHeight w:val="115"/>
          <w:jc w:val="center"/>
        </w:trPr>
        <w:tc>
          <w:tcPr>
            <w:tcW w:w="1980" w:type="dxa"/>
            <w:vMerge/>
            <w:tcBorders>
              <w:top w:val="nil"/>
              <w:left w:val="single" w:sz="4" w:space="0" w:color="auto"/>
              <w:bottom w:val="double" w:sz="6" w:space="0" w:color="000000"/>
              <w:right w:val="single" w:sz="4" w:space="0" w:color="auto"/>
            </w:tcBorders>
            <w:vAlign w:val="center"/>
          </w:tcPr>
          <w:p w14:paraId="5E0D06D6" w14:textId="77777777" w:rsidR="00510B47" w:rsidRPr="009B2636" w:rsidRDefault="00510B47" w:rsidP="004C4EE7">
            <w:pPr>
              <w:spacing w:after="0" w:line="240" w:lineRule="auto"/>
              <w:rPr>
                <w:rFonts w:eastAsia="Times New Roman"/>
                <w:b/>
                <w:bCs/>
                <w:color w:val="000000"/>
                <w:sz w:val="16"/>
                <w:szCs w:val="16"/>
                <w:lang w:eastAsia="fr-FR"/>
              </w:rPr>
            </w:pPr>
          </w:p>
        </w:tc>
        <w:tc>
          <w:tcPr>
            <w:tcW w:w="992" w:type="dxa"/>
            <w:tcBorders>
              <w:top w:val="single" w:sz="4" w:space="0" w:color="auto"/>
              <w:left w:val="nil"/>
              <w:bottom w:val="single" w:sz="4" w:space="0" w:color="auto"/>
              <w:right w:val="single" w:sz="4" w:space="0" w:color="auto"/>
            </w:tcBorders>
          </w:tcPr>
          <w:p w14:paraId="34CC3767"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10</w:t>
            </w:r>
          </w:p>
        </w:tc>
        <w:tc>
          <w:tcPr>
            <w:tcW w:w="2269" w:type="dxa"/>
            <w:tcBorders>
              <w:top w:val="single" w:sz="4" w:space="0" w:color="auto"/>
              <w:left w:val="single" w:sz="4" w:space="0" w:color="auto"/>
              <w:bottom w:val="single" w:sz="4" w:space="0" w:color="auto"/>
              <w:right w:val="single" w:sz="4" w:space="0" w:color="auto"/>
            </w:tcBorders>
            <w:shd w:val="clear" w:color="auto" w:fill="auto"/>
            <w:noWrap/>
          </w:tcPr>
          <w:p w14:paraId="19764755"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HAWANDAWAKI</w:t>
            </w:r>
          </w:p>
        </w:tc>
        <w:tc>
          <w:tcPr>
            <w:tcW w:w="1847" w:type="dxa"/>
            <w:tcBorders>
              <w:top w:val="single" w:sz="4" w:space="0" w:color="auto"/>
              <w:left w:val="nil"/>
              <w:bottom w:val="single" w:sz="4" w:space="0" w:color="auto"/>
              <w:right w:val="single" w:sz="4" w:space="0" w:color="auto"/>
            </w:tcBorders>
            <w:shd w:val="clear" w:color="auto" w:fill="auto"/>
            <w:noWrap/>
          </w:tcPr>
          <w:p w14:paraId="699B4458" w14:textId="77777777" w:rsidR="00510B47" w:rsidRPr="009B2636" w:rsidRDefault="00510B47" w:rsidP="004C4EE7">
            <w:pPr>
              <w:spacing w:after="0" w:line="240" w:lineRule="auto"/>
              <w:rPr>
                <w:rFonts w:eastAsia="Times New Roman"/>
                <w:b/>
                <w:bCs/>
                <w:color w:val="000000"/>
                <w:sz w:val="18"/>
                <w:szCs w:val="18"/>
                <w:lang w:eastAsia="fr-FR"/>
              </w:rPr>
            </w:pPr>
          </w:p>
        </w:tc>
        <w:tc>
          <w:tcPr>
            <w:tcW w:w="1990" w:type="dxa"/>
            <w:tcBorders>
              <w:top w:val="single" w:sz="4" w:space="0" w:color="auto"/>
              <w:left w:val="nil"/>
              <w:bottom w:val="single" w:sz="4" w:space="0" w:color="auto"/>
            </w:tcBorders>
            <w:shd w:val="clear" w:color="auto" w:fill="F2DBDB" w:themeFill="accent2" w:themeFillTint="33"/>
            <w:noWrap/>
          </w:tcPr>
          <w:p w14:paraId="0499D437"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r>
      <w:tr w:rsidR="00510B47" w:rsidRPr="009B2636" w14:paraId="65EE9864" w14:textId="77777777" w:rsidTr="004C4EE7">
        <w:trPr>
          <w:trHeight w:val="115"/>
          <w:jc w:val="center"/>
        </w:trPr>
        <w:tc>
          <w:tcPr>
            <w:tcW w:w="1980" w:type="dxa"/>
            <w:vMerge/>
            <w:tcBorders>
              <w:top w:val="nil"/>
              <w:left w:val="single" w:sz="4" w:space="0" w:color="auto"/>
              <w:bottom w:val="double" w:sz="6" w:space="0" w:color="000000"/>
              <w:right w:val="single" w:sz="4" w:space="0" w:color="auto"/>
            </w:tcBorders>
            <w:vAlign w:val="center"/>
            <w:hideMark/>
          </w:tcPr>
          <w:p w14:paraId="685B14B5" w14:textId="77777777" w:rsidR="00510B47" w:rsidRPr="009B2636" w:rsidRDefault="00510B47" w:rsidP="004C4EE7">
            <w:pPr>
              <w:spacing w:after="0" w:line="240" w:lineRule="auto"/>
              <w:rPr>
                <w:rFonts w:eastAsia="Times New Roman"/>
                <w:b/>
                <w:bCs/>
                <w:color w:val="000000"/>
                <w:sz w:val="16"/>
                <w:szCs w:val="16"/>
                <w:lang w:eastAsia="fr-FR"/>
              </w:rPr>
            </w:pPr>
          </w:p>
        </w:tc>
        <w:tc>
          <w:tcPr>
            <w:tcW w:w="992" w:type="dxa"/>
            <w:tcBorders>
              <w:top w:val="single" w:sz="4" w:space="0" w:color="auto"/>
              <w:left w:val="nil"/>
              <w:bottom w:val="double" w:sz="4" w:space="0" w:color="auto"/>
              <w:right w:val="single" w:sz="4" w:space="0" w:color="auto"/>
            </w:tcBorders>
          </w:tcPr>
          <w:p w14:paraId="09365546"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11</w:t>
            </w:r>
          </w:p>
        </w:tc>
        <w:tc>
          <w:tcPr>
            <w:tcW w:w="2269" w:type="dxa"/>
            <w:tcBorders>
              <w:top w:val="single" w:sz="4" w:space="0" w:color="auto"/>
              <w:left w:val="single" w:sz="4" w:space="0" w:color="auto"/>
              <w:bottom w:val="single" w:sz="4" w:space="0" w:color="auto"/>
              <w:right w:val="single" w:sz="4" w:space="0" w:color="auto"/>
            </w:tcBorders>
            <w:shd w:val="clear" w:color="auto" w:fill="auto"/>
            <w:noWrap/>
            <w:hideMark/>
          </w:tcPr>
          <w:p w14:paraId="04721907"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GUIDAN AMOUMOUNE</w:t>
            </w:r>
          </w:p>
        </w:tc>
        <w:tc>
          <w:tcPr>
            <w:tcW w:w="1847" w:type="dxa"/>
            <w:tcBorders>
              <w:top w:val="single" w:sz="4" w:space="0" w:color="auto"/>
              <w:left w:val="nil"/>
              <w:bottom w:val="single" w:sz="4" w:space="0" w:color="auto"/>
              <w:right w:val="single" w:sz="4" w:space="0" w:color="auto"/>
            </w:tcBorders>
            <w:shd w:val="clear" w:color="auto" w:fill="auto"/>
            <w:noWrap/>
            <w:hideMark/>
          </w:tcPr>
          <w:p w14:paraId="2836D6AB" w14:textId="77777777" w:rsidR="00510B47" w:rsidRPr="009B2636" w:rsidRDefault="00510B47" w:rsidP="004C4EE7">
            <w:pPr>
              <w:spacing w:after="0" w:line="240" w:lineRule="auto"/>
              <w:rPr>
                <w:rFonts w:eastAsia="Times New Roman"/>
                <w:b/>
                <w:bCs/>
                <w:color w:val="000000"/>
                <w:sz w:val="18"/>
                <w:szCs w:val="18"/>
                <w:lang w:eastAsia="fr-FR"/>
              </w:rPr>
            </w:pPr>
          </w:p>
        </w:tc>
        <w:tc>
          <w:tcPr>
            <w:tcW w:w="1990" w:type="dxa"/>
            <w:tcBorders>
              <w:top w:val="single" w:sz="4" w:space="0" w:color="auto"/>
              <w:left w:val="nil"/>
              <w:bottom w:val="single" w:sz="4" w:space="0" w:color="auto"/>
            </w:tcBorders>
            <w:shd w:val="clear" w:color="auto" w:fill="F2DBDB" w:themeFill="accent2" w:themeFillTint="33"/>
            <w:noWrap/>
            <w:hideMark/>
          </w:tcPr>
          <w:p w14:paraId="5AD62FA4"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r>
      <w:tr w:rsidR="00510B47" w:rsidRPr="009B2636" w14:paraId="3DFBB41F" w14:textId="77777777" w:rsidTr="004C4EE7">
        <w:trPr>
          <w:trHeight w:val="20"/>
          <w:jc w:val="center"/>
        </w:trPr>
        <w:tc>
          <w:tcPr>
            <w:tcW w:w="1980" w:type="dxa"/>
            <w:vMerge/>
            <w:tcBorders>
              <w:top w:val="nil"/>
              <w:left w:val="single" w:sz="4" w:space="0" w:color="auto"/>
              <w:bottom w:val="double" w:sz="6" w:space="0" w:color="000000"/>
              <w:right w:val="single" w:sz="4" w:space="0" w:color="auto"/>
            </w:tcBorders>
            <w:vAlign w:val="center"/>
            <w:hideMark/>
          </w:tcPr>
          <w:p w14:paraId="0D593129" w14:textId="77777777" w:rsidR="00510B47" w:rsidRPr="009B2636" w:rsidRDefault="00510B47" w:rsidP="004C4EE7">
            <w:pPr>
              <w:spacing w:after="0" w:line="240" w:lineRule="auto"/>
              <w:rPr>
                <w:rFonts w:eastAsia="Times New Roman"/>
                <w:b/>
                <w:bCs/>
                <w:color w:val="000000"/>
                <w:sz w:val="16"/>
                <w:szCs w:val="16"/>
                <w:lang w:eastAsia="fr-FR"/>
              </w:rPr>
            </w:pPr>
          </w:p>
        </w:tc>
        <w:tc>
          <w:tcPr>
            <w:tcW w:w="992" w:type="dxa"/>
            <w:tcBorders>
              <w:top w:val="double" w:sz="4" w:space="0" w:color="auto"/>
              <w:left w:val="nil"/>
              <w:bottom w:val="single" w:sz="4" w:space="0" w:color="auto"/>
              <w:right w:val="single" w:sz="4" w:space="0" w:color="auto"/>
            </w:tcBorders>
          </w:tcPr>
          <w:p w14:paraId="31BFBCE6"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12</w:t>
            </w:r>
          </w:p>
        </w:tc>
        <w:tc>
          <w:tcPr>
            <w:tcW w:w="2269" w:type="dxa"/>
            <w:tcBorders>
              <w:top w:val="nil"/>
              <w:left w:val="single" w:sz="4" w:space="0" w:color="auto"/>
              <w:bottom w:val="double" w:sz="4" w:space="0" w:color="auto"/>
              <w:right w:val="single" w:sz="4" w:space="0" w:color="auto"/>
            </w:tcBorders>
            <w:shd w:val="clear" w:color="auto" w:fill="auto"/>
            <w:noWrap/>
            <w:hideMark/>
          </w:tcPr>
          <w:p w14:paraId="23BE9694"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GABI</w:t>
            </w:r>
          </w:p>
        </w:tc>
        <w:tc>
          <w:tcPr>
            <w:tcW w:w="1847" w:type="dxa"/>
            <w:tcBorders>
              <w:top w:val="nil"/>
              <w:left w:val="nil"/>
              <w:bottom w:val="double" w:sz="4" w:space="0" w:color="auto"/>
              <w:right w:val="single" w:sz="4" w:space="0" w:color="auto"/>
            </w:tcBorders>
            <w:shd w:val="clear" w:color="auto" w:fill="auto"/>
            <w:noWrap/>
            <w:hideMark/>
          </w:tcPr>
          <w:p w14:paraId="61A36921" w14:textId="77777777" w:rsidR="00510B47" w:rsidRPr="009B2636" w:rsidRDefault="00510B47" w:rsidP="004C4EE7">
            <w:pPr>
              <w:spacing w:after="0" w:line="240" w:lineRule="auto"/>
              <w:rPr>
                <w:rFonts w:eastAsia="Times New Roman"/>
                <w:b/>
                <w:bCs/>
                <w:color w:val="000000"/>
                <w:sz w:val="18"/>
                <w:szCs w:val="18"/>
                <w:lang w:eastAsia="fr-FR"/>
              </w:rPr>
            </w:pPr>
          </w:p>
        </w:tc>
        <w:tc>
          <w:tcPr>
            <w:tcW w:w="1990" w:type="dxa"/>
            <w:tcBorders>
              <w:top w:val="nil"/>
              <w:left w:val="nil"/>
              <w:bottom w:val="double" w:sz="4" w:space="0" w:color="auto"/>
              <w:right w:val="single" w:sz="4" w:space="0" w:color="auto"/>
            </w:tcBorders>
            <w:shd w:val="clear" w:color="auto" w:fill="F2DBDB" w:themeFill="accent2" w:themeFillTint="33"/>
            <w:noWrap/>
            <w:hideMark/>
          </w:tcPr>
          <w:p w14:paraId="55050E20"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r>
      <w:tr w:rsidR="00510B47" w:rsidRPr="009B2636" w14:paraId="5FE6C7EE" w14:textId="77777777" w:rsidTr="004C4EE7">
        <w:trPr>
          <w:trHeight w:val="39"/>
          <w:jc w:val="center"/>
        </w:trPr>
        <w:tc>
          <w:tcPr>
            <w:tcW w:w="1980" w:type="dxa"/>
            <w:vMerge w:val="restart"/>
            <w:tcBorders>
              <w:top w:val="nil"/>
              <w:left w:val="single" w:sz="4" w:space="0" w:color="auto"/>
              <w:bottom w:val="double" w:sz="6" w:space="0" w:color="000000"/>
              <w:right w:val="single" w:sz="4" w:space="0" w:color="auto"/>
            </w:tcBorders>
            <w:shd w:val="clear" w:color="auto" w:fill="auto"/>
            <w:noWrap/>
            <w:vAlign w:val="center"/>
            <w:hideMark/>
          </w:tcPr>
          <w:p w14:paraId="7C39E293" w14:textId="77777777" w:rsidR="00510B47" w:rsidRPr="009B2636" w:rsidRDefault="00510B47" w:rsidP="004C4EE7">
            <w:pPr>
              <w:spacing w:after="0" w:line="240" w:lineRule="auto"/>
              <w:rPr>
                <w:rFonts w:eastAsia="Times New Roman"/>
                <w:b/>
                <w:bCs/>
                <w:color w:val="000000"/>
                <w:sz w:val="16"/>
                <w:szCs w:val="16"/>
                <w:lang w:eastAsia="fr-FR"/>
              </w:rPr>
            </w:pPr>
            <w:r w:rsidRPr="009B2636">
              <w:rPr>
                <w:rFonts w:eastAsia="Times New Roman"/>
                <w:b/>
                <w:bCs/>
                <w:color w:val="000000"/>
                <w:sz w:val="16"/>
                <w:szCs w:val="16"/>
                <w:lang w:eastAsia="fr-FR"/>
              </w:rPr>
              <w:t>TAHOUA</w:t>
            </w:r>
          </w:p>
        </w:tc>
        <w:tc>
          <w:tcPr>
            <w:tcW w:w="992" w:type="dxa"/>
            <w:tcBorders>
              <w:top w:val="single" w:sz="4" w:space="0" w:color="auto"/>
              <w:left w:val="nil"/>
              <w:bottom w:val="single" w:sz="4" w:space="0" w:color="auto"/>
              <w:right w:val="single" w:sz="4" w:space="0" w:color="auto"/>
            </w:tcBorders>
          </w:tcPr>
          <w:p w14:paraId="53B60F06"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13</w:t>
            </w:r>
          </w:p>
        </w:tc>
        <w:tc>
          <w:tcPr>
            <w:tcW w:w="2269" w:type="dxa"/>
            <w:tcBorders>
              <w:top w:val="double" w:sz="4" w:space="0" w:color="auto"/>
              <w:left w:val="single" w:sz="4" w:space="0" w:color="auto"/>
              <w:bottom w:val="single" w:sz="4" w:space="0" w:color="auto"/>
              <w:right w:val="single" w:sz="4" w:space="0" w:color="auto"/>
            </w:tcBorders>
            <w:shd w:val="clear" w:color="auto" w:fill="auto"/>
            <w:hideMark/>
          </w:tcPr>
          <w:p w14:paraId="0A6B2922"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MALBAZA</w:t>
            </w:r>
          </w:p>
        </w:tc>
        <w:tc>
          <w:tcPr>
            <w:tcW w:w="1847" w:type="dxa"/>
            <w:tcBorders>
              <w:top w:val="double" w:sz="4" w:space="0" w:color="auto"/>
              <w:left w:val="nil"/>
              <w:bottom w:val="single" w:sz="4" w:space="0" w:color="auto"/>
              <w:right w:val="single" w:sz="4" w:space="0" w:color="auto"/>
            </w:tcBorders>
            <w:shd w:val="clear" w:color="auto" w:fill="FDE9D9" w:themeFill="accent6" w:themeFillTint="33"/>
            <w:noWrap/>
            <w:hideMark/>
          </w:tcPr>
          <w:p w14:paraId="4C15A98F"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c>
          <w:tcPr>
            <w:tcW w:w="1990" w:type="dxa"/>
            <w:tcBorders>
              <w:top w:val="double" w:sz="4" w:space="0" w:color="auto"/>
              <w:left w:val="nil"/>
              <w:bottom w:val="single" w:sz="4" w:space="0" w:color="auto"/>
              <w:right w:val="single" w:sz="4" w:space="0" w:color="auto"/>
            </w:tcBorders>
            <w:shd w:val="clear" w:color="auto" w:fill="auto"/>
            <w:noWrap/>
            <w:hideMark/>
          </w:tcPr>
          <w:p w14:paraId="7616B33B" w14:textId="77777777" w:rsidR="00510B47" w:rsidRPr="009B2636" w:rsidRDefault="00510B47" w:rsidP="004C4EE7">
            <w:pPr>
              <w:spacing w:after="0" w:line="240" w:lineRule="auto"/>
              <w:rPr>
                <w:rFonts w:eastAsia="Times New Roman"/>
                <w:b/>
                <w:bCs/>
                <w:color w:val="000000"/>
                <w:sz w:val="18"/>
                <w:szCs w:val="18"/>
                <w:lang w:eastAsia="fr-FR"/>
              </w:rPr>
            </w:pPr>
          </w:p>
        </w:tc>
      </w:tr>
      <w:tr w:rsidR="00510B47" w:rsidRPr="009B2636" w14:paraId="7F62C75C" w14:textId="77777777" w:rsidTr="004C4EE7">
        <w:trPr>
          <w:trHeight w:val="56"/>
          <w:jc w:val="center"/>
        </w:trPr>
        <w:tc>
          <w:tcPr>
            <w:tcW w:w="1980" w:type="dxa"/>
            <w:vMerge/>
            <w:tcBorders>
              <w:top w:val="nil"/>
              <w:left w:val="single" w:sz="4" w:space="0" w:color="auto"/>
              <w:bottom w:val="double" w:sz="6" w:space="0" w:color="000000"/>
              <w:right w:val="single" w:sz="4" w:space="0" w:color="auto"/>
            </w:tcBorders>
            <w:vAlign w:val="center"/>
            <w:hideMark/>
          </w:tcPr>
          <w:p w14:paraId="3390EC13" w14:textId="77777777" w:rsidR="00510B47" w:rsidRPr="009B2636" w:rsidRDefault="00510B47" w:rsidP="004C4EE7">
            <w:pPr>
              <w:spacing w:after="0" w:line="240" w:lineRule="auto"/>
              <w:rPr>
                <w:rFonts w:eastAsia="Times New Roman"/>
                <w:b/>
                <w:bCs/>
                <w:color w:val="000000"/>
                <w:sz w:val="16"/>
                <w:szCs w:val="16"/>
                <w:lang w:eastAsia="fr-FR"/>
              </w:rPr>
            </w:pPr>
          </w:p>
        </w:tc>
        <w:tc>
          <w:tcPr>
            <w:tcW w:w="992" w:type="dxa"/>
            <w:tcBorders>
              <w:top w:val="single" w:sz="4" w:space="0" w:color="auto"/>
              <w:left w:val="single" w:sz="4" w:space="0" w:color="auto"/>
              <w:bottom w:val="single" w:sz="4" w:space="0" w:color="auto"/>
              <w:right w:val="single" w:sz="4" w:space="0" w:color="auto"/>
            </w:tcBorders>
          </w:tcPr>
          <w:p w14:paraId="59BD5CFB"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14</w:t>
            </w:r>
          </w:p>
        </w:tc>
        <w:tc>
          <w:tcPr>
            <w:tcW w:w="2269" w:type="dxa"/>
            <w:tcBorders>
              <w:top w:val="nil"/>
              <w:left w:val="single" w:sz="4" w:space="0" w:color="auto"/>
              <w:bottom w:val="single" w:sz="4" w:space="0" w:color="auto"/>
              <w:right w:val="single" w:sz="4" w:space="0" w:color="auto"/>
            </w:tcBorders>
            <w:shd w:val="clear" w:color="auto" w:fill="auto"/>
            <w:hideMark/>
          </w:tcPr>
          <w:p w14:paraId="50A4FF58"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DOGUERAOUA</w:t>
            </w:r>
          </w:p>
        </w:tc>
        <w:tc>
          <w:tcPr>
            <w:tcW w:w="1847" w:type="dxa"/>
            <w:tcBorders>
              <w:top w:val="nil"/>
              <w:left w:val="nil"/>
              <w:bottom w:val="single" w:sz="4" w:space="0" w:color="auto"/>
              <w:right w:val="single" w:sz="4" w:space="0" w:color="auto"/>
            </w:tcBorders>
            <w:shd w:val="clear" w:color="auto" w:fill="FDE9D9" w:themeFill="accent6" w:themeFillTint="33"/>
            <w:noWrap/>
            <w:hideMark/>
          </w:tcPr>
          <w:p w14:paraId="64E4BDF7"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c>
          <w:tcPr>
            <w:tcW w:w="1990" w:type="dxa"/>
            <w:tcBorders>
              <w:top w:val="nil"/>
              <w:left w:val="nil"/>
              <w:bottom w:val="single" w:sz="4" w:space="0" w:color="auto"/>
              <w:right w:val="single" w:sz="4" w:space="0" w:color="auto"/>
            </w:tcBorders>
            <w:shd w:val="clear" w:color="auto" w:fill="auto"/>
            <w:noWrap/>
            <w:hideMark/>
          </w:tcPr>
          <w:p w14:paraId="36589542" w14:textId="77777777" w:rsidR="00510B47" w:rsidRPr="009B2636" w:rsidRDefault="00510B47" w:rsidP="004C4EE7">
            <w:pPr>
              <w:spacing w:after="0" w:line="240" w:lineRule="auto"/>
              <w:rPr>
                <w:rFonts w:eastAsia="Times New Roman"/>
                <w:b/>
                <w:bCs/>
                <w:color w:val="000000"/>
                <w:sz w:val="18"/>
                <w:szCs w:val="18"/>
                <w:lang w:eastAsia="fr-FR"/>
              </w:rPr>
            </w:pPr>
          </w:p>
        </w:tc>
      </w:tr>
      <w:tr w:rsidR="00510B47" w:rsidRPr="009B2636" w14:paraId="4A5E618D" w14:textId="77777777" w:rsidTr="004C4EE7">
        <w:trPr>
          <w:trHeight w:val="74"/>
          <w:jc w:val="center"/>
        </w:trPr>
        <w:tc>
          <w:tcPr>
            <w:tcW w:w="1980" w:type="dxa"/>
            <w:vMerge/>
            <w:tcBorders>
              <w:top w:val="nil"/>
              <w:left w:val="single" w:sz="4" w:space="0" w:color="auto"/>
              <w:bottom w:val="double" w:sz="6" w:space="0" w:color="000000"/>
              <w:right w:val="single" w:sz="4" w:space="0" w:color="auto"/>
            </w:tcBorders>
            <w:vAlign w:val="center"/>
          </w:tcPr>
          <w:p w14:paraId="0B871215" w14:textId="77777777" w:rsidR="00510B47" w:rsidRPr="009B2636" w:rsidRDefault="00510B47" w:rsidP="004C4EE7">
            <w:pPr>
              <w:spacing w:after="0" w:line="240" w:lineRule="auto"/>
              <w:rPr>
                <w:rFonts w:eastAsia="Times New Roman"/>
                <w:b/>
                <w:bCs/>
                <w:color w:val="000000"/>
                <w:sz w:val="16"/>
                <w:szCs w:val="16"/>
                <w:lang w:eastAsia="fr-FR"/>
              </w:rPr>
            </w:pPr>
          </w:p>
        </w:tc>
        <w:tc>
          <w:tcPr>
            <w:tcW w:w="992" w:type="dxa"/>
            <w:tcBorders>
              <w:top w:val="single" w:sz="4" w:space="0" w:color="auto"/>
              <w:left w:val="single" w:sz="4" w:space="0" w:color="auto"/>
              <w:bottom w:val="single" w:sz="4" w:space="0" w:color="auto"/>
              <w:right w:val="single" w:sz="4" w:space="0" w:color="auto"/>
            </w:tcBorders>
          </w:tcPr>
          <w:p w14:paraId="57CD5445"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15</w:t>
            </w:r>
          </w:p>
        </w:tc>
        <w:tc>
          <w:tcPr>
            <w:tcW w:w="2269" w:type="dxa"/>
            <w:tcBorders>
              <w:top w:val="single" w:sz="4" w:space="0" w:color="auto"/>
              <w:left w:val="single" w:sz="4" w:space="0" w:color="auto"/>
              <w:bottom w:val="single" w:sz="4" w:space="0" w:color="auto"/>
              <w:right w:val="single" w:sz="4" w:space="0" w:color="auto"/>
            </w:tcBorders>
            <w:shd w:val="clear" w:color="auto" w:fill="auto"/>
          </w:tcPr>
          <w:p w14:paraId="7B26AE15"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KONNI</w:t>
            </w:r>
          </w:p>
        </w:tc>
        <w:tc>
          <w:tcPr>
            <w:tcW w:w="1847" w:type="dxa"/>
            <w:tcBorders>
              <w:top w:val="single" w:sz="4" w:space="0" w:color="auto"/>
              <w:left w:val="single" w:sz="4" w:space="0" w:color="auto"/>
              <w:bottom w:val="single" w:sz="4" w:space="0" w:color="auto"/>
              <w:right w:val="single" w:sz="4" w:space="0" w:color="auto"/>
            </w:tcBorders>
            <w:shd w:val="clear" w:color="auto" w:fill="FDE9D9" w:themeFill="accent6" w:themeFillTint="33"/>
            <w:noWrap/>
          </w:tcPr>
          <w:p w14:paraId="15F165BA"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c>
          <w:tcPr>
            <w:tcW w:w="1990" w:type="dxa"/>
            <w:tcBorders>
              <w:top w:val="single" w:sz="4" w:space="0" w:color="auto"/>
              <w:left w:val="single" w:sz="4" w:space="0" w:color="auto"/>
              <w:bottom w:val="single" w:sz="4" w:space="0" w:color="auto"/>
              <w:right w:val="single" w:sz="4" w:space="0" w:color="auto"/>
            </w:tcBorders>
            <w:shd w:val="clear" w:color="auto" w:fill="F2DBDB" w:themeFill="accent2" w:themeFillTint="33"/>
            <w:noWrap/>
          </w:tcPr>
          <w:p w14:paraId="68D83B0D"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r>
      <w:tr w:rsidR="00510B47" w:rsidRPr="009B2636" w14:paraId="619AD182" w14:textId="77777777" w:rsidTr="004C4EE7">
        <w:trPr>
          <w:trHeight w:val="74"/>
          <w:jc w:val="center"/>
        </w:trPr>
        <w:tc>
          <w:tcPr>
            <w:tcW w:w="1980" w:type="dxa"/>
            <w:vMerge/>
            <w:tcBorders>
              <w:top w:val="nil"/>
              <w:left w:val="single" w:sz="4" w:space="0" w:color="auto"/>
              <w:bottom w:val="double" w:sz="6" w:space="0" w:color="000000"/>
              <w:right w:val="single" w:sz="4" w:space="0" w:color="auto"/>
            </w:tcBorders>
            <w:vAlign w:val="center"/>
          </w:tcPr>
          <w:p w14:paraId="21D1336B" w14:textId="77777777" w:rsidR="00510B47" w:rsidRPr="009B2636" w:rsidRDefault="00510B47" w:rsidP="004C4EE7">
            <w:pPr>
              <w:spacing w:after="0" w:line="240" w:lineRule="auto"/>
              <w:rPr>
                <w:rFonts w:eastAsia="Times New Roman"/>
                <w:b/>
                <w:bCs/>
                <w:color w:val="000000"/>
                <w:sz w:val="16"/>
                <w:szCs w:val="16"/>
                <w:lang w:eastAsia="fr-FR"/>
              </w:rPr>
            </w:pPr>
          </w:p>
        </w:tc>
        <w:tc>
          <w:tcPr>
            <w:tcW w:w="992" w:type="dxa"/>
            <w:tcBorders>
              <w:top w:val="single" w:sz="4" w:space="0" w:color="auto"/>
              <w:left w:val="nil"/>
              <w:bottom w:val="single" w:sz="4" w:space="0" w:color="auto"/>
              <w:right w:val="single" w:sz="4" w:space="0" w:color="auto"/>
            </w:tcBorders>
          </w:tcPr>
          <w:p w14:paraId="71AE5780"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16</w:t>
            </w:r>
          </w:p>
        </w:tc>
        <w:tc>
          <w:tcPr>
            <w:tcW w:w="2269" w:type="dxa"/>
            <w:tcBorders>
              <w:top w:val="single" w:sz="4" w:space="0" w:color="auto"/>
              <w:left w:val="single" w:sz="4" w:space="0" w:color="auto"/>
              <w:bottom w:val="single" w:sz="4" w:space="0" w:color="auto"/>
              <w:right w:val="single" w:sz="4" w:space="0" w:color="auto"/>
            </w:tcBorders>
            <w:shd w:val="clear" w:color="auto" w:fill="auto"/>
          </w:tcPr>
          <w:p w14:paraId="485FBC37"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TSERNAOUA</w:t>
            </w:r>
          </w:p>
        </w:tc>
        <w:tc>
          <w:tcPr>
            <w:tcW w:w="1847"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1BC4676B" w14:textId="77777777" w:rsidR="00510B47" w:rsidRPr="009B2636" w:rsidRDefault="00510B47" w:rsidP="004C4EE7">
            <w:pPr>
              <w:spacing w:after="0" w:line="240" w:lineRule="auto"/>
              <w:rPr>
                <w:rFonts w:eastAsia="Times New Roman"/>
                <w:b/>
                <w:bCs/>
                <w:color w:val="000000"/>
                <w:sz w:val="18"/>
                <w:szCs w:val="18"/>
                <w:lang w:eastAsia="fr-FR"/>
              </w:rPr>
            </w:pPr>
          </w:p>
        </w:tc>
        <w:tc>
          <w:tcPr>
            <w:tcW w:w="1990" w:type="dxa"/>
            <w:tcBorders>
              <w:top w:val="single" w:sz="4" w:space="0" w:color="auto"/>
              <w:left w:val="single" w:sz="4" w:space="0" w:color="auto"/>
              <w:bottom w:val="single" w:sz="4" w:space="0" w:color="auto"/>
              <w:right w:val="single" w:sz="4" w:space="0" w:color="auto"/>
            </w:tcBorders>
            <w:shd w:val="clear" w:color="auto" w:fill="F2DBDB" w:themeFill="accent2" w:themeFillTint="33"/>
            <w:noWrap/>
          </w:tcPr>
          <w:p w14:paraId="58C03AC1"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r>
      <w:tr w:rsidR="00510B47" w:rsidRPr="009B2636" w14:paraId="4C33D1CA" w14:textId="77777777" w:rsidTr="004C4EE7">
        <w:trPr>
          <w:trHeight w:val="74"/>
          <w:jc w:val="center"/>
        </w:trPr>
        <w:tc>
          <w:tcPr>
            <w:tcW w:w="1980" w:type="dxa"/>
            <w:vMerge/>
            <w:tcBorders>
              <w:top w:val="nil"/>
              <w:left w:val="single" w:sz="4" w:space="0" w:color="auto"/>
              <w:bottom w:val="double" w:sz="6" w:space="0" w:color="000000"/>
              <w:right w:val="single" w:sz="4" w:space="0" w:color="auto"/>
            </w:tcBorders>
            <w:vAlign w:val="center"/>
            <w:hideMark/>
          </w:tcPr>
          <w:p w14:paraId="0B644870" w14:textId="77777777" w:rsidR="00510B47" w:rsidRPr="009B2636" w:rsidRDefault="00510B47" w:rsidP="004C4EE7">
            <w:pPr>
              <w:spacing w:after="0" w:line="240" w:lineRule="auto"/>
              <w:rPr>
                <w:rFonts w:eastAsia="Times New Roman"/>
                <w:b/>
                <w:bCs/>
                <w:color w:val="000000"/>
                <w:sz w:val="16"/>
                <w:szCs w:val="16"/>
                <w:lang w:eastAsia="fr-FR"/>
              </w:rPr>
            </w:pPr>
          </w:p>
        </w:tc>
        <w:tc>
          <w:tcPr>
            <w:tcW w:w="992" w:type="dxa"/>
            <w:tcBorders>
              <w:top w:val="single" w:sz="4" w:space="0" w:color="auto"/>
              <w:left w:val="nil"/>
              <w:bottom w:val="single" w:sz="4" w:space="0" w:color="auto"/>
              <w:right w:val="single" w:sz="4" w:space="0" w:color="auto"/>
            </w:tcBorders>
          </w:tcPr>
          <w:p w14:paraId="213BACDB"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17</w:t>
            </w:r>
          </w:p>
        </w:tc>
        <w:tc>
          <w:tcPr>
            <w:tcW w:w="2269" w:type="dxa"/>
            <w:tcBorders>
              <w:top w:val="single" w:sz="4" w:space="0" w:color="auto"/>
              <w:left w:val="single" w:sz="4" w:space="0" w:color="auto"/>
              <w:bottom w:val="single" w:sz="4" w:space="0" w:color="auto"/>
              <w:right w:val="single" w:sz="4" w:space="0" w:color="auto"/>
            </w:tcBorders>
            <w:shd w:val="clear" w:color="auto" w:fill="auto"/>
            <w:hideMark/>
          </w:tcPr>
          <w:p w14:paraId="096321EE"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ILLELA</w:t>
            </w:r>
          </w:p>
        </w:tc>
        <w:tc>
          <w:tcPr>
            <w:tcW w:w="1847" w:type="dxa"/>
            <w:tcBorders>
              <w:top w:val="nil"/>
              <w:left w:val="nil"/>
              <w:bottom w:val="single" w:sz="4" w:space="0" w:color="auto"/>
              <w:right w:val="single" w:sz="4" w:space="0" w:color="auto"/>
            </w:tcBorders>
            <w:shd w:val="clear" w:color="auto" w:fill="auto"/>
            <w:noWrap/>
            <w:hideMark/>
          </w:tcPr>
          <w:p w14:paraId="3B196F2B" w14:textId="77777777" w:rsidR="00510B47" w:rsidRPr="009B2636" w:rsidRDefault="00510B47" w:rsidP="004C4EE7">
            <w:pPr>
              <w:spacing w:after="0" w:line="240" w:lineRule="auto"/>
              <w:rPr>
                <w:rFonts w:eastAsia="Times New Roman"/>
                <w:b/>
                <w:bCs/>
                <w:color w:val="000000"/>
                <w:sz w:val="18"/>
                <w:szCs w:val="18"/>
                <w:lang w:eastAsia="fr-FR"/>
              </w:rPr>
            </w:pPr>
          </w:p>
        </w:tc>
        <w:tc>
          <w:tcPr>
            <w:tcW w:w="1990" w:type="dxa"/>
            <w:tcBorders>
              <w:top w:val="nil"/>
              <w:left w:val="nil"/>
              <w:bottom w:val="single" w:sz="4" w:space="0" w:color="auto"/>
              <w:right w:val="single" w:sz="4" w:space="0" w:color="auto"/>
            </w:tcBorders>
            <w:shd w:val="clear" w:color="auto" w:fill="F2DBDB" w:themeFill="accent2" w:themeFillTint="33"/>
            <w:noWrap/>
            <w:hideMark/>
          </w:tcPr>
          <w:p w14:paraId="59CA97F1"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r>
      <w:tr w:rsidR="00510B47" w:rsidRPr="009B2636" w14:paraId="606E22FA" w14:textId="77777777" w:rsidTr="004C4EE7">
        <w:trPr>
          <w:trHeight w:val="92"/>
          <w:jc w:val="center"/>
        </w:trPr>
        <w:tc>
          <w:tcPr>
            <w:tcW w:w="1980" w:type="dxa"/>
            <w:vMerge/>
            <w:tcBorders>
              <w:top w:val="nil"/>
              <w:left w:val="single" w:sz="4" w:space="0" w:color="auto"/>
              <w:bottom w:val="double" w:sz="6" w:space="0" w:color="000000"/>
              <w:right w:val="single" w:sz="4" w:space="0" w:color="auto"/>
            </w:tcBorders>
            <w:vAlign w:val="center"/>
            <w:hideMark/>
          </w:tcPr>
          <w:p w14:paraId="7B041908" w14:textId="77777777" w:rsidR="00510B47" w:rsidRPr="009B2636" w:rsidRDefault="00510B47" w:rsidP="004C4EE7">
            <w:pPr>
              <w:spacing w:after="0" w:line="240" w:lineRule="auto"/>
              <w:rPr>
                <w:rFonts w:eastAsia="Times New Roman"/>
                <w:b/>
                <w:bCs/>
                <w:color w:val="000000"/>
                <w:sz w:val="16"/>
                <w:szCs w:val="16"/>
                <w:lang w:eastAsia="fr-FR"/>
              </w:rPr>
            </w:pPr>
          </w:p>
        </w:tc>
        <w:tc>
          <w:tcPr>
            <w:tcW w:w="992" w:type="dxa"/>
            <w:tcBorders>
              <w:top w:val="single" w:sz="4" w:space="0" w:color="auto"/>
              <w:left w:val="nil"/>
              <w:bottom w:val="single" w:sz="4" w:space="0" w:color="auto"/>
              <w:right w:val="single" w:sz="4" w:space="0" w:color="auto"/>
            </w:tcBorders>
          </w:tcPr>
          <w:p w14:paraId="67414243"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18</w:t>
            </w:r>
          </w:p>
        </w:tc>
        <w:tc>
          <w:tcPr>
            <w:tcW w:w="2269" w:type="dxa"/>
            <w:tcBorders>
              <w:top w:val="nil"/>
              <w:left w:val="single" w:sz="4" w:space="0" w:color="auto"/>
              <w:bottom w:val="single" w:sz="4" w:space="0" w:color="auto"/>
              <w:right w:val="single" w:sz="4" w:space="0" w:color="auto"/>
            </w:tcBorders>
            <w:shd w:val="clear" w:color="auto" w:fill="auto"/>
            <w:hideMark/>
          </w:tcPr>
          <w:p w14:paraId="4D97F601"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BADAGUICHIRI</w:t>
            </w:r>
          </w:p>
        </w:tc>
        <w:tc>
          <w:tcPr>
            <w:tcW w:w="1847" w:type="dxa"/>
            <w:tcBorders>
              <w:top w:val="nil"/>
              <w:left w:val="nil"/>
              <w:bottom w:val="single" w:sz="4" w:space="0" w:color="auto"/>
              <w:right w:val="single" w:sz="4" w:space="0" w:color="auto"/>
            </w:tcBorders>
            <w:shd w:val="clear" w:color="auto" w:fill="auto"/>
            <w:noWrap/>
            <w:hideMark/>
          </w:tcPr>
          <w:p w14:paraId="59C57342" w14:textId="77777777" w:rsidR="00510B47" w:rsidRPr="009B2636" w:rsidRDefault="00510B47" w:rsidP="004C4EE7">
            <w:pPr>
              <w:spacing w:after="0" w:line="240" w:lineRule="auto"/>
              <w:rPr>
                <w:rFonts w:eastAsia="Times New Roman"/>
                <w:b/>
                <w:bCs/>
                <w:color w:val="000000"/>
                <w:sz w:val="18"/>
                <w:szCs w:val="18"/>
                <w:lang w:eastAsia="fr-FR"/>
              </w:rPr>
            </w:pPr>
          </w:p>
        </w:tc>
        <w:tc>
          <w:tcPr>
            <w:tcW w:w="1990" w:type="dxa"/>
            <w:tcBorders>
              <w:top w:val="nil"/>
              <w:left w:val="nil"/>
              <w:bottom w:val="single" w:sz="4" w:space="0" w:color="auto"/>
              <w:right w:val="single" w:sz="4" w:space="0" w:color="auto"/>
            </w:tcBorders>
            <w:shd w:val="clear" w:color="auto" w:fill="F2DBDB" w:themeFill="accent2" w:themeFillTint="33"/>
            <w:noWrap/>
            <w:hideMark/>
          </w:tcPr>
          <w:p w14:paraId="06E37E3A"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r>
      <w:tr w:rsidR="00510B47" w:rsidRPr="009B2636" w14:paraId="34B32051" w14:textId="77777777" w:rsidTr="004C4EE7">
        <w:trPr>
          <w:trHeight w:val="110"/>
          <w:jc w:val="center"/>
        </w:trPr>
        <w:tc>
          <w:tcPr>
            <w:tcW w:w="1980" w:type="dxa"/>
            <w:vMerge/>
            <w:tcBorders>
              <w:top w:val="nil"/>
              <w:left w:val="single" w:sz="4" w:space="0" w:color="auto"/>
              <w:bottom w:val="double" w:sz="6" w:space="0" w:color="000000"/>
              <w:right w:val="single" w:sz="4" w:space="0" w:color="auto"/>
            </w:tcBorders>
            <w:vAlign w:val="center"/>
            <w:hideMark/>
          </w:tcPr>
          <w:p w14:paraId="7C40BB97" w14:textId="77777777" w:rsidR="00510B47" w:rsidRPr="009B2636" w:rsidRDefault="00510B47" w:rsidP="004C4EE7">
            <w:pPr>
              <w:spacing w:after="0" w:line="240" w:lineRule="auto"/>
              <w:rPr>
                <w:rFonts w:eastAsia="Times New Roman"/>
                <w:b/>
                <w:bCs/>
                <w:color w:val="000000"/>
                <w:sz w:val="16"/>
                <w:szCs w:val="16"/>
                <w:lang w:eastAsia="fr-FR"/>
              </w:rPr>
            </w:pPr>
          </w:p>
        </w:tc>
        <w:tc>
          <w:tcPr>
            <w:tcW w:w="992" w:type="dxa"/>
            <w:tcBorders>
              <w:top w:val="single" w:sz="4" w:space="0" w:color="auto"/>
              <w:left w:val="nil"/>
              <w:bottom w:val="single" w:sz="4" w:space="0" w:color="auto"/>
              <w:right w:val="single" w:sz="4" w:space="0" w:color="auto"/>
            </w:tcBorders>
            <w:shd w:val="clear" w:color="000000" w:fill="FFFFFF"/>
          </w:tcPr>
          <w:p w14:paraId="5A6989D6"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19</w:t>
            </w:r>
          </w:p>
        </w:tc>
        <w:tc>
          <w:tcPr>
            <w:tcW w:w="2269" w:type="dxa"/>
            <w:tcBorders>
              <w:top w:val="nil"/>
              <w:left w:val="single" w:sz="4" w:space="0" w:color="auto"/>
              <w:bottom w:val="single" w:sz="4" w:space="0" w:color="auto"/>
              <w:right w:val="single" w:sz="4" w:space="0" w:color="auto"/>
            </w:tcBorders>
            <w:shd w:val="clear" w:color="auto" w:fill="auto"/>
            <w:hideMark/>
          </w:tcPr>
          <w:p w14:paraId="1DD9CBDC"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TAJAE</w:t>
            </w:r>
          </w:p>
        </w:tc>
        <w:tc>
          <w:tcPr>
            <w:tcW w:w="1847" w:type="dxa"/>
            <w:tcBorders>
              <w:top w:val="nil"/>
              <w:left w:val="nil"/>
              <w:bottom w:val="single" w:sz="4" w:space="0" w:color="auto"/>
              <w:right w:val="single" w:sz="4" w:space="0" w:color="auto"/>
            </w:tcBorders>
            <w:shd w:val="clear" w:color="auto" w:fill="auto"/>
            <w:noWrap/>
            <w:hideMark/>
          </w:tcPr>
          <w:p w14:paraId="476E66BA" w14:textId="77777777" w:rsidR="00510B47" w:rsidRPr="009B2636" w:rsidRDefault="00510B47" w:rsidP="004C4EE7">
            <w:pPr>
              <w:spacing w:after="0" w:line="240" w:lineRule="auto"/>
              <w:rPr>
                <w:rFonts w:eastAsia="Times New Roman"/>
                <w:b/>
                <w:bCs/>
                <w:color w:val="000000"/>
                <w:sz w:val="18"/>
                <w:szCs w:val="18"/>
                <w:lang w:eastAsia="fr-FR"/>
              </w:rPr>
            </w:pPr>
          </w:p>
        </w:tc>
        <w:tc>
          <w:tcPr>
            <w:tcW w:w="1990" w:type="dxa"/>
            <w:tcBorders>
              <w:top w:val="nil"/>
              <w:left w:val="nil"/>
              <w:bottom w:val="single" w:sz="4" w:space="0" w:color="auto"/>
              <w:right w:val="single" w:sz="4" w:space="0" w:color="auto"/>
            </w:tcBorders>
            <w:shd w:val="clear" w:color="auto" w:fill="F2DBDB" w:themeFill="accent2" w:themeFillTint="33"/>
            <w:noWrap/>
            <w:hideMark/>
          </w:tcPr>
          <w:p w14:paraId="7167C310"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r>
      <w:tr w:rsidR="00510B47" w:rsidRPr="009B2636" w14:paraId="31EFC27B" w14:textId="77777777" w:rsidTr="004C4EE7">
        <w:trPr>
          <w:trHeight w:val="20"/>
          <w:jc w:val="center"/>
        </w:trPr>
        <w:tc>
          <w:tcPr>
            <w:tcW w:w="1980" w:type="dxa"/>
            <w:vMerge/>
            <w:tcBorders>
              <w:top w:val="nil"/>
              <w:left w:val="single" w:sz="4" w:space="0" w:color="auto"/>
              <w:bottom w:val="double" w:sz="6" w:space="0" w:color="000000"/>
              <w:right w:val="single" w:sz="4" w:space="0" w:color="auto"/>
            </w:tcBorders>
            <w:vAlign w:val="center"/>
            <w:hideMark/>
          </w:tcPr>
          <w:p w14:paraId="56EBA5A8" w14:textId="77777777" w:rsidR="00510B47" w:rsidRPr="009B2636" w:rsidRDefault="00510B47" w:rsidP="004C4EE7">
            <w:pPr>
              <w:spacing w:after="0" w:line="240" w:lineRule="auto"/>
              <w:rPr>
                <w:rFonts w:eastAsia="Times New Roman"/>
                <w:b/>
                <w:bCs/>
                <w:color w:val="000000"/>
                <w:sz w:val="16"/>
                <w:szCs w:val="16"/>
                <w:lang w:eastAsia="fr-FR"/>
              </w:rPr>
            </w:pPr>
          </w:p>
        </w:tc>
        <w:tc>
          <w:tcPr>
            <w:tcW w:w="992" w:type="dxa"/>
            <w:tcBorders>
              <w:top w:val="single" w:sz="4" w:space="0" w:color="auto"/>
              <w:left w:val="nil"/>
              <w:bottom w:val="single" w:sz="4" w:space="0" w:color="auto"/>
              <w:right w:val="single" w:sz="4" w:space="0" w:color="auto"/>
            </w:tcBorders>
            <w:shd w:val="clear" w:color="000000" w:fill="FFFFFF"/>
          </w:tcPr>
          <w:p w14:paraId="293EFCE4"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20</w:t>
            </w:r>
          </w:p>
        </w:tc>
        <w:tc>
          <w:tcPr>
            <w:tcW w:w="2269" w:type="dxa"/>
            <w:tcBorders>
              <w:top w:val="nil"/>
              <w:left w:val="single" w:sz="4" w:space="0" w:color="auto"/>
              <w:bottom w:val="single" w:sz="4" w:space="0" w:color="auto"/>
              <w:right w:val="single" w:sz="4" w:space="0" w:color="auto"/>
            </w:tcBorders>
            <w:shd w:val="clear" w:color="000000" w:fill="FFFFFF"/>
            <w:hideMark/>
          </w:tcPr>
          <w:p w14:paraId="70788F04"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TAHOUA</w:t>
            </w:r>
          </w:p>
        </w:tc>
        <w:tc>
          <w:tcPr>
            <w:tcW w:w="1847" w:type="dxa"/>
            <w:tcBorders>
              <w:top w:val="nil"/>
              <w:left w:val="nil"/>
              <w:bottom w:val="single" w:sz="4" w:space="0" w:color="auto"/>
              <w:right w:val="single" w:sz="4" w:space="0" w:color="auto"/>
            </w:tcBorders>
            <w:shd w:val="clear" w:color="auto" w:fill="auto"/>
            <w:noWrap/>
            <w:hideMark/>
          </w:tcPr>
          <w:p w14:paraId="5C1384A3" w14:textId="77777777" w:rsidR="00510B47" w:rsidRPr="009B2636" w:rsidRDefault="00510B47" w:rsidP="004C4EE7">
            <w:pPr>
              <w:spacing w:after="0" w:line="240" w:lineRule="auto"/>
              <w:rPr>
                <w:rFonts w:eastAsia="Times New Roman"/>
                <w:b/>
                <w:bCs/>
                <w:color w:val="000000"/>
                <w:sz w:val="18"/>
                <w:szCs w:val="18"/>
                <w:lang w:eastAsia="fr-FR"/>
              </w:rPr>
            </w:pPr>
          </w:p>
        </w:tc>
        <w:tc>
          <w:tcPr>
            <w:tcW w:w="1990" w:type="dxa"/>
            <w:tcBorders>
              <w:top w:val="nil"/>
              <w:left w:val="nil"/>
              <w:bottom w:val="single" w:sz="4" w:space="0" w:color="auto"/>
              <w:right w:val="single" w:sz="4" w:space="0" w:color="auto"/>
            </w:tcBorders>
            <w:shd w:val="clear" w:color="auto" w:fill="F2DBDB" w:themeFill="accent2" w:themeFillTint="33"/>
            <w:noWrap/>
            <w:hideMark/>
          </w:tcPr>
          <w:p w14:paraId="73D4488A"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r>
      <w:tr w:rsidR="00510B47" w:rsidRPr="009B2636" w14:paraId="75647386" w14:textId="77777777" w:rsidTr="004C4EE7">
        <w:trPr>
          <w:trHeight w:val="20"/>
          <w:jc w:val="center"/>
        </w:trPr>
        <w:tc>
          <w:tcPr>
            <w:tcW w:w="1980" w:type="dxa"/>
            <w:vMerge/>
            <w:tcBorders>
              <w:top w:val="nil"/>
              <w:left w:val="single" w:sz="4" w:space="0" w:color="auto"/>
              <w:bottom w:val="double" w:sz="6" w:space="0" w:color="000000"/>
              <w:right w:val="single" w:sz="4" w:space="0" w:color="auto"/>
            </w:tcBorders>
            <w:vAlign w:val="center"/>
            <w:hideMark/>
          </w:tcPr>
          <w:p w14:paraId="5604B556" w14:textId="77777777" w:rsidR="00510B47" w:rsidRPr="009B2636" w:rsidRDefault="00510B47" w:rsidP="004C4EE7">
            <w:pPr>
              <w:spacing w:after="0" w:line="240" w:lineRule="auto"/>
              <w:rPr>
                <w:rFonts w:eastAsia="Times New Roman"/>
                <w:b/>
                <w:bCs/>
                <w:color w:val="000000"/>
                <w:sz w:val="16"/>
                <w:szCs w:val="16"/>
                <w:lang w:eastAsia="fr-FR"/>
              </w:rPr>
            </w:pPr>
          </w:p>
        </w:tc>
        <w:tc>
          <w:tcPr>
            <w:tcW w:w="992" w:type="dxa"/>
            <w:tcBorders>
              <w:top w:val="single" w:sz="4" w:space="0" w:color="auto"/>
              <w:left w:val="nil"/>
              <w:bottom w:val="single" w:sz="4" w:space="0" w:color="auto"/>
              <w:right w:val="single" w:sz="4" w:space="0" w:color="auto"/>
            </w:tcBorders>
          </w:tcPr>
          <w:p w14:paraId="0DAD771E"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21</w:t>
            </w:r>
          </w:p>
        </w:tc>
        <w:tc>
          <w:tcPr>
            <w:tcW w:w="2269" w:type="dxa"/>
            <w:tcBorders>
              <w:top w:val="nil"/>
              <w:left w:val="single" w:sz="4" w:space="0" w:color="auto"/>
              <w:bottom w:val="single" w:sz="4" w:space="0" w:color="auto"/>
              <w:right w:val="single" w:sz="4" w:space="0" w:color="auto"/>
            </w:tcBorders>
            <w:shd w:val="clear" w:color="auto" w:fill="auto"/>
            <w:hideMark/>
          </w:tcPr>
          <w:p w14:paraId="52BF6954"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AFFALA</w:t>
            </w:r>
          </w:p>
        </w:tc>
        <w:tc>
          <w:tcPr>
            <w:tcW w:w="1847" w:type="dxa"/>
            <w:tcBorders>
              <w:top w:val="nil"/>
              <w:left w:val="nil"/>
              <w:bottom w:val="single" w:sz="4" w:space="0" w:color="auto"/>
              <w:right w:val="single" w:sz="4" w:space="0" w:color="auto"/>
            </w:tcBorders>
            <w:shd w:val="clear" w:color="auto" w:fill="auto"/>
            <w:noWrap/>
            <w:hideMark/>
          </w:tcPr>
          <w:p w14:paraId="14389489" w14:textId="77777777" w:rsidR="00510B47" w:rsidRPr="009B2636" w:rsidRDefault="00510B47" w:rsidP="004C4EE7">
            <w:pPr>
              <w:spacing w:after="0" w:line="240" w:lineRule="auto"/>
              <w:rPr>
                <w:rFonts w:eastAsia="Times New Roman"/>
                <w:b/>
                <w:bCs/>
                <w:color w:val="000000"/>
                <w:sz w:val="18"/>
                <w:szCs w:val="18"/>
                <w:lang w:eastAsia="fr-FR"/>
              </w:rPr>
            </w:pPr>
          </w:p>
        </w:tc>
        <w:tc>
          <w:tcPr>
            <w:tcW w:w="1990" w:type="dxa"/>
            <w:tcBorders>
              <w:top w:val="nil"/>
              <w:left w:val="nil"/>
              <w:bottom w:val="single" w:sz="4" w:space="0" w:color="auto"/>
              <w:right w:val="single" w:sz="4" w:space="0" w:color="auto"/>
            </w:tcBorders>
            <w:shd w:val="clear" w:color="auto" w:fill="F2DBDB" w:themeFill="accent2" w:themeFillTint="33"/>
            <w:noWrap/>
            <w:hideMark/>
          </w:tcPr>
          <w:p w14:paraId="59A6F727"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r>
      <w:tr w:rsidR="00510B47" w:rsidRPr="009B2636" w14:paraId="4FEB723F" w14:textId="77777777" w:rsidTr="004C4EE7">
        <w:trPr>
          <w:trHeight w:val="23"/>
          <w:jc w:val="center"/>
        </w:trPr>
        <w:tc>
          <w:tcPr>
            <w:tcW w:w="1980" w:type="dxa"/>
            <w:vMerge/>
            <w:tcBorders>
              <w:top w:val="nil"/>
              <w:left w:val="single" w:sz="4" w:space="0" w:color="auto"/>
              <w:bottom w:val="double" w:sz="6" w:space="0" w:color="000000"/>
              <w:right w:val="single" w:sz="4" w:space="0" w:color="auto"/>
            </w:tcBorders>
            <w:vAlign w:val="center"/>
            <w:hideMark/>
          </w:tcPr>
          <w:p w14:paraId="29B0CC26" w14:textId="77777777" w:rsidR="00510B47" w:rsidRPr="009B2636" w:rsidRDefault="00510B47" w:rsidP="004C4EE7">
            <w:pPr>
              <w:spacing w:after="0" w:line="240" w:lineRule="auto"/>
              <w:rPr>
                <w:rFonts w:eastAsia="Times New Roman"/>
                <w:b/>
                <w:bCs/>
                <w:color w:val="000000"/>
                <w:sz w:val="16"/>
                <w:szCs w:val="16"/>
                <w:lang w:eastAsia="fr-FR"/>
              </w:rPr>
            </w:pPr>
          </w:p>
        </w:tc>
        <w:tc>
          <w:tcPr>
            <w:tcW w:w="992" w:type="dxa"/>
            <w:tcBorders>
              <w:top w:val="single" w:sz="4" w:space="0" w:color="auto"/>
              <w:left w:val="nil"/>
              <w:bottom w:val="single" w:sz="4" w:space="0" w:color="auto"/>
              <w:right w:val="single" w:sz="4" w:space="0" w:color="auto"/>
            </w:tcBorders>
          </w:tcPr>
          <w:p w14:paraId="7E949A01"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22</w:t>
            </w:r>
          </w:p>
        </w:tc>
        <w:tc>
          <w:tcPr>
            <w:tcW w:w="2269" w:type="dxa"/>
            <w:tcBorders>
              <w:top w:val="nil"/>
              <w:left w:val="single" w:sz="4" w:space="0" w:color="auto"/>
              <w:bottom w:val="single" w:sz="4" w:space="0" w:color="auto"/>
              <w:right w:val="single" w:sz="4" w:space="0" w:color="auto"/>
            </w:tcBorders>
            <w:shd w:val="clear" w:color="auto" w:fill="auto"/>
            <w:hideMark/>
          </w:tcPr>
          <w:p w14:paraId="25E50E27"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BAMBEYE</w:t>
            </w:r>
          </w:p>
        </w:tc>
        <w:tc>
          <w:tcPr>
            <w:tcW w:w="1847" w:type="dxa"/>
            <w:tcBorders>
              <w:top w:val="nil"/>
              <w:left w:val="nil"/>
              <w:bottom w:val="single" w:sz="4" w:space="0" w:color="auto"/>
              <w:right w:val="single" w:sz="4" w:space="0" w:color="auto"/>
            </w:tcBorders>
            <w:shd w:val="clear" w:color="auto" w:fill="auto"/>
            <w:noWrap/>
            <w:hideMark/>
          </w:tcPr>
          <w:p w14:paraId="5F5CB653" w14:textId="77777777" w:rsidR="00510B47" w:rsidRPr="009B2636" w:rsidRDefault="00510B47" w:rsidP="004C4EE7">
            <w:pPr>
              <w:spacing w:after="0" w:line="240" w:lineRule="auto"/>
              <w:rPr>
                <w:rFonts w:eastAsia="Times New Roman"/>
                <w:b/>
                <w:bCs/>
                <w:color w:val="000000"/>
                <w:sz w:val="18"/>
                <w:szCs w:val="18"/>
                <w:lang w:eastAsia="fr-FR"/>
              </w:rPr>
            </w:pPr>
          </w:p>
        </w:tc>
        <w:tc>
          <w:tcPr>
            <w:tcW w:w="1990" w:type="dxa"/>
            <w:tcBorders>
              <w:top w:val="nil"/>
              <w:left w:val="nil"/>
              <w:bottom w:val="single" w:sz="4" w:space="0" w:color="auto"/>
              <w:right w:val="single" w:sz="4" w:space="0" w:color="auto"/>
            </w:tcBorders>
            <w:shd w:val="clear" w:color="auto" w:fill="F2DBDB" w:themeFill="accent2" w:themeFillTint="33"/>
            <w:noWrap/>
            <w:hideMark/>
          </w:tcPr>
          <w:p w14:paraId="02CB64EC"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r>
      <w:tr w:rsidR="00510B47" w:rsidRPr="009B2636" w14:paraId="7416C2AD" w14:textId="77777777" w:rsidTr="004C4EE7">
        <w:trPr>
          <w:trHeight w:val="40"/>
          <w:jc w:val="center"/>
        </w:trPr>
        <w:tc>
          <w:tcPr>
            <w:tcW w:w="1980" w:type="dxa"/>
            <w:vMerge/>
            <w:tcBorders>
              <w:top w:val="nil"/>
              <w:left w:val="single" w:sz="4" w:space="0" w:color="auto"/>
              <w:bottom w:val="double" w:sz="6" w:space="0" w:color="000000"/>
              <w:right w:val="single" w:sz="4" w:space="0" w:color="auto"/>
            </w:tcBorders>
            <w:vAlign w:val="center"/>
            <w:hideMark/>
          </w:tcPr>
          <w:p w14:paraId="168AC3CB" w14:textId="77777777" w:rsidR="00510B47" w:rsidRPr="009B2636" w:rsidRDefault="00510B47" w:rsidP="004C4EE7">
            <w:pPr>
              <w:spacing w:after="0" w:line="240" w:lineRule="auto"/>
              <w:rPr>
                <w:rFonts w:eastAsia="Times New Roman"/>
                <w:b/>
                <w:bCs/>
                <w:color w:val="000000"/>
                <w:sz w:val="16"/>
                <w:szCs w:val="16"/>
                <w:lang w:eastAsia="fr-FR"/>
              </w:rPr>
            </w:pPr>
          </w:p>
        </w:tc>
        <w:tc>
          <w:tcPr>
            <w:tcW w:w="992" w:type="dxa"/>
            <w:tcBorders>
              <w:top w:val="single" w:sz="4" w:space="0" w:color="auto"/>
              <w:left w:val="nil"/>
              <w:bottom w:val="single" w:sz="4" w:space="0" w:color="auto"/>
              <w:right w:val="single" w:sz="4" w:space="0" w:color="auto"/>
            </w:tcBorders>
          </w:tcPr>
          <w:p w14:paraId="6485F240"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23</w:t>
            </w:r>
          </w:p>
        </w:tc>
        <w:tc>
          <w:tcPr>
            <w:tcW w:w="2269" w:type="dxa"/>
            <w:tcBorders>
              <w:top w:val="nil"/>
              <w:left w:val="single" w:sz="4" w:space="0" w:color="auto"/>
              <w:bottom w:val="single" w:sz="4" w:space="0" w:color="auto"/>
              <w:right w:val="single" w:sz="4" w:space="0" w:color="auto"/>
            </w:tcBorders>
            <w:shd w:val="clear" w:color="auto" w:fill="auto"/>
            <w:hideMark/>
          </w:tcPr>
          <w:p w14:paraId="01AB613D"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OURNO</w:t>
            </w:r>
          </w:p>
        </w:tc>
        <w:tc>
          <w:tcPr>
            <w:tcW w:w="1847" w:type="dxa"/>
            <w:tcBorders>
              <w:top w:val="nil"/>
              <w:left w:val="nil"/>
              <w:bottom w:val="single" w:sz="4" w:space="0" w:color="auto"/>
              <w:right w:val="single" w:sz="4" w:space="0" w:color="auto"/>
            </w:tcBorders>
            <w:shd w:val="clear" w:color="auto" w:fill="auto"/>
            <w:noWrap/>
            <w:hideMark/>
          </w:tcPr>
          <w:p w14:paraId="26BE086D" w14:textId="77777777" w:rsidR="00510B47" w:rsidRPr="009B2636" w:rsidRDefault="00510B47" w:rsidP="004C4EE7">
            <w:pPr>
              <w:spacing w:after="0" w:line="240" w:lineRule="auto"/>
              <w:rPr>
                <w:rFonts w:eastAsia="Times New Roman"/>
                <w:b/>
                <w:bCs/>
                <w:color w:val="000000"/>
                <w:sz w:val="18"/>
                <w:szCs w:val="18"/>
                <w:lang w:eastAsia="fr-FR"/>
              </w:rPr>
            </w:pPr>
          </w:p>
        </w:tc>
        <w:tc>
          <w:tcPr>
            <w:tcW w:w="1990" w:type="dxa"/>
            <w:tcBorders>
              <w:top w:val="nil"/>
              <w:left w:val="nil"/>
              <w:bottom w:val="single" w:sz="4" w:space="0" w:color="auto"/>
              <w:right w:val="single" w:sz="4" w:space="0" w:color="auto"/>
            </w:tcBorders>
            <w:shd w:val="clear" w:color="auto" w:fill="F2DBDB" w:themeFill="accent2" w:themeFillTint="33"/>
            <w:noWrap/>
            <w:hideMark/>
          </w:tcPr>
          <w:p w14:paraId="6355F7F8"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r>
      <w:tr w:rsidR="00510B47" w:rsidRPr="009B2636" w14:paraId="09F33918" w14:textId="77777777" w:rsidTr="004C4EE7">
        <w:trPr>
          <w:trHeight w:val="59"/>
          <w:jc w:val="center"/>
        </w:trPr>
        <w:tc>
          <w:tcPr>
            <w:tcW w:w="1980" w:type="dxa"/>
            <w:vMerge/>
            <w:tcBorders>
              <w:top w:val="nil"/>
              <w:left w:val="single" w:sz="4" w:space="0" w:color="auto"/>
              <w:bottom w:val="double" w:sz="6" w:space="0" w:color="000000"/>
              <w:right w:val="single" w:sz="4" w:space="0" w:color="auto"/>
            </w:tcBorders>
            <w:vAlign w:val="center"/>
            <w:hideMark/>
          </w:tcPr>
          <w:p w14:paraId="28376208" w14:textId="77777777" w:rsidR="00510B47" w:rsidRPr="009B2636" w:rsidRDefault="00510B47" w:rsidP="004C4EE7">
            <w:pPr>
              <w:spacing w:after="0" w:line="240" w:lineRule="auto"/>
              <w:rPr>
                <w:rFonts w:eastAsia="Times New Roman"/>
                <w:b/>
                <w:bCs/>
                <w:color w:val="000000"/>
                <w:sz w:val="16"/>
                <w:szCs w:val="16"/>
                <w:lang w:eastAsia="fr-FR"/>
              </w:rPr>
            </w:pPr>
          </w:p>
        </w:tc>
        <w:tc>
          <w:tcPr>
            <w:tcW w:w="992" w:type="dxa"/>
            <w:tcBorders>
              <w:top w:val="single" w:sz="4" w:space="0" w:color="auto"/>
              <w:left w:val="nil"/>
              <w:bottom w:val="single" w:sz="4" w:space="0" w:color="auto"/>
              <w:right w:val="single" w:sz="4" w:space="0" w:color="auto"/>
            </w:tcBorders>
          </w:tcPr>
          <w:p w14:paraId="6FB8980F"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24</w:t>
            </w:r>
          </w:p>
        </w:tc>
        <w:tc>
          <w:tcPr>
            <w:tcW w:w="2269" w:type="dxa"/>
            <w:tcBorders>
              <w:top w:val="nil"/>
              <w:left w:val="single" w:sz="4" w:space="0" w:color="auto"/>
              <w:bottom w:val="single" w:sz="4" w:space="0" w:color="auto"/>
              <w:right w:val="single" w:sz="4" w:space="0" w:color="auto"/>
            </w:tcBorders>
            <w:shd w:val="clear" w:color="auto" w:fill="auto"/>
            <w:hideMark/>
          </w:tcPr>
          <w:p w14:paraId="17AE5869"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BABANKATAMI</w:t>
            </w:r>
          </w:p>
        </w:tc>
        <w:tc>
          <w:tcPr>
            <w:tcW w:w="1847" w:type="dxa"/>
            <w:tcBorders>
              <w:top w:val="nil"/>
              <w:left w:val="nil"/>
              <w:bottom w:val="single" w:sz="4" w:space="0" w:color="auto"/>
              <w:right w:val="single" w:sz="4" w:space="0" w:color="auto"/>
            </w:tcBorders>
            <w:shd w:val="clear" w:color="auto" w:fill="auto"/>
            <w:noWrap/>
            <w:hideMark/>
          </w:tcPr>
          <w:p w14:paraId="1682696C" w14:textId="77777777" w:rsidR="00510B47" w:rsidRPr="009B2636" w:rsidRDefault="00510B47" w:rsidP="004C4EE7">
            <w:pPr>
              <w:spacing w:after="0" w:line="240" w:lineRule="auto"/>
              <w:rPr>
                <w:rFonts w:eastAsia="Times New Roman"/>
                <w:b/>
                <w:bCs/>
                <w:color w:val="000000"/>
                <w:sz w:val="18"/>
                <w:szCs w:val="18"/>
                <w:lang w:eastAsia="fr-FR"/>
              </w:rPr>
            </w:pPr>
          </w:p>
        </w:tc>
        <w:tc>
          <w:tcPr>
            <w:tcW w:w="1990" w:type="dxa"/>
            <w:tcBorders>
              <w:top w:val="nil"/>
              <w:left w:val="nil"/>
              <w:bottom w:val="single" w:sz="4" w:space="0" w:color="auto"/>
              <w:right w:val="single" w:sz="4" w:space="0" w:color="auto"/>
            </w:tcBorders>
            <w:shd w:val="clear" w:color="auto" w:fill="F2DBDB" w:themeFill="accent2" w:themeFillTint="33"/>
            <w:noWrap/>
            <w:hideMark/>
          </w:tcPr>
          <w:p w14:paraId="24130D55"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r>
      <w:tr w:rsidR="00510B47" w:rsidRPr="009B2636" w14:paraId="2D78A292" w14:textId="77777777" w:rsidTr="004C4EE7">
        <w:trPr>
          <w:trHeight w:val="76"/>
          <w:jc w:val="center"/>
        </w:trPr>
        <w:tc>
          <w:tcPr>
            <w:tcW w:w="1980" w:type="dxa"/>
            <w:vMerge/>
            <w:tcBorders>
              <w:top w:val="nil"/>
              <w:left w:val="single" w:sz="4" w:space="0" w:color="auto"/>
              <w:bottom w:val="double" w:sz="6" w:space="0" w:color="000000"/>
              <w:right w:val="single" w:sz="4" w:space="0" w:color="auto"/>
            </w:tcBorders>
            <w:vAlign w:val="center"/>
            <w:hideMark/>
          </w:tcPr>
          <w:p w14:paraId="52E1FE92" w14:textId="77777777" w:rsidR="00510B47" w:rsidRPr="009B2636" w:rsidRDefault="00510B47" w:rsidP="004C4EE7">
            <w:pPr>
              <w:spacing w:after="0" w:line="240" w:lineRule="auto"/>
              <w:rPr>
                <w:rFonts w:eastAsia="Times New Roman"/>
                <w:b/>
                <w:bCs/>
                <w:color w:val="000000"/>
                <w:sz w:val="16"/>
                <w:szCs w:val="16"/>
                <w:lang w:eastAsia="fr-FR"/>
              </w:rPr>
            </w:pPr>
          </w:p>
        </w:tc>
        <w:tc>
          <w:tcPr>
            <w:tcW w:w="992" w:type="dxa"/>
            <w:tcBorders>
              <w:top w:val="single" w:sz="4" w:space="0" w:color="auto"/>
              <w:left w:val="nil"/>
              <w:bottom w:val="single" w:sz="4" w:space="0" w:color="auto"/>
              <w:right w:val="single" w:sz="4" w:space="0" w:color="auto"/>
            </w:tcBorders>
          </w:tcPr>
          <w:p w14:paraId="42F0115D"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25</w:t>
            </w:r>
          </w:p>
        </w:tc>
        <w:tc>
          <w:tcPr>
            <w:tcW w:w="2269" w:type="dxa"/>
            <w:tcBorders>
              <w:top w:val="nil"/>
              <w:left w:val="single" w:sz="4" w:space="0" w:color="auto"/>
              <w:bottom w:val="single" w:sz="4" w:space="0" w:color="auto"/>
              <w:right w:val="single" w:sz="4" w:space="0" w:color="auto"/>
            </w:tcBorders>
            <w:shd w:val="clear" w:color="auto" w:fill="auto"/>
            <w:hideMark/>
          </w:tcPr>
          <w:p w14:paraId="0ED6ECF6"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IBOHAMANE</w:t>
            </w:r>
          </w:p>
        </w:tc>
        <w:tc>
          <w:tcPr>
            <w:tcW w:w="1847" w:type="dxa"/>
            <w:tcBorders>
              <w:top w:val="nil"/>
              <w:left w:val="nil"/>
              <w:bottom w:val="single" w:sz="4" w:space="0" w:color="auto"/>
              <w:right w:val="single" w:sz="4" w:space="0" w:color="auto"/>
            </w:tcBorders>
            <w:shd w:val="clear" w:color="auto" w:fill="auto"/>
            <w:noWrap/>
            <w:hideMark/>
          </w:tcPr>
          <w:p w14:paraId="664D5A7A" w14:textId="77777777" w:rsidR="00510B47" w:rsidRPr="009B2636" w:rsidRDefault="00510B47" w:rsidP="004C4EE7">
            <w:pPr>
              <w:spacing w:after="0" w:line="240" w:lineRule="auto"/>
              <w:rPr>
                <w:rFonts w:eastAsia="Times New Roman"/>
                <w:b/>
                <w:bCs/>
                <w:color w:val="000000"/>
                <w:sz w:val="18"/>
                <w:szCs w:val="18"/>
                <w:lang w:eastAsia="fr-FR"/>
              </w:rPr>
            </w:pPr>
          </w:p>
        </w:tc>
        <w:tc>
          <w:tcPr>
            <w:tcW w:w="1990" w:type="dxa"/>
            <w:tcBorders>
              <w:top w:val="nil"/>
              <w:left w:val="nil"/>
              <w:bottom w:val="single" w:sz="4" w:space="0" w:color="auto"/>
              <w:right w:val="single" w:sz="4" w:space="0" w:color="auto"/>
            </w:tcBorders>
            <w:shd w:val="clear" w:color="auto" w:fill="F2DBDB" w:themeFill="accent2" w:themeFillTint="33"/>
            <w:noWrap/>
            <w:hideMark/>
          </w:tcPr>
          <w:p w14:paraId="4094F49B"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r>
      <w:tr w:rsidR="00510B47" w:rsidRPr="009B2636" w14:paraId="2EA1B779" w14:textId="77777777" w:rsidTr="004C4EE7">
        <w:trPr>
          <w:trHeight w:val="108"/>
          <w:jc w:val="center"/>
        </w:trPr>
        <w:tc>
          <w:tcPr>
            <w:tcW w:w="1980" w:type="dxa"/>
            <w:vMerge/>
            <w:tcBorders>
              <w:top w:val="nil"/>
              <w:left w:val="single" w:sz="4" w:space="0" w:color="auto"/>
              <w:bottom w:val="double" w:sz="6" w:space="0" w:color="000000"/>
              <w:right w:val="single" w:sz="4" w:space="0" w:color="auto"/>
            </w:tcBorders>
            <w:vAlign w:val="center"/>
            <w:hideMark/>
          </w:tcPr>
          <w:p w14:paraId="080180BA" w14:textId="77777777" w:rsidR="00510B47" w:rsidRPr="009B2636" w:rsidRDefault="00510B47" w:rsidP="004C4EE7">
            <w:pPr>
              <w:spacing w:after="0" w:line="240" w:lineRule="auto"/>
              <w:rPr>
                <w:rFonts w:eastAsia="Times New Roman"/>
                <w:b/>
                <w:bCs/>
                <w:color w:val="000000"/>
                <w:sz w:val="16"/>
                <w:szCs w:val="16"/>
                <w:lang w:eastAsia="fr-FR"/>
              </w:rPr>
            </w:pPr>
          </w:p>
        </w:tc>
        <w:tc>
          <w:tcPr>
            <w:tcW w:w="992" w:type="dxa"/>
            <w:tcBorders>
              <w:top w:val="single" w:sz="4" w:space="0" w:color="auto"/>
              <w:left w:val="nil"/>
              <w:bottom w:val="double" w:sz="4" w:space="0" w:color="auto"/>
              <w:right w:val="single" w:sz="4" w:space="0" w:color="auto"/>
            </w:tcBorders>
          </w:tcPr>
          <w:p w14:paraId="3CB41033"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26</w:t>
            </w:r>
          </w:p>
        </w:tc>
        <w:tc>
          <w:tcPr>
            <w:tcW w:w="2269" w:type="dxa"/>
            <w:tcBorders>
              <w:top w:val="nil"/>
              <w:left w:val="single" w:sz="4" w:space="0" w:color="auto"/>
              <w:bottom w:val="single" w:sz="4" w:space="0" w:color="auto"/>
              <w:right w:val="single" w:sz="4" w:space="0" w:color="auto"/>
            </w:tcBorders>
            <w:shd w:val="clear" w:color="auto" w:fill="auto"/>
            <w:hideMark/>
          </w:tcPr>
          <w:p w14:paraId="62DE49F2"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ABALAK</w:t>
            </w:r>
          </w:p>
        </w:tc>
        <w:tc>
          <w:tcPr>
            <w:tcW w:w="1847" w:type="dxa"/>
            <w:tcBorders>
              <w:top w:val="nil"/>
              <w:left w:val="nil"/>
              <w:bottom w:val="single" w:sz="4" w:space="0" w:color="auto"/>
              <w:right w:val="single" w:sz="4" w:space="0" w:color="auto"/>
            </w:tcBorders>
            <w:shd w:val="clear" w:color="auto" w:fill="auto"/>
            <w:noWrap/>
            <w:hideMark/>
          </w:tcPr>
          <w:p w14:paraId="04C7A574" w14:textId="77777777" w:rsidR="00510B47" w:rsidRPr="009B2636" w:rsidRDefault="00510B47" w:rsidP="004C4EE7">
            <w:pPr>
              <w:spacing w:after="0" w:line="240" w:lineRule="auto"/>
              <w:rPr>
                <w:rFonts w:eastAsia="Times New Roman"/>
                <w:b/>
                <w:bCs/>
                <w:color w:val="000000"/>
                <w:sz w:val="18"/>
                <w:szCs w:val="18"/>
                <w:lang w:eastAsia="fr-FR"/>
              </w:rPr>
            </w:pPr>
          </w:p>
        </w:tc>
        <w:tc>
          <w:tcPr>
            <w:tcW w:w="1990" w:type="dxa"/>
            <w:tcBorders>
              <w:top w:val="nil"/>
              <w:left w:val="nil"/>
              <w:bottom w:val="single" w:sz="4" w:space="0" w:color="auto"/>
              <w:right w:val="single" w:sz="4" w:space="0" w:color="auto"/>
            </w:tcBorders>
            <w:shd w:val="clear" w:color="auto" w:fill="F2DBDB" w:themeFill="accent2" w:themeFillTint="33"/>
            <w:noWrap/>
            <w:hideMark/>
          </w:tcPr>
          <w:p w14:paraId="7A231320"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r>
      <w:tr w:rsidR="00510B47" w:rsidRPr="009B2636" w14:paraId="0A7A8B6F" w14:textId="77777777" w:rsidTr="004C4EE7">
        <w:trPr>
          <w:trHeight w:val="20"/>
          <w:jc w:val="center"/>
        </w:trPr>
        <w:tc>
          <w:tcPr>
            <w:tcW w:w="1980" w:type="dxa"/>
            <w:vMerge/>
            <w:tcBorders>
              <w:top w:val="nil"/>
              <w:left w:val="single" w:sz="4" w:space="0" w:color="auto"/>
              <w:bottom w:val="double" w:sz="6" w:space="0" w:color="000000"/>
              <w:right w:val="single" w:sz="4" w:space="0" w:color="auto"/>
            </w:tcBorders>
            <w:vAlign w:val="center"/>
            <w:hideMark/>
          </w:tcPr>
          <w:p w14:paraId="0D0878BF" w14:textId="77777777" w:rsidR="00510B47" w:rsidRPr="009B2636" w:rsidRDefault="00510B47" w:rsidP="004C4EE7">
            <w:pPr>
              <w:spacing w:after="0" w:line="240" w:lineRule="auto"/>
              <w:rPr>
                <w:rFonts w:eastAsia="Times New Roman"/>
                <w:b/>
                <w:bCs/>
                <w:color w:val="000000"/>
                <w:sz w:val="16"/>
                <w:szCs w:val="16"/>
                <w:lang w:eastAsia="fr-FR"/>
              </w:rPr>
            </w:pPr>
          </w:p>
        </w:tc>
        <w:tc>
          <w:tcPr>
            <w:tcW w:w="992" w:type="dxa"/>
            <w:tcBorders>
              <w:top w:val="double" w:sz="4" w:space="0" w:color="auto"/>
              <w:left w:val="nil"/>
              <w:bottom w:val="single" w:sz="4" w:space="0" w:color="auto"/>
              <w:right w:val="single" w:sz="4" w:space="0" w:color="auto"/>
            </w:tcBorders>
          </w:tcPr>
          <w:p w14:paraId="190CFE6C"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27</w:t>
            </w:r>
          </w:p>
        </w:tc>
        <w:tc>
          <w:tcPr>
            <w:tcW w:w="2269" w:type="dxa"/>
            <w:tcBorders>
              <w:top w:val="nil"/>
              <w:left w:val="single" w:sz="4" w:space="0" w:color="auto"/>
              <w:bottom w:val="double" w:sz="4" w:space="0" w:color="auto"/>
              <w:right w:val="single" w:sz="4" w:space="0" w:color="auto"/>
            </w:tcBorders>
            <w:shd w:val="clear" w:color="auto" w:fill="auto"/>
            <w:hideMark/>
          </w:tcPr>
          <w:p w14:paraId="22893034"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TABALAK</w:t>
            </w:r>
          </w:p>
        </w:tc>
        <w:tc>
          <w:tcPr>
            <w:tcW w:w="1847" w:type="dxa"/>
            <w:tcBorders>
              <w:top w:val="nil"/>
              <w:left w:val="nil"/>
              <w:bottom w:val="double" w:sz="4" w:space="0" w:color="auto"/>
              <w:right w:val="single" w:sz="4" w:space="0" w:color="auto"/>
            </w:tcBorders>
            <w:shd w:val="clear" w:color="auto" w:fill="auto"/>
            <w:noWrap/>
            <w:hideMark/>
          </w:tcPr>
          <w:p w14:paraId="040B12DC" w14:textId="77777777" w:rsidR="00510B47" w:rsidRPr="009B2636" w:rsidRDefault="00510B47" w:rsidP="004C4EE7">
            <w:pPr>
              <w:spacing w:after="0" w:line="240" w:lineRule="auto"/>
              <w:rPr>
                <w:rFonts w:eastAsia="Times New Roman"/>
                <w:b/>
                <w:bCs/>
                <w:color w:val="000000"/>
                <w:sz w:val="18"/>
                <w:szCs w:val="18"/>
                <w:lang w:eastAsia="fr-FR"/>
              </w:rPr>
            </w:pPr>
          </w:p>
        </w:tc>
        <w:tc>
          <w:tcPr>
            <w:tcW w:w="1990" w:type="dxa"/>
            <w:tcBorders>
              <w:top w:val="nil"/>
              <w:left w:val="nil"/>
              <w:bottom w:val="double" w:sz="4" w:space="0" w:color="auto"/>
              <w:right w:val="single" w:sz="4" w:space="0" w:color="auto"/>
            </w:tcBorders>
            <w:shd w:val="clear" w:color="auto" w:fill="F2DBDB" w:themeFill="accent2" w:themeFillTint="33"/>
            <w:noWrap/>
            <w:hideMark/>
          </w:tcPr>
          <w:p w14:paraId="37DF3ED7"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r>
      <w:tr w:rsidR="00510B47" w:rsidRPr="009B2636" w14:paraId="4B712515" w14:textId="77777777" w:rsidTr="004C4EE7">
        <w:trPr>
          <w:trHeight w:val="20"/>
          <w:jc w:val="center"/>
        </w:trPr>
        <w:tc>
          <w:tcPr>
            <w:tcW w:w="1980" w:type="dxa"/>
            <w:vMerge w:val="restart"/>
            <w:tcBorders>
              <w:top w:val="nil"/>
              <w:left w:val="single" w:sz="4" w:space="0" w:color="auto"/>
              <w:bottom w:val="double" w:sz="6" w:space="0" w:color="000000"/>
              <w:right w:val="single" w:sz="4" w:space="0" w:color="auto"/>
            </w:tcBorders>
            <w:shd w:val="clear" w:color="auto" w:fill="auto"/>
            <w:noWrap/>
            <w:vAlign w:val="center"/>
            <w:hideMark/>
          </w:tcPr>
          <w:p w14:paraId="1A43E630" w14:textId="77777777" w:rsidR="00510B47" w:rsidRPr="009B2636" w:rsidRDefault="00510B47" w:rsidP="004C4EE7">
            <w:pPr>
              <w:spacing w:after="0" w:line="240" w:lineRule="auto"/>
              <w:rPr>
                <w:rFonts w:eastAsia="Times New Roman"/>
                <w:b/>
                <w:bCs/>
                <w:color w:val="000000"/>
                <w:sz w:val="16"/>
                <w:szCs w:val="16"/>
                <w:lang w:eastAsia="fr-FR"/>
              </w:rPr>
            </w:pPr>
            <w:r w:rsidRPr="009B2636">
              <w:rPr>
                <w:rFonts w:eastAsia="Times New Roman"/>
                <w:b/>
                <w:bCs/>
                <w:color w:val="000000"/>
                <w:sz w:val="16"/>
                <w:szCs w:val="16"/>
                <w:lang w:eastAsia="fr-FR"/>
              </w:rPr>
              <w:t>DOSSO</w:t>
            </w:r>
          </w:p>
        </w:tc>
        <w:tc>
          <w:tcPr>
            <w:tcW w:w="992" w:type="dxa"/>
            <w:tcBorders>
              <w:top w:val="single" w:sz="4" w:space="0" w:color="auto"/>
              <w:left w:val="nil"/>
              <w:bottom w:val="single" w:sz="4" w:space="0" w:color="auto"/>
              <w:right w:val="single" w:sz="4" w:space="0" w:color="auto"/>
            </w:tcBorders>
          </w:tcPr>
          <w:p w14:paraId="39E27024"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28</w:t>
            </w:r>
          </w:p>
        </w:tc>
        <w:tc>
          <w:tcPr>
            <w:tcW w:w="2269" w:type="dxa"/>
            <w:tcBorders>
              <w:top w:val="double" w:sz="4" w:space="0" w:color="auto"/>
              <w:left w:val="single" w:sz="4" w:space="0" w:color="auto"/>
              <w:bottom w:val="single" w:sz="4" w:space="0" w:color="auto"/>
              <w:right w:val="single" w:sz="4" w:space="0" w:color="auto"/>
            </w:tcBorders>
            <w:shd w:val="clear" w:color="auto" w:fill="auto"/>
            <w:hideMark/>
          </w:tcPr>
          <w:p w14:paraId="3EF4F177"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MOKKO*</w:t>
            </w:r>
          </w:p>
        </w:tc>
        <w:tc>
          <w:tcPr>
            <w:tcW w:w="1847" w:type="dxa"/>
            <w:tcBorders>
              <w:top w:val="double" w:sz="4" w:space="0" w:color="auto"/>
              <w:left w:val="nil"/>
              <w:bottom w:val="single" w:sz="4" w:space="0" w:color="auto"/>
              <w:right w:val="single" w:sz="4" w:space="0" w:color="auto"/>
            </w:tcBorders>
            <w:shd w:val="clear" w:color="auto" w:fill="FDE9D9" w:themeFill="accent6" w:themeFillTint="33"/>
            <w:noWrap/>
            <w:hideMark/>
          </w:tcPr>
          <w:p w14:paraId="55E03AA5"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c>
          <w:tcPr>
            <w:tcW w:w="1990" w:type="dxa"/>
            <w:tcBorders>
              <w:top w:val="double" w:sz="4" w:space="0" w:color="auto"/>
              <w:left w:val="nil"/>
              <w:bottom w:val="single" w:sz="4" w:space="0" w:color="auto"/>
              <w:right w:val="single" w:sz="4" w:space="0" w:color="auto"/>
            </w:tcBorders>
            <w:shd w:val="clear" w:color="auto" w:fill="F2DBDB" w:themeFill="accent2" w:themeFillTint="33"/>
            <w:noWrap/>
            <w:hideMark/>
          </w:tcPr>
          <w:p w14:paraId="1636B2AC"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r>
      <w:tr w:rsidR="00510B47" w:rsidRPr="009B2636" w14:paraId="641CAD95" w14:textId="77777777" w:rsidTr="004C4EE7">
        <w:trPr>
          <w:trHeight w:val="20"/>
          <w:jc w:val="center"/>
        </w:trPr>
        <w:tc>
          <w:tcPr>
            <w:tcW w:w="1980" w:type="dxa"/>
            <w:vMerge/>
            <w:tcBorders>
              <w:top w:val="nil"/>
              <w:left w:val="single" w:sz="4" w:space="0" w:color="auto"/>
              <w:bottom w:val="double" w:sz="6" w:space="0" w:color="000000"/>
              <w:right w:val="single" w:sz="4" w:space="0" w:color="auto"/>
            </w:tcBorders>
            <w:vAlign w:val="center"/>
            <w:hideMark/>
          </w:tcPr>
          <w:p w14:paraId="4EA88419" w14:textId="77777777" w:rsidR="00510B47" w:rsidRPr="009B2636" w:rsidRDefault="00510B47" w:rsidP="004C4EE7">
            <w:pPr>
              <w:spacing w:after="0" w:line="240" w:lineRule="auto"/>
              <w:rPr>
                <w:rFonts w:eastAsia="Times New Roman"/>
                <w:b/>
                <w:bCs/>
                <w:color w:val="000000"/>
                <w:sz w:val="16"/>
                <w:szCs w:val="16"/>
                <w:lang w:eastAsia="fr-FR"/>
              </w:rPr>
            </w:pPr>
          </w:p>
        </w:tc>
        <w:tc>
          <w:tcPr>
            <w:tcW w:w="992" w:type="dxa"/>
            <w:tcBorders>
              <w:top w:val="single" w:sz="4" w:space="0" w:color="auto"/>
              <w:left w:val="nil"/>
              <w:bottom w:val="single" w:sz="4" w:space="0" w:color="auto"/>
              <w:right w:val="single" w:sz="4" w:space="0" w:color="auto"/>
            </w:tcBorders>
          </w:tcPr>
          <w:p w14:paraId="31E09B62"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29</w:t>
            </w:r>
          </w:p>
        </w:tc>
        <w:tc>
          <w:tcPr>
            <w:tcW w:w="2269" w:type="dxa"/>
            <w:tcBorders>
              <w:top w:val="nil"/>
              <w:left w:val="single" w:sz="4" w:space="0" w:color="auto"/>
              <w:bottom w:val="single" w:sz="4" w:space="0" w:color="auto"/>
              <w:right w:val="single" w:sz="4" w:space="0" w:color="auto"/>
            </w:tcBorders>
            <w:shd w:val="clear" w:color="auto" w:fill="auto"/>
            <w:hideMark/>
          </w:tcPr>
          <w:p w14:paraId="10B5D273"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TESSA*</w:t>
            </w:r>
          </w:p>
        </w:tc>
        <w:tc>
          <w:tcPr>
            <w:tcW w:w="1847" w:type="dxa"/>
            <w:tcBorders>
              <w:top w:val="double" w:sz="6" w:space="0" w:color="auto"/>
              <w:left w:val="nil"/>
              <w:bottom w:val="single" w:sz="4" w:space="0" w:color="auto"/>
              <w:right w:val="single" w:sz="4" w:space="0" w:color="auto"/>
            </w:tcBorders>
            <w:shd w:val="clear" w:color="auto" w:fill="FDE9D9" w:themeFill="accent6" w:themeFillTint="33"/>
            <w:noWrap/>
            <w:hideMark/>
          </w:tcPr>
          <w:p w14:paraId="2A574312"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c>
          <w:tcPr>
            <w:tcW w:w="1990" w:type="dxa"/>
            <w:tcBorders>
              <w:top w:val="double" w:sz="6" w:space="0" w:color="auto"/>
              <w:left w:val="nil"/>
              <w:bottom w:val="single" w:sz="4" w:space="0" w:color="auto"/>
              <w:right w:val="single" w:sz="4" w:space="0" w:color="auto"/>
            </w:tcBorders>
            <w:shd w:val="clear" w:color="auto" w:fill="F2DBDB" w:themeFill="accent2" w:themeFillTint="33"/>
            <w:noWrap/>
            <w:hideMark/>
          </w:tcPr>
          <w:p w14:paraId="70B4D357"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r>
      <w:tr w:rsidR="00510B47" w:rsidRPr="009B2636" w14:paraId="655735D1" w14:textId="77777777" w:rsidTr="004C4EE7">
        <w:trPr>
          <w:trHeight w:val="38"/>
          <w:jc w:val="center"/>
        </w:trPr>
        <w:tc>
          <w:tcPr>
            <w:tcW w:w="1980" w:type="dxa"/>
            <w:vMerge/>
            <w:tcBorders>
              <w:top w:val="nil"/>
              <w:left w:val="single" w:sz="4" w:space="0" w:color="auto"/>
              <w:bottom w:val="double" w:sz="6" w:space="0" w:color="000000"/>
              <w:right w:val="single" w:sz="4" w:space="0" w:color="auto"/>
            </w:tcBorders>
            <w:vAlign w:val="center"/>
            <w:hideMark/>
          </w:tcPr>
          <w:p w14:paraId="3B3C2C6F" w14:textId="77777777" w:rsidR="00510B47" w:rsidRPr="009B2636" w:rsidRDefault="00510B47" w:rsidP="004C4EE7">
            <w:pPr>
              <w:spacing w:after="0" w:line="240" w:lineRule="auto"/>
              <w:rPr>
                <w:rFonts w:eastAsia="Times New Roman"/>
                <w:b/>
                <w:bCs/>
                <w:color w:val="000000"/>
                <w:sz w:val="16"/>
                <w:szCs w:val="16"/>
                <w:lang w:eastAsia="fr-FR"/>
              </w:rPr>
            </w:pPr>
          </w:p>
        </w:tc>
        <w:tc>
          <w:tcPr>
            <w:tcW w:w="992" w:type="dxa"/>
            <w:tcBorders>
              <w:top w:val="single" w:sz="4" w:space="0" w:color="auto"/>
              <w:left w:val="nil"/>
              <w:bottom w:val="single" w:sz="4" w:space="0" w:color="auto"/>
              <w:right w:val="single" w:sz="4" w:space="0" w:color="auto"/>
            </w:tcBorders>
          </w:tcPr>
          <w:p w14:paraId="0E81691B"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30</w:t>
            </w:r>
          </w:p>
        </w:tc>
        <w:tc>
          <w:tcPr>
            <w:tcW w:w="2269" w:type="dxa"/>
            <w:tcBorders>
              <w:top w:val="nil"/>
              <w:left w:val="single" w:sz="4" w:space="0" w:color="auto"/>
              <w:bottom w:val="single" w:sz="4" w:space="0" w:color="auto"/>
              <w:right w:val="single" w:sz="4" w:space="0" w:color="auto"/>
            </w:tcBorders>
            <w:shd w:val="clear" w:color="auto" w:fill="auto"/>
            <w:hideMark/>
          </w:tcPr>
          <w:p w14:paraId="15A9EEED"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TOMBOKOIREY</w:t>
            </w:r>
          </w:p>
        </w:tc>
        <w:tc>
          <w:tcPr>
            <w:tcW w:w="1847" w:type="dxa"/>
            <w:tcBorders>
              <w:top w:val="double" w:sz="6" w:space="0" w:color="auto"/>
              <w:left w:val="nil"/>
              <w:bottom w:val="single" w:sz="4" w:space="0" w:color="auto"/>
              <w:right w:val="single" w:sz="4" w:space="0" w:color="auto"/>
            </w:tcBorders>
            <w:shd w:val="clear" w:color="auto" w:fill="FDE9D9" w:themeFill="accent6" w:themeFillTint="33"/>
            <w:noWrap/>
            <w:hideMark/>
          </w:tcPr>
          <w:p w14:paraId="333FC3D4"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c>
          <w:tcPr>
            <w:tcW w:w="1990" w:type="dxa"/>
            <w:tcBorders>
              <w:top w:val="nil"/>
              <w:left w:val="nil"/>
              <w:bottom w:val="single" w:sz="4" w:space="0" w:color="auto"/>
              <w:right w:val="single" w:sz="4" w:space="0" w:color="auto"/>
            </w:tcBorders>
            <w:shd w:val="clear" w:color="auto" w:fill="auto"/>
            <w:noWrap/>
            <w:hideMark/>
          </w:tcPr>
          <w:p w14:paraId="30486BAA" w14:textId="77777777" w:rsidR="00510B47" w:rsidRPr="009B2636" w:rsidRDefault="00510B47" w:rsidP="004C4EE7">
            <w:pPr>
              <w:spacing w:after="0" w:line="240" w:lineRule="auto"/>
              <w:rPr>
                <w:rFonts w:eastAsia="Times New Roman"/>
                <w:b/>
                <w:bCs/>
                <w:color w:val="000000"/>
                <w:sz w:val="18"/>
                <w:szCs w:val="18"/>
                <w:lang w:eastAsia="fr-FR"/>
              </w:rPr>
            </w:pPr>
          </w:p>
        </w:tc>
      </w:tr>
      <w:tr w:rsidR="00510B47" w:rsidRPr="009B2636" w14:paraId="4C6C8FD4" w14:textId="77777777" w:rsidTr="004C4EE7">
        <w:trPr>
          <w:trHeight w:val="20"/>
          <w:jc w:val="center"/>
        </w:trPr>
        <w:tc>
          <w:tcPr>
            <w:tcW w:w="1980" w:type="dxa"/>
            <w:vMerge/>
            <w:tcBorders>
              <w:top w:val="nil"/>
              <w:left w:val="single" w:sz="4" w:space="0" w:color="auto"/>
              <w:bottom w:val="double" w:sz="6" w:space="0" w:color="000000"/>
              <w:right w:val="single" w:sz="4" w:space="0" w:color="auto"/>
            </w:tcBorders>
            <w:vAlign w:val="center"/>
            <w:hideMark/>
          </w:tcPr>
          <w:p w14:paraId="5DB883B1" w14:textId="77777777" w:rsidR="00510B47" w:rsidRPr="009B2636" w:rsidRDefault="00510B47" w:rsidP="004C4EE7">
            <w:pPr>
              <w:spacing w:after="0" w:line="240" w:lineRule="auto"/>
              <w:rPr>
                <w:rFonts w:eastAsia="Times New Roman"/>
                <w:b/>
                <w:bCs/>
                <w:color w:val="000000"/>
                <w:sz w:val="16"/>
                <w:szCs w:val="16"/>
                <w:lang w:eastAsia="fr-FR"/>
              </w:rPr>
            </w:pPr>
          </w:p>
        </w:tc>
        <w:tc>
          <w:tcPr>
            <w:tcW w:w="992" w:type="dxa"/>
            <w:tcBorders>
              <w:top w:val="single" w:sz="4" w:space="0" w:color="auto"/>
              <w:left w:val="nil"/>
              <w:bottom w:val="single" w:sz="4" w:space="0" w:color="auto"/>
              <w:right w:val="single" w:sz="4" w:space="0" w:color="auto"/>
            </w:tcBorders>
          </w:tcPr>
          <w:p w14:paraId="0AA1054E"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31</w:t>
            </w:r>
          </w:p>
        </w:tc>
        <w:tc>
          <w:tcPr>
            <w:tcW w:w="2269" w:type="dxa"/>
            <w:tcBorders>
              <w:top w:val="nil"/>
              <w:left w:val="single" w:sz="4" w:space="0" w:color="auto"/>
              <w:bottom w:val="single" w:sz="4" w:space="0" w:color="auto"/>
              <w:right w:val="single" w:sz="4" w:space="0" w:color="auto"/>
            </w:tcBorders>
            <w:shd w:val="clear" w:color="auto" w:fill="auto"/>
            <w:hideMark/>
          </w:tcPr>
          <w:p w14:paraId="5E55394E"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SAKADAMA</w:t>
            </w:r>
          </w:p>
        </w:tc>
        <w:tc>
          <w:tcPr>
            <w:tcW w:w="1847" w:type="dxa"/>
            <w:tcBorders>
              <w:top w:val="double" w:sz="6" w:space="0" w:color="auto"/>
              <w:left w:val="nil"/>
              <w:bottom w:val="single" w:sz="4" w:space="0" w:color="auto"/>
              <w:right w:val="single" w:sz="4" w:space="0" w:color="auto"/>
            </w:tcBorders>
            <w:shd w:val="clear" w:color="auto" w:fill="FDE9D9" w:themeFill="accent6" w:themeFillTint="33"/>
            <w:noWrap/>
            <w:hideMark/>
          </w:tcPr>
          <w:p w14:paraId="0684597B"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c>
          <w:tcPr>
            <w:tcW w:w="1990" w:type="dxa"/>
            <w:tcBorders>
              <w:top w:val="nil"/>
              <w:left w:val="nil"/>
              <w:bottom w:val="single" w:sz="4" w:space="0" w:color="auto"/>
              <w:right w:val="single" w:sz="4" w:space="0" w:color="auto"/>
            </w:tcBorders>
            <w:shd w:val="clear" w:color="auto" w:fill="auto"/>
            <w:noWrap/>
            <w:hideMark/>
          </w:tcPr>
          <w:p w14:paraId="1E6965A1" w14:textId="77777777" w:rsidR="00510B47" w:rsidRPr="009B2636" w:rsidRDefault="00510B47" w:rsidP="004C4EE7">
            <w:pPr>
              <w:spacing w:after="0" w:line="240" w:lineRule="auto"/>
              <w:rPr>
                <w:rFonts w:eastAsia="Times New Roman"/>
                <w:b/>
                <w:bCs/>
                <w:color w:val="000000"/>
                <w:sz w:val="18"/>
                <w:szCs w:val="18"/>
                <w:lang w:eastAsia="fr-FR"/>
              </w:rPr>
            </w:pPr>
          </w:p>
        </w:tc>
      </w:tr>
      <w:tr w:rsidR="00510B47" w:rsidRPr="009B2636" w14:paraId="6267950F" w14:textId="77777777" w:rsidTr="004C4EE7">
        <w:trPr>
          <w:trHeight w:val="74"/>
          <w:jc w:val="center"/>
        </w:trPr>
        <w:tc>
          <w:tcPr>
            <w:tcW w:w="1980" w:type="dxa"/>
            <w:vMerge/>
            <w:tcBorders>
              <w:top w:val="nil"/>
              <w:left w:val="single" w:sz="4" w:space="0" w:color="auto"/>
              <w:bottom w:val="double" w:sz="6" w:space="0" w:color="000000"/>
              <w:right w:val="single" w:sz="4" w:space="0" w:color="auto"/>
            </w:tcBorders>
            <w:vAlign w:val="center"/>
            <w:hideMark/>
          </w:tcPr>
          <w:p w14:paraId="7BD696A6" w14:textId="77777777" w:rsidR="00510B47" w:rsidRPr="009B2636" w:rsidRDefault="00510B47" w:rsidP="004C4EE7">
            <w:pPr>
              <w:spacing w:after="0" w:line="240" w:lineRule="auto"/>
              <w:rPr>
                <w:rFonts w:eastAsia="Times New Roman"/>
                <w:b/>
                <w:bCs/>
                <w:color w:val="000000"/>
                <w:sz w:val="16"/>
                <w:szCs w:val="16"/>
                <w:lang w:eastAsia="fr-FR"/>
              </w:rPr>
            </w:pPr>
          </w:p>
        </w:tc>
        <w:tc>
          <w:tcPr>
            <w:tcW w:w="992" w:type="dxa"/>
            <w:tcBorders>
              <w:top w:val="single" w:sz="4" w:space="0" w:color="auto"/>
              <w:left w:val="nil"/>
              <w:bottom w:val="single" w:sz="4" w:space="0" w:color="auto"/>
              <w:right w:val="single" w:sz="4" w:space="0" w:color="auto"/>
            </w:tcBorders>
          </w:tcPr>
          <w:p w14:paraId="725E47F3"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32</w:t>
            </w:r>
          </w:p>
        </w:tc>
        <w:tc>
          <w:tcPr>
            <w:tcW w:w="2269" w:type="dxa"/>
            <w:tcBorders>
              <w:top w:val="nil"/>
              <w:left w:val="single" w:sz="4" w:space="0" w:color="auto"/>
              <w:bottom w:val="single" w:sz="4" w:space="0" w:color="auto"/>
              <w:right w:val="single" w:sz="4" w:space="0" w:color="auto"/>
            </w:tcBorders>
            <w:shd w:val="clear" w:color="auto" w:fill="auto"/>
            <w:hideMark/>
          </w:tcPr>
          <w:p w14:paraId="25FB39FA"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KARGUI BANGOU*</w:t>
            </w:r>
          </w:p>
        </w:tc>
        <w:tc>
          <w:tcPr>
            <w:tcW w:w="1847" w:type="dxa"/>
            <w:tcBorders>
              <w:top w:val="double" w:sz="6" w:space="0" w:color="auto"/>
              <w:left w:val="nil"/>
              <w:bottom w:val="single" w:sz="4" w:space="0" w:color="auto"/>
              <w:right w:val="single" w:sz="4" w:space="0" w:color="auto"/>
            </w:tcBorders>
            <w:shd w:val="clear" w:color="auto" w:fill="FDE9D9" w:themeFill="accent6" w:themeFillTint="33"/>
            <w:noWrap/>
            <w:hideMark/>
          </w:tcPr>
          <w:p w14:paraId="31EBF9AC"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c>
          <w:tcPr>
            <w:tcW w:w="1990" w:type="dxa"/>
            <w:tcBorders>
              <w:top w:val="double" w:sz="6" w:space="0" w:color="auto"/>
              <w:left w:val="nil"/>
              <w:bottom w:val="single" w:sz="4" w:space="0" w:color="auto"/>
              <w:right w:val="single" w:sz="4" w:space="0" w:color="auto"/>
            </w:tcBorders>
            <w:shd w:val="clear" w:color="auto" w:fill="F2DBDB" w:themeFill="accent2" w:themeFillTint="33"/>
            <w:noWrap/>
            <w:hideMark/>
          </w:tcPr>
          <w:p w14:paraId="44D60AC2"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r>
      <w:tr w:rsidR="00510B47" w:rsidRPr="009B2636" w14:paraId="2CF52BEE" w14:textId="77777777" w:rsidTr="004C4EE7">
        <w:trPr>
          <w:trHeight w:val="20"/>
          <w:jc w:val="center"/>
        </w:trPr>
        <w:tc>
          <w:tcPr>
            <w:tcW w:w="1980" w:type="dxa"/>
            <w:vMerge/>
            <w:tcBorders>
              <w:top w:val="nil"/>
              <w:left w:val="single" w:sz="4" w:space="0" w:color="auto"/>
              <w:bottom w:val="double" w:sz="6" w:space="0" w:color="000000"/>
              <w:right w:val="single" w:sz="4" w:space="0" w:color="auto"/>
            </w:tcBorders>
            <w:vAlign w:val="center"/>
            <w:hideMark/>
          </w:tcPr>
          <w:p w14:paraId="3ACE3F75" w14:textId="77777777" w:rsidR="00510B47" w:rsidRPr="009B2636" w:rsidRDefault="00510B47" w:rsidP="004C4EE7">
            <w:pPr>
              <w:spacing w:after="0" w:line="240" w:lineRule="auto"/>
              <w:rPr>
                <w:rFonts w:eastAsia="Times New Roman"/>
                <w:b/>
                <w:bCs/>
                <w:color w:val="000000"/>
                <w:sz w:val="16"/>
                <w:szCs w:val="16"/>
                <w:lang w:eastAsia="fr-FR"/>
              </w:rPr>
            </w:pPr>
          </w:p>
        </w:tc>
        <w:tc>
          <w:tcPr>
            <w:tcW w:w="992" w:type="dxa"/>
            <w:tcBorders>
              <w:top w:val="single" w:sz="4" w:space="0" w:color="auto"/>
              <w:left w:val="nil"/>
              <w:bottom w:val="single" w:sz="4" w:space="0" w:color="auto"/>
              <w:right w:val="single" w:sz="4" w:space="0" w:color="auto"/>
            </w:tcBorders>
          </w:tcPr>
          <w:p w14:paraId="156551A2"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33</w:t>
            </w:r>
          </w:p>
        </w:tc>
        <w:tc>
          <w:tcPr>
            <w:tcW w:w="2269" w:type="dxa"/>
            <w:tcBorders>
              <w:top w:val="nil"/>
              <w:left w:val="single" w:sz="4" w:space="0" w:color="auto"/>
              <w:bottom w:val="single" w:sz="4" w:space="0" w:color="auto"/>
              <w:right w:val="single" w:sz="4" w:space="0" w:color="auto"/>
            </w:tcBorders>
            <w:shd w:val="clear" w:color="auto" w:fill="auto"/>
            <w:hideMark/>
          </w:tcPr>
          <w:p w14:paraId="6AF97D6E"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DIOUNDIOU</w:t>
            </w:r>
          </w:p>
        </w:tc>
        <w:tc>
          <w:tcPr>
            <w:tcW w:w="1847" w:type="dxa"/>
            <w:tcBorders>
              <w:top w:val="nil"/>
              <w:left w:val="nil"/>
              <w:bottom w:val="single" w:sz="4" w:space="0" w:color="auto"/>
              <w:right w:val="single" w:sz="4" w:space="0" w:color="auto"/>
            </w:tcBorders>
            <w:shd w:val="clear" w:color="auto" w:fill="auto"/>
            <w:noWrap/>
            <w:hideMark/>
          </w:tcPr>
          <w:p w14:paraId="004DCD0A" w14:textId="77777777" w:rsidR="00510B47" w:rsidRPr="009B2636" w:rsidRDefault="00510B47" w:rsidP="004C4EE7">
            <w:pPr>
              <w:spacing w:after="0" w:line="240" w:lineRule="auto"/>
              <w:rPr>
                <w:rFonts w:eastAsia="Times New Roman"/>
                <w:b/>
                <w:bCs/>
                <w:color w:val="000000"/>
                <w:sz w:val="18"/>
                <w:szCs w:val="18"/>
                <w:lang w:eastAsia="fr-FR"/>
              </w:rPr>
            </w:pPr>
          </w:p>
        </w:tc>
        <w:tc>
          <w:tcPr>
            <w:tcW w:w="1990" w:type="dxa"/>
            <w:tcBorders>
              <w:top w:val="double" w:sz="6" w:space="0" w:color="auto"/>
              <w:left w:val="nil"/>
              <w:bottom w:val="single" w:sz="4" w:space="0" w:color="auto"/>
              <w:right w:val="single" w:sz="4" w:space="0" w:color="auto"/>
            </w:tcBorders>
            <w:shd w:val="clear" w:color="auto" w:fill="F2DBDB" w:themeFill="accent2" w:themeFillTint="33"/>
            <w:noWrap/>
            <w:hideMark/>
          </w:tcPr>
          <w:p w14:paraId="43BFB7A6"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r>
      <w:tr w:rsidR="00510B47" w:rsidRPr="009B2636" w14:paraId="0CE623FA" w14:textId="77777777" w:rsidTr="004C4EE7">
        <w:trPr>
          <w:trHeight w:val="110"/>
          <w:jc w:val="center"/>
        </w:trPr>
        <w:tc>
          <w:tcPr>
            <w:tcW w:w="1980" w:type="dxa"/>
            <w:vMerge/>
            <w:tcBorders>
              <w:top w:val="nil"/>
              <w:left w:val="single" w:sz="4" w:space="0" w:color="auto"/>
              <w:bottom w:val="double" w:sz="6" w:space="0" w:color="000000"/>
              <w:right w:val="single" w:sz="4" w:space="0" w:color="auto"/>
            </w:tcBorders>
            <w:vAlign w:val="center"/>
            <w:hideMark/>
          </w:tcPr>
          <w:p w14:paraId="54A31C68" w14:textId="77777777" w:rsidR="00510B47" w:rsidRPr="009B2636" w:rsidRDefault="00510B47" w:rsidP="004C4EE7">
            <w:pPr>
              <w:spacing w:after="0" w:line="240" w:lineRule="auto"/>
              <w:rPr>
                <w:rFonts w:eastAsia="Times New Roman"/>
                <w:b/>
                <w:bCs/>
                <w:color w:val="000000"/>
                <w:sz w:val="16"/>
                <w:szCs w:val="16"/>
                <w:lang w:eastAsia="fr-FR"/>
              </w:rPr>
            </w:pPr>
          </w:p>
        </w:tc>
        <w:tc>
          <w:tcPr>
            <w:tcW w:w="992" w:type="dxa"/>
            <w:tcBorders>
              <w:top w:val="single" w:sz="4" w:space="0" w:color="auto"/>
              <w:left w:val="nil"/>
              <w:bottom w:val="single" w:sz="4" w:space="0" w:color="auto"/>
              <w:right w:val="single" w:sz="4" w:space="0" w:color="auto"/>
            </w:tcBorders>
          </w:tcPr>
          <w:p w14:paraId="10859E8C"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34</w:t>
            </w:r>
          </w:p>
        </w:tc>
        <w:tc>
          <w:tcPr>
            <w:tcW w:w="2269" w:type="dxa"/>
            <w:tcBorders>
              <w:top w:val="nil"/>
              <w:left w:val="single" w:sz="4" w:space="0" w:color="auto"/>
              <w:bottom w:val="single" w:sz="4" w:space="0" w:color="auto"/>
              <w:right w:val="single" w:sz="4" w:space="0" w:color="auto"/>
            </w:tcBorders>
            <w:shd w:val="clear" w:color="auto" w:fill="auto"/>
            <w:hideMark/>
          </w:tcPr>
          <w:p w14:paraId="71200F63"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FABIDJI</w:t>
            </w:r>
          </w:p>
        </w:tc>
        <w:tc>
          <w:tcPr>
            <w:tcW w:w="1847" w:type="dxa"/>
            <w:tcBorders>
              <w:top w:val="nil"/>
              <w:left w:val="nil"/>
              <w:bottom w:val="single" w:sz="4" w:space="0" w:color="auto"/>
              <w:right w:val="single" w:sz="4" w:space="0" w:color="auto"/>
            </w:tcBorders>
            <w:shd w:val="clear" w:color="auto" w:fill="auto"/>
            <w:noWrap/>
            <w:hideMark/>
          </w:tcPr>
          <w:p w14:paraId="75FB4172" w14:textId="77777777" w:rsidR="00510B47" w:rsidRPr="009B2636" w:rsidRDefault="00510B47" w:rsidP="004C4EE7">
            <w:pPr>
              <w:spacing w:after="0" w:line="240" w:lineRule="auto"/>
              <w:rPr>
                <w:rFonts w:eastAsia="Times New Roman"/>
                <w:b/>
                <w:bCs/>
                <w:color w:val="000000"/>
                <w:sz w:val="18"/>
                <w:szCs w:val="18"/>
                <w:lang w:eastAsia="fr-FR"/>
              </w:rPr>
            </w:pPr>
          </w:p>
        </w:tc>
        <w:tc>
          <w:tcPr>
            <w:tcW w:w="1990" w:type="dxa"/>
            <w:tcBorders>
              <w:top w:val="double" w:sz="6" w:space="0" w:color="auto"/>
              <w:left w:val="nil"/>
              <w:bottom w:val="single" w:sz="4" w:space="0" w:color="auto"/>
              <w:right w:val="single" w:sz="4" w:space="0" w:color="auto"/>
            </w:tcBorders>
            <w:shd w:val="clear" w:color="auto" w:fill="F2DBDB" w:themeFill="accent2" w:themeFillTint="33"/>
            <w:noWrap/>
            <w:hideMark/>
          </w:tcPr>
          <w:p w14:paraId="430AB59D"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r>
      <w:tr w:rsidR="00510B47" w:rsidRPr="009B2636" w14:paraId="7CC3ABA5" w14:textId="77777777" w:rsidTr="004C4EE7">
        <w:trPr>
          <w:trHeight w:val="20"/>
          <w:jc w:val="center"/>
        </w:trPr>
        <w:tc>
          <w:tcPr>
            <w:tcW w:w="1980" w:type="dxa"/>
            <w:vMerge/>
            <w:tcBorders>
              <w:top w:val="nil"/>
              <w:left w:val="single" w:sz="4" w:space="0" w:color="auto"/>
              <w:bottom w:val="double" w:sz="6" w:space="0" w:color="000000"/>
              <w:right w:val="single" w:sz="4" w:space="0" w:color="auto"/>
            </w:tcBorders>
            <w:vAlign w:val="center"/>
            <w:hideMark/>
          </w:tcPr>
          <w:p w14:paraId="73FEDC6C" w14:textId="77777777" w:rsidR="00510B47" w:rsidRPr="009B2636" w:rsidRDefault="00510B47" w:rsidP="004C4EE7">
            <w:pPr>
              <w:spacing w:after="0" w:line="240" w:lineRule="auto"/>
              <w:rPr>
                <w:rFonts w:eastAsia="Times New Roman"/>
                <w:b/>
                <w:bCs/>
                <w:color w:val="000000"/>
                <w:sz w:val="16"/>
                <w:szCs w:val="16"/>
                <w:lang w:eastAsia="fr-FR"/>
              </w:rPr>
            </w:pPr>
          </w:p>
        </w:tc>
        <w:tc>
          <w:tcPr>
            <w:tcW w:w="992" w:type="dxa"/>
            <w:tcBorders>
              <w:top w:val="single" w:sz="4" w:space="0" w:color="auto"/>
              <w:left w:val="nil"/>
              <w:bottom w:val="single" w:sz="4" w:space="0" w:color="auto"/>
              <w:right w:val="single" w:sz="4" w:space="0" w:color="auto"/>
            </w:tcBorders>
          </w:tcPr>
          <w:p w14:paraId="135B1AB1"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35</w:t>
            </w:r>
          </w:p>
        </w:tc>
        <w:tc>
          <w:tcPr>
            <w:tcW w:w="2269" w:type="dxa"/>
            <w:tcBorders>
              <w:top w:val="nil"/>
              <w:left w:val="single" w:sz="4" w:space="0" w:color="auto"/>
              <w:bottom w:val="single" w:sz="4" w:space="0" w:color="auto"/>
              <w:right w:val="single" w:sz="4" w:space="0" w:color="auto"/>
            </w:tcBorders>
            <w:shd w:val="clear" w:color="auto" w:fill="auto"/>
            <w:hideMark/>
          </w:tcPr>
          <w:p w14:paraId="291BAABB"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FALMEYE</w:t>
            </w:r>
          </w:p>
        </w:tc>
        <w:tc>
          <w:tcPr>
            <w:tcW w:w="1847" w:type="dxa"/>
            <w:tcBorders>
              <w:top w:val="nil"/>
              <w:left w:val="nil"/>
              <w:bottom w:val="single" w:sz="4" w:space="0" w:color="auto"/>
              <w:right w:val="single" w:sz="4" w:space="0" w:color="auto"/>
            </w:tcBorders>
            <w:shd w:val="clear" w:color="auto" w:fill="auto"/>
            <w:noWrap/>
            <w:hideMark/>
          </w:tcPr>
          <w:p w14:paraId="257184C7" w14:textId="77777777" w:rsidR="00510B47" w:rsidRPr="009B2636" w:rsidRDefault="00510B47" w:rsidP="004C4EE7">
            <w:pPr>
              <w:spacing w:after="0" w:line="240" w:lineRule="auto"/>
              <w:rPr>
                <w:rFonts w:eastAsia="Times New Roman"/>
                <w:b/>
                <w:bCs/>
                <w:color w:val="000000"/>
                <w:sz w:val="18"/>
                <w:szCs w:val="18"/>
                <w:lang w:eastAsia="fr-FR"/>
              </w:rPr>
            </w:pPr>
          </w:p>
        </w:tc>
        <w:tc>
          <w:tcPr>
            <w:tcW w:w="1990" w:type="dxa"/>
            <w:tcBorders>
              <w:top w:val="double" w:sz="6" w:space="0" w:color="auto"/>
              <w:left w:val="nil"/>
              <w:bottom w:val="single" w:sz="4" w:space="0" w:color="auto"/>
              <w:right w:val="single" w:sz="4" w:space="0" w:color="auto"/>
            </w:tcBorders>
            <w:shd w:val="clear" w:color="auto" w:fill="F2DBDB" w:themeFill="accent2" w:themeFillTint="33"/>
            <w:noWrap/>
            <w:hideMark/>
          </w:tcPr>
          <w:p w14:paraId="0EFF8CA7"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r>
      <w:tr w:rsidR="00510B47" w:rsidRPr="009B2636" w14:paraId="485455C2" w14:textId="77777777" w:rsidTr="004C4EE7">
        <w:trPr>
          <w:trHeight w:val="20"/>
          <w:jc w:val="center"/>
        </w:trPr>
        <w:tc>
          <w:tcPr>
            <w:tcW w:w="1980" w:type="dxa"/>
            <w:vMerge/>
            <w:tcBorders>
              <w:top w:val="nil"/>
              <w:left w:val="single" w:sz="4" w:space="0" w:color="auto"/>
              <w:bottom w:val="double" w:sz="6" w:space="0" w:color="000000"/>
              <w:right w:val="single" w:sz="4" w:space="0" w:color="auto"/>
            </w:tcBorders>
            <w:vAlign w:val="center"/>
            <w:hideMark/>
          </w:tcPr>
          <w:p w14:paraId="799CD5FE" w14:textId="77777777" w:rsidR="00510B47" w:rsidRPr="009B2636" w:rsidRDefault="00510B47" w:rsidP="004C4EE7">
            <w:pPr>
              <w:spacing w:after="0" w:line="240" w:lineRule="auto"/>
              <w:rPr>
                <w:rFonts w:eastAsia="Times New Roman"/>
                <w:b/>
                <w:bCs/>
                <w:color w:val="000000"/>
                <w:sz w:val="16"/>
                <w:szCs w:val="16"/>
                <w:lang w:eastAsia="fr-FR"/>
              </w:rPr>
            </w:pPr>
          </w:p>
        </w:tc>
        <w:tc>
          <w:tcPr>
            <w:tcW w:w="992" w:type="dxa"/>
            <w:tcBorders>
              <w:top w:val="single" w:sz="4" w:space="0" w:color="auto"/>
              <w:left w:val="nil"/>
              <w:bottom w:val="single" w:sz="4" w:space="0" w:color="auto"/>
              <w:right w:val="single" w:sz="4" w:space="0" w:color="auto"/>
            </w:tcBorders>
          </w:tcPr>
          <w:p w14:paraId="10CA77A0"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36</w:t>
            </w:r>
          </w:p>
        </w:tc>
        <w:tc>
          <w:tcPr>
            <w:tcW w:w="2269" w:type="dxa"/>
            <w:tcBorders>
              <w:top w:val="nil"/>
              <w:left w:val="single" w:sz="4" w:space="0" w:color="auto"/>
              <w:bottom w:val="single" w:sz="4" w:space="0" w:color="auto"/>
              <w:right w:val="single" w:sz="4" w:space="0" w:color="auto"/>
            </w:tcBorders>
            <w:shd w:val="clear" w:color="auto" w:fill="auto"/>
            <w:hideMark/>
          </w:tcPr>
          <w:p w14:paraId="425BDC76"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GOROU BANKASSAM</w:t>
            </w:r>
          </w:p>
        </w:tc>
        <w:tc>
          <w:tcPr>
            <w:tcW w:w="1847" w:type="dxa"/>
            <w:tcBorders>
              <w:top w:val="nil"/>
              <w:left w:val="nil"/>
              <w:bottom w:val="single" w:sz="4" w:space="0" w:color="auto"/>
              <w:right w:val="single" w:sz="4" w:space="0" w:color="auto"/>
            </w:tcBorders>
            <w:shd w:val="clear" w:color="auto" w:fill="auto"/>
            <w:noWrap/>
            <w:hideMark/>
          </w:tcPr>
          <w:p w14:paraId="59258291" w14:textId="77777777" w:rsidR="00510B47" w:rsidRPr="009B2636" w:rsidRDefault="00510B47" w:rsidP="004C4EE7">
            <w:pPr>
              <w:spacing w:after="0" w:line="240" w:lineRule="auto"/>
              <w:rPr>
                <w:rFonts w:eastAsia="Times New Roman"/>
                <w:b/>
                <w:bCs/>
                <w:color w:val="000000"/>
                <w:sz w:val="18"/>
                <w:szCs w:val="18"/>
                <w:lang w:eastAsia="fr-FR"/>
              </w:rPr>
            </w:pPr>
          </w:p>
        </w:tc>
        <w:tc>
          <w:tcPr>
            <w:tcW w:w="1990" w:type="dxa"/>
            <w:tcBorders>
              <w:top w:val="double" w:sz="6" w:space="0" w:color="auto"/>
              <w:left w:val="nil"/>
              <w:bottom w:val="single" w:sz="4" w:space="0" w:color="auto"/>
              <w:right w:val="single" w:sz="4" w:space="0" w:color="auto"/>
            </w:tcBorders>
            <w:shd w:val="clear" w:color="auto" w:fill="F2DBDB" w:themeFill="accent2" w:themeFillTint="33"/>
            <w:noWrap/>
            <w:hideMark/>
          </w:tcPr>
          <w:p w14:paraId="0F0EDD81"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r>
      <w:tr w:rsidR="00510B47" w:rsidRPr="009B2636" w14:paraId="3220FE5B" w14:textId="77777777" w:rsidTr="004C4EE7">
        <w:trPr>
          <w:trHeight w:val="23"/>
          <w:jc w:val="center"/>
        </w:trPr>
        <w:tc>
          <w:tcPr>
            <w:tcW w:w="1980" w:type="dxa"/>
            <w:vMerge/>
            <w:tcBorders>
              <w:top w:val="nil"/>
              <w:left w:val="single" w:sz="4" w:space="0" w:color="auto"/>
              <w:bottom w:val="double" w:sz="6" w:space="0" w:color="000000"/>
              <w:right w:val="single" w:sz="4" w:space="0" w:color="auto"/>
            </w:tcBorders>
            <w:vAlign w:val="center"/>
            <w:hideMark/>
          </w:tcPr>
          <w:p w14:paraId="666AE0A5" w14:textId="77777777" w:rsidR="00510B47" w:rsidRPr="009B2636" w:rsidRDefault="00510B47" w:rsidP="004C4EE7">
            <w:pPr>
              <w:spacing w:after="0" w:line="240" w:lineRule="auto"/>
              <w:rPr>
                <w:rFonts w:eastAsia="Times New Roman"/>
                <w:b/>
                <w:bCs/>
                <w:color w:val="000000"/>
                <w:sz w:val="16"/>
                <w:szCs w:val="16"/>
                <w:lang w:eastAsia="fr-FR"/>
              </w:rPr>
            </w:pPr>
          </w:p>
        </w:tc>
        <w:tc>
          <w:tcPr>
            <w:tcW w:w="992" w:type="dxa"/>
            <w:tcBorders>
              <w:top w:val="single" w:sz="4" w:space="0" w:color="auto"/>
              <w:left w:val="nil"/>
              <w:bottom w:val="single" w:sz="4" w:space="0" w:color="auto"/>
              <w:right w:val="single" w:sz="4" w:space="0" w:color="auto"/>
            </w:tcBorders>
          </w:tcPr>
          <w:p w14:paraId="2D390CBC"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37</w:t>
            </w:r>
          </w:p>
        </w:tc>
        <w:tc>
          <w:tcPr>
            <w:tcW w:w="2269" w:type="dxa"/>
            <w:tcBorders>
              <w:top w:val="nil"/>
              <w:left w:val="single" w:sz="4" w:space="0" w:color="auto"/>
              <w:bottom w:val="single" w:sz="4" w:space="0" w:color="auto"/>
              <w:right w:val="single" w:sz="4" w:space="0" w:color="auto"/>
            </w:tcBorders>
            <w:shd w:val="clear" w:color="auto" w:fill="auto"/>
            <w:hideMark/>
          </w:tcPr>
          <w:p w14:paraId="00AA4644"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GUECHEME</w:t>
            </w:r>
          </w:p>
        </w:tc>
        <w:tc>
          <w:tcPr>
            <w:tcW w:w="1847" w:type="dxa"/>
            <w:tcBorders>
              <w:top w:val="nil"/>
              <w:left w:val="nil"/>
              <w:bottom w:val="single" w:sz="4" w:space="0" w:color="auto"/>
              <w:right w:val="single" w:sz="4" w:space="0" w:color="auto"/>
            </w:tcBorders>
            <w:shd w:val="clear" w:color="auto" w:fill="auto"/>
            <w:noWrap/>
            <w:hideMark/>
          </w:tcPr>
          <w:p w14:paraId="1F565A80" w14:textId="77777777" w:rsidR="00510B47" w:rsidRPr="009B2636" w:rsidRDefault="00510B47" w:rsidP="004C4EE7">
            <w:pPr>
              <w:spacing w:after="0" w:line="240" w:lineRule="auto"/>
              <w:rPr>
                <w:rFonts w:eastAsia="Times New Roman"/>
                <w:b/>
                <w:bCs/>
                <w:color w:val="000000"/>
                <w:sz w:val="18"/>
                <w:szCs w:val="18"/>
                <w:lang w:eastAsia="fr-FR"/>
              </w:rPr>
            </w:pPr>
          </w:p>
        </w:tc>
        <w:tc>
          <w:tcPr>
            <w:tcW w:w="1990" w:type="dxa"/>
            <w:tcBorders>
              <w:top w:val="double" w:sz="6" w:space="0" w:color="auto"/>
              <w:left w:val="nil"/>
              <w:bottom w:val="single" w:sz="4" w:space="0" w:color="auto"/>
              <w:right w:val="single" w:sz="4" w:space="0" w:color="auto"/>
            </w:tcBorders>
            <w:shd w:val="clear" w:color="auto" w:fill="F2DBDB" w:themeFill="accent2" w:themeFillTint="33"/>
            <w:noWrap/>
            <w:hideMark/>
          </w:tcPr>
          <w:p w14:paraId="4EDA9207"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r>
      <w:tr w:rsidR="00510B47" w:rsidRPr="009B2636" w14:paraId="55AEFD2B" w14:textId="77777777" w:rsidTr="004C4EE7">
        <w:trPr>
          <w:trHeight w:val="40"/>
          <w:jc w:val="center"/>
        </w:trPr>
        <w:tc>
          <w:tcPr>
            <w:tcW w:w="1980" w:type="dxa"/>
            <w:vMerge/>
            <w:tcBorders>
              <w:top w:val="nil"/>
              <w:left w:val="single" w:sz="4" w:space="0" w:color="auto"/>
              <w:bottom w:val="double" w:sz="6" w:space="0" w:color="000000"/>
              <w:right w:val="single" w:sz="4" w:space="0" w:color="auto"/>
            </w:tcBorders>
            <w:vAlign w:val="center"/>
            <w:hideMark/>
          </w:tcPr>
          <w:p w14:paraId="36CAC91E" w14:textId="77777777" w:rsidR="00510B47" w:rsidRPr="009B2636" w:rsidRDefault="00510B47" w:rsidP="004C4EE7">
            <w:pPr>
              <w:spacing w:after="0" w:line="240" w:lineRule="auto"/>
              <w:rPr>
                <w:rFonts w:eastAsia="Times New Roman"/>
                <w:b/>
                <w:bCs/>
                <w:color w:val="000000"/>
                <w:sz w:val="16"/>
                <w:szCs w:val="16"/>
                <w:lang w:eastAsia="fr-FR"/>
              </w:rPr>
            </w:pPr>
          </w:p>
        </w:tc>
        <w:tc>
          <w:tcPr>
            <w:tcW w:w="992" w:type="dxa"/>
            <w:tcBorders>
              <w:top w:val="single" w:sz="4" w:space="0" w:color="auto"/>
              <w:left w:val="nil"/>
              <w:bottom w:val="single" w:sz="4" w:space="0" w:color="auto"/>
              <w:right w:val="single" w:sz="4" w:space="0" w:color="auto"/>
            </w:tcBorders>
            <w:shd w:val="clear" w:color="000000" w:fill="FFFFFF"/>
          </w:tcPr>
          <w:p w14:paraId="1C92587F"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38</w:t>
            </w:r>
          </w:p>
        </w:tc>
        <w:tc>
          <w:tcPr>
            <w:tcW w:w="2269" w:type="dxa"/>
            <w:tcBorders>
              <w:top w:val="nil"/>
              <w:left w:val="single" w:sz="4" w:space="0" w:color="auto"/>
              <w:bottom w:val="single" w:sz="4" w:space="0" w:color="auto"/>
              <w:right w:val="single" w:sz="4" w:space="0" w:color="auto"/>
            </w:tcBorders>
            <w:shd w:val="clear" w:color="auto" w:fill="auto"/>
            <w:hideMark/>
          </w:tcPr>
          <w:p w14:paraId="3559B663"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SAKORBE</w:t>
            </w:r>
          </w:p>
        </w:tc>
        <w:tc>
          <w:tcPr>
            <w:tcW w:w="1847" w:type="dxa"/>
            <w:tcBorders>
              <w:top w:val="nil"/>
              <w:left w:val="nil"/>
              <w:bottom w:val="single" w:sz="4" w:space="0" w:color="auto"/>
              <w:right w:val="single" w:sz="4" w:space="0" w:color="auto"/>
            </w:tcBorders>
            <w:shd w:val="clear" w:color="auto" w:fill="auto"/>
            <w:noWrap/>
            <w:hideMark/>
          </w:tcPr>
          <w:p w14:paraId="4DB6BAEC" w14:textId="77777777" w:rsidR="00510B47" w:rsidRPr="009B2636" w:rsidRDefault="00510B47" w:rsidP="004C4EE7">
            <w:pPr>
              <w:spacing w:after="0" w:line="240" w:lineRule="auto"/>
              <w:rPr>
                <w:rFonts w:eastAsia="Times New Roman"/>
                <w:b/>
                <w:bCs/>
                <w:color w:val="000000"/>
                <w:sz w:val="18"/>
                <w:szCs w:val="18"/>
                <w:lang w:eastAsia="fr-FR"/>
              </w:rPr>
            </w:pPr>
          </w:p>
        </w:tc>
        <w:tc>
          <w:tcPr>
            <w:tcW w:w="1990" w:type="dxa"/>
            <w:tcBorders>
              <w:top w:val="double" w:sz="6" w:space="0" w:color="auto"/>
              <w:left w:val="nil"/>
              <w:bottom w:val="single" w:sz="4" w:space="0" w:color="auto"/>
              <w:right w:val="single" w:sz="4" w:space="0" w:color="auto"/>
            </w:tcBorders>
            <w:shd w:val="clear" w:color="auto" w:fill="F2DBDB" w:themeFill="accent2" w:themeFillTint="33"/>
            <w:noWrap/>
            <w:hideMark/>
          </w:tcPr>
          <w:p w14:paraId="762DCA18"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r>
      <w:tr w:rsidR="00510B47" w:rsidRPr="009B2636" w14:paraId="573A10D5" w14:textId="77777777" w:rsidTr="004C4EE7">
        <w:trPr>
          <w:trHeight w:val="20"/>
          <w:jc w:val="center"/>
        </w:trPr>
        <w:tc>
          <w:tcPr>
            <w:tcW w:w="1980" w:type="dxa"/>
            <w:vMerge/>
            <w:tcBorders>
              <w:top w:val="nil"/>
              <w:left w:val="single" w:sz="4" w:space="0" w:color="auto"/>
              <w:bottom w:val="double" w:sz="6" w:space="0" w:color="000000"/>
              <w:right w:val="single" w:sz="4" w:space="0" w:color="auto"/>
            </w:tcBorders>
            <w:vAlign w:val="center"/>
            <w:hideMark/>
          </w:tcPr>
          <w:p w14:paraId="35333D9A" w14:textId="77777777" w:rsidR="00510B47" w:rsidRPr="009B2636" w:rsidRDefault="00510B47" w:rsidP="004C4EE7">
            <w:pPr>
              <w:spacing w:after="0" w:line="240" w:lineRule="auto"/>
              <w:rPr>
                <w:rFonts w:eastAsia="Times New Roman"/>
                <w:b/>
                <w:bCs/>
                <w:color w:val="000000"/>
                <w:sz w:val="16"/>
                <w:szCs w:val="16"/>
                <w:lang w:eastAsia="fr-FR"/>
              </w:rPr>
            </w:pPr>
          </w:p>
        </w:tc>
        <w:tc>
          <w:tcPr>
            <w:tcW w:w="992" w:type="dxa"/>
            <w:tcBorders>
              <w:top w:val="single" w:sz="4" w:space="0" w:color="auto"/>
              <w:left w:val="nil"/>
              <w:bottom w:val="single" w:sz="4" w:space="0" w:color="auto"/>
              <w:right w:val="single" w:sz="4" w:space="0" w:color="auto"/>
            </w:tcBorders>
            <w:shd w:val="clear" w:color="000000" w:fill="FFFFFF"/>
          </w:tcPr>
          <w:p w14:paraId="09CF14C4"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39</w:t>
            </w:r>
          </w:p>
        </w:tc>
        <w:tc>
          <w:tcPr>
            <w:tcW w:w="2269" w:type="dxa"/>
            <w:tcBorders>
              <w:top w:val="nil"/>
              <w:left w:val="single" w:sz="4" w:space="0" w:color="auto"/>
              <w:bottom w:val="single" w:sz="4" w:space="0" w:color="auto"/>
              <w:right w:val="single" w:sz="4" w:space="0" w:color="auto"/>
            </w:tcBorders>
            <w:shd w:val="clear" w:color="auto" w:fill="auto"/>
            <w:hideMark/>
          </w:tcPr>
          <w:p w14:paraId="685C522E"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SAMBERA</w:t>
            </w:r>
          </w:p>
        </w:tc>
        <w:tc>
          <w:tcPr>
            <w:tcW w:w="1847" w:type="dxa"/>
            <w:tcBorders>
              <w:top w:val="nil"/>
              <w:left w:val="nil"/>
              <w:bottom w:val="single" w:sz="4" w:space="0" w:color="auto"/>
              <w:right w:val="single" w:sz="4" w:space="0" w:color="auto"/>
            </w:tcBorders>
            <w:shd w:val="clear" w:color="auto" w:fill="auto"/>
            <w:noWrap/>
            <w:hideMark/>
          </w:tcPr>
          <w:p w14:paraId="38C9AAA5" w14:textId="77777777" w:rsidR="00510B47" w:rsidRPr="009B2636" w:rsidRDefault="00510B47" w:rsidP="004C4EE7">
            <w:pPr>
              <w:spacing w:after="0" w:line="240" w:lineRule="auto"/>
              <w:rPr>
                <w:rFonts w:eastAsia="Times New Roman"/>
                <w:b/>
                <w:bCs/>
                <w:color w:val="000000"/>
                <w:sz w:val="18"/>
                <w:szCs w:val="18"/>
                <w:lang w:eastAsia="fr-FR"/>
              </w:rPr>
            </w:pPr>
          </w:p>
        </w:tc>
        <w:tc>
          <w:tcPr>
            <w:tcW w:w="1990" w:type="dxa"/>
            <w:tcBorders>
              <w:top w:val="double" w:sz="6" w:space="0" w:color="auto"/>
              <w:left w:val="nil"/>
              <w:bottom w:val="single" w:sz="4" w:space="0" w:color="auto"/>
              <w:right w:val="single" w:sz="4" w:space="0" w:color="auto"/>
            </w:tcBorders>
            <w:shd w:val="clear" w:color="auto" w:fill="F2DBDB" w:themeFill="accent2" w:themeFillTint="33"/>
            <w:noWrap/>
            <w:hideMark/>
          </w:tcPr>
          <w:p w14:paraId="2BA4400E"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r>
      <w:tr w:rsidR="00510B47" w:rsidRPr="009B2636" w14:paraId="77687500" w14:textId="77777777" w:rsidTr="004C4EE7">
        <w:trPr>
          <w:trHeight w:val="76"/>
          <w:jc w:val="center"/>
        </w:trPr>
        <w:tc>
          <w:tcPr>
            <w:tcW w:w="1980" w:type="dxa"/>
            <w:vMerge/>
            <w:tcBorders>
              <w:top w:val="nil"/>
              <w:left w:val="single" w:sz="4" w:space="0" w:color="auto"/>
              <w:bottom w:val="double" w:sz="6" w:space="0" w:color="000000"/>
              <w:right w:val="single" w:sz="4" w:space="0" w:color="auto"/>
            </w:tcBorders>
            <w:vAlign w:val="center"/>
            <w:hideMark/>
          </w:tcPr>
          <w:p w14:paraId="69A49A9C" w14:textId="77777777" w:rsidR="00510B47" w:rsidRPr="009B2636" w:rsidRDefault="00510B47" w:rsidP="004C4EE7">
            <w:pPr>
              <w:spacing w:after="0" w:line="240" w:lineRule="auto"/>
              <w:rPr>
                <w:rFonts w:eastAsia="Times New Roman"/>
                <w:b/>
                <w:bCs/>
                <w:color w:val="000000"/>
                <w:sz w:val="16"/>
                <w:szCs w:val="16"/>
                <w:lang w:eastAsia="fr-FR"/>
              </w:rPr>
            </w:pPr>
          </w:p>
        </w:tc>
        <w:tc>
          <w:tcPr>
            <w:tcW w:w="992" w:type="dxa"/>
            <w:tcBorders>
              <w:top w:val="single" w:sz="4" w:space="0" w:color="auto"/>
              <w:left w:val="nil"/>
              <w:bottom w:val="single" w:sz="4" w:space="0" w:color="auto"/>
              <w:right w:val="single" w:sz="4" w:space="0" w:color="auto"/>
            </w:tcBorders>
            <w:shd w:val="clear" w:color="000000" w:fill="FFFFFF"/>
          </w:tcPr>
          <w:p w14:paraId="6ACC4DB4"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40</w:t>
            </w:r>
          </w:p>
        </w:tc>
        <w:tc>
          <w:tcPr>
            <w:tcW w:w="2269" w:type="dxa"/>
            <w:tcBorders>
              <w:top w:val="nil"/>
              <w:left w:val="single" w:sz="4" w:space="0" w:color="auto"/>
              <w:bottom w:val="single" w:sz="4" w:space="0" w:color="auto"/>
              <w:right w:val="single" w:sz="4" w:space="0" w:color="auto"/>
            </w:tcBorders>
            <w:shd w:val="clear" w:color="auto" w:fill="auto"/>
            <w:hideMark/>
          </w:tcPr>
          <w:p w14:paraId="3ACDD5F9"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ZABORI</w:t>
            </w:r>
          </w:p>
        </w:tc>
        <w:tc>
          <w:tcPr>
            <w:tcW w:w="1847" w:type="dxa"/>
            <w:tcBorders>
              <w:top w:val="nil"/>
              <w:left w:val="nil"/>
              <w:bottom w:val="single" w:sz="4" w:space="0" w:color="auto"/>
              <w:right w:val="single" w:sz="4" w:space="0" w:color="auto"/>
            </w:tcBorders>
            <w:shd w:val="clear" w:color="auto" w:fill="auto"/>
            <w:noWrap/>
            <w:hideMark/>
          </w:tcPr>
          <w:p w14:paraId="0596745F" w14:textId="77777777" w:rsidR="00510B47" w:rsidRPr="009B2636" w:rsidRDefault="00510B47" w:rsidP="004C4EE7">
            <w:pPr>
              <w:spacing w:after="0" w:line="240" w:lineRule="auto"/>
              <w:rPr>
                <w:rFonts w:eastAsia="Times New Roman"/>
                <w:b/>
                <w:bCs/>
                <w:color w:val="000000"/>
                <w:sz w:val="18"/>
                <w:szCs w:val="18"/>
                <w:lang w:eastAsia="fr-FR"/>
              </w:rPr>
            </w:pPr>
          </w:p>
        </w:tc>
        <w:tc>
          <w:tcPr>
            <w:tcW w:w="1990" w:type="dxa"/>
            <w:tcBorders>
              <w:top w:val="double" w:sz="6" w:space="0" w:color="auto"/>
              <w:left w:val="nil"/>
              <w:bottom w:val="single" w:sz="4" w:space="0" w:color="auto"/>
              <w:right w:val="single" w:sz="4" w:space="0" w:color="auto"/>
            </w:tcBorders>
            <w:shd w:val="clear" w:color="auto" w:fill="F2DBDB" w:themeFill="accent2" w:themeFillTint="33"/>
            <w:noWrap/>
            <w:hideMark/>
          </w:tcPr>
          <w:p w14:paraId="77FB1BDA"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r>
      <w:tr w:rsidR="00510B47" w:rsidRPr="009B2636" w14:paraId="4BFAFB4E" w14:textId="77777777" w:rsidTr="004C4EE7">
        <w:trPr>
          <w:trHeight w:val="95"/>
          <w:jc w:val="center"/>
        </w:trPr>
        <w:tc>
          <w:tcPr>
            <w:tcW w:w="1980" w:type="dxa"/>
            <w:vMerge/>
            <w:tcBorders>
              <w:top w:val="nil"/>
              <w:left w:val="single" w:sz="4" w:space="0" w:color="auto"/>
              <w:bottom w:val="double" w:sz="6" w:space="0" w:color="000000"/>
              <w:right w:val="single" w:sz="4" w:space="0" w:color="auto"/>
            </w:tcBorders>
            <w:vAlign w:val="center"/>
            <w:hideMark/>
          </w:tcPr>
          <w:p w14:paraId="7D5D761C" w14:textId="77777777" w:rsidR="00510B47" w:rsidRPr="009B2636" w:rsidRDefault="00510B47" w:rsidP="004C4EE7">
            <w:pPr>
              <w:spacing w:after="0" w:line="240" w:lineRule="auto"/>
              <w:rPr>
                <w:rFonts w:eastAsia="Times New Roman"/>
                <w:b/>
                <w:bCs/>
                <w:color w:val="000000"/>
                <w:sz w:val="16"/>
                <w:szCs w:val="16"/>
                <w:lang w:eastAsia="fr-FR"/>
              </w:rPr>
            </w:pPr>
          </w:p>
        </w:tc>
        <w:tc>
          <w:tcPr>
            <w:tcW w:w="992" w:type="dxa"/>
            <w:tcBorders>
              <w:top w:val="single" w:sz="4" w:space="0" w:color="auto"/>
              <w:left w:val="nil"/>
              <w:bottom w:val="single" w:sz="4" w:space="0" w:color="auto"/>
              <w:right w:val="single" w:sz="4" w:space="0" w:color="auto"/>
            </w:tcBorders>
            <w:shd w:val="clear" w:color="000000" w:fill="FFFFFF"/>
          </w:tcPr>
          <w:p w14:paraId="05890CC8"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41</w:t>
            </w:r>
          </w:p>
        </w:tc>
        <w:tc>
          <w:tcPr>
            <w:tcW w:w="2269" w:type="dxa"/>
            <w:tcBorders>
              <w:top w:val="nil"/>
              <w:left w:val="single" w:sz="4" w:space="0" w:color="auto"/>
              <w:bottom w:val="single" w:sz="4" w:space="0" w:color="auto"/>
              <w:right w:val="single" w:sz="4" w:space="0" w:color="auto"/>
            </w:tcBorders>
            <w:shd w:val="clear" w:color="000000" w:fill="FFFFFF"/>
            <w:hideMark/>
          </w:tcPr>
          <w:p w14:paraId="75BC0AD4"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KARAKARA</w:t>
            </w:r>
          </w:p>
        </w:tc>
        <w:tc>
          <w:tcPr>
            <w:tcW w:w="1847" w:type="dxa"/>
            <w:tcBorders>
              <w:top w:val="nil"/>
              <w:left w:val="nil"/>
              <w:bottom w:val="single" w:sz="4" w:space="0" w:color="auto"/>
              <w:right w:val="single" w:sz="4" w:space="0" w:color="auto"/>
            </w:tcBorders>
            <w:shd w:val="clear" w:color="auto" w:fill="auto"/>
            <w:noWrap/>
            <w:hideMark/>
          </w:tcPr>
          <w:p w14:paraId="49F84D5E" w14:textId="77777777" w:rsidR="00510B47" w:rsidRPr="009B2636" w:rsidRDefault="00510B47" w:rsidP="004C4EE7">
            <w:pPr>
              <w:spacing w:after="0" w:line="240" w:lineRule="auto"/>
              <w:rPr>
                <w:rFonts w:eastAsia="Times New Roman"/>
                <w:b/>
                <w:bCs/>
                <w:color w:val="000000"/>
                <w:sz w:val="18"/>
                <w:szCs w:val="18"/>
                <w:lang w:eastAsia="fr-FR"/>
              </w:rPr>
            </w:pPr>
          </w:p>
        </w:tc>
        <w:tc>
          <w:tcPr>
            <w:tcW w:w="1990" w:type="dxa"/>
            <w:tcBorders>
              <w:top w:val="double" w:sz="6" w:space="0" w:color="auto"/>
              <w:left w:val="nil"/>
              <w:bottom w:val="single" w:sz="4" w:space="0" w:color="auto"/>
              <w:right w:val="single" w:sz="4" w:space="0" w:color="auto"/>
            </w:tcBorders>
            <w:shd w:val="clear" w:color="auto" w:fill="F2DBDB" w:themeFill="accent2" w:themeFillTint="33"/>
            <w:noWrap/>
            <w:hideMark/>
          </w:tcPr>
          <w:p w14:paraId="55BCEDC8"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r>
      <w:tr w:rsidR="00510B47" w:rsidRPr="009B2636" w14:paraId="75C0983C" w14:textId="77777777" w:rsidTr="004C4EE7">
        <w:trPr>
          <w:trHeight w:val="254"/>
          <w:jc w:val="center"/>
        </w:trPr>
        <w:tc>
          <w:tcPr>
            <w:tcW w:w="1980" w:type="dxa"/>
            <w:vMerge/>
            <w:tcBorders>
              <w:top w:val="nil"/>
              <w:left w:val="single" w:sz="4" w:space="0" w:color="auto"/>
              <w:bottom w:val="double" w:sz="6" w:space="0" w:color="000000"/>
              <w:right w:val="single" w:sz="4" w:space="0" w:color="auto"/>
            </w:tcBorders>
            <w:vAlign w:val="center"/>
            <w:hideMark/>
          </w:tcPr>
          <w:p w14:paraId="7687BD85" w14:textId="77777777" w:rsidR="00510B47" w:rsidRPr="009B2636" w:rsidRDefault="00510B47" w:rsidP="004C4EE7">
            <w:pPr>
              <w:spacing w:after="0" w:line="240" w:lineRule="auto"/>
              <w:rPr>
                <w:rFonts w:eastAsia="Times New Roman"/>
                <w:b/>
                <w:bCs/>
                <w:color w:val="000000"/>
                <w:sz w:val="16"/>
                <w:szCs w:val="16"/>
                <w:lang w:eastAsia="fr-FR"/>
              </w:rPr>
            </w:pPr>
          </w:p>
        </w:tc>
        <w:tc>
          <w:tcPr>
            <w:tcW w:w="992" w:type="dxa"/>
            <w:tcBorders>
              <w:top w:val="single" w:sz="4" w:space="0" w:color="auto"/>
              <w:left w:val="nil"/>
              <w:bottom w:val="single" w:sz="4" w:space="0" w:color="auto"/>
              <w:right w:val="single" w:sz="4" w:space="0" w:color="auto"/>
            </w:tcBorders>
            <w:shd w:val="clear" w:color="000000" w:fill="FFFFFF"/>
          </w:tcPr>
          <w:p w14:paraId="507E7D85"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42</w:t>
            </w:r>
          </w:p>
        </w:tc>
        <w:tc>
          <w:tcPr>
            <w:tcW w:w="2269" w:type="dxa"/>
            <w:tcBorders>
              <w:top w:val="nil"/>
              <w:left w:val="single" w:sz="4" w:space="0" w:color="auto"/>
              <w:bottom w:val="single" w:sz="4" w:space="0" w:color="auto"/>
              <w:right w:val="single" w:sz="4" w:space="0" w:color="auto"/>
            </w:tcBorders>
            <w:shd w:val="clear" w:color="000000" w:fill="FFFFFF"/>
            <w:hideMark/>
          </w:tcPr>
          <w:p w14:paraId="1FA227DE"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LOGA</w:t>
            </w:r>
          </w:p>
        </w:tc>
        <w:tc>
          <w:tcPr>
            <w:tcW w:w="1847" w:type="dxa"/>
            <w:tcBorders>
              <w:top w:val="nil"/>
              <w:left w:val="nil"/>
              <w:bottom w:val="single" w:sz="4" w:space="0" w:color="auto"/>
              <w:right w:val="single" w:sz="4" w:space="0" w:color="auto"/>
            </w:tcBorders>
            <w:shd w:val="clear" w:color="auto" w:fill="auto"/>
            <w:noWrap/>
            <w:hideMark/>
          </w:tcPr>
          <w:p w14:paraId="2AE02D3E" w14:textId="77777777" w:rsidR="00510B47" w:rsidRPr="009B2636" w:rsidRDefault="00510B47" w:rsidP="004C4EE7">
            <w:pPr>
              <w:spacing w:after="0" w:line="240" w:lineRule="auto"/>
              <w:rPr>
                <w:rFonts w:eastAsia="Times New Roman"/>
                <w:b/>
                <w:bCs/>
                <w:color w:val="000000"/>
                <w:sz w:val="18"/>
                <w:szCs w:val="18"/>
                <w:lang w:eastAsia="fr-FR"/>
              </w:rPr>
            </w:pPr>
          </w:p>
        </w:tc>
        <w:tc>
          <w:tcPr>
            <w:tcW w:w="1990" w:type="dxa"/>
            <w:tcBorders>
              <w:top w:val="double" w:sz="6" w:space="0" w:color="auto"/>
              <w:left w:val="nil"/>
              <w:bottom w:val="single" w:sz="4" w:space="0" w:color="auto"/>
              <w:right w:val="single" w:sz="4" w:space="0" w:color="auto"/>
            </w:tcBorders>
            <w:shd w:val="clear" w:color="auto" w:fill="F2DBDB" w:themeFill="accent2" w:themeFillTint="33"/>
            <w:noWrap/>
            <w:hideMark/>
          </w:tcPr>
          <w:p w14:paraId="753462D6"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r>
      <w:tr w:rsidR="00510B47" w:rsidRPr="009B2636" w14:paraId="7BAE31D3" w14:textId="77777777" w:rsidTr="004C4EE7">
        <w:trPr>
          <w:trHeight w:val="102"/>
          <w:jc w:val="center"/>
        </w:trPr>
        <w:tc>
          <w:tcPr>
            <w:tcW w:w="1980" w:type="dxa"/>
            <w:vMerge/>
            <w:tcBorders>
              <w:top w:val="nil"/>
              <w:left w:val="single" w:sz="4" w:space="0" w:color="auto"/>
              <w:bottom w:val="double" w:sz="6" w:space="0" w:color="000000"/>
              <w:right w:val="single" w:sz="4" w:space="0" w:color="auto"/>
            </w:tcBorders>
            <w:vAlign w:val="center"/>
          </w:tcPr>
          <w:p w14:paraId="789D3698" w14:textId="77777777" w:rsidR="00510B47" w:rsidRPr="009B2636" w:rsidRDefault="00510B47" w:rsidP="004C4EE7">
            <w:pPr>
              <w:spacing w:after="0" w:line="240" w:lineRule="auto"/>
              <w:rPr>
                <w:rFonts w:eastAsia="Times New Roman"/>
                <w:b/>
                <w:bCs/>
                <w:color w:val="000000"/>
                <w:sz w:val="16"/>
                <w:szCs w:val="16"/>
                <w:lang w:eastAsia="fr-FR"/>
              </w:rPr>
            </w:pPr>
          </w:p>
        </w:tc>
        <w:tc>
          <w:tcPr>
            <w:tcW w:w="992" w:type="dxa"/>
            <w:tcBorders>
              <w:top w:val="single" w:sz="4" w:space="0" w:color="auto"/>
              <w:left w:val="nil"/>
              <w:bottom w:val="double" w:sz="4" w:space="0" w:color="auto"/>
              <w:right w:val="single" w:sz="4" w:space="0" w:color="auto"/>
            </w:tcBorders>
            <w:shd w:val="clear" w:color="000000" w:fill="FFFFFF"/>
          </w:tcPr>
          <w:p w14:paraId="42446EB6"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43</w:t>
            </w:r>
          </w:p>
        </w:tc>
        <w:tc>
          <w:tcPr>
            <w:tcW w:w="2269" w:type="dxa"/>
            <w:tcBorders>
              <w:top w:val="single" w:sz="4" w:space="0" w:color="auto"/>
              <w:left w:val="single" w:sz="4" w:space="0" w:color="auto"/>
              <w:bottom w:val="single" w:sz="4" w:space="0" w:color="auto"/>
              <w:right w:val="single" w:sz="4" w:space="0" w:color="auto"/>
            </w:tcBorders>
            <w:shd w:val="clear" w:color="000000" w:fill="FFFFFF"/>
          </w:tcPr>
          <w:p w14:paraId="565821F2"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TOUNGA DJADO</w:t>
            </w:r>
          </w:p>
        </w:tc>
        <w:tc>
          <w:tcPr>
            <w:tcW w:w="1847" w:type="dxa"/>
            <w:tcBorders>
              <w:top w:val="single" w:sz="4" w:space="0" w:color="auto"/>
              <w:left w:val="single" w:sz="4" w:space="0" w:color="auto"/>
              <w:bottom w:val="single" w:sz="4" w:space="0" w:color="auto"/>
              <w:right w:val="single" w:sz="4" w:space="0" w:color="auto"/>
            </w:tcBorders>
            <w:shd w:val="clear" w:color="auto" w:fill="auto"/>
            <w:noWrap/>
          </w:tcPr>
          <w:p w14:paraId="0E1B14FD" w14:textId="77777777" w:rsidR="00510B47" w:rsidRPr="009B2636" w:rsidRDefault="00510B47" w:rsidP="004C4EE7">
            <w:pPr>
              <w:spacing w:after="0" w:line="240" w:lineRule="auto"/>
              <w:rPr>
                <w:rFonts w:eastAsia="Times New Roman"/>
                <w:b/>
                <w:bCs/>
                <w:color w:val="000000"/>
                <w:sz w:val="18"/>
                <w:szCs w:val="18"/>
                <w:lang w:eastAsia="fr-FR"/>
              </w:rPr>
            </w:pPr>
          </w:p>
        </w:tc>
        <w:tc>
          <w:tcPr>
            <w:tcW w:w="1990" w:type="dxa"/>
            <w:tcBorders>
              <w:top w:val="single" w:sz="4" w:space="0" w:color="auto"/>
              <w:left w:val="single" w:sz="4" w:space="0" w:color="auto"/>
              <w:bottom w:val="single" w:sz="4" w:space="0" w:color="auto"/>
              <w:right w:val="single" w:sz="4" w:space="0" w:color="auto"/>
            </w:tcBorders>
            <w:shd w:val="clear" w:color="auto" w:fill="F2DBDB" w:themeFill="accent2" w:themeFillTint="33"/>
            <w:noWrap/>
          </w:tcPr>
          <w:p w14:paraId="4000D9BE"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r>
      <w:tr w:rsidR="00510B47" w:rsidRPr="009B2636" w14:paraId="0A7228BE" w14:textId="77777777" w:rsidTr="004C4EE7">
        <w:trPr>
          <w:trHeight w:val="102"/>
          <w:jc w:val="center"/>
        </w:trPr>
        <w:tc>
          <w:tcPr>
            <w:tcW w:w="1980" w:type="dxa"/>
            <w:vMerge/>
            <w:tcBorders>
              <w:top w:val="nil"/>
              <w:left w:val="single" w:sz="4" w:space="0" w:color="auto"/>
              <w:bottom w:val="double" w:sz="6" w:space="0" w:color="000000"/>
              <w:right w:val="single" w:sz="4" w:space="0" w:color="auto"/>
            </w:tcBorders>
            <w:vAlign w:val="center"/>
          </w:tcPr>
          <w:p w14:paraId="64BA69C1" w14:textId="77777777" w:rsidR="00510B47" w:rsidRPr="009B2636" w:rsidRDefault="00510B47" w:rsidP="004C4EE7">
            <w:pPr>
              <w:spacing w:after="0" w:line="240" w:lineRule="auto"/>
              <w:rPr>
                <w:rFonts w:eastAsia="Times New Roman"/>
                <w:b/>
                <w:bCs/>
                <w:color w:val="000000"/>
                <w:sz w:val="16"/>
                <w:szCs w:val="16"/>
                <w:lang w:eastAsia="fr-FR"/>
              </w:rPr>
            </w:pPr>
          </w:p>
        </w:tc>
        <w:tc>
          <w:tcPr>
            <w:tcW w:w="992" w:type="dxa"/>
            <w:tcBorders>
              <w:top w:val="double" w:sz="4" w:space="0" w:color="auto"/>
              <w:left w:val="nil"/>
              <w:bottom w:val="single" w:sz="4" w:space="0" w:color="auto"/>
              <w:right w:val="single" w:sz="4" w:space="0" w:color="auto"/>
            </w:tcBorders>
            <w:shd w:val="clear" w:color="000000" w:fill="FFFFFF"/>
          </w:tcPr>
          <w:p w14:paraId="5E7805ED"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44</w:t>
            </w:r>
          </w:p>
        </w:tc>
        <w:tc>
          <w:tcPr>
            <w:tcW w:w="2269" w:type="dxa"/>
            <w:tcBorders>
              <w:top w:val="single" w:sz="4" w:space="0" w:color="auto"/>
              <w:left w:val="single" w:sz="4" w:space="0" w:color="auto"/>
              <w:bottom w:val="single" w:sz="4" w:space="0" w:color="auto"/>
              <w:right w:val="single" w:sz="4" w:space="0" w:color="auto"/>
            </w:tcBorders>
            <w:shd w:val="clear" w:color="000000" w:fill="FFFFFF"/>
          </w:tcPr>
          <w:p w14:paraId="3D8835C1"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TANDA</w:t>
            </w:r>
          </w:p>
        </w:tc>
        <w:tc>
          <w:tcPr>
            <w:tcW w:w="1847" w:type="dxa"/>
            <w:tcBorders>
              <w:top w:val="single" w:sz="4" w:space="0" w:color="auto"/>
              <w:left w:val="single" w:sz="4" w:space="0" w:color="auto"/>
              <w:bottom w:val="single" w:sz="4" w:space="0" w:color="auto"/>
              <w:right w:val="single" w:sz="4" w:space="0" w:color="auto"/>
            </w:tcBorders>
            <w:shd w:val="clear" w:color="auto" w:fill="auto"/>
            <w:noWrap/>
          </w:tcPr>
          <w:p w14:paraId="2D831318" w14:textId="77777777" w:rsidR="00510B47" w:rsidRPr="009B2636" w:rsidRDefault="00510B47" w:rsidP="004C4EE7">
            <w:pPr>
              <w:spacing w:after="0" w:line="240" w:lineRule="auto"/>
              <w:rPr>
                <w:rFonts w:eastAsia="Times New Roman"/>
                <w:b/>
                <w:bCs/>
                <w:color w:val="000000"/>
                <w:sz w:val="18"/>
                <w:szCs w:val="18"/>
                <w:lang w:eastAsia="fr-FR"/>
              </w:rPr>
            </w:pPr>
          </w:p>
        </w:tc>
        <w:tc>
          <w:tcPr>
            <w:tcW w:w="1990" w:type="dxa"/>
            <w:tcBorders>
              <w:top w:val="single" w:sz="4" w:space="0" w:color="auto"/>
              <w:left w:val="single" w:sz="4" w:space="0" w:color="auto"/>
              <w:bottom w:val="single" w:sz="4" w:space="0" w:color="auto"/>
              <w:right w:val="single" w:sz="4" w:space="0" w:color="auto"/>
            </w:tcBorders>
            <w:shd w:val="clear" w:color="auto" w:fill="F2DBDB" w:themeFill="accent2" w:themeFillTint="33"/>
            <w:noWrap/>
          </w:tcPr>
          <w:p w14:paraId="18803B5D"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r>
      <w:tr w:rsidR="00510B47" w:rsidRPr="009B2636" w14:paraId="7CED6F20" w14:textId="77777777" w:rsidTr="004C4EE7">
        <w:trPr>
          <w:trHeight w:val="102"/>
          <w:jc w:val="center"/>
        </w:trPr>
        <w:tc>
          <w:tcPr>
            <w:tcW w:w="1980" w:type="dxa"/>
            <w:vMerge/>
            <w:tcBorders>
              <w:top w:val="nil"/>
              <w:left w:val="single" w:sz="4" w:space="0" w:color="auto"/>
              <w:bottom w:val="double" w:sz="6" w:space="0" w:color="000000"/>
              <w:right w:val="single" w:sz="4" w:space="0" w:color="auto"/>
            </w:tcBorders>
            <w:vAlign w:val="center"/>
            <w:hideMark/>
          </w:tcPr>
          <w:p w14:paraId="5891BF36" w14:textId="77777777" w:rsidR="00510B47" w:rsidRPr="009B2636" w:rsidRDefault="00510B47" w:rsidP="004C4EE7">
            <w:pPr>
              <w:spacing w:after="0" w:line="240" w:lineRule="auto"/>
              <w:rPr>
                <w:rFonts w:eastAsia="Times New Roman"/>
                <w:b/>
                <w:bCs/>
                <w:color w:val="000000"/>
                <w:sz w:val="16"/>
                <w:szCs w:val="16"/>
                <w:lang w:eastAsia="fr-FR"/>
              </w:rPr>
            </w:pPr>
          </w:p>
        </w:tc>
        <w:tc>
          <w:tcPr>
            <w:tcW w:w="992" w:type="dxa"/>
            <w:tcBorders>
              <w:top w:val="single" w:sz="4" w:space="0" w:color="auto"/>
              <w:left w:val="nil"/>
              <w:bottom w:val="single" w:sz="4" w:space="0" w:color="auto"/>
              <w:right w:val="single" w:sz="4" w:space="0" w:color="auto"/>
            </w:tcBorders>
            <w:shd w:val="clear" w:color="000000" w:fill="FFFFFF"/>
          </w:tcPr>
          <w:p w14:paraId="6A6171AD"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45</w:t>
            </w:r>
          </w:p>
        </w:tc>
        <w:tc>
          <w:tcPr>
            <w:tcW w:w="2269" w:type="dxa"/>
            <w:tcBorders>
              <w:top w:val="single" w:sz="4" w:space="0" w:color="auto"/>
              <w:left w:val="single" w:sz="4" w:space="0" w:color="auto"/>
              <w:bottom w:val="double" w:sz="4" w:space="0" w:color="auto"/>
              <w:right w:val="single" w:sz="4" w:space="0" w:color="auto"/>
            </w:tcBorders>
            <w:shd w:val="clear" w:color="000000" w:fill="FFFFFF"/>
            <w:hideMark/>
          </w:tcPr>
          <w:p w14:paraId="3752EBBD"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FALWALE</w:t>
            </w:r>
          </w:p>
        </w:tc>
        <w:tc>
          <w:tcPr>
            <w:tcW w:w="1847" w:type="dxa"/>
            <w:tcBorders>
              <w:top w:val="single" w:sz="4" w:space="0" w:color="auto"/>
              <w:left w:val="nil"/>
              <w:bottom w:val="double" w:sz="4" w:space="0" w:color="auto"/>
              <w:right w:val="single" w:sz="4" w:space="0" w:color="auto"/>
            </w:tcBorders>
            <w:shd w:val="clear" w:color="auto" w:fill="auto"/>
            <w:noWrap/>
            <w:hideMark/>
          </w:tcPr>
          <w:p w14:paraId="032A8F1A" w14:textId="77777777" w:rsidR="00510B47" w:rsidRPr="009B2636" w:rsidRDefault="00510B47" w:rsidP="004C4EE7">
            <w:pPr>
              <w:spacing w:after="0" w:line="240" w:lineRule="auto"/>
              <w:rPr>
                <w:rFonts w:eastAsia="Times New Roman"/>
                <w:b/>
                <w:bCs/>
                <w:color w:val="000000"/>
                <w:sz w:val="18"/>
                <w:szCs w:val="18"/>
                <w:lang w:eastAsia="fr-FR"/>
              </w:rPr>
            </w:pPr>
          </w:p>
        </w:tc>
        <w:tc>
          <w:tcPr>
            <w:tcW w:w="1990" w:type="dxa"/>
            <w:tcBorders>
              <w:top w:val="single" w:sz="4" w:space="0" w:color="auto"/>
              <w:left w:val="nil"/>
              <w:bottom w:val="double" w:sz="4" w:space="0" w:color="auto"/>
              <w:right w:val="single" w:sz="4" w:space="0" w:color="auto"/>
            </w:tcBorders>
            <w:shd w:val="clear" w:color="auto" w:fill="F2DBDB" w:themeFill="accent2" w:themeFillTint="33"/>
            <w:noWrap/>
            <w:hideMark/>
          </w:tcPr>
          <w:p w14:paraId="12C078F8"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r>
      <w:tr w:rsidR="00510B47" w:rsidRPr="009B2636" w14:paraId="3BAEA9DE" w14:textId="77777777" w:rsidTr="004C4EE7">
        <w:trPr>
          <w:trHeight w:val="120"/>
          <w:jc w:val="center"/>
        </w:trPr>
        <w:tc>
          <w:tcPr>
            <w:tcW w:w="1980" w:type="dxa"/>
            <w:vMerge w:val="restart"/>
            <w:tcBorders>
              <w:top w:val="nil"/>
              <w:left w:val="single" w:sz="4" w:space="0" w:color="auto"/>
              <w:bottom w:val="double" w:sz="6" w:space="0" w:color="000000"/>
              <w:right w:val="single" w:sz="4" w:space="0" w:color="auto"/>
            </w:tcBorders>
            <w:shd w:val="clear" w:color="auto" w:fill="auto"/>
            <w:noWrap/>
            <w:vAlign w:val="center"/>
            <w:hideMark/>
          </w:tcPr>
          <w:p w14:paraId="3BCD15D6" w14:textId="77777777" w:rsidR="00510B47" w:rsidRPr="009B2636" w:rsidRDefault="00510B47" w:rsidP="004C4EE7">
            <w:pPr>
              <w:spacing w:after="0" w:line="240" w:lineRule="auto"/>
              <w:rPr>
                <w:rFonts w:eastAsia="Times New Roman"/>
                <w:b/>
                <w:bCs/>
                <w:color w:val="000000"/>
                <w:sz w:val="16"/>
                <w:szCs w:val="16"/>
                <w:lang w:eastAsia="fr-FR"/>
              </w:rPr>
            </w:pPr>
            <w:r w:rsidRPr="009B2636">
              <w:rPr>
                <w:rFonts w:eastAsia="Times New Roman"/>
                <w:b/>
                <w:bCs/>
                <w:color w:val="000000"/>
                <w:sz w:val="16"/>
                <w:szCs w:val="16"/>
                <w:lang w:eastAsia="fr-FR"/>
              </w:rPr>
              <w:t>TILLABERI</w:t>
            </w:r>
          </w:p>
        </w:tc>
        <w:tc>
          <w:tcPr>
            <w:tcW w:w="992" w:type="dxa"/>
            <w:tcBorders>
              <w:top w:val="single" w:sz="4" w:space="0" w:color="auto"/>
              <w:left w:val="nil"/>
              <w:bottom w:val="single" w:sz="4" w:space="0" w:color="auto"/>
              <w:right w:val="single" w:sz="4" w:space="0" w:color="auto"/>
            </w:tcBorders>
            <w:shd w:val="clear" w:color="000000" w:fill="FFFFFF"/>
          </w:tcPr>
          <w:p w14:paraId="45CB8C48"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46</w:t>
            </w:r>
          </w:p>
        </w:tc>
        <w:tc>
          <w:tcPr>
            <w:tcW w:w="2269" w:type="dxa"/>
            <w:tcBorders>
              <w:top w:val="double" w:sz="4" w:space="0" w:color="auto"/>
              <w:left w:val="single" w:sz="4" w:space="0" w:color="auto"/>
              <w:bottom w:val="single" w:sz="4" w:space="0" w:color="auto"/>
              <w:right w:val="single" w:sz="4" w:space="0" w:color="auto"/>
            </w:tcBorders>
            <w:shd w:val="clear" w:color="000000" w:fill="FFFFFF"/>
            <w:hideMark/>
          </w:tcPr>
          <w:p w14:paraId="2CD18252"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DANTCHANDOU</w:t>
            </w:r>
          </w:p>
        </w:tc>
        <w:tc>
          <w:tcPr>
            <w:tcW w:w="1847" w:type="dxa"/>
            <w:tcBorders>
              <w:top w:val="double" w:sz="4" w:space="0" w:color="auto"/>
              <w:left w:val="nil"/>
              <w:bottom w:val="single" w:sz="4" w:space="0" w:color="auto"/>
              <w:right w:val="single" w:sz="4" w:space="0" w:color="auto"/>
            </w:tcBorders>
            <w:shd w:val="clear" w:color="auto" w:fill="auto"/>
            <w:noWrap/>
            <w:hideMark/>
          </w:tcPr>
          <w:p w14:paraId="7C81474C" w14:textId="77777777" w:rsidR="00510B47" w:rsidRPr="009B2636" w:rsidRDefault="00510B47" w:rsidP="004C4EE7">
            <w:pPr>
              <w:spacing w:after="0" w:line="240" w:lineRule="auto"/>
              <w:rPr>
                <w:rFonts w:eastAsia="Times New Roman"/>
                <w:b/>
                <w:bCs/>
                <w:color w:val="000000"/>
                <w:sz w:val="18"/>
                <w:szCs w:val="18"/>
                <w:lang w:eastAsia="fr-FR"/>
              </w:rPr>
            </w:pPr>
          </w:p>
        </w:tc>
        <w:tc>
          <w:tcPr>
            <w:tcW w:w="1990" w:type="dxa"/>
            <w:tcBorders>
              <w:top w:val="double" w:sz="4" w:space="0" w:color="auto"/>
              <w:left w:val="nil"/>
              <w:bottom w:val="single" w:sz="4" w:space="0" w:color="auto"/>
              <w:right w:val="single" w:sz="4" w:space="0" w:color="auto"/>
            </w:tcBorders>
            <w:shd w:val="clear" w:color="auto" w:fill="F2DBDB" w:themeFill="accent2" w:themeFillTint="33"/>
            <w:noWrap/>
            <w:hideMark/>
          </w:tcPr>
          <w:p w14:paraId="069921B4"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r>
      <w:tr w:rsidR="00510B47" w:rsidRPr="009B2636" w14:paraId="123BFEEE" w14:textId="77777777" w:rsidTr="004C4EE7">
        <w:trPr>
          <w:trHeight w:val="138"/>
          <w:jc w:val="center"/>
        </w:trPr>
        <w:tc>
          <w:tcPr>
            <w:tcW w:w="1980" w:type="dxa"/>
            <w:vMerge/>
            <w:tcBorders>
              <w:top w:val="nil"/>
              <w:left w:val="single" w:sz="4" w:space="0" w:color="auto"/>
              <w:bottom w:val="double" w:sz="6" w:space="0" w:color="000000"/>
              <w:right w:val="single" w:sz="4" w:space="0" w:color="auto"/>
            </w:tcBorders>
            <w:vAlign w:val="center"/>
            <w:hideMark/>
          </w:tcPr>
          <w:p w14:paraId="36B77B52" w14:textId="77777777" w:rsidR="00510B47" w:rsidRPr="009B2636" w:rsidRDefault="00510B47" w:rsidP="004C4EE7">
            <w:pPr>
              <w:spacing w:after="0" w:line="240" w:lineRule="auto"/>
              <w:rPr>
                <w:rFonts w:eastAsia="Times New Roman"/>
                <w:b/>
                <w:bCs/>
                <w:color w:val="000000"/>
                <w:sz w:val="16"/>
                <w:szCs w:val="16"/>
                <w:lang w:eastAsia="fr-FR"/>
              </w:rPr>
            </w:pPr>
          </w:p>
        </w:tc>
        <w:tc>
          <w:tcPr>
            <w:tcW w:w="992" w:type="dxa"/>
            <w:tcBorders>
              <w:top w:val="single" w:sz="4" w:space="0" w:color="auto"/>
              <w:left w:val="nil"/>
              <w:bottom w:val="single" w:sz="4" w:space="0" w:color="auto"/>
              <w:right w:val="single" w:sz="4" w:space="0" w:color="auto"/>
            </w:tcBorders>
            <w:shd w:val="clear" w:color="000000" w:fill="FFFFFF"/>
          </w:tcPr>
          <w:p w14:paraId="3802D22E"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47</w:t>
            </w:r>
          </w:p>
        </w:tc>
        <w:tc>
          <w:tcPr>
            <w:tcW w:w="2269" w:type="dxa"/>
            <w:tcBorders>
              <w:top w:val="nil"/>
              <w:left w:val="single" w:sz="4" w:space="0" w:color="auto"/>
              <w:bottom w:val="single" w:sz="4" w:space="0" w:color="auto"/>
              <w:right w:val="single" w:sz="4" w:space="0" w:color="auto"/>
            </w:tcBorders>
            <w:shd w:val="clear" w:color="000000" w:fill="FFFFFF"/>
            <w:hideMark/>
          </w:tcPr>
          <w:p w14:paraId="5F45FCEF"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DINGAJI BANDA</w:t>
            </w:r>
          </w:p>
        </w:tc>
        <w:tc>
          <w:tcPr>
            <w:tcW w:w="1847" w:type="dxa"/>
            <w:tcBorders>
              <w:top w:val="nil"/>
              <w:left w:val="nil"/>
              <w:bottom w:val="single" w:sz="4" w:space="0" w:color="auto"/>
              <w:right w:val="single" w:sz="4" w:space="0" w:color="auto"/>
            </w:tcBorders>
            <w:shd w:val="clear" w:color="auto" w:fill="auto"/>
            <w:noWrap/>
          </w:tcPr>
          <w:p w14:paraId="1B054EF1" w14:textId="77777777" w:rsidR="00510B47" w:rsidRPr="009B2636" w:rsidRDefault="00510B47" w:rsidP="004C4EE7">
            <w:pPr>
              <w:spacing w:after="0" w:line="240" w:lineRule="auto"/>
              <w:rPr>
                <w:rFonts w:eastAsia="Times New Roman"/>
                <w:b/>
                <w:bCs/>
                <w:color w:val="000000"/>
                <w:sz w:val="18"/>
                <w:szCs w:val="18"/>
                <w:lang w:eastAsia="fr-FR"/>
              </w:rPr>
            </w:pPr>
          </w:p>
        </w:tc>
        <w:tc>
          <w:tcPr>
            <w:tcW w:w="1990" w:type="dxa"/>
            <w:tcBorders>
              <w:top w:val="nil"/>
              <w:left w:val="nil"/>
              <w:bottom w:val="single" w:sz="4" w:space="0" w:color="auto"/>
              <w:right w:val="single" w:sz="4" w:space="0" w:color="auto"/>
            </w:tcBorders>
            <w:shd w:val="clear" w:color="auto" w:fill="F2DBDB" w:themeFill="accent2" w:themeFillTint="33"/>
            <w:noWrap/>
            <w:hideMark/>
          </w:tcPr>
          <w:p w14:paraId="35B23F87"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r>
      <w:tr w:rsidR="00510B47" w:rsidRPr="009B2636" w14:paraId="3F1E6BD6" w14:textId="77777777" w:rsidTr="004C4EE7">
        <w:trPr>
          <w:trHeight w:val="156"/>
          <w:jc w:val="center"/>
        </w:trPr>
        <w:tc>
          <w:tcPr>
            <w:tcW w:w="1980" w:type="dxa"/>
            <w:vMerge/>
            <w:tcBorders>
              <w:top w:val="nil"/>
              <w:left w:val="single" w:sz="4" w:space="0" w:color="auto"/>
              <w:bottom w:val="double" w:sz="6" w:space="0" w:color="000000"/>
              <w:right w:val="single" w:sz="4" w:space="0" w:color="auto"/>
            </w:tcBorders>
            <w:vAlign w:val="center"/>
            <w:hideMark/>
          </w:tcPr>
          <w:p w14:paraId="22AF9E9E" w14:textId="77777777" w:rsidR="00510B47" w:rsidRPr="009B2636" w:rsidRDefault="00510B47" w:rsidP="004C4EE7">
            <w:pPr>
              <w:spacing w:after="0" w:line="240" w:lineRule="auto"/>
              <w:rPr>
                <w:rFonts w:eastAsia="Times New Roman"/>
                <w:b/>
                <w:bCs/>
                <w:color w:val="000000"/>
                <w:sz w:val="16"/>
                <w:szCs w:val="16"/>
                <w:lang w:eastAsia="fr-FR"/>
              </w:rPr>
            </w:pPr>
          </w:p>
        </w:tc>
        <w:tc>
          <w:tcPr>
            <w:tcW w:w="992" w:type="dxa"/>
            <w:tcBorders>
              <w:top w:val="single" w:sz="4" w:space="0" w:color="auto"/>
              <w:left w:val="nil"/>
              <w:bottom w:val="single" w:sz="4" w:space="0" w:color="auto"/>
              <w:right w:val="single" w:sz="4" w:space="0" w:color="auto"/>
            </w:tcBorders>
            <w:shd w:val="clear" w:color="000000" w:fill="FFFFFF"/>
          </w:tcPr>
          <w:p w14:paraId="4664E90B"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48</w:t>
            </w:r>
          </w:p>
        </w:tc>
        <w:tc>
          <w:tcPr>
            <w:tcW w:w="2269" w:type="dxa"/>
            <w:tcBorders>
              <w:top w:val="nil"/>
              <w:left w:val="single" w:sz="4" w:space="0" w:color="auto"/>
              <w:bottom w:val="single" w:sz="4" w:space="0" w:color="auto"/>
              <w:right w:val="single" w:sz="4" w:space="0" w:color="auto"/>
            </w:tcBorders>
            <w:shd w:val="clear" w:color="000000" w:fill="FFFFFF"/>
            <w:hideMark/>
          </w:tcPr>
          <w:p w14:paraId="284D1613"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HAMDALLAYE</w:t>
            </w:r>
          </w:p>
        </w:tc>
        <w:tc>
          <w:tcPr>
            <w:tcW w:w="1847" w:type="dxa"/>
            <w:tcBorders>
              <w:top w:val="nil"/>
              <w:left w:val="nil"/>
              <w:bottom w:val="single" w:sz="4" w:space="0" w:color="auto"/>
              <w:right w:val="single" w:sz="4" w:space="0" w:color="auto"/>
            </w:tcBorders>
            <w:shd w:val="clear" w:color="auto" w:fill="auto"/>
            <w:noWrap/>
          </w:tcPr>
          <w:p w14:paraId="3054B0E4" w14:textId="77777777" w:rsidR="00510B47" w:rsidRPr="009B2636" w:rsidRDefault="00510B47" w:rsidP="004C4EE7">
            <w:pPr>
              <w:spacing w:after="0" w:line="240" w:lineRule="auto"/>
              <w:rPr>
                <w:rFonts w:eastAsia="Times New Roman"/>
                <w:b/>
                <w:bCs/>
                <w:color w:val="000000"/>
                <w:sz w:val="18"/>
                <w:szCs w:val="18"/>
                <w:lang w:eastAsia="fr-FR"/>
              </w:rPr>
            </w:pPr>
          </w:p>
        </w:tc>
        <w:tc>
          <w:tcPr>
            <w:tcW w:w="1990" w:type="dxa"/>
            <w:tcBorders>
              <w:top w:val="nil"/>
              <w:left w:val="nil"/>
              <w:bottom w:val="single" w:sz="4" w:space="0" w:color="auto"/>
              <w:right w:val="single" w:sz="4" w:space="0" w:color="auto"/>
            </w:tcBorders>
            <w:shd w:val="clear" w:color="auto" w:fill="F2DBDB" w:themeFill="accent2" w:themeFillTint="33"/>
            <w:noWrap/>
            <w:hideMark/>
          </w:tcPr>
          <w:p w14:paraId="3C12FA70"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r>
      <w:tr w:rsidR="00510B47" w:rsidRPr="009B2636" w14:paraId="6D360782" w14:textId="77777777" w:rsidTr="004C4EE7">
        <w:trPr>
          <w:trHeight w:val="32"/>
          <w:jc w:val="center"/>
        </w:trPr>
        <w:tc>
          <w:tcPr>
            <w:tcW w:w="1980" w:type="dxa"/>
            <w:vMerge/>
            <w:tcBorders>
              <w:top w:val="nil"/>
              <w:left w:val="single" w:sz="4" w:space="0" w:color="auto"/>
              <w:bottom w:val="double" w:sz="6" w:space="0" w:color="000000"/>
              <w:right w:val="single" w:sz="4" w:space="0" w:color="auto"/>
            </w:tcBorders>
            <w:vAlign w:val="center"/>
            <w:hideMark/>
          </w:tcPr>
          <w:p w14:paraId="0D1BBFB8" w14:textId="77777777" w:rsidR="00510B47" w:rsidRPr="009B2636" w:rsidRDefault="00510B47" w:rsidP="004C4EE7">
            <w:pPr>
              <w:spacing w:after="0" w:line="240" w:lineRule="auto"/>
              <w:rPr>
                <w:rFonts w:eastAsia="Times New Roman"/>
                <w:b/>
                <w:bCs/>
                <w:color w:val="000000"/>
                <w:sz w:val="16"/>
                <w:szCs w:val="16"/>
                <w:lang w:eastAsia="fr-FR"/>
              </w:rPr>
            </w:pPr>
          </w:p>
        </w:tc>
        <w:tc>
          <w:tcPr>
            <w:tcW w:w="992" w:type="dxa"/>
            <w:tcBorders>
              <w:top w:val="single" w:sz="4" w:space="0" w:color="auto"/>
              <w:left w:val="nil"/>
              <w:bottom w:val="single" w:sz="4" w:space="0" w:color="auto"/>
              <w:right w:val="single" w:sz="4" w:space="0" w:color="auto"/>
            </w:tcBorders>
            <w:shd w:val="clear" w:color="000000" w:fill="FFFFFF"/>
          </w:tcPr>
          <w:p w14:paraId="7C96BA8D"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49</w:t>
            </w:r>
          </w:p>
        </w:tc>
        <w:tc>
          <w:tcPr>
            <w:tcW w:w="2269" w:type="dxa"/>
            <w:tcBorders>
              <w:top w:val="nil"/>
              <w:left w:val="single" w:sz="4" w:space="0" w:color="auto"/>
              <w:bottom w:val="single" w:sz="4" w:space="0" w:color="auto"/>
              <w:right w:val="single" w:sz="4" w:space="0" w:color="auto"/>
            </w:tcBorders>
            <w:shd w:val="clear" w:color="000000" w:fill="FFFFFF"/>
            <w:hideMark/>
          </w:tcPr>
          <w:p w14:paraId="3D7FA2B7"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SIMIRI</w:t>
            </w:r>
          </w:p>
        </w:tc>
        <w:tc>
          <w:tcPr>
            <w:tcW w:w="1847" w:type="dxa"/>
            <w:tcBorders>
              <w:top w:val="nil"/>
              <w:left w:val="nil"/>
              <w:bottom w:val="single" w:sz="4" w:space="0" w:color="auto"/>
              <w:right w:val="single" w:sz="4" w:space="0" w:color="auto"/>
            </w:tcBorders>
            <w:shd w:val="clear" w:color="auto" w:fill="auto"/>
            <w:noWrap/>
          </w:tcPr>
          <w:p w14:paraId="64922B1B" w14:textId="77777777" w:rsidR="00510B47" w:rsidRPr="009B2636" w:rsidRDefault="00510B47" w:rsidP="004C4EE7">
            <w:pPr>
              <w:spacing w:after="0" w:line="240" w:lineRule="auto"/>
              <w:rPr>
                <w:rFonts w:eastAsia="Times New Roman"/>
                <w:b/>
                <w:bCs/>
                <w:color w:val="000000"/>
                <w:sz w:val="18"/>
                <w:szCs w:val="18"/>
                <w:lang w:eastAsia="fr-FR"/>
              </w:rPr>
            </w:pPr>
          </w:p>
        </w:tc>
        <w:tc>
          <w:tcPr>
            <w:tcW w:w="1990" w:type="dxa"/>
            <w:tcBorders>
              <w:top w:val="nil"/>
              <w:left w:val="nil"/>
              <w:bottom w:val="single" w:sz="4" w:space="0" w:color="auto"/>
              <w:right w:val="single" w:sz="4" w:space="0" w:color="auto"/>
            </w:tcBorders>
            <w:shd w:val="clear" w:color="auto" w:fill="F2DBDB" w:themeFill="accent2" w:themeFillTint="33"/>
            <w:noWrap/>
            <w:hideMark/>
          </w:tcPr>
          <w:p w14:paraId="568CA8D6"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r>
      <w:tr w:rsidR="00510B47" w:rsidRPr="009B2636" w14:paraId="57F98AE1" w14:textId="77777777" w:rsidTr="004C4EE7">
        <w:trPr>
          <w:trHeight w:val="50"/>
          <w:jc w:val="center"/>
        </w:trPr>
        <w:tc>
          <w:tcPr>
            <w:tcW w:w="1980" w:type="dxa"/>
            <w:vMerge/>
            <w:tcBorders>
              <w:top w:val="nil"/>
              <w:left w:val="single" w:sz="4" w:space="0" w:color="auto"/>
              <w:bottom w:val="double" w:sz="6" w:space="0" w:color="000000"/>
              <w:right w:val="single" w:sz="4" w:space="0" w:color="auto"/>
            </w:tcBorders>
            <w:vAlign w:val="center"/>
            <w:hideMark/>
          </w:tcPr>
          <w:p w14:paraId="4CCB0A66" w14:textId="77777777" w:rsidR="00510B47" w:rsidRPr="009B2636" w:rsidRDefault="00510B47" w:rsidP="004C4EE7">
            <w:pPr>
              <w:spacing w:after="0" w:line="240" w:lineRule="auto"/>
              <w:rPr>
                <w:rFonts w:eastAsia="Times New Roman"/>
                <w:b/>
                <w:bCs/>
                <w:color w:val="000000"/>
                <w:sz w:val="16"/>
                <w:szCs w:val="16"/>
                <w:lang w:eastAsia="fr-FR"/>
              </w:rPr>
            </w:pPr>
          </w:p>
        </w:tc>
        <w:tc>
          <w:tcPr>
            <w:tcW w:w="992" w:type="dxa"/>
            <w:tcBorders>
              <w:top w:val="single" w:sz="4" w:space="0" w:color="auto"/>
              <w:left w:val="nil"/>
              <w:bottom w:val="single" w:sz="4" w:space="0" w:color="auto"/>
              <w:right w:val="single" w:sz="4" w:space="0" w:color="auto"/>
            </w:tcBorders>
            <w:shd w:val="clear" w:color="000000" w:fill="FFFFFF"/>
          </w:tcPr>
          <w:p w14:paraId="245AD4C8"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50</w:t>
            </w:r>
          </w:p>
        </w:tc>
        <w:tc>
          <w:tcPr>
            <w:tcW w:w="2269" w:type="dxa"/>
            <w:tcBorders>
              <w:top w:val="nil"/>
              <w:left w:val="single" w:sz="4" w:space="0" w:color="auto"/>
              <w:bottom w:val="single" w:sz="4" w:space="0" w:color="auto"/>
              <w:right w:val="single" w:sz="4" w:space="0" w:color="auto"/>
            </w:tcBorders>
            <w:shd w:val="clear" w:color="000000" w:fill="FFFFFF"/>
            <w:hideMark/>
          </w:tcPr>
          <w:p w14:paraId="4BA1BB72"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TORODI</w:t>
            </w:r>
          </w:p>
        </w:tc>
        <w:tc>
          <w:tcPr>
            <w:tcW w:w="1847" w:type="dxa"/>
            <w:tcBorders>
              <w:top w:val="nil"/>
              <w:left w:val="nil"/>
              <w:bottom w:val="single" w:sz="4" w:space="0" w:color="auto"/>
              <w:right w:val="single" w:sz="4" w:space="0" w:color="auto"/>
            </w:tcBorders>
            <w:shd w:val="clear" w:color="auto" w:fill="auto"/>
            <w:noWrap/>
            <w:hideMark/>
          </w:tcPr>
          <w:p w14:paraId="16A0E67F" w14:textId="77777777" w:rsidR="00510B47" w:rsidRPr="009B2636" w:rsidRDefault="00510B47" w:rsidP="004C4EE7">
            <w:pPr>
              <w:spacing w:after="0" w:line="240" w:lineRule="auto"/>
              <w:rPr>
                <w:rFonts w:eastAsia="Times New Roman"/>
                <w:b/>
                <w:bCs/>
                <w:color w:val="000000"/>
                <w:sz w:val="18"/>
                <w:szCs w:val="18"/>
                <w:lang w:eastAsia="fr-FR"/>
              </w:rPr>
            </w:pPr>
          </w:p>
        </w:tc>
        <w:tc>
          <w:tcPr>
            <w:tcW w:w="1990" w:type="dxa"/>
            <w:tcBorders>
              <w:top w:val="nil"/>
              <w:left w:val="nil"/>
              <w:bottom w:val="single" w:sz="4" w:space="0" w:color="auto"/>
              <w:right w:val="single" w:sz="4" w:space="0" w:color="auto"/>
            </w:tcBorders>
            <w:shd w:val="clear" w:color="auto" w:fill="F2DBDB" w:themeFill="accent2" w:themeFillTint="33"/>
            <w:noWrap/>
            <w:hideMark/>
          </w:tcPr>
          <w:p w14:paraId="35B7670F"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r>
      <w:tr w:rsidR="00510B47" w:rsidRPr="009B2636" w14:paraId="00412112" w14:textId="77777777" w:rsidTr="004C4EE7">
        <w:trPr>
          <w:trHeight w:val="68"/>
          <w:jc w:val="center"/>
        </w:trPr>
        <w:tc>
          <w:tcPr>
            <w:tcW w:w="1980" w:type="dxa"/>
            <w:vMerge/>
            <w:tcBorders>
              <w:top w:val="nil"/>
              <w:left w:val="single" w:sz="4" w:space="0" w:color="auto"/>
              <w:bottom w:val="double" w:sz="6" w:space="0" w:color="000000"/>
              <w:right w:val="single" w:sz="4" w:space="0" w:color="auto"/>
            </w:tcBorders>
            <w:vAlign w:val="center"/>
          </w:tcPr>
          <w:p w14:paraId="1B51D12D" w14:textId="77777777" w:rsidR="00510B47" w:rsidRPr="009B2636" w:rsidRDefault="00510B47" w:rsidP="004C4EE7">
            <w:pPr>
              <w:spacing w:after="0" w:line="240" w:lineRule="auto"/>
              <w:rPr>
                <w:rFonts w:eastAsia="Times New Roman"/>
                <w:b/>
                <w:bCs/>
                <w:color w:val="000000"/>
                <w:sz w:val="16"/>
                <w:szCs w:val="16"/>
                <w:lang w:eastAsia="fr-FR"/>
              </w:rPr>
            </w:pPr>
          </w:p>
        </w:tc>
        <w:tc>
          <w:tcPr>
            <w:tcW w:w="992" w:type="dxa"/>
            <w:tcBorders>
              <w:top w:val="single" w:sz="4" w:space="0" w:color="auto"/>
              <w:left w:val="nil"/>
              <w:bottom w:val="double" w:sz="4" w:space="0" w:color="auto"/>
              <w:right w:val="single" w:sz="4" w:space="0" w:color="auto"/>
            </w:tcBorders>
            <w:shd w:val="clear" w:color="000000" w:fill="FFFFFF"/>
          </w:tcPr>
          <w:p w14:paraId="2CD2735B"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51</w:t>
            </w:r>
          </w:p>
        </w:tc>
        <w:tc>
          <w:tcPr>
            <w:tcW w:w="2269" w:type="dxa"/>
            <w:tcBorders>
              <w:top w:val="nil"/>
              <w:left w:val="single" w:sz="4" w:space="0" w:color="auto"/>
              <w:bottom w:val="single" w:sz="4" w:space="0" w:color="auto"/>
              <w:right w:val="single" w:sz="4" w:space="0" w:color="auto"/>
            </w:tcBorders>
            <w:shd w:val="clear" w:color="000000" w:fill="FFFFFF"/>
          </w:tcPr>
          <w:p w14:paraId="20A032E4"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MAKALONDI</w:t>
            </w:r>
          </w:p>
        </w:tc>
        <w:tc>
          <w:tcPr>
            <w:tcW w:w="1847" w:type="dxa"/>
            <w:tcBorders>
              <w:top w:val="nil"/>
              <w:left w:val="nil"/>
              <w:bottom w:val="single" w:sz="4" w:space="0" w:color="auto"/>
              <w:right w:val="single" w:sz="4" w:space="0" w:color="auto"/>
            </w:tcBorders>
            <w:shd w:val="clear" w:color="auto" w:fill="FFFFFF" w:themeFill="background1"/>
            <w:noWrap/>
          </w:tcPr>
          <w:p w14:paraId="3CCD1D96" w14:textId="77777777" w:rsidR="00510B47" w:rsidRPr="009B2636" w:rsidRDefault="00510B47" w:rsidP="004C4EE7">
            <w:pPr>
              <w:spacing w:after="0" w:line="240" w:lineRule="auto"/>
              <w:rPr>
                <w:rFonts w:eastAsia="Times New Roman"/>
                <w:b/>
                <w:bCs/>
                <w:color w:val="000000"/>
                <w:sz w:val="18"/>
                <w:szCs w:val="18"/>
                <w:lang w:eastAsia="fr-FR"/>
              </w:rPr>
            </w:pPr>
          </w:p>
        </w:tc>
        <w:tc>
          <w:tcPr>
            <w:tcW w:w="1990" w:type="dxa"/>
            <w:tcBorders>
              <w:top w:val="nil"/>
              <w:left w:val="nil"/>
              <w:bottom w:val="single" w:sz="4" w:space="0" w:color="auto"/>
              <w:right w:val="single" w:sz="4" w:space="0" w:color="auto"/>
            </w:tcBorders>
            <w:shd w:val="clear" w:color="auto" w:fill="F2DBDB" w:themeFill="accent2" w:themeFillTint="33"/>
            <w:noWrap/>
          </w:tcPr>
          <w:p w14:paraId="23F4C548"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r>
      <w:tr w:rsidR="00510B47" w:rsidRPr="009B2636" w14:paraId="7F6AC2DC" w14:textId="77777777" w:rsidTr="004C4EE7">
        <w:trPr>
          <w:trHeight w:val="68"/>
          <w:jc w:val="center"/>
        </w:trPr>
        <w:tc>
          <w:tcPr>
            <w:tcW w:w="1980" w:type="dxa"/>
            <w:vMerge/>
            <w:tcBorders>
              <w:top w:val="nil"/>
              <w:left w:val="single" w:sz="4" w:space="0" w:color="auto"/>
              <w:bottom w:val="double" w:sz="6" w:space="0" w:color="000000"/>
              <w:right w:val="single" w:sz="4" w:space="0" w:color="auto"/>
            </w:tcBorders>
            <w:vAlign w:val="center"/>
            <w:hideMark/>
          </w:tcPr>
          <w:p w14:paraId="5D9E4EB5" w14:textId="77777777" w:rsidR="00510B47" w:rsidRPr="009B2636" w:rsidRDefault="00510B47" w:rsidP="004C4EE7">
            <w:pPr>
              <w:spacing w:after="0" w:line="240" w:lineRule="auto"/>
              <w:rPr>
                <w:rFonts w:eastAsia="Times New Roman"/>
                <w:b/>
                <w:bCs/>
                <w:color w:val="000000"/>
                <w:sz w:val="16"/>
                <w:szCs w:val="16"/>
                <w:lang w:eastAsia="fr-FR"/>
              </w:rPr>
            </w:pPr>
          </w:p>
        </w:tc>
        <w:tc>
          <w:tcPr>
            <w:tcW w:w="992" w:type="dxa"/>
            <w:tcBorders>
              <w:top w:val="single" w:sz="4" w:space="0" w:color="auto"/>
              <w:left w:val="nil"/>
              <w:bottom w:val="double" w:sz="4" w:space="0" w:color="auto"/>
              <w:right w:val="single" w:sz="4" w:space="0" w:color="auto"/>
            </w:tcBorders>
            <w:shd w:val="clear" w:color="000000" w:fill="FFFFFF"/>
          </w:tcPr>
          <w:p w14:paraId="1D3E652D"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52</w:t>
            </w:r>
          </w:p>
        </w:tc>
        <w:tc>
          <w:tcPr>
            <w:tcW w:w="2269" w:type="dxa"/>
            <w:tcBorders>
              <w:top w:val="nil"/>
              <w:left w:val="single" w:sz="4" w:space="0" w:color="auto"/>
              <w:bottom w:val="single" w:sz="4" w:space="0" w:color="auto"/>
              <w:right w:val="single" w:sz="4" w:space="0" w:color="auto"/>
            </w:tcBorders>
            <w:shd w:val="clear" w:color="000000" w:fill="FFFFFF"/>
            <w:hideMark/>
          </w:tcPr>
          <w:p w14:paraId="7DBC3507"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KOURE*</w:t>
            </w:r>
          </w:p>
        </w:tc>
        <w:tc>
          <w:tcPr>
            <w:tcW w:w="1847" w:type="dxa"/>
            <w:tcBorders>
              <w:top w:val="nil"/>
              <w:left w:val="nil"/>
              <w:bottom w:val="single" w:sz="4" w:space="0" w:color="auto"/>
              <w:right w:val="single" w:sz="4" w:space="0" w:color="auto"/>
            </w:tcBorders>
            <w:shd w:val="clear" w:color="auto" w:fill="FDE9D9" w:themeFill="accent6" w:themeFillTint="33"/>
            <w:noWrap/>
            <w:hideMark/>
          </w:tcPr>
          <w:p w14:paraId="384B4AE6"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c>
          <w:tcPr>
            <w:tcW w:w="1990" w:type="dxa"/>
            <w:tcBorders>
              <w:top w:val="nil"/>
              <w:left w:val="nil"/>
              <w:bottom w:val="single" w:sz="4" w:space="0" w:color="auto"/>
              <w:right w:val="single" w:sz="4" w:space="0" w:color="auto"/>
            </w:tcBorders>
            <w:shd w:val="clear" w:color="auto" w:fill="F2DBDB" w:themeFill="accent2" w:themeFillTint="33"/>
            <w:noWrap/>
            <w:hideMark/>
          </w:tcPr>
          <w:p w14:paraId="3B852F0C"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r>
      <w:tr w:rsidR="00510B47" w:rsidRPr="009B2636" w14:paraId="3B4D3985" w14:textId="77777777" w:rsidTr="004C4EE7">
        <w:trPr>
          <w:trHeight w:val="87"/>
          <w:jc w:val="center"/>
        </w:trPr>
        <w:tc>
          <w:tcPr>
            <w:tcW w:w="1980" w:type="dxa"/>
            <w:vMerge/>
            <w:tcBorders>
              <w:top w:val="nil"/>
              <w:left w:val="single" w:sz="4" w:space="0" w:color="auto"/>
              <w:bottom w:val="double" w:sz="6" w:space="0" w:color="000000"/>
              <w:right w:val="single" w:sz="4" w:space="0" w:color="auto"/>
            </w:tcBorders>
            <w:vAlign w:val="center"/>
            <w:hideMark/>
          </w:tcPr>
          <w:p w14:paraId="3DC27A84" w14:textId="77777777" w:rsidR="00510B47" w:rsidRPr="009B2636" w:rsidRDefault="00510B47" w:rsidP="004C4EE7">
            <w:pPr>
              <w:spacing w:after="0" w:line="240" w:lineRule="auto"/>
              <w:rPr>
                <w:rFonts w:eastAsia="Times New Roman"/>
                <w:b/>
                <w:bCs/>
                <w:color w:val="000000"/>
                <w:sz w:val="16"/>
                <w:szCs w:val="16"/>
                <w:lang w:eastAsia="fr-FR"/>
              </w:rPr>
            </w:pPr>
          </w:p>
        </w:tc>
        <w:tc>
          <w:tcPr>
            <w:tcW w:w="992" w:type="dxa"/>
            <w:tcBorders>
              <w:top w:val="single" w:sz="4" w:space="0" w:color="auto"/>
              <w:left w:val="nil"/>
              <w:bottom w:val="double" w:sz="4" w:space="0" w:color="auto"/>
              <w:right w:val="single" w:sz="4" w:space="0" w:color="auto"/>
            </w:tcBorders>
            <w:shd w:val="clear" w:color="000000" w:fill="FFFFFF"/>
          </w:tcPr>
          <w:p w14:paraId="68E2F8E3"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53</w:t>
            </w:r>
          </w:p>
        </w:tc>
        <w:tc>
          <w:tcPr>
            <w:tcW w:w="2269" w:type="dxa"/>
            <w:tcBorders>
              <w:top w:val="nil"/>
              <w:left w:val="single" w:sz="4" w:space="0" w:color="auto"/>
              <w:bottom w:val="single" w:sz="4" w:space="0" w:color="auto"/>
              <w:right w:val="single" w:sz="4" w:space="0" w:color="auto"/>
            </w:tcBorders>
            <w:shd w:val="clear" w:color="000000" w:fill="FFFFFF"/>
            <w:hideMark/>
          </w:tcPr>
          <w:p w14:paraId="6672FB9F"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N'DOUNGA</w:t>
            </w:r>
          </w:p>
        </w:tc>
        <w:tc>
          <w:tcPr>
            <w:tcW w:w="1847" w:type="dxa"/>
            <w:tcBorders>
              <w:top w:val="nil"/>
              <w:left w:val="nil"/>
              <w:bottom w:val="single" w:sz="4" w:space="0" w:color="auto"/>
              <w:right w:val="single" w:sz="4" w:space="0" w:color="auto"/>
            </w:tcBorders>
            <w:shd w:val="clear" w:color="auto" w:fill="FDE9D9" w:themeFill="accent6" w:themeFillTint="33"/>
            <w:noWrap/>
            <w:hideMark/>
          </w:tcPr>
          <w:p w14:paraId="642BF6D3"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c>
          <w:tcPr>
            <w:tcW w:w="1990" w:type="dxa"/>
            <w:tcBorders>
              <w:top w:val="nil"/>
              <w:left w:val="nil"/>
              <w:bottom w:val="single" w:sz="4" w:space="0" w:color="auto"/>
              <w:right w:val="single" w:sz="4" w:space="0" w:color="auto"/>
            </w:tcBorders>
            <w:shd w:val="clear" w:color="auto" w:fill="auto"/>
            <w:hideMark/>
          </w:tcPr>
          <w:p w14:paraId="05A8E45B" w14:textId="77777777" w:rsidR="00510B47" w:rsidRPr="009B2636" w:rsidRDefault="00510B47" w:rsidP="004C4EE7">
            <w:pPr>
              <w:spacing w:after="0" w:line="240" w:lineRule="auto"/>
              <w:rPr>
                <w:rFonts w:eastAsia="Times New Roman"/>
                <w:color w:val="000000"/>
                <w:sz w:val="18"/>
                <w:szCs w:val="18"/>
                <w:lang w:eastAsia="fr-FR"/>
              </w:rPr>
            </w:pPr>
          </w:p>
        </w:tc>
      </w:tr>
      <w:tr w:rsidR="00510B47" w:rsidRPr="009B2636" w14:paraId="164E9E85" w14:textId="77777777" w:rsidTr="004C4EE7">
        <w:trPr>
          <w:trHeight w:val="20"/>
          <w:jc w:val="center"/>
        </w:trPr>
        <w:tc>
          <w:tcPr>
            <w:tcW w:w="1980" w:type="dxa"/>
            <w:vMerge/>
            <w:tcBorders>
              <w:top w:val="nil"/>
              <w:left w:val="single" w:sz="4" w:space="0" w:color="auto"/>
              <w:bottom w:val="double" w:sz="4" w:space="0" w:color="auto"/>
              <w:right w:val="single" w:sz="4" w:space="0" w:color="auto"/>
            </w:tcBorders>
            <w:vAlign w:val="center"/>
            <w:hideMark/>
          </w:tcPr>
          <w:p w14:paraId="1CA48194" w14:textId="77777777" w:rsidR="00510B47" w:rsidRPr="009B2636" w:rsidRDefault="00510B47" w:rsidP="004C4EE7">
            <w:pPr>
              <w:spacing w:after="0" w:line="240" w:lineRule="auto"/>
              <w:rPr>
                <w:rFonts w:eastAsia="Times New Roman"/>
                <w:b/>
                <w:bCs/>
                <w:color w:val="000000"/>
                <w:sz w:val="16"/>
                <w:szCs w:val="16"/>
                <w:lang w:eastAsia="fr-FR"/>
              </w:rPr>
            </w:pPr>
          </w:p>
        </w:tc>
        <w:tc>
          <w:tcPr>
            <w:tcW w:w="992" w:type="dxa"/>
            <w:tcBorders>
              <w:top w:val="single" w:sz="4" w:space="0" w:color="auto"/>
              <w:left w:val="nil"/>
              <w:bottom w:val="double" w:sz="4" w:space="0" w:color="auto"/>
              <w:right w:val="single" w:sz="4" w:space="0" w:color="auto"/>
            </w:tcBorders>
            <w:shd w:val="clear" w:color="000000" w:fill="FFFFFF"/>
          </w:tcPr>
          <w:p w14:paraId="6E0BD192"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54</w:t>
            </w:r>
          </w:p>
        </w:tc>
        <w:tc>
          <w:tcPr>
            <w:tcW w:w="2269" w:type="dxa"/>
            <w:tcBorders>
              <w:top w:val="nil"/>
              <w:left w:val="single" w:sz="4" w:space="0" w:color="auto"/>
              <w:bottom w:val="double" w:sz="4" w:space="0" w:color="auto"/>
              <w:right w:val="single" w:sz="4" w:space="0" w:color="auto"/>
            </w:tcBorders>
            <w:shd w:val="clear" w:color="000000" w:fill="FFFFFF"/>
            <w:hideMark/>
          </w:tcPr>
          <w:p w14:paraId="5673C0D4" w14:textId="77777777" w:rsidR="00510B47" w:rsidRPr="009B2636" w:rsidRDefault="00510B47" w:rsidP="004C4EE7">
            <w:pPr>
              <w:spacing w:after="0" w:line="240" w:lineRule="auto"/>
              <w:rPr>
                <w:rFonts w:eastAsia="Times New Roman"/>
                <w:color w:val="000000"/>
                <w:sz w:val="18"/>
                <w:szCs w:val="18"/>
                <w:lang w:eastAsia="fr-FR"/>
              </w:rPr>
            </w:pPr>
            <w:r w:rsidRPr="009B2636">
              <w:rPr>
                <w:rFonts w:eastAsia="Times New Roman"/>
                <w:color w:val="000000"/>
                <w:sz w:val="18"/>
                <w:szCs w:val="18"/>
                <w:lang w:eastAsia="fr-FR"/>
              </w:rPr>
              <w:t>LIBORE</w:t>
            </w:r>
          </w:p>
        </w:tc>
        <w:tc>
          <w:tcPr>
            <w:tcW w:w="1847" w:type="dxa"/>
            <w:tcBorders>
              <w:top w:val="nil"/>
              <w:left w:val="nil"/>
              <w:bottom w:val="double" w:sz="4" w:space="0" w:color="auto"/>
              <w:right w:val="single" w:sz="4" w:space="0" w:color="auto"/>
            </w:tcBorders>
            <w:shd w:val="clear" w:color="auto" w:fill="FDE9D9" w:themeFill="accent6" w:themeFillTint="33"/>
            <w:noWrap/>
            <w:hideMark/>
          </w:tcPr>
          <w:p w14:paraId="31B96959" w14:textId="77777777" w:rsidR="00510B47" w:rsidRPr="009B2636" w:rsidRDefault="00510B47" w:rsidP="004C4EE7">
            <w:pPr>
              <w:spacing w:after="0" w:line="240" w:lineRule="auto"/>
              <w:jc w:val="center"/>
              <w:rPr>
                <w:rFonts w:eastAsia="Times New Roman"/>
                <w:b/>
                <w:bCs/>
                <w:color w:val="000000"/>
                <w:sz w:val="18"/>
                <w:szCs w:val="18"/>
                <w:lang w:eastAsia="fr-FR"/>
              </w:rPr>
            </w:pPr>
            <w:r w:rsidRPr="009B2636">
              <w:rPr>
                <w:rFonts w:eastAsia="Times New Roman"/>
                <w:b/>
                <w:bCs/>
                <w:color w:val="000000"/>
                <w:sz w:val="18"/>
                <w:szCs w:val="18"/>
                <w:lang w:eastAsia="fr-FR"/>
              </w:rPr>
              <w:t>x</w:t>
            </w:r>
          </w:p>
        </w:tc>
        <w:tc>
          <w:tcPr>
            <w:tcW w:w="1990" w:type="dxa"/>
            <w:tcBorders>
              <w:top w:val="nil"/>
              <w:left w:val="nil"/>
              <w:bottom w:val="double" w:sz="4" w:space="0" w:color="auto"/>
              <w:right w:val="single" w:sz="4" w:space="0" w:color="auto"/>
            </w:tcBorders>
            <w:shd w:val="clear" w:color="auto" w:fill="auto"/>
            <w:hideMark/>
          </w:tcPr>
          <w:p w14:paraId="310B3720" w14:textId="77777777" w:rsidR="00510B47" w:rsidRPr="009B2636" w:rsidRDefault="00510B47" w:rsidP="004C4EE7">
            <w:pPr>
              <w:spacing w:after="0" w:line="240" w:lineRule="auto"/>
              <w:rPr>
                <w:rFonts w:eastAsia="Times New Roman"/>
                <w:color w:val="000000"/>
                <w:sz w:val="18"/>
                <w:szCs w:val="18"/>
                <w:lang w:eastAsia="fr-FR"/>
              </w:rPr>
            </w:pPr>
          </w:p>
        </w:tc>
      </w:tr>
    </w:tbl>
    <w:p w14:paraId="61240A43" w14:textId="77777777" w:rsidR="00510B47" w:rsidRDefault="00510B47" w:rsidP="00510B4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b/>
          <w:szCs w:val="24"/>
          <w:u w:val="single"/>
          <w:lang w:val="fr-BE"/>
        </w:rPr>
      </w:pPr>
    </w:p>
    <w:p w14:paraId="3EAAA427" w14:textId="77777777" w:rsidR="00510B47" w:rsidRPr="006E2CF3" w:rsidRDefault="00510B47" w:rsidP="00510B4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i/>
          <w:szCs w:val="24"/>
          <w:lang w:val="fr-BE"/>
        </w:rPr>
      </w:pPr>
      <w:r w:rsidRPr="006E2CF3">
        <w:rPr>
          <w:b/>
          <w:szCs w:val="24"/>
          <w:u w:val="single"/>
          <w:lang w:val="fr-BE"/>
        </w:rPr>
        <w:t>NB :</w:t>
      </w:r>
      <w:r>
        <w:rPr>
          <w:szCs w:val="24"/>
          <w:lang w:val="fr-BE"/>
        </w:rPr>
        <w:t xml:space="preserve"> </w:t>
      </w:r>
      <w:r w:rsidRPr="006E2CF3">
        <w:rPr>
          <w:i/>
          <w:szCs w:val="24"/>
          <w:lang w:val="fr-BE"/>
        </w:rPr>
        <w:t>une variation de 3 à 5 communes pourrait s’ajouter à cet effectif</w:t>
      </w:r>
    </w:p>
    <w:p w14:paraId="336830A7" w14:textId="77777777" w:rsidR="00510B47" w:rsidRPr="006E2CF3" w:rsidRDefault="00510B47" w:rsidP="00510B4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i/>
          <w:szCs w:val="24"/>
          <w:lang w:val="fr-BE"/>
        </w:rPr>
      </w:pPr>
    </w:p>
    <w:p w14:paraId="3F1F5142" w14:textId="77777777" w:rsidR="00510B47" w:rsidRPr="00D40742" w:rsidRDefault="00510B47" w:rsidP="00510B47">
      <w:pPr>
        <w:spacing w:after="0" w:line="240" w:lineRule="auto"/>
        <w:contextualSpacing/>
        <w:outlineLvl w:val="1"/>
        <w:rPr>
          <w:rFonts w:eastAsia="Calibri" w:cs="Times New Roman"/>
          <w:b/>
          <w:iCs w:val="0"/>
          <w:color w:val="000000"/>
          <w:szCs w:val="24"/>
          <w:lang w:val="fr-BE"/>
        </w:rPr>
      </w:pPr>
      <w:bookmarkStart w:id="8584" w:name="_Toc4398871"/>
      <w:bookmarkStart w:id="8585" w:name="_Hlk68863719"/>
      <w:r w:rsidRPr="00D40742">
        <w:rPr>
          <w:rFonts w:eastAsia="Calibri" w:cs="Times New Roman"/>
          <w:b/>
          <w:iCs w:val="0"/>
          <w:color w:val="000000"/>
          <w:szCs w:val="24"/>
          <w:lang w:val="fr-BE"/>
        </w:rPr>
        <w:t xml:space="preserve">V. DESCRIPTION DES TYPES DE PRESTATIONS </w:t>
      </w:r>
      <w:bookmarkEnd w:id="8584"/>
      <w:r w:rsidRPr="00D40742">
        <w:rPr>
          <w:rFonts w:eastAsia="Calibri" w:cs="Times New Roman"/>
          <w:b/>
          <w:iCs w:val="0"/>
          <w:color w:val="000000"/>
          <w:szCs w:val="24"/>
          <w:lang w:val="fr-BE"/>
        </w:rPr>
        <w:t>DES SERVICES</w:t>
      </w:r>
    </w:p>
    <w:p w14:paraId="2F7D1B9B" w14:textId="77777777" w:rsidR="00510B47" w:rsidRPr="00D40742" w:rsidRDefault="00510B47" w:rsidP="00510B47">
      <w:pPr>
        <w:spacing w:after="0" w:line="240" w:lineRule="auto"/>
        <w:rPr>
          <w:rFonts w:eastAsia="Calibri" w:cs="Times New Roman"/>
          <w:iCs w:val="0"/>
          <w:sz w:val="22"/>
          <w:lang w:val="fr-CA"/>
        </w:rPr>
      </w:pPr>
      <w:r w:rsidRPr="00D40742">
        <w:rPr>
          <w:rFonts w:eastAsia="Calibri" w:cs="Times New Roman"/>
          <w:iCs w:val="0"/>
          <w:color w:val="000000"/>
          <w:szCs w:val="24"/>
          <w:lang w:val="fr-BE"/>
        </w:rPr>
        <w:t xml:space="preserve">Les localisations précises des sites concernés par les </w:t>
      </w:r>
      <w:r w:rsidRPr="00D40742">
        <w:rPr>
          <w:rFonts w:eastAsia="Calibri" w:cs="Times New Roman"/>
          <w:iCs w:val="0"/>
          <w:sz w:val="22"/>
          <w:lang w:val="fr-CA"/>
        </w:rPr>
        <w:t>Plans d’Aménagement Pastoraux, les Marchés à Bétail,</w:t>
      </w:r>
      <w:r w:rsidR="00DE4355">
        <w:rPr>
          <w:rFonts w:eastAsia="Calibri" w:cs="Times New Roman"/>
          <w:iCs w:val="0"/>
          <w:sz w:val="22"/>
          <w:lang w:val="fr-CA"/>
        </w:rPr>
        <w:t xml:space="preserve"> les postes frontaliers, </w:t>
      </w:r>
      <w:r w:rsidRPr="00D40742">
        <w:rPr>
          <w:rFonts w:eastAsia="Calibri" w:cs="Times New Roman"/>
          <w:iCs w:val="0"/>
          <w:sz w:val="22"/>
          <w:lang w:val="fr-CA"/>
        </w:rPr>
        <w:t xml:space="preserve"> les ICRIPs et Sous-ICRIPs, sont connues par communes. Elles serviront de références à l’identification des   COFOB et COFOCOM cibles devant bénéficier de l’accompagnement de proximité du prestataire. </w:t>
      </w:r>
    </w:p>
    <w:p w14:paraId="6D98DFD9" w14:textId="77777777" w:rsidR="00510B47" w:rsidRPr="00D40742" w:rsidRDefault="00510B47" w:rsidP="00510B47">
      <w:pPr>
        <w:spacing w:after="0" w:line="240" w:lineRule="auto"/>
        <w:rPr>
          <w:rFonts w:eastAsia="Calibri" w:cs="Times New Roman"/>
          <w:iCs w:val="0"/>
          <w:sz w:val="22"/>
          <w:lang w:val="fr-CA"/>
        </w:rPr>
      </w:pPr>
      <w:r w:rsidRPr="00D40742">
        <w:rPr>
          <w:rFonts w:eastAsia="Calibri" w:cs="Times New Roman"/>
          <w:iCs w:val="0"/>
          <w:sz w:val="22"/>
          <w:lang w:val="fr-CA"/>
        </w:rPr>
        <w:t xml:space="preserve">Les éléments de la prestation générale (sans être exhaustive) sont les suivants : </w:t>
      </w:r>
    </w:p>
    <w:p w14:paraId="1CD0802B" w14:textId="77777777" w:rsidR="00510B47" w:rsidRPr="00D40742" w:rsidRDefault="00510B47" w:rsidP="00510B47">
      <w:pPr>
        <w:numPr>
          <w:ilvl w:val="0"/>
          <w:numId w:val="123"/>
        </w:numPr>
        <w:spacing w:after="0" w:line="240" w:lineRule="auto"/>
        <w:contextualSpacing/>
        <w:jc w:val="left"/>
        <w:rPr>
          <w:rFonts w:eastAsia="Calibri" w:cs="Times New Roman"/>
          <w:iCs w:val="0"/>
          <w:sz w:val="22"/>
          <w:lang w:val="fr-CA"/>
        </w:rPr>
      </w:pPr>
      <w:r w:rsidRPr="00D40742">
        <w:rPr>
          <w:rFonts w:eastAsia="Calibri" w:cs="Times New Roman"/>
          <w:iCs w:val="0"/>
          <w:sz w:val="22"/>
          <w:lang w:val="fr-CA"/>
        </w:rPr>
        <w:t>Diagnostic des structures locales de gestion foncière des communes dans la zone CRC;</w:t>
      </w:r>
    </w:p>
    <w:p w14:paraId="05D1C0AD" w14:textId="77777777" w:rsidR="00510B47" w:rsidRPr="00D40742" w:rsidRDefault="00510B47" w:rsidP="00510B47">
      <w:pPr>
        <w:numPr>
          <w:ilvl w:val="0"/>
          <w:numId w:val="123"/>
        </w:numPr>
        <w:spacing w:after="0" w:line="240" w:lineRule="auto"/>
        <w:contextualSpacing/>
        <w:jc w:val="left"/>
        <w:rPr>
          <w:rFonts w:eastAsia="Calibri" w:cs="Times New Roman"/>
          <w:iCs w:val="0"/>
          <w:sz w:val="22"/>
          <w:lang w:val="fr-CA"/>
        </w:rPr>
      </w:pPr>
      <w:r w:rsidRPr="00D40742">
        <w:rPr>
          <w:rFonts w:eastAsia="Calibri" w:cs="Times New Roman"/>
          <w:iCs w:val="0"/>
          <w:sz w:val="22"/>
          <w:lang w:val="fr-CA"/>
        </w:rPr>
        <w:t>Élaboration d’un plan de dynamisation et de renforcement des capacités des Cofob et Cofocom des villages et communes de la zone CRC;</w:t>
      </w:r>
    </w:p>
    <w:p w14:paraId="5AD95229" w14:textId="77777777" w:rsidR="00510B47" w:rsidRPr="00D40742" w:rsidRDefault="00510B47" w:rsidP="00510B47">
      <w:pPr>
        <w:numPr>
          <w:ilvl w:val="0"/>
          <w:numId w:val="123"/>
        </w:numPr>
        <w:spacing w:after="0" w:line="240" w:lineRule="auto"/>
        <w:contextualSpacing/>
        <w:jc w:val="left"/>
        <w:rPr>
          <w:rFonts w:eastAsia="Calibri" w:cs="Times New Roman"/>
          <w:iCs w:val="0"/>
          <w:sz w:val="22"/>
          <w:lang w:val="fr-CA"/>
        </w:rPr>
      </w:pPr>
      <w:r w:rsidRPr="00D40742">
        <w:rPr>
          <w:rFonts w:eastAsia="Calibri" w:cs="Times New Roman"/>
          <w:iCs w:val="0"/>
          <w:sz w:val="22"/>
          <w:lang w:val="fr-CA"/>
        </w:rPr>
        <w:lastRenderedPageBreak/>
        <w:t>Dresser un état des lieux et le statut foncier des sites d’investissements;</w:t>
      </w:r>
    </w:p>
    <w:p w14:paraId="5E31DA44" w14:textId="77777777" w:rsidR="00510B47" w:rsidRPr="00D40742" w:rsidRDefault="00510B47" w:rsidP="00510B47">
      <w:pPr>
        <w:numPr>
          <w:ilvl w:val="0"/>
          <w:numId w:val="123"/>
        </w:numPr>
        <w:spacing w:after="0" w:line="240" w:lineRule="auto"/>
        <w:contextualSpacing/>
        <w:jc w:val="left"/>
        <w:rPr>
          <w:rFonts w:eastAsia="Calibri" w:cs="Times New Roman"/>
          <w:iCs w:val="0"/>
          <w:sz w:val="22"/>
          <w:lang w:val="fr-CA"/>
        </w:rPr>
      </w:pPr>
      <w:r w:rsidRPr="00D40742">
        <w:rPr>
          <w:rFonts w:eastAsia="Calibri" w:cs="Times New Roman"/>
          <w:iCs w:val="0"/>
          <w:sz w:val="22"/>
          <w:lang w:val="fr-CA"/>
        </w:rPr>
        <w:t>Proposer un plan de sécurisation foncière des différents sites d’investissements</w:t>
      </w:r>
    </w:p>
    <w:p w14:paraId="398F47B5" w14:textId="77777777" w:rsidR="00510B47" w:rsidRPr="00D40742" w:rsidRDefault="00510B47" w:rsidP="00D803BD">
      <w:pPr>
        <w:spacing w:after="0" w:line="240" w:lineRule="auto"/>
        <w:ind w:left="1440"/>
        <w:contextualSpacing/>
        <w:jc w:val="left"/>
        <w:rPr>
          <w:rFonts w:eastAsia="Calibri" w:cs="Times New Roman"/>
          <w:iCs w:val="0"/>
          <w:color w:val="000000"/>
          <w:szCs w:val="24"/>
          <w:lang w:val="fr-BE"/>
        </w:rPr>
      </w:pPr>
    </w:p>
    <w:p w14:paraId="48BEBEE6" w14:textId="77777777" w:rsidR="00510B47" w:rsidRPr="00D40742" w:rsidRDefault="00510B47" w:rsidP="00D803BD">
      <w:pPr>
        <w:spacing w:after="0" w:line="240" w:lineRule="auto"/>
        <w:ind w:left="1440"/>
        <w:contextualSpacing/>
        <w:jc w:val="left"/>
        <w:rPr>
          <w:rFonts w:eastAsia="Calibri" w:cs="Times New Roman"/>
          <w:iCs w:val="0"/>
          <w:color w:val="000000"/>
          <w:szCs w:val="24"/>
          <w:lang w:val="fr-BE"/>
        </w:rPr>
      </w:pPr>
    </w:p>
    <w:p w14:paraId="58AE56B8" w14:textId="77777777" w:rsidR="00510B47" w:rsidRPr="00D40742" w:rsidRDefault="00510B47" w:rsidP="00510B47">
      <w:pPr>
        <w:spacing w:after="0" w:line="240" w:lineRule="auto"/>
        <w:contextualSpacing/>
        <w:outlineLvl w:val="1"/>
        <w:rPr>
          <w:rFonts w:eastAsia="Calibri" w:cs="Times New Roman"/>
          <w:b/>
          <w:iCs w:val="0"/>
          <w:color w:val="000000"/>
          <w:szCs w:val="24"/>
          <w:lang w:val="fr-BE"/>
        </w:rPr>
      </w:pPr>
      <w:bookmarkStart w:id="8586" w:name="_Toc4398873"/>
      <w:r w:rsidRPr="00D40742">
        <w:rPr>
          <w:rFonts w:eastAsia="Calibri" w:cs="Times New Roman"/>
          <w:b/>
          <w:iCs w:val="0"/>
          <w:color w:val="000000"/>
          <w:szCs w:val="24"/>
          <w:lang w:val="fr-BE"/>
        </w:rPr>
        <w:t>VI. NATURE DES PRESTATIONS</w:t>
      </w:r>
      <w:bookmarkEnd w:id="8586"/>
      <w:r w:rsidRPr="00D40742">
        <w:rPr>
          <w:rFonts w:eastAsia="Calibri" w:cs="Times New Roman"/>
          <w:b/>
          <w:iCs w:val="0"/>
          <w:color w:val="000000"/>
          <w:szCs w:val="24"/>
          <w:lang w:val="fr-BE"/>
        </w:rPr>
        <w:t xml:space="preserve"> </w:t>
      </w:r>
    </w:p>
    <w:p w14:paraId="3341B087" w14:textId="77777777" w:rsidR="00DE4355" w:rsidRPr="00C477D6" w:rsidRDefault="00DE4355" w:rsidP="00DE4355">
      <w:pPr>
        <w:spacing w:line="240" w:lineRule="auto"/>
      </w:pPr>
      <w:r>
        <w:t>Le Prestataire de services devra se conformer aux exigences en matière d’environnement, de santé et de sécurité</w:t>
      </w:r>
      <w:r w:rsidR="00C505D6">
        <w:t xml:space="preserve"> </w:t>
      </w:r>
      <w:r>
        <w:t>:</w:t>
      </w:r>
    </w:p>
    <w:p w14:paraId="7A1E0328" w14:textId="77777777" w:rsidR="00C505D6" w:rsidRDefault="00DE4355" w:rsidP="00BA3BE5">
      <w:pPr>
        <w:pStyle w:val="ListParagraph"/>
        <w:widowControl w:val="0"/>
        <w:numPr>
          <w:ilvl w:val="0"/>
          <w:numId w:val="140"/>
        </w:numPr>
        <w:autoSpaceDE w:val="0"/>
        <w:autoSpaceDN w:val="0"/>
        <w:adjustRightInd w:val="0"/>
        <w:spacing w:after="0" w:line="240" w:lineRule="auto"/>
      </w:pPr>
      <w:r w:rsidRPr="00763067">
        <w:t xml:space="preserve">Décrire l’approche envisagée pour la gestion systématique des risques et impacts environnementaux et sociaux, liés à la santé et la sécurité pendant l’exécution de la prestation, avec notamment une description des mesures d’atténuation qui seront utilisées et des normes internationales en matière environnementale, sociale, de santé et de sécurité qui pourraient être applicables.  </w:t>
      </w:r>
    </w:p>
    <w:p w14:paraId="6C6C06BF" w14:textId="77777777" w:rsidR="00C505D6" w:rsidRDefault="00C505D6" w:rsidP="00BA3BE5">
      <w:pPr>
        <w:pStyle w:val="ListParagraph"/>
        <w:widowControl w:val="0"/>
        <w:numPr>
          <w:ilvl w:val="0"/>
          <w:numId w:val="140"/>
        </w:numPr>
        <w:autoSpaceDE w:val="0"/>
        <w:autoSpaceDN w:val="0"/>
        <w:adjustRightInd w:val="0"/>
        <w:spacing w:after="0" w:line="240" w:lineRule="auto"/>
      </w:pPr>
      <w:r w:rsidRPr="00763067">
        <w:t xml:space="preserve">Décrire les dispositions proposées par le Soumissionnaire et prévues dans l’Offre pour satisfaire aux exigences liées à l’égalité des genres prévues dans les Spécifications techniques, y compris les interdictions de la Traite des Personnes (TIP).  </w:t>
      </w:r>
    </w:p>
    <w:p w14:paraId="074BB8EA" w14:textId="77777777" w:rsidR="00510B47" w:rsidRPr="00D40742" w:rsidRDefault="00510B47" w:rsidP="00DE4355">
      <w:pPr>
        <w:widowControl w:val="0"/>
        <w:autoSpaceDE w:val="0"/>
        <w:autoSpaceDN w:val="0"/>
        <w:adjustRightInd w:val="0"/>
        <w:spacing w:after="0" w:line="240" w:lineRule="auto"/>
        <w:rPr>
          <w:rFonts w:eastAsia="Calibri" w:cs="Times New Roman"/>
          <w:iCs w:val="0"/>
          <w:color w:val="000000"/>
          <w:szCs w:val="24"/>
          <w:lang w:val="fr-BE"/>
        </w:rPr>
      </w:pPr>
      <w:r w:rsidRPr="00D40742">
        <w:rPr>
          <w:rFonts w:eastAsia="Calibri" w:cs="Times New Roman"/>
          <w:iCs w:val="0"/>
          <w:color w:val="000000"/>
          <w:szCs w:val="24"/>
          <w:lang w:val="fr-BE"/>
        </w:rPr>
        <w:t xml:space="preserve">Les prestations dans le cadre de ce contrat sont organisées sous forme de tâches suivantes : </w:t>
      </w:r>
    </w:p>
    <w:p w14:paraId="7F018F4B" w14:textId="77777777" w:rsidR="00510B47" w:rsidRPr="00D40742" w:rsidRDefault="00510B47" w:rsidP="00510B47">
      <w:pPr>
        <w:spacing w:after="0" w:line="240" w:lineRule="auto"/>
        <w:rPr>
          <w:rFonts w:eastAsia="Calibri" w:cs="Times New Roman"/>
          <w:iCs w:val="0"/>
          <w:color w:val="000000"/>
          <w:szCs w:val="24"/>
          <w:lang w:val="fr-BE"/>
        </w:rPr>
      </w:pPr>
    </w:p>
    <w:p w14:paraId="79E3297A" w14:textId="77777777" w:rsidR="00510B47" w:rsidRPr="00D40742" w:rsidRDefault="00510B47" w:rsidP="00510B47">
      <w:pPr>
        <w:keepNext/>
        <w:spacing w:after="0" w:line="240" w:lineRule="auto"/>
        <w:contextualSpacing/>
        <w:outlineLvl w:val="1"/>
        <w:rPr>
          <w:rFonts w:eastAsia="Calibri" w:cs="Times New Roman"/>
          <w:b/>
          <w:iCs w:val="0"/>
          <w:color w:val="000000"/>
          <w:szCs w:val="24"/>
          <w:lang w:val="fr-BE"/>
        </w:rPr>
      </w:pPr>
      <w:bookmarkStart w:id="8587" w:name="_Toc532803139"/>
      <w:bookmarkStart w:id="8588" w:name="_Toc684386"/>
      <w:bookmarkStart w:id="8589" w:name="_Toc4398874"/>
      <w:r w:rsidRPr="00D40742">
        <w:rPr>
          <w:rFonts w:eastAsia="Calibri" w:cs="Times New Roman"/>
          <w:b/>
          <w:iCs w:val="0"/>
          <w:color w:val="000000"/>
          <w:szCs w:val="24"/>
          <w:lang w:val="fr-BE"/>
        </w:rPr>
        <w:t xml:space="preserve">Tâche 1 - </w:t>
      </w:r>
      <w:bookmarkEnd w:id="8587"/>
      <w:r w:rsidRPr="00D40742">
        <w:rPr>
          <w:rFonts w:eastAsia="Calibri" w:cs="Times New Roman"/>
          <w:b/>
          <w:iCs w:val="0"/>
          <w:color w:val="000000"/>
          <w:szCs w:val="24"/>
          <w:lang w:val="fr-BE"/>
        </w:rPr>
        <w:t>Réunion de démarrage</w:t>
      </w:r>
      <w:bookmarkEnd w:id="8588"/>
      <w:bookmarkEnd w:id="8589"/>
      <w:r w:rsidRPr="00D40742">
        <w:rPr>
          <w:rFonts w:eastAsia="Calibri" w:cs="Times New Roman"/>
          <w:b/>
          <w:iCs w:val="0"/>
          <w:color w:val="000000"/>
          <w:szCs w:val="24"/>
          <w:lang w:val="fr-BE"/>
        </w:rPr>
        <w:t xml:space="preserve"> </w:t>
      </w:r>
    </w:p>
    <w:p w14:paraId="1ABB29A1" w14:textId="77777777" w:rsidR="00510B47" w:rsidRPr="00D40742" w:rsidRDefault="00510B47" w:rsidP="00510B47">
      <w:pPr>
        <w:spacing w:after="0" w:line="240" w:lineRule="auto"/>
        <w:rPr>
          <w:rFonts w:eastAsia="Calibri" w:cs="Times New Roman"/>
          <w:iCs w:val="0"/>
          <w:color w:val="000000"/>
          <w:szCs w:val="24"/>
          <w:lang w:val="fr-BE"/>
        </w:rPr>
      </w:pPr>
      <w:r w:rsidRPr="00D40742">
        <w:rPr>
          <w:rFonts w:eastAsia="Calibri" w:cs="Times New Roman"/>
          <w:iCs w:val="0"/>
          <w:color w:val="000000"/>
          <w:szCs w:val="24"/>
          <w:lang w:val="fr-BE"/>
        </w:rPr>
        <w:t>Le consultant doit tenir une réunion de démarrage avec le MCA-Niger dans les deux semaines qui suivent la notification de son contrat afin de s’accorder sur l’étendue des travaux, la méthodologie de travail, les outils à utiliser, les délais à respecter pour les produits livrables et les plans de travail initiaux. La réunion de démarrage officielle aura lieu au siège de MCA-Niger ou à un emplacement choisi par le MCA Niger. Le personnel clé du consultant sera présenté lors de cette première rencontre.</w:t>
      </w:r>
    </w:p>
    <w:p w14:paraId="1938C627" w14:textId="77777777" w:rsidR="00510B47" w:rsidRPr="00D40742" w:rsidRDefault="00510B47" w:rsidP="00510B47">
      <w:pPr>
        <w:keepNext/>
        <w:spacing w:after="0" w:line="240" w:lineRule="auto"/>
        <w:outlineLvl w:val="2"/>
        <w:rPr>
          <w:rFonts w:eastAsia="Calibri" w:cs="Times New Roman"/>
          <w:iCs w:val="0"/>
          <w:color w:val="000000"/>
          <w:szCs w:val="24"/>
          <w:lang w:val="fr-BE"/>
        </w:rPr>
      </w:pPr>
      <w:r w:rsidRPr="00510B47">
        <w:rPr>
          <w:rFonts w:eastAsia="Calibri" w:cs="Times New Roman"/>
          <w:iCs w:val="0"/>
          <w:color w:val="000000"/>
          <w:szCs w:val="24"/>
          <w:lang w:val="fr-BE"/>
        </w:rPr>
        <w:t xml:space="preserve">Le personnel clé du consultant doit au moins comprendre </w:t>
      </w:r>
      <w:bookmarkStart w:id="8590" w:name="_Hlk69156917"/>
      <w:r w:rsidRPr="00510B47">
        <w:rPr>
          <w:rFonts w:eastAsia="Calibri" w:cs="Times New Roman"/>
          <w:iCs w:val="0"/>
          <w:color w:val="000000"/>
          <w:szCs w:val="24"/>
          <w:lang w:val="fr-BE"/>
        </w:rPr>
        <w:t>un (1) Chef de Mission (Expert foncier) et quatre (4) responsables d’antennes régionales.</w:t>
      </w:r>
      <w:r w:rsidRPr="00D40742">
        <w:rPr>
          <w:rFonts w:eastAsia="Calibri" w:cs="Times New Roman"/>
          <w:iCs w:val="0"/>
          <w:color w:val="000000"/>
          <w:szCs w:val="24"/>
          <w:lang w:val="fr-BE"/>
        </w:rPr>
        <w:t xml:space="preserve"> </w:t>
      </w:r>
    </w:p>
    <w:p w14:paraId="321696A4" w14:textId="77777777" w:rsidR="00510B47" w:rsidRPr="00D40742" w:rsidRDefault="00510B47" w:rsidP="00510B47">
      <w:pPr>
        <w:keepNext/>
        <w:spacing w:after="0" w:line="240" w:lineRule="auto"/>
        <w:outlineLvl w:val="2"/>
        <w:rPr>
          <w:rFonts w:eastAsia="Calibri" w:cs="Times New Roman"/>
          <w:iCs w:val="0"/>
          <w:color w:val="000000"/>
          <w:szCs w:val="24"/>
          <w:lang w:val="fr-BE"/>
        </w:rPr>
      </w:pPr>
      <w:r w:rsidRPr="00D40742">
        <w:rPr>
          <w:rFonts w:eastAsia="Calibri" w:cs="Times New Roman"/>
          <w:iCs w:val="0"/>
          <w:color w:val="000000"/>
          <w:szCs w:val="24"/>
          <w:lang w:val="fr-BE"/>
        </w:rPr>
        <w:t xml:space="preserve">Ce personnel –clé sera appuyé dans leurs tâches par </w:t>
      </w:r>
      <w:r>
        <w:rPr>
          <w:rFonts w:eastAsia="Calibri" w:cs="Times New Roman"/>
          <w:iCs w:val="0"/>
          <w:color w:val="000000"/>
          <w:szCs w:val="24"/>
          <w:lang w:val="fr-BE"/>
        </w:rPr>
        <w:t xml:space="preserve"> huit (8) </w:t>
      </w:r>
      <w:r w:rsidRPr="00D40742">
        <w:rPr>
          <w:rFonts w:eastAsia="Calibri" w:cs="Times New Roman"/>
          <w:iCs w:val="0"/>
          <w:color w:val="000000"/>
          <w:szCs w:val="24"/>
          <w:lang w:val="fr-BE"/>
        </w:rPr>
        <w:t xml:space="preserve"> animateurs/animatrices. </w:t>
      </w:r>
    </w:p>
    <w:bookmarkEnd w:id="8590"/>
    <w:p w14:paraId="279DEE91" w14:textId="77777777" w:rsidR="00510B47" w:rsidRPr="00D40742" w:rsidRDefault="00510B47" w:rsidP="00510B47">
      <w:pPr>
        <w:spacing w:after="0" w:line="240" w:lineRule="auto"/>
        <w:rPr>
          <w:rFonts w:eastAsia="Calibri" w:cs="Times New Roman"/>
          <w:iCs w:val="0"/>
          <w:color w:val="000000"/>
          <w:szCs w:val="24"/>
          <w:lang w:val="fr-BE"/>
        </w:rPr>
      </w:pPr>
      <w:r w:rsidRPr="00D40742">
        <w:rPr>
          <w:rFonts w:eastAsia="Calibri" w:cs="Times New Roman"/>
          <w:iCs w:val="0"/>
          <w:color w:val="000000"/>
          <w:szCs w:val="24"/>
          <w:lang w:val="fr-BE"/>
        </w:rPr>
        <w:t>Toute modification dans la composition de l’équipe du personnel clé doit faire l’objet d’approbation préalable par MCA-N et les CV du personnel proposé pour remplacement d’un membre de l’équipe doivent être soumis avant cette réunion. En cas de démission d’un expert au cours de la mission, la même procédure de remplacement doit être observée.</w:t>
      </w:r>
    </w:p>
    <w:p w14:paraId="70D5F41C" w14:textId="77777777" w:rsidR="00510B47" w:rsidRPr="00D40742" w:rsidRDefault="00510B47" w:rsidP="00510B47">
      <w:pPr>
        <w:spacing w:after="0" w:line="240" w:lineRule="auto"/>
        <w:rPr>
          <w:rFonts w:eastAsia="Calibri" w:cs="Times New Roman"/>
          <w:iCs w:val="0"/>
          <w:color w:val="000000"/>
          <w:szCs w:val="24"/>
          <w:lang w:val="fr-BE"/>
        </w:rPr>
      </w:pPr>
      <w:r w:rsidRPr="00D40742">
        <w:rPr>
          <w:rFonts w:eastAsia="Calibri" w:cs="Times New Roman"/>
          <w:iCs w:val="0"/>
          <w:color w:val="000000"/>
          <w:szCs w:val="24"/>
          <w:lang w:val="fr-BE"/>
        </w:rPr>
        <w:t>Le consultant doit présenter son plan de travail et sa méthodologie qui seront amendés et approuvés lors de cette réunion. Le consultant doit préparer et transmettre au MCA-Niger le compte rendu de la réunion de démarrage dans les deux jours ouvrables suivant la rencontre. Il doit mobiliser immédiatement toutes les ressources nécessaires à la conduite de la mission.</w:t>
      </w:r>
    </w:p>
    <w:p w14:paraId="5B02C24B" w14:textId="77777777" w:rsidR="00510B47" w:rsidRPr="00D40742" w:rsidRDefault="00510B47" w:rsidP="00510B47">
      <w:pPr>
        <w:spacing w:after="0" w:line="240" w:lineRule="auto"/>
        <w:rPr>
          <w:rFonts w:eastAsia="Calibri" w:cs="Times New Roman"/>
          <w:iCs w:val="0"/>
          <w:color w:val="000000"/>
          <w:szCs w:val="24"/>
          <w:lang w:val="fr-BE"/>
        </w:rPr>
      </w:pPr>
      <w:r w:rsidRPr="00D40742">
        <w:rPr>
          <w:rFonts w:eastAsia="Calibri" w:cs="Times New Roman"/>
          <w:iCs w:val="0"/>
          <w:color w:val="000000"/>
          <w:szCs w:val="24"/>
          <w:lang w:val="fr-BE"/>
        </w:rPr>
        <w:t>Il fournira, un rapport d’établissement. Ce rapport présentera l’état de mobilisation du personnel affecté au projet, ses observations sur le projet et un programme révisé des prestations attendues.</w:t>
      </w:r>
    </w:p>
    <w:p w14:paraId="13E49549" w14:textId="77777777" w:rsidR="00510B47" w:rsidRPr="00D40742" w:rsidRDefault="00510B47" w:rsidP="00510B47">
      <w:pPr>
        <w:spacing w:after="0" w:line="240" w:lineRule="auto"/>
        <w:ind w:left="360"/>
        <w:rPr>
          <w:rFonts w:eastAsia="Calibri" w:cs="Times New Roman"/>
          <w:iCs w:val="0"/>
          <w:color w:val="000000"/>
          <w:szCs w:val="24"/>
          <w:lang w:val="fr-BE"/>
        </w:rPr>
      </w:pPr>
      <w:r w:rsidRPr="00D40742">
        <w:rPr>
          <w:rFonts w:eastAsia="Calibri" w:cs="Times New Roman"/>
          <w:iCs w:val="0"/>
          <w:color w:val="000000"/>
          <w:szCs w:val="24"/>
          <w:lang w:val="fr-BE"/>
        </w:rPr>
        <w:t>Le rapport d’établissement amendé comprendra :</w:t>
      </w:r>
    </w:p>
    <w:p w14:paraId="433FC36C" w14:textId="77777777" w:rsidR="00510B47" w:rsidRPr="00D40742" w:rsidRDefault="00510B47" w:rsidP="00510B47">
      <w:pPr>
        <w:numPr>
          <w:ilvl w:val="0"/>
          <w:numId w:val="107"/>
        </w:numPr>
        <w:spacing w:after="0" w:line="240" w:lineRule="auto"/>
        <w:contextualSpacing/>
        <w:jc w:val="left"/>
        <w:rPr>
          <w:rFonts w:eastAsia="Calibri" w:cs="Times New Roman"/>
          <w:iCs w:val="0"/>
          <w:color w:val="000000"/>
          <w:szCs w:val="24"/>
          <w:lang w:val="fr-BE"/>
        </w:rPr>
      </w:pPr>
      <w:r w:rsidRPr="00D40742">
        <w:rPr>
          <w:rFonts w:eastAsia="Calibri" w:cs="Times New Roman"/>
          <w:iCs w:val="0"/>
          <w:color w:val="000000"/>
          <w:szCs w:val="24"/>
          <w:lang w:val="fr-BE"/>
        </w:rPr>
        <w:t>Un résumé exécutif ;</w:t>
      </w:r>
    </w:p>
    <w:p w14:paraId="0038DF07" w14:textId="77777777" w:rsidR="00510B47" w:rsidRPr="00D40742" w:rsidRDefault="00510B47" w:rsidP="00510B47">
      <w:pPr>
        <w:numPr>
          <w:ilvl w:val="0"/>
          <w:numId w:val="107"/>
        </w:numPr>
        <w:spacing w:after="0" w:line="240" w:lineRule="auto"/>
        <w:contextualSpacing/>
        <w:jc w:val="left"/>
        <w:rPr>
          <w:rFonts w:eastAsia="Calibri" w:cs="Times New Roman"/>
          <w:iCs w:val="0"/>
          <w:color w:val="000000"/>
          <w:szCs w:val="24"/>
          <w:lang w:val="fr-BE"/>
        </w:rPr>
      </w:pPr>
      <w:r w:rsidRPr="00D40742">
        <w:rPr>
          <w:rFonts w:eastAsia="Calibri" w:cs="Times New Roman"/>
          <w:iCs w:val="0"/>
          <w:color w:val="000000"/>
          <w:szCs w:val="24"/>
          <w:lang w:val="fr-BE"/>
        </w:rPr>
        <w:t>Un calendrier et plan de travail détaillé sur Ms-Project;</w:t>
      </w:r>
    </w:p>
    <w:p w14:paraId="20D0CC63" w14:textId="77777777" w:rsidR="00510B47" w:rsidRPr="00D40742" w:rsidRDefault="00510B47" w:rsidP="00510B47">
      <w:pPr>
        <w:numPr>
          <w:ilvl w:val="0"/>
          <w:numId w:val="107"/>
        </w:numPr>
        <w:spacing w:after="0" w:line="240" w:lineRule="auto"/>
        <w:contextualSpacing/>
        <w:jc w:val="left"/>
        <w:rPr>
          <w:rFonts w:eastAsia="Calibri" w:cs="Times New Roman"/>
          <w:iCs w:val="0"/>
          <w:color w:val="000000"/>
          <w:szCs w:val="24"/>
          <w:lang w:val="fr-BE"/>
        </w:rPr>
      </w:pPr>
      <w:r w:rsidRPr="00D40742">
        <w:rPr>
          <w:rFonts w:eastAsia="Calibri" w:cs="Times New Roman"/>
          <w:iCs w:val="0"/>
          <w:color w:val="000000"/>
          <w:szCs w:val="24"/>
          <w:lang w:val="fr-BE"/>
        </w:rPr>
        <w:t xml:space="preserve">Une description détaillée de la méthodologie, du déploiement et de la production de l’équipe sur le terrain ; </w:t>
      </w:r>
    </w:p>
    <w:p w14:paraId="053DB854" w14:textId="77777777" w:rsidR="00510B47" w:rsidRPr="00D40742" w:rsidRDefault="00510B47" w:rsidP="00510B47">
      <w:pPr>
        <w:numPr>
          <w:ilvl w:val="0"/>
          <w:numId w:val="107"/>
        </w:numPr>
        <w:spacing w:after="0" w:line="240" w:lineRule="auto"/>
        <w:contextualSpacing/>
        <w:jc w:val="left"/>
        <w:rPr>
          <w:rFonts w:eastAsia="Calibri" w:cs="Times New Roman"/>
          <w:iCs w:val="0"/>
          <w:color w:val="000000"/>
          <w:szCs w:val="24"/>
          <w:lang w:val="fr-BE"/>
        </w:rPr>
      </w:pPr>
      <w:r w:rsidRPr="00D40742">
        <w:rPr>
          <w:rFonts w:eastAsia="Calibri" w:cs="Times New Roman"/>
          <w:iCs w:val="0"/>
          <w:color w:val="000000"/>
          <w:szCs w:val="24"/>
          <w:lang w:val="fr-BE"/>
        </w:rPr>
        <w:t>Un calendrier préliminaire des tâches avec identification des chemins critiques.</w:t>
      </w:r>
    </w:p>
    <w:p w14:paraId="2BD51F85" w14:textId="77777777" w:rsidR="00510B47" w:rsidRPr="00D40742" w:rsidRDefault="00510B47" w:rsidP="00510B47">
      <w:pPr>
        <w:spacing w:after="0" w:line="240" w:lineRule="auto"/>
        <w:contextualSpacing/>
        <w:rPr>
          <w:rFonts w:eastAsia="Calibri" w:cs="Times New Roman"/>
          <w:b/>
          <w:iCs w:val="0"/>
          <w:color w:val="000000"/>
          <w:szCs w:val="24"/>
          <w:u w:val="single"/>
          <w:lang w:val="fr-BE"/>
        </w:rPr>
      </w:pPr>
    </w:p>
    <w:p w14:paraId="2A270337" w14:textId="77777777" w:rsidR="00510B47" w:rsidRPr="00D40742" w:rsidRDefault="00510B47" w:rsidP="00510B47">
      <w:pPr>
        <w:spacing w:after="0" w:line="240" w:lineRule="auto"/>
        <w:contextualSpacing/>
        <w:rPr>
          <w:rFonts w:eastAsia="Calibri" w:cs="Times New Roman"/>
          <w:i/>
          <w:iCs w:val="0"/>
          <w:color w:val="002060"/>
          <w:szCs w:val="24"/>
          <w:lang w:val="fr-BE"/>
        </w:rPr>
      </w:pPr>
      <w:r w:rsidRPr="00D40742">
        <w:rPr>
          <w:rFonts w:eastAsia="Calibri" w:cs="Times New Roman"/>
          <w:b/>
          <w:i/>
          <w:iCs w:val="0"/>
          <w:color w:val="002060"/>
          <w:szCs w:val="24"/>
          <w:u w:val="single"/>
          <w:lang w:val="fr-BE"/>
        </w:rPr>
        <w:t>Livrable 1</w:t>
      </w:r>
      <w:r w:rsidRPr="00D40742">
        <w:rPr>
          <w:rFonts w:eastAsia="Calibri" w:cs="Times New Roman"/>
          <w:i/>
          <w:iCs w:val="0"/>
          <w:color w:val="002060"/>
          <w:szCs w:val="24"/>
          <w:lang w:val="fr-BE"/>
        </w:rPr>
        <w:t> : Rapport de démarrage (T+1/2 mois) </w:t>
      </w:r>
      <w:r w:rsidRPr="00D40742">
        <w:rPr>
          <w:rFonts w:eastAsia="Calibri" w:cs="Times New Roman"/>
          <w:b/>
          <w:i/>
          <w:iCs w:val="0"/>
          <w:color w:val="002060"/>
          <w:szCs w:val="24"/>
          <w:lang w:val="fr-BE"/>
        </w:rPr>
        <w:t>(Livrable</w:t>
      </w:r>
      <w:r w:rsidRPr="00D40742">
        <w:rPr>
          <w:rFonts w:eastAsia="Times New Roman" w:cs="Times New Roman"/>
          <w:b/>
          <w:iCs w:val="0"/>
          <w:color w:val="000000"/>
          <w:szCs w:val="24"/>
          <w:lang w:eastAsia="fr-FR"/>
        </w:rPr>
        <w:t xml:space="preserve"> à facturer)</w:t>
      </w:r>
    </w:p>
    <w:p w14:paraId="35B31CEA" w14:textId="77777777" w:rsidR="00510B47" w:rsidRPr="00D40742" w:rsidRDefault="00510B47" w:rsidP="00510B47">
      <w:pPr>
        <w:spacing w:after="0" w:line="240" w:lineRule="auto"/>
        <w:contextualSpacing/>
        <w:rPr>
          <w:rFonts w:eastAsia="Calibri" w:cs="Times New Roman"/>
          <w:iCs w:val="0"/>
          <w:color w:val="000000"/>
          <w:szCs w:val="24"/>
          <w:lang w:val="fr-BE"/>
        </w:rPr>
      </w:pPr>
    </w:p>
    <w:p w14:paraId="3368FEDF" w14:textId="77777777" w:rsidR="00510B47" w:rsidRPr="00D40742" w:rsidRDefault="00510B47" w:rsidP="00510B47">
      <w:pPr>
        <w:keepNext/>
        <w:spacing w:after="0" w:line="240" w:lineRule="auto"/>
        <w:contextualSpacing/>
        <w:outlineLvl w:val="1"/>
        <w:rPr>
          <w:rFonts w:eastAsia="Calibri" w:cs="Times New Roman"/>
          <w:iCs w:val="0"/>
          <w:color w:val="000000"/>
          <w:szCs w:val="24"/>
          <w:lang w:val="fr-BE"/>
        </w:rPr>
      </w:pPr>
      <w:bookmarkStart w:id="8591" w:name="_Toc684387"/>
      <w:bookmarkStart w:id="8592" w:name="_Toc4398875"/>
      <w:r w:rsidRPr="00D40742">
        <w:rPr>
          <w:rFonts w:eastAsia="Calibri" w:cs="Times New Roman"/>
          <w:b/>
          <w:iCs w:val="0"/>
          <w:color w:val="000000"/>
          <w:szCs w:val="24"/>
          <w:lang w:val="fr-BE"/>
        </w:rPr>
        <w:t xml:space="preserve">Tâche 2 : </w:t>
      </w:r>
      <w:bookmarkEnd w:id="8591"/>
      <w:bookmarkEnd w:id="8592"/>
      <w:r w:rsidRPr="00D40742">
        <w:rPr>
          <w:rFonts w:eastAsia="Calibri" w:cs="Times New Roman"/>
          <w:b/>
          <w:iCs w:val="0"/>
          <w:color w:val="000000"/>
          <w:szCs w:val="24"/>
          <w:lang w:val="fr-BE"/>
        </w:rPr>
        <w:t>Dresser un</w:t>
      </w:r>
      <w:r w:rsidRPr="00D40742">
        <w:rPr>
          <w:rFonts w:eastAsia="Calibri" w:cs="Times New Roman"/>
          <w:iCs w:val="0"/>
          <w:color w:val="000000"/>
          <w:szCs w:val="24"/>
          <w:lang w:val="fr-BE"/>
        </w:rPr>
        <w:t xml:space="preserve"> </w:t>
      </w:r>
      <w:r w:rsidRPr="00D40742">
        <w:rPr>
          <w:rFonts w:eastAsia="Calibri" w:cs="Times New Roman"/>
          <w:b/>
          <w:iCs w:val="0"/>
          <w:color w:val="000000"/>
          <w:szCs w:val="24"/>
          <w:lang w:val="fr-BE"/>
        </w:rPr>
        <w:t xml:space="preserve">état de lieux du niveau de fonctionnalité des COFOB et COFOCOM et élaborer un plan de leur dynamisation et opérationnalisation </w:t>
      </w:r>
    </w:p>
    <w:p w14:paraId="5E067DE3" w14:textId="77777777" w:rsidR="00510B47" w:rsidRPr="00D40742" w:rsidRDefault="00510B47" w:rsidP="00510B47">
      <w:pPr>
        <w:widowControl w:val="0"/>
        <w:autoSpaceDE w:val="0"/>
        <w:autoSpaceDN w:val="0"/>
        <w:adjustRightInd w:val="0"/>
        <w:spacing w:after="0" w:line="240" w:lineRule="auto"/>
        <w:contextualSpacing/>
        <w:rPr>
          <w:rFonts w:eastAsia="Calibri" w:cs="Times New Roman"/>
          <w:iCs w:val="0"/>
          <w:color w:val="000000"/>
          <w:szCs w:val="24"/>
          <w:lang w:val="fr-BE"/>
        </w:rPr>
      </w:pPr>
      <w:r w:rsidRPr="00D40742">
        <w:rPr>
          <w:rFonts w:eastAsia="Calibri" w:cs="Times New Roman"/>
          <w:iCs w:val="0"/>
          <w:color w:val="000000"/>
          <w:szCs w:val="24"/>
          <w:lang w:val="fr-BE"/>
        </w:rPr>
        <w:t>Le consultant prendra contact avec les responsables du MCA-Niger à Niamey et dans les 4 régions, le SPNCR, les SPR, les COFODEP et COFOCOM aux niveaux régional, départemental et communal, en vue de la collecte de données et d'informations. Il effectuera ensuite une visite sur l'ensemble des sites concernés afin de se rendre compte de l'ampleur du projet et de procéder à un relevé de toutes les informations permettant d'apprécier l'état réel des sites, et de fonctionnement des COFOB et COFOCOM et de définir les options réelles d’accompagnement spécifique à chaque structure.</w:t>
      </w:r>
    </w:p>
    <w:p w14:paraId="3A18553E" w14:textId="77777777" w:rsidR="00510B47" w:rsidRPr="00D40742" w:rsidRDefault="00510B47" w:rsidP="00510B47">
      <w:pPr>
        <w:widowControl w:val="0"/>
        <w:tabs>
          <w:tab w:val="left" w:pos="868"/>
        </w:tabs>
        <w:kinsoku w:val="0"/>
        <w:overflowPunct w:val="0"/>
        <w:autoSpaceDE w:val="0"/>
        <w:autoSpaceDN w:val="0"/>
        <w:adjustRightInd w:val="0"/>
        <w:spacing w:after="0" w:line="240" w:lineRule="auto"/>
        <w:rPr>
          <w:rFonts w:eastAsia="Calibri" w:cs="Times New Roman"/>
          <w:iCs w:val="0"/>
          <w:color w:val="000000"/>
          <w:szCs w:val="24"/>
          <w:lang w:val="fr-BE"/>
        </w:rPr>
      </w:pPr>
      <w:r w:rsidRPr="00D40742">
        <w:rPr>
          <w:rFonts w:eastAsia="Calibri" w:cs="Times New Roman"/>
          <w:iCs w:val="0"/>
          <w:color w:val="000000"/>
          <w:szCs w:val="24"/>
          <w:lang w:val="fr-BE"/>
        </w:rPr>
        <w:t>De plus, les résultats de l’</w:t>
      </w:r>
      <w:r w:rsidR="00DE4355">
        <w:rPr>
          <w:rFonts w:eastAsia="Calibri" w:cs="Times New Roman"/>
          <w:iCs w:val="0"/>
          <w:color w:val="000000"/>
          <w:szCs w:val="24"/>
          <w:lang w:val="fr-BE"/>
        </w:rPr>
        <w:t>état des lieux (</w:t>
      </w:r>
      <w:r w:rsidRPr="00D40742">
        <w:rPr>
          <w:rFonts w:eastAsia="Calibri" w:cs="Times New Roman"/>
          <w:iCs w:val="0"/>
          <w:color w:val="000000"/>
          <w:szCs w:val="24"/>
          <w:lang w:val="fr-BE"/>
        </w:rPr>
        <w:t>EDL</w:t>
      </w:r>
      <w:r w:rsidR="00DE4355">
        <w:rPr>
          <w:rFonts w:eastAsia="Calibri" w:cs="Times New Roman"/>
          <w:iCs w:val="0"/>
          <w:color w:val="000000"/>
          <w:szCs w:val="24"/>
          <w:lang w:val="fr-BE"/>
        </w:rPr>
        <w:t>)</w:t>
      </w:r>
      <w:r w:rsidRPr="00D40742">
        <w:rPr>
          <w:rFonts w:eastAsia="Calibri" w:cs="Times New Roman"/>
          <w:iCs w:val="0"/>
          <w:color w:val="000000"/>
          <w:szCs w:val="24"/>
          <w:lang w:val="fr-BE"/>
        </w:rPr>
        <w:t xml:space="preserve"> devront renseigner sur le niveau de Fonctionnalité des différentes COFOB et COFOCOM (existence des membres statutaires, renouvellement des mandats, conduite des activités, etc…). </w:t>
      </w:r>
    </w:p>
    <w:p w14:paraId="528AF4F4" w14:textId="77777777" w:rsidR="00510B47" w:rsidRPr="00D40742" w:rsidRDefault="00510B47" w:rsidP="00510B47">
      <w:pPr>
        <w:widowControl w:val="0"/>
        <w:tabs>
          <w:tab w:val="left" w:pos="868"/>
        </w:tabs>
        <w:kinsoku w:val="0"/>
        <w:overflowPunct w:val="0"/>
        <w:autoSpaceDE w:val="0"/>
        <w:autoSpaceDN w:val="0"/>
        <w:adjustRightInd w:val="0"/>
        <w:spacing w:after="0" w:line="240" w:lineRule="auto"/>
        <w:rPr>
          <w:rFonts w:eastAsia="Calibri" w:cs="Times New Roman"/>
          <w:iCs w:val="0"/>
          <w:color w:val="000000"/>
          <w:szCs w:val="24"/>
          <w:lang w:val="fr-BE"/>
        </w:rPr>
      </w:pPr>
      <w:r w:rsidRPr="00D40742">
        <w:rPr>
          <w:rFonts w:eastAsia="Calibri" w:cs="Times New Roman"/>
          <w:iCs w:val="0"/>
          <w:color w:val="000000"/>
          <w:szCs w:val="24"/>
          <w:lang w:val="fr-BE"/>
        </w:rPr>
        <w:t>Les résultats détaillés par COFOB et COFOCOM devront aider à élaborer un plan détaillé de dynamisation des COFOB et COFOCOM.</w:t>
      </w:r>
    </w:p>
    <w:p w14:paraId="37E40EC8" w14:textId="77777777" w:rsidR="00510B47" w:rsidRPr="00D40742" w:rsidRDefault="00510B47" w:rsidP="00510B47">
      <w:pPr>
        <w:widowControl w:val="0"/>
        <w:tabs>
          <w:tab w:val="left" w:pos="868"/>
        </w:tabs>
        <w:kinsoku w:val="0"/>
        <w:overflowPunct w:val="0"/>
        <w:autoSpaceDE w:val="0"/>
        <w:autoSpaceDN w:val="0"/>
        <w:adjustRightInd w:val="0"/>
        <w:spacing w:after="0" w:line="240" w:lineRule="auto"/>
        <w:rPr>
          <w:rFonts w:eastAsia="Calibri" w:cs="Times New Roman"/>
          <w:iCs w:val="0"/>
          <w:color w:val="000000"/>
          <w:szCs w:val="24"/>
          <w:lang w:val="fr-BE"/>
        </w:rPr>
      </w:pPr>
      <w:r w:rsidRPr="00D40742">
        <w:rPr>
          <w:rFonts w:eastAsia="Calibri" w:cs="Times New Roman"/>
          <w:iCs w:val="0"/>
          <w:color w:val="000000"/>
          <w:szCs w:val="24"/>
          <w:lang w:val="fr-BE"/>
        </w:rPr>
        <w:t>Ce plan devrait définir les mécanismes suivants :</w:t>
      </w:r>
    </w:p>
    <w:p w14:paraId="4317D5D7" w14:textId="77777777" w:rsidR="00510B47" w:rsidRPr="00D40742" w:rsidRDefault="00510B47" w:rsidP="00510B47">
      <w:pPr>
        <w:widowControl w:val="0"/>
        <w:tabs>
          <w:tab w:val="left" w:pos="868"/>
        </w:tabs>
        <w:kinsoku w:val="0"/>
        <w:overflowPunct w:val="0"/>
        <w:autoSpaceDE w:val="0"/>
        <w:autoSpaceDN w:val="0"/>
        <w:adjustRightInd w:val="0"/>
        <w:spacing w:after="0" w:line="240" w:lineRule="auto"/>
        <w:rPr>
          <w:rFonts w:eastAsia="Calibri" w:cs="Times New Roman"/>
          <w:iCs w:val="0"/>
          <w:color w:val="000000"/>
          <w:lang w:val="fr-BE"/>
        </w:rPr>
      </w:pPr>
      <w:r w:rsidRPr="00D40742">
        <w:rPr>
          <w:rFonts w:eastAsia="Calibri" w:cs="Times New Roman"/>
          <w:iCs w:val="0"/>
          <w:color w:val="000000"/>
          <w:szCs w:val="24"/>
          <w:lang w:val="fr-BE"/>
        </w:rPr>
        <w:t xml:space="preserve">Comment renouveler et documenter le mandat des structures ? le consultant devra faire référence aux textes réglementaires à savoir l’arrêté N°98/MDA/CNCR/SP du 25 novembre 2005 portant organisation, attributions et modalités de fonctionnement des Commissions foncières de Communes, de villages et de tribus.   </w:t>
      </w:r>
    </w:p>
    <w:p w14:paraId="04736204" w14:textId="77777777" w:rsidR="00510B47" w:rsidRPr="00D40742" w:rsidRDefault="00510B47" w:rsidP="00510B47">
      <w:pPr>
        <w:widowControl w:val="0"/>
        <w:autoSpaceDE w:val="0"/>
        <w:autoSpaceDN w:val="0"/>
        <w:adjustRightInd w:val="0"/>
        <w:spacing w:after="0" w:line="240" w:lineRule="auto"/>
        <w:contextualSpacing/>
        <w:rPr>
          <w:rFonts w:eastAsia="Calibri" w:cs="Times New Roman"/>
          <w:iCs w:val="0"/>
          <w:color w:val="000000"/>
          <w:szCs w:val="24"/>
          <w:lang w:val="fr-BE"/>
        </w:rPr>
      </w:pPr>
      <w:r w:rsidRPr="00D40742">
        <w:rPr>
          <w:rFonts w:eastAsia="Calibri" w:cs="Times New Roman"/>
          <w:iCs w:val="0"/>
          <w:color w:val="000000"/>
          <w:szCs w:val="24"/>
          <w:lang w:val="fr-BE"/>
        </w:rPr>
        <w:t>Le rapport devra renseigner les résultats de la dynamisation et de l’opérationnalisation des Cofob et Cofocom.</w:t>
      </w:r>
    </w:p>
    <w:p w14:paraId="5983DCD0" w14:textId="77777777" w:rsidR="00510B47" w:rsidRPr="00D40742" w:rsidRDefault="00510B47" w:rsidP="00510B47">
      <w:pPr>
        <w:widowControl w:val="0"/>
        <w:autoSpaceDE w:val="0"/>
        <w:autoSpaceDN w:val="0"/>
        <w:adjustRightInd w:val="0"/>
        <w:spacing w:after="0" w:line="240" w:lineRule="auto"/>
        <w:contextualSpacing/>
        <w:rPr>
          <w:rFonts w:eastAsia="Calibri" w:cs="Times New Roman"/>
          <w:iCs w:val="0"/>
          <w:color w:val="000000"/>
          <w:szCs w:val="24"/>
          <w:lang w:val="fr-BE"/>
        </w:rPr>
      </w:pPr>
      <w:r w:rsidRPr="00D40742">
        <w:rPr>
          <w:rFonts w:eastAsia="Calibri" w:cs="Times New Roman"/>
          <w:iCs w:val="0"/>
          <w:color w:val="000000"/>
          <w:szCs w:val="24"/>
          <w:lang w:val="fr-BE"/>
        </w:rPr>
        <w:t>Le consultant devra se servir des productions antérieures</w:t>
      </w:r>
      <w:r w:rsidRPr="00D40742">
        <w:rPr>
          <w:rFonts w:eastAsia="Calibri" w:cs="Times New Roman"/>
          <w:iCs w:val="0"/>
          <w:color w:val="000000"/>
          <w:szCs w:val="24"/>
          <w:vertAlign w:val="superscript"/>
          <w:lang w:val="fr-BE"/>
        </w:rPr>
        <w:footnoteReference w:id="6"/>
      </w:r>
      <w:r w:rsidRPr="00D40742">
        <w:rPr>
          <w:rFonts w:eastAsia="Calibri" w:cs="Times New Roman"/>
          <w:iCs w:val="0"/>
          <w:color w:val="000000"/>
          <w:szCs w:val="24"/>
          <w:lang w:val="fr-BE"/>
        </w:rPr>
        <w:t xml:space="preserve"> consolidées au niveau du MCA-Niger</w:t>
      </w:r>
      <w:r w:rsidRPr="00D40742" w:rsidDel="0029260A">
        <w:rPr>
          <w:rFonts w:eastAsia="Calibri" w:cs="Times New Roman"/>
          <w:iCs w:val="0"/>
          <w:color w:val="000000"/>
          <w:szCs w:val="24"/>
          <w:lang w:val="fr-BE"/>
        </w:rPr>
        <w:t xml:space="preserve"> </w:t>
      </w:r>
      <w:r w:rsidRPr="00D40742">
        <w:rPr>
          <w:rFonts w:eastAsia="Calibri" w:cs="Times New Roman"/>
          <w:iCs w:val="0"/>
          <w:color w:val="000000"/>
          <w:szCs w:val="24"/>
          <w:lang w:val="fr-BE"/>
        </w:rPr>
        <w:t xml:space="preserve">sur le fonctionnement des COFOCOM. </w:t>
      </w:r>
    </w:p>
    <w:p w14:paraId="32BAFB98" w14:textId="77777777" w:rsidR="00510B47" w:rsidRPr="00D40742" w:rsidRDefault="00510B47" w:rsidP="00510B47">
      <w:pPr>
        <w:widowControl w:val="0"/>
        <w:autoSpaceDE w:val="0"/>
        <w:autoSpaceDN w:val="0"/>
        <w:adjustRightInd w:val="0"/>
        <w:spacing w:after="0" w:line="240" w:lineRule="auto"/>
        <w:contextualSpacing/>
        <w:rPr>
          <w:rFonts w:eastAsia="Calibri" w:cs="Times New Roman"/>
          <w:iCs w:val="0"/>
          <w:color w:val="000000"/>
          <w:szCs w:val="24"/>
          <w:lang w:val="fr-BE"/>
        </w:rPr>
      </w:pPr>
      <w:r w:rsidRPr="00D40742">
        <w:rPr>
          <w:rFonts w:eastAsia="Calibri" w:cs="Times New Roman"/>
          <w:iCs w:val="0"/>
          <w:color w:val="000000"/>
          <w:szCs w:val="24"/>
          <w:lang w:val="fr-BE"/>
        </w:rPr>
        <w:t xml:space="preserve">Cette étape sera sanctionnée par la production d’un rapport préliminaire dont l’objectif est de produire un état de lieu de fonctionnalité des COFOB et COFOCOM et du rapport du  plan de leur dynamisation et opérationnalisation.  </w:t>
      </w:r>
    </w:p>
    <w:p w14:paraId="4A52BC80" w14:textId="77777777" w:rsidR="00510B47" w:rsidRPr="00D40742" w:rsidRDefault="00510B47" w:rsidP="00510B47">
      <w:pPr>
        <w:widowControl w:val="0"/>
        <w:autoSpaceDE w:val="0"/>
        <w:autoSpaceDN w:val="0"/>
        <w:adjustRightInd w:val="0"/>
        <w:spacing w:after="0" w:line="240" w:lineRule="auto"/>
        <w:contextualSpacing/>
        <w:rPr>
          <w:rFonts w:eastAsia="Calibri" w:cs="Times New Roman"/>
          <w:iCs w:val="0"/>
          <w:color w:val="000000"/>
          <w:szCs w:val="24"/>
          <w:lang w:val="fr-BE"/>
        </w:rPr>
      </w:pPr>
    </w:p>
    <w:p w14:paraId="631662E0" w14:textId="77777777" w:rsidR="00510B47" w:rsidRPr="00D40742" w:rsidRDefault="00510B47" w:rsidP="00510B47">
      <w:pPr>
        <w:widowControl w:val="0"/>
        <w:autoSpaceDE w:val="0"/>
        <w:autoSpaceDN w:val="0"/>
        <w:adjustRightInd w:val="0"/>
        <w:spacing w:after="0" w:line="240" w:lineRule="auto"/>
        <w:contextualSpacing/>
        <w:rPr>
          <w:rFonts w:eastAsia="Calibri" w:cs="Times New Roman"/>
          <w:i/>
          <w:iCs w:val="0"/>
          <w:color w:val="002060"/>
          <w:szCs w:val="24"/>
          <w:lang w:val="fr-BE"/>
        </w:rPr>
      </w:pPr>
      <w:r w:rsidRPr="00D40742">
        <w:rPr>
          <w:rFonts w:eastAsia="Calibri" w:cs="Times New Roman"/>
          <w:b/>
          <w:i/>
          <w:iCs w:val="0"/>
          <w:color w:val="002060"/>
          <w:szCs w:val="24"/>
          <w:u w:val="single"/>
          <w:lang w:val="fr-BE"/>
        </w:rPr>
        <w:t>Livrable n°2</w:t>
      </w:r>
      <w:r w:rsidRPr="00D40742">
        <w:rPr>
          <w:rFonts w:eastAsia="Calibri" w:cs="Times New Roman"/>
          <w:i/>
          <w:iCs w:val="0"/>
          <w:color w:val="002060"/>
          <w:szCs w:val="24"/>
          <w:lang w:val="fr-BE"/>
        </w:rPr>
        <w:t xml:space="preserve"> :  Rapport sur l’état de lieux du niveau de fonctionnalité des COFOB et COFOCOM et du Plan de leur dynamisation et opérationnalisation </w:t>
      </w:r>
      <w:r w:rsidRPr="00D40742">
        <w:rPr>
          <w:rFonts w:eastAsia="Calibri" w:cs="Times New Roman"/>
          <w:b/>
          <w:i/>
          <w:iCs w:val="0"/>
          <w:color w:val="002060"/>
          <w:szCs w:val="24"/>
          <w:lang w:val="fr-BE"/>
        </w:rPr>
        <w:t>(Livrable</w:t>
      </w:r>
      <w:r w:rsidRPr="00D40742">
        <w:rPr>
          <w:rFonts w:eastAsia="Times New Roman" w:cs="Times New Roman"/>
          <w:b/>
          <w:iCs w:val="0"/>
          <w:color w:val="000000"/>
          <w:szCs w:val="24"/>
          <w:lang w:eastAsia="fr-FR"/>
        </w:rPr>
        <w:t xml:space="preserve"> à facturer)</w:t>
      </w:r>
      <w:r w:rsidRPr="00D40742">
        <w:rPr>
          <w:rFonts w:eastAsia="Calibri" w:cs="Times New Roman"/>
          <w:i/>
          <w:iCs w:val="0"/>
          <w:color w:val="002060"/>
          <w:szCs w:val="24"/>
          <w:lang w:val="fr-BE"/>
        </w:rPr>
        <w:t xml:space="preserve"> (T+2,5 mois)</w:t>
      </w:r>
    </w:p>
    <w:p w14:paraId="6CDC0630" w14:textId="77777777" w:rsidR="00510B47" w:rsidRPr="00D40742" w:rsidRDefault="00510B47" w:rsidP="00510B47">
      <w:pPr>
        <w:widowControl w:val="0"/>
        <w:autoSpaceDE w:val="0"/>
        <w:autoSpaceDN w:val="0"/>
        <w:adjustRightInd w:val="0"/>
        <w:spacing w:after="0" w:line="240" w:lineRule="auto"/>
        <w:contextualSpacing/>
        <w:rPr>
          <w:rFonts w:eastAsia="Calibri" w:cs="Times New Roman"/>
          <w:iCs w:val="0"/>
          <w:color w:val="000000"/>
          <w:szCs w:val="24"/>
          <w:lang w:val="fr-BE"/>
        </w:rPr>
      </w:pPr>
    </w:p>
    <w:p w14:paraId="4FE63EF8" w14:textId="77777777" w:rsidR="00510B47" w:rsidRPr="00D40742" w:rsidRDefault="00510B47" w:rsidP="00510B47">
      <w:pPr>
        <w:keepNext/>
        <w:spacing w:after="0" w:line="240" w:lineRule="auto"/>
        <w:contextualSpacing/>
        <w:outlineLvl w:val="1"/>
        <w:rPr>
          <w:rFonts w:eastAsia="Calibri" w:cs="Times New Roman"/>
          <w:b/>
          <w:iCs w:val="0"/>
          <w:color w:val="000000"/>
          <w:szCs w:val="24"/>
          <w:lang w:val="fr-BE"/>
        </w:rPr>
      </w:pPr>
      <w:bookmarkStart w:id="8593" w:name="_Toc4398877"/>
      <w:r w:rsidRPr="00D40742">
        <w:rPr>
          <w:rFonts w:eastAsia="Calibri" w:cs="Times New Roman"/>
          <w:b/>
          <w:iCs w:val="0"/>
          <w:color w:val="000000"/>
          <w:szCs w:val="24"/>
          <w:u w:val="single"/>
          <w:lang w:val="fr-BE"/>
        </w:rPr>
        <w:t>Tâche 3</w:t>
      </w:r>
      <w:r w:rsidRPr="00D40742">
        <w:rPr>
          <w:rFonts w:eastAsia="Calibri" w:cs="Times New Roman"/>
          <w:b/>
          <w:iCs w:val="0"/>
          <w:color w:val="000000"/>
          <w:szCs w:val="24"/>
          <w:lang w:val="fr-BE"/>
        </w:rPr>
        <w:t> :  Dresser un plan détaillé de renforcement des capacités techniques des membres des COFOB et COFOCOM suivi du résultat de sa mise en œuvre</w:t>
      </w:r>
    </w:p>
    <w:p w14:paraId="4F0AA0B6" w14:textId="77777777" w:rsidR="00510B47" w:rsidRPr="00D40742" w:rsidRDefault="00510B47" w:rsidP="00510B47">
      <w:pPr>
        <w:spacing w:after="0" w:line="240" w:lineRule="auto"/>
        <w:rPr>
          <w:rFonts w:eastAsia="Calibri" w:cs="Times New Roman"/>
          <w:iCs w:val="0"/>
          <w:color w:val="000000"/>
          <w:lang w:val="fr-BE"/>
        </w:rPr>
      </w:pPr>
      <w:r w:rsidRPr="00D40742">
        <w:rPr>
          <w:rFonts w:eastAsia="Calibri" w:cs="Times New Roman"/>
          <w:iCs w:val="0"/>
          <w:color w:val="000000"/>
          <w:lang w:val="fr-BE"/>
        </w:rPr>
        <w:t xml:space="preserve">Une fois que le plan de dynamisation sera élaboré et exécuté, le consultant passera à l’étape de diagnostic des capacités techniques des membres des COFOB et COFOCOM. Les résultats devraient servir à élaborer un plan de renforcement des capacités techniques des différentes structures. </w:t>
      </w:r>
    </w:p>
    <w:p w14:paraId="65C4402E" w14:textId="77777777" w:rsidR="00510B47" w:rsidRPr="00D40742" w:rsidRDefault="00510B47" w:rsidP="00510B47">
      <w:pPr>
        <w:spacing w:after="0" w:line="240" w:lineRule="auto"/>
        <w:rPr>
          <w:rFonts w:eastAsia="Calibri" w:cs="Times New Roman"/>
          <w:iCs w:val="0"/>
          <w:color w:val="000000"/>
          <w:lang w:val="fr-BE"/>
        </w:rPr>
      </w:pPr>
      <w:r w:rsidRPr="00D40742">
        <w:rPr>
          <w:rFonts w:eastAsia="Calibri" w:cs="Times New Roman"/>
          <w:iCs w:val="0"/>
          <w:color w:val="000000"/>
          <w:lang w:val="fr-BE"/>
        </w:rPr>
        <w:t xml:space="preserve">Ce plan devra prendre en compte les éléments de connaissance de base des prérogatives (rôles et attributions) des </w:t>
      </w:r>
      <w:r w:rsidRPr="00D40742">
        <w:rPr>
          <w:rFonts w:eastAsia="Calibri" w:cs="Times New Roman"/>
          <w:iCs w:val="0"/>
          <w:sz w:val="22"/>
          <w:lang w:val="fr-BE"/>
        </w:rPr>
        <w:t>COFOB et COFOCOM</w:t>
      </w:r>
      <w:r w:rsidRPr="00D40742">
        <w:rPr>
          <w:rFonts w:eastAsia="Calibri" w:cs="Times New Roman"/>
          <w:iCs w:val="0"/>
          <w:color w:val="000000"/>
          <w:szCs w:val="24"/>
          <w:lang w:val="fr-BE"/>
        </w:rPr>
        <w:t xml:space="preserve">, </w:t>
      </w:r>
      <w:r w:rsidRPr="00D40742">
        <w:rPr>
          <w:rFonts w:eastAsia="Calibri" w:cs="Times New Roman"/>
          <w:iCs w:val="0"/>
          <w:color w:val="000000"/>
          <w:lang w:val="fr-BE"/>
        </w:rPr>
        <w:t xml:space="preserve">et également des thématiques techniques en lien direct avec la connaissance, l’interprétation des textes de lois régissant le code rural (procédures d’inscription des droits fonciers), la manipulation et l’usage des </w:t>
      </w:r>
      <w:r w:rsidRPr="00D40742">
        <w:rPr>
          <w:rFonts w:eastAsia="Calibri" w:cs="Times New Roman"/>
          <w:iCs w:val="0"/>
          <w:sz w:val="22"/>
          <w:lang w:val="fr-BE"/>
        </w:rPr>
        <w:t xml:space="preserve">actes de </w:t>
      </w:r>
      <w:r w:rsidRPr="00D40742">
        <w:rPr>
          <w:rFonts w:eastAsia="Calibri" w:cs="Times New Roman"/>
          <w:iCs w:val="0"/>
          <w:sz w:val="22"/>
          <w:lang w:val="fr-BE"/>
        </w:rPr>
        <w:lastRenderedPageBreak/>
        <w:t xml:space="preserve">sécurisation foncières issus des manuelles de procédures </w:t>
      </w:r>
      <w:r w:rsidRPr="00D40742">
        <w:rPr>
          <w:rFonts w:eastAsia="Calibri" w:cs="Times New Roman"/>
          <w:iCs w:val="0"/>
          <w:color w:val="000000"/>
          <w:lang w:val="fr-BE"/>
        </w:rPr>
        <w:t>de sécurisation foncière</w:t>
      </w:r>
      <w:r w:rsidRPr="00D40742">
        <w:rPr>
          <w:rFonts w:eastAsia="Calibri" w:cs="Times New Roman"/>
          <w:iCs w:val="0"/>
          <w:sz w:val="22"/>
          <w:lang w:val="fr-BE"/>
        </w:rPr>
        <w:t xml:space="preserve">, la maitrise du remplissage des procès-verbaux de conciliation et de non conciliation , l’appui aux activités d’inventaires des ressources foncières et naturelles </w:t>
      </w:r>
      <w:r w:rsidRPr="00D40742">
        <w:rPr>
          <w:rFonts w:eastAsia="Calibri" w:cs="Times New Roman"/>
          <w:iCs w:val="0"/>
          <w:color w:val="000000"/>
          <w:lang w:val="fr-BE"/>
        </w:rPr>
        <w:t xml:space="preserve">. </w:t>
      </w:r>
    </w:p>
    <w:p w14:paraId="34DF0B4A" w14:textId="77777777" w:rsidR="00777FA0" w:rsidRDefault="00510B47" w:rsidP="00510B47">
      <w:pPr>
        <w:spacing w:after="0" w:line="240" w:lineRule="auto"/>
        <w:rPr>
          <w:rFonts w:eastAsia="Calibri" w:cs="Times New Roman"/>
          <w:iCs w:val="0"/>
          <w:color w:val="000000"/>
          <w:lang w:val="fr-BE"/>
        </w:rPr>
      </w:pPr>
      <w:r w:rsidRPr="00D40742">
        <w:rPr>
          <w:rFonts w:eastAsia="Calibri" w:cs="Times New Roman"/>
          <w:iCs w:val="0"/>
          <w:color w:val="000000"/>
          <w:lang w:val="fr-BE"/>
        </w:rPr>
        <w:t xml:space="preserve">A termes, </w:t>
      </w:r>
      <w:r w:rsidRPr="00D40742">
        <w:rPr>
          <w:rFonts w:eastAsia="Calibri" w:cs="Times New Roman"/>
          <w:iCs w:val="0"/>
          <w:sz w:val="22"/>
          <w:lang w:val="fr-BE"/>
        </w:rPr>
        <w:t>la mise en œuvre de</w:t>
      </w:r>
      <w:r w:rsidRPr="00D40742">
        <w:rPr>
          <w:rFonts w:eastAsia="Calibri" w:cs="Times New Roman"/>
          <w:iCs w:val="0"/>
          <w:color w:val="000000"/>
          <w:lang w:val="fr-BE"/>
        </w:rPr>
        <w:t xml:space="preserve"> ce plan devrait rendre les différentes structures opérationnelles et outiller leurs membres à la maitrise de la délivrance des différents types d’actes de sécurisation foncière. </w:t>
      </w:r>
    </w:p>
    <w:p w14:paraId="6BC0E2E8" w14:textId="77777777" w:rsidR="00777FA0" w:rsidRDefault="00777FA0" w:rsidP="00510B47">
      <w:pPr>
        <w:spacing w:after="0" w:line="240" w:lineRule="auto"/>
        <w:rPr>
          <w:rFonts w:eastAsia="Calibri" w:cs="Times New Roman"/>
          <w:iCs w:val="0"/>
        </w:rPr>
      </w:pPr>
      <w:r>
        <w:rPr>
          <w:rFonts w:eastAsia="Calibri" w:cs="Times New Roman"/>
          <w:iCs w:val="0"/>
          <w:color w:val="000000"/>
          <w:lang w:val="fr-BE"/>
        </w:rPr>
        <w:t xml:space="preserve">Le consultant devrait </w:t>
      </w:r>
      <w:r>
        <w:rPr>
          <w:rFonts w:eastAsia="Calibri" w:cs="Times New Roman"/>
          <w:iCs w:val="0"/>
        </w:rPr>
        <w:t xml:space="preserve"> identifier au moins deux (2) thèmes transversaux de formation à organiser et animer au profit des membres ciblés de l’ensemble des cofocom des 4 régions d’intervention.</w:t>
      </w:r>
    </w:p>
    <w:p w14:paraId="61CDD3FE" w14:textId="77777777" w:rsidR="00510B47" w:rsidRPr="00D40742" w:rsidRDefault="00777FA0" w:rsidP="00510B47">
      <w:pPr>
        <w:spacing w:after="0" w:line="240" w:lineRule="auto"/>
        <w:rPr>
          <w:rFonts w:eastAsia="Calibri" w:cs="Times New Roman"/>
          <w:iCs w:val="0"/>
          <w:lang w:val="fr-CA"/>
        </w:rPr>
      </w:pPr>
      <w:r>
        <w:rPr>
          <w:rFonts w:eastAsia="Calibri" w:cs="Times New Roman"/>
          <w:iCs w:val="0"/>
        </w:rPr>
        <w:t>En outre, l</w:t>
      </w:r>
      <w:r w:rsidR="00510B47" w:rsidRPr="00D40742">
        <w:rPr>
          <w:rFonts w:eastAsia="Calibri" w:cs="Times New Roman"/>
          <w:iCs w:val="0"/>
        </w:rPr>
        <w:t xml:space="preserve">e plan devrait comprendre un </w:t>
      </w:r>
      <w:r w:rsidR="00510B47" w:rsidRPr="00BA3BE5">
        <w:rPr>
          <w:rFonts w:eastAsia="Calibri" w:cs="Times New Roman"/>
          <w:b/>
          <w:iCs w:val="0"/>
        </w:rPr>
        <w:t>appui technique d’exercice quotidien des prérogatives des COFOB et COFOCOM</w:t>
      </w:r>
      <w:r w:rsidR="00510B47" w:rsidRPr="00D40742">
        <w:rPr>
          <w:rFonts w:eastAsia="Calibri" w:cs="Times New Roman"/>
          <w:iCs w:val="0"/>
        </w:rPr>
        <w:t xml:space="preserve"> (sorties d’information/sensibilisation des populations, sorties de constatation et de délimitation des espaces, délivrances des actes de sécurisation foncière, archivages des documents fonciers produits, </w:t>
      </w:r>
      <w:r w:rsidR="00510B47" w:rsidRPr="00D40742">
        <w:rPr>
          <w:rFonts w:eastAsia="Times New Roman" w:cs="Times New Roman"/>
          <w:iCs w:val="0"/>
          <w:szCs w:val="24"/>
        </w:rPr>
        <w:t>etc.)</w:t>
      </w:r>
      <w:r w:rsidR="00510B47" w:rsidRPr="00D40742">
        <w:rPr>
          <w:rFonts w:eastAsia="Calibri" w:cs="Times New Roman"/>
          <w:iCs w:val="0"/>
        </w:rPr>
        <w:t xml:space="preserve"> en étroite collaboration avec le SPNCR et ses démembrements régionaux</w:t>
      </w:r>
    </w:p>
    <w:p w14:paraId="304A9EE7" w14:textId="77777777" w:rsidR="00510B47" w:rsidRPr="00D40742" w:rsidRDefault="00510B47" w:rsidP="00510B47">
      <w:pPr>
        <w:spacing w:after="0" w:line="240" w:lineRule="auto"/>
        <w:rPr>
          <w:rFonts w:eastAsia="Times New Roman" w:cs="Times New Roman"/>
          <w:b/>
          <w:iCs w:val="0"/>
          <w:color w:val="000000"/>
          <w:szCs w:val="24"/>
          <w:lang w:eastAsia="fr-FR"/>
        </w:rPr>
      </w:pPr>
      <w:r w:rsidRPr="00D40742">
        <w:rPr>
          <w:rFonts w:eastAsia="Calibri" w:cs="Times New Roman"/>
          <w:iCs w:val="0"/>
          <w:color w:val="000000"/>
          <w:szCs w:val="24"/>
          <w:lang w:val="fr-BE"/>
        </w:rPr>
        <w:t xml:space="preserve">  </w:t>
      </w:r>
      <w:r w:rsidRPr="00D40742">
        <w:rPr>
          <w:rFonts w:eastAsia="Calibri" w:cs="Times New Roman"/>
          <w:b/>
          <w:i/>
          <w:iCs w:val="0"/>
          <w:color w:val="002060"/>
          <w:szCs w:val="24"/>
          <w:u w:val="single"/>
          <w:lang w:val="fr-BE"/>
        </w:rPr>
        <w:t>Livrable n°3 </w:t>
      </w:r>
      <w:r w:rsidRPr="00D40742">
        <w:rPr>
          <w:rFonts w:eastAsia="Calibri" w:cs="Times New Roman"/>
          <w:b/>
          <w:i/>
          <w:iCs w:val="0"/>
          <w:color w:val="002060"/>
          <w:szCs w:val="24"/>
          <w:lang w:val="fr-BE"/>
        </w:rPr>
        <w:t xml:space="preserve">: </w:t>
      </w:r>
      <w:r w:rsidRPr="00D40742">
        <w:rPr>
          <w:rFonts w:eastAsia="Calibri" w:cs="Times New Roman"/>
          <w:i/>
          <w:iCs w:val="0"/>
          <w:color w:val="002060"/>
          <w:szCs w:val="24"/>
          <w:lang w:val="fr-BE"/>
        </w:rPr>
        <w:t xml:space="preserve">Rapport sur l’élaboration du plan de renforcement des capacités techniques des membres des COFOB et COFOCOM et de résultat de sa mise en œuvre (T+4,5 mois) </w:t>
      </w:r>
      <w:r w:rsidRPr="00D40742">
        <w:rPr>
          <w:rFonts w:eastAsia="Calibri" w:cs="Times New Roman"/>
          <w:b/>
          <w:i/>
          <w:iCs w:val="0"/>
          <w:color w:val="002060"/>
          <w:szCs w:val="24"/>
          <w:lang w:val="fr-BE"/>
        </w:rPr>
        <w:t>(Livrable</w:t>
      </w:r>
      <w:r w:rsidRPr="00D40742">
        <w:rPr>
          <w:rFonts w:eastAsia="Times New Roman" w:cs="Times New Roman"/>
          <w:b/>
          <w:iCs w:val="0"/>
          <w:color w:val="000000"/>
          <w:szCs w:val="24"/>
          <w:lang w:eastAsia="fr-FR"/>
        </w:rPr>
        <w:t xml:space="preserve"> à facturer)</w:t>
      </w:r>
    </w:p>
    <w:p w14:paraId="39BEBF69" w14:textId="77777777" w:rsidR="00510B47" w:rsidRPr="00D40742" w:rsidRDefault="00510B47" w:rsidP="00510B47">
      <w:pPr>
        <w:spacing w:after="0" w:line="240" w:lineRule="auto"/>
        <w:rPr>
          <w:rFonts w:eastAsia="Calibri" w:cs="Times New Roman"/>
          <w:i/>
          <w:iCs w:val="0"/>
          <w:sz w:val="22"/>
          <w:lang w:val="fr-BE"/>
        </w:rPr>
      </w:pPr>
    </w:p>
    <w:p w14:paraId="65C20186" w14:textId="77777777" w:rsidR="00510B47" w:rsidRPr="00D40742" w:rsidRDefault="00510B47" w:rsidP="00510B47">
      <w:pPr>
        <w:keepNext/>
        <w:spacing w:after="0" w:line="240" w:lineRule="auto"/>
        <w:contextualSpacing/>
        <w:outlineLvl w:val="1"/>
        <w:rPr>
          <w:rFonts w:eastAsia="Calibri" w:cs="Times New Roman"/>
          <w:b/>
          <w:iCs w:val="0"/>
          <w:color w:val="000000"/>
          <w:szCs w:val="24"/>
          <w:lang w:val="fr-BE"/>
        </w:rPr>
      </w:pPr>
      <w:r w:rsidRPr="00D40742">
        <w:rPr>
          <w:rFonts w:eastAsia="Calibri" w:cs="Times New Roman"/>
          <w:b/>
          <w:iCs w:val="0"/>
          <w:color w:val="000000"/>
          <w:szCs w:val="24"/>
          <w:u w:val="single"/>
          <w:lang w:val="fr-BE"/>
        </w:rPr>
        <w:t>Tâche 4</w:t>
      </w:r>
      <w:r w:rsidRPr="00D40742">
        <w:rPr>
          <w:rFonts w:eastAsia="Calibri" w:cs="Times New Roman"/>
          <w:b/>
          <w:iCs w:val="0"/>
          <w:color w:val="000000"/>
          <w:szCs w:val="24"/>
          <w:lang w:val="fr-BE"/>
        </w:rPr>
        <w:t> :  Effectuer un état de lieu du statut de chaque site d’investissement et proposer un plan de leur sécurisation foncière</w:t>
      </w:r>
    </w:p>
    <w:p w14:paraId="5EC15E79" w14:textId="77777777" w:rsidR="00510B47" w:rsidRPr="00D40742" w:rsidRDefault="00510B47" w:rsidP="00510B47">
      <w:pPr>
        <w:spacing w:after="0" w:line="240" w:lineRule="auto"/>
        <w:rPr>
          <w:rFonts w:eastAsia="Calibri" w:cs="Times New Roman"/>
          <w:iCs w:val="0"/>
          <w:color w:val="000000"/>
          <w:lang w:val="fr-BE"/>
        </w:rPr>
      </w:pPr>
      <w:r w:rsidRPr="00D40742">
        <w:rPr>
          <w:rFonts w:eastAsia="Calibri" w:cs="Times New Roman"/>
          <w:iCs w:val="0"/>
          <w:color w:val="000000"/>
          <w:lang w:val="fr-BE"/>
        </w:rPr>
        <w:t xml:space="preserve">Les actes qui seront délivrés par les structures locales de gestion foncière seront tributaires du statut et de la vocation des différents sites devant abriter les investissements structurants de CRA et PRAPS. </w:t>
      </w:r>
    </w:p>
    <w:p w14:paraId="3B523E45" w14:textId="77777777" w:rsidR="00510B47" w:rsidRPr="00D40742" w:rsidRDefault="00510B47" w:rsidP="00510B47">
      <w:pPr>
        <w:spacing w:after="0" w:line="240" w:lineRule="auto"/>
        <w:rPr>
          <w:rFonts w:eastAsia="Calibri" w:cs="Times New Roman"/>
          <w:iCs w:val="0"/>
          <w:color w:val="000000"/>
          <w:lang w:val="fr-BE"/>
        </w:rPr>
      </w:pPr>
      <w:r w:rsidRPr="00D40742">
        <w:rPr>
          <w:rFonts w:eastAsia="Calibri" w:cs="Times New Roman"/>
          <w:iCs w:val="0"/>
          <w:color w:val="000000"/>
          <w:lang w:val="fr-BE"/>
        </w:rPr>
        <w:t xml:space="preserve">Cette approche fera </w:t>
      </w:r>
      <w:r w:rsidRPr="00D40742">
        <w:rPr>
          <w:rFonts w:eastAsia="Calibri" w:cs="Times New Roman"/>
          <w:iCs w:val="0"/>
          <w:sz w:val="22"/>
          <w:lang w:val="fr-BE"/>
        </w:rPr>
        <w:t>nécessairement</w:t>
      </w:r>
      <w:r w:rsidRPr="00D40742">
        <w:rPr>
          <w:rFonts w:eastAsia="Calibri" w:cs="Times New Roman"/>
          <w:iCs w:val="0"/>
          <w:color w:val="000000"/>
          <w:lang w:val="fr-BE"/>
        </w:rPr>
        <w:t xml:space="preserve"> un appel préalable à un état des lieux des sites concernés et des investissements à réaliser. Le consultant impliquera les structures </w:t>
      </w:r>
      <w:r w:rsidRPr="00D40742">
        <w:rPr>
          <w:rFonts w:eastAsia="Calibri" w:cs="Times New Roman"/>
          <w:iCs w:val="0"/>
          <w:sz w:val="22"/>
          <w:lang w:val="fr-BE"/>
        </w:rPr>
        <w:t xml:space="preserve">locales </w:t>
      </w:r>
      <w:r w:rsidRPr="00D40742">
        <w:rPr>
          <w:rFonts w:eastAsia="Calibri" w:cs="Times New Roman"/>
          <w:iCs w:val="0"/>
          <w:color w:val="000000"/>
          <w:lang w:val="fr-BE"/>
        </w:rPr>
        <w:t xml:space="preserve">de gestion foncière </w:t>
      </w:r>
      <w:r w:rsidRPr="00D40742">
        <w:rPr>
          <w:rFonts w:eastAsia="Calibri" w:cs="Times New Roman"/>
          <w:iCs w:val="0"/>
          <w:sz w:val="22"/>
          <w:lang w:val="fr-BE"/>
        </w:rPr>
        <w:t xml:space="preserve">et les experts fonciers régionaux </w:t>
      </w:r>
      <w:r w:rsidRPr="00D40742">
        <w:rPr>
          <w:rFonts w:eastAsia="Calibri" w:cs="Times New Roman"/>
          <w:iCs w:val="0"/>
          <w:color w:val="000000"/>
          <w:lang w:val="fr-BE"/>
        </w:rPr>
        <w:t>à la réalisation de cette activité. Il élaborera un plan de sécurisation foncière appliqué aux différents sites.</w:t>
      </w:r>
    </w:p>
    <w:p w14:paraId="5D2BAFA3" w14:textId="77777777" w:rsidR="00510B47" w:rsidRPr="00D40742" w:rsidRDefault="00510B47" w:rsidP="00510B47">
      <w:pPr>
        <w:spacing w:after="0" w:line="240" w:lineRule="auto"/>
        <w:rPr>
          <w:rFonts w:eastAsia="Calibri" w:cs="Times New Roman"/>
          <w:iCs w:val="0"/>
          <w:sz w:val="22"/>
          <w:lang w:val="fr-BE"/>
        </w:rPr>
      </w:pPr>
      <w:r w:rsidRPr="00D40742">
        <w:rPr>
          <w:rFonts w:eastAsia="Calibri" w:cs="Times New Roman"/>
          <w:iCs w:val="0"/>
          <w:sz w:val="22"/>
          <w:lang w:val="fr-BE"/>
        </w:rPr>
        <w:t>Le consultant pourra se servir du tableau de planification des interventions foncières en appui aux activités CRC (cf annexe) pour faire ce travail d’état des lieux.</w:t>
      </w:r>
    </w:p>
    <w:p w14:paraId="6FFDE07F" w14:textId="77777777" w:rsidR="00510B47" w:rsidRPr="00D40742" w:rsidRDefault="00510B47" w:rsidP="00510B47">
      <w:pPr>
        <w:spacing w:after="0" w:line="240" w:lineRule="auto"/>
        <w:rPr>
          <w:rFonts w:eastAsia="Calibri" w:cs="Times New Roman"/>
          <w:iCs w:val="0"/>
          <w:sz w:val="22"/>
          <w:lang w:val="fr-BE"/>
        </w:rPr>
      </w:pPr>
      <w:r w:rsidRPr="00D40742">
        <w:rPr>
          <w:rFonts w:eastAsia="Calibri" w:cs="Times New Roman"/>
          <w:iCs w:val="0"/>
          <w:sz w:val="22"/>
          <w:lang w:val="fr-BE"/>
        </w:rPr>
        <w:t>Il affinera ce plan   pour produire un plan d’appui aux COFO et d’appui aux opérations de sécurisation foncière des différents sites.</w:t>
      </w:r>
    </w:p>
    <w:p w14:paraId="799A51A2" w14:textId="77777777" w:rsidR="00510B47" w:rsidRPr="00D40742" w:rsidRDefault="00510B47" w:rsidP="00510B47">
      <w:pPr>
        <w:spacing w:after="0" w:line="240" w:lineRule="auto"/>
        <w:rPr>
          <w:rFonts w:eastAsia="Times New Roman" w:cs="Times New Roman"/>
          <w:b/>
          <w:iCs w:val="0"/>
          <w:color w:val="000000"/>
          <w:szCs w:val="24"/>
          <w:lang w:eastAsia="fr-FR"/>
        </w:rPr>
      </w:pPr>
      <w:r w:rsidRPr="00D40742">
        <w:rPr>
          <w:rFonts w:eastAsia="Calibri" w:cs="Times New Roman"/>
          <w:iCs w:val="0"/>
          <w:color w:val="000000"/>
          <w:szCs w:val="24"/>
          <w:lang w:val="fr-BE"/>
        </w:rPr>
        <w:t xml:space="preserve"> </w:t>
      </w:r>
      <w:r w:rsidRPr="00D40742">
        <w:rPr>
          <w:rFonts w:eastAsia="Calibri" w:cs="Times New Roman"/>
          <w:b/>
          <w:i/>
          <w:iCs w:val="0"/>
          <w:color w:val="002060"/>
          <w:szCs w:val="24"/>
          <w:u w:val="single"/>
          <w:lang w:val="fr-BE"/>
        </w:rPr>
        <w:t xml:space="preserve">Livrable n°4 : </w:t>
      </w:r>
      <w:r w:rsidRPr="00D40742">
        <w:rPr>
          <w:rFonts w:eastAsia="Calibri" w:cs="Times New Roman"/>
          <w:i/>
          <w:iCs w:val="0"/>
          <w:color w:val="002060"/>
          <w:sz w:val="22"/>
          <w:lang w:val="fr-BE"/>
        </w:rPr>
        <w:t xml:space="preserve"> Rapport sur l’é</w:t>
      </w:r>
      <w:r w:rsidRPr="00D40742">
        <w:rPr>
          <w:rFonts w:eastAsia="Calibri" w:cs="Times New Roman"/>
          <w:i/>
          <w:iCs w:val="0"/>
          <w:color w:val="002060"/>
          <w:szCs w:val="24"/>
          <w:lang w:val="fr-BE"/>
        </w:rPr>
        <w:t>tat des lieux du statut de chaque site d’investissement suivi d’un plan d’appui aux COFOB et COFOCOM pour les opérations sécurisation foncière des sites (T+6,5 mois).</w:t>
      </w:r>
      <w:r w:rsidRPr="00D40742">
        <w:rPr>
          <w:rFonts w:eastAsia="Calibri" w:cs="Times New Roman"/>
          <w:b/>
          <w:i/>
          <w:iCs w:val="0"/>
          <w:color w:val="002060"/>
          <w:szCs w:val="24"/>
          <w:lang w:val="fr-BE"/>
        </w:rPr>
        <w:t xml:space="preserve"> (Livrable</w:t>
      </w:r>
      <w:r w:rsidRPr="00D40742">
        <w:rPr>
          <w:rFonts w:eastAsia="Times New Roman" w:cs="Times New Roman"/>
          <w:b/>
          <w:iCs w:val="0"/>
          <w:color w:val="000000"/>
          <w:szCs w:val="24"/>
          <w:lang w:eastAsia="fr-FR"/>
        </w:rPr>
        <w:t xml:space="preserve"> à facturer)</w:t>
      </w:r>
    </w:p>
    <w:p w14:paraId="303AAA77" w14:textId="77777777" w:rsidR="00510B47" w:rsidRPr="00D40742" w:rsidRDefault="00510B47" w:rsidP="00510B47">
      <w:pPr>
        <w:spacing w:after="0" w:line="240" w:lineRule="auto"/>
        <w:rPr>
          <w:rFonts w:eastAsia="Calibri" w:cs="Times New Roman"/>
          <w:i/>
          <w:iCs w:val="0"/>
          <w:sz w:val="22"/>
          <w:lang w:val="fr-BE"/>
        </w:rPr>
      </w:pPr>
    </w:p>
    <w:p w14:paraId="55AA5F63" w14:textId="77777777" w:rsidR="00510B47" w:rsidRPr="00D40742" w:rsidRDefault="00510B47" w:rsidP="00510B47">
      <w:pPr>
        <w:keepNext/>
        <w:spacing w:after="0" w:line="240" w:lineRule="auto"/>
        <w:contextualSpacing/>
        <w:outlineLvl w:val="1"/>
        <w:rPr>
          <w:rFonts w:eastAsia="Calibri" w:cs="Times New Roman"/>
          <w:b/>
          <w:iCs w:val="0"/>
          <w:color w:val="000000"/>
          <w:szCs w:val="24"/>
          <w:lang w:val="fr-BE"/>
        </w:rPr>
      </w:pPr>
      <w:bookmarkStart w:id="8594" w:name="_Toc4398888"/>
      <w:bookmarkEnd w:id="8593"/>
      <w:r w:rsidRPr="00D40742">
        <w:rPr>
          <w:rFonts w:eastAsia="Calibri" w:cs="Times New Roman"/>
          <w:b/>
          <w:iCs w:val="0"/>
          <w:color w:val="000000"/>
          <w:szCs w:val="24"/>
          <w:u w:val="single"/>
          <w:lang w:val="fr-BE"/>
        </w:rPr>
        <w:t>Tâche 5</w:t>
      </w:r>
      <w:r w:rsidRPr="00D40742">
        <w:rPr>
          <w:rFonts w:eastAsia="Calibri" w:cs="Times New Roman"/>
          <w:b/>
          <w:iCs w:val="0"/>
          <w:color w:val="000000"/>
          <w:szCs w:val="24"/>
          <w:lang w:val="fr-BE"/>
        </w:rPr>
        <w:t> : Elaboration de rapports périodique</w:t>
      </w:r>
      <w:bookmarkEnd w:id="8594"/>
      <w:r w:rsidRPr="00D40742">
        <w:rPr>
          <w:rFonts w:eastAsia="Calibri" w:cs="Times New Roman"/>
          <w:b/>
          <w:iCs w:val="0"/>
          <w:color w:val="000000"/>
          <w:szCs w:val="24"/>
          <w:lang w:val="fr-BE"/>
        </w:rPr>
        <w:t xml:space="preserve">s </w:t>
      </w:r>
    </w:p>
    <w:p w14:paraId="041A2FBC" w14:textId="77777777" w:rsidR="00510B47" w:rsidRPr="00D40742" w:rsidRDefault="00510B47" w:rsidP="00510B47">
      <w:pPr>
        <w:spacing w:after="0" w:line="240" w:lineRule="auto"/>
        <w:rPr>
          <w:rFonts w:eastAsia="Calibri" w:cs="Times New Roman"/>
          <w:iCs w:val="0"/>
          <w:szCs w:val="24"/>
          <w:lang w:val="fr-BE"/>
        </w:rPr>
      </w:pPr>
      <w:r w:rsidRPr="00D40742">
        <w:rPr>
          <w:rFonts w:eastAsia="Calibri" w:cs="Times New Roman"/>
          <w:iCs w:val="0"/>
          <w:szCs w:val="24"/>
          <w:lang w:val="fr-BE"/>
        </w:rPr>
        <w:t xml:space="preserve">La rédaction d’un rapport bimestriel en trois (3) exemplaires dont une copie en couleur :  quatre (4) rapports mensuels seront produits.  Ces rapports rendront compte de l’évolution des données statistiques liées à la délivrance des actes de sécurisation foncière par les différentes COFOs. </w:t>
      </w:r>
    </w:p>
    <w:p w14:paraId="7BA5FFCF" w14:textId="77777777" w:rsidR="00510B47" w:rsidRPr="00D40742" w:rsidRDefault="00510B47" w:rsidP="00510B47">
      <w:pPr>
        <w:keepNext/>
        <w:spacing w:after="0" w:line="240" w:lineRule="auto"/>
        <w:contextualSpacing/>
        <w:outlineLvl w:val="1"/>
        <w:rPr>
          <w:rFonts w:eastAsia="Calibri" w:cs="Times New Roman"/>
          <w:iCs w:val="0"/>
          <w:color w:val="000000"/>
          <w:sz w:val="22"/>
          <w:lang w:val="fr-BE"/>
        </w:rPr>
      </w:pPr>
      <w:r w:rsidRPr="00D40742">
        <w:rPr>
          <w:rFonts w:eastAsia="Calibri" w:cs="Times New Roman"/>
          <w:iCs w:val="0"/>
          <w:color w:val="000000"/>
          <w:sz w:val="22"/>
          <w:lang w:val="fr-BE"/>
        </w:rPr>
        <w:lastRenderedPageBreak/>
        <w:t xml:space="preserve">Les intérêts de cet accompagnement technique de proximité des </w:t>
      </w:r>
      <w:r w:rsidRPr="00D40742">
        <w:rPr>
          <w:rFonts w:eastAsia="Calibri" w:cs="Times New Roman"/>
          <w:iCs w:val="0"/>
          <w:color w:val="000000"/>
          <w:sz w:val="22"/>
          <w:szCs w:val="24"/>
          <w:lang w:val="fr-BE"/>
        </w:rPr>
        <w:t xml:space="preserve">COFOB et </w:t>
      </w:r>
      <w:r w:rsidRPr="00D40742">
        <w:rPr>
          <w:rFonts w:eastAsia="Calibri" w:cs="Times New Roman"/>
          <w:iCs w:val="0"/>
          <w:color w:val="000000"/>
          <w:szCs w:val="24"/>
          <w:lang w:val="fr-BE"/>
        </w:rPr>
        <w:t>COFOCOM</w:t>
      </w:r>
      <w:r w:rsidRPr="00D40742">
        <w:rPr>
          <w:rFonts w:eastAsia="Calibri" w:cs="Times New Roman"/>
          <w:iCs w:val="0"/>
          <w:color w:val="000000"/>
          <w:sz w:val="22"/>
          <w:lang w:val="fr-BE"/>
        </w:rPr>
        <w:t xml:space="preserve"> /CRC sont les suivants : </w:t>
      </w:r>
    </w:p>
    <w:p w14:paraId="2A53911A" w14:textId="77777777" w:rsidR="00510B47" w:rsidRPr="00D40742" w:rsidRDefault="00510B47" w:rsidP="00510B47">
      <w:pPr>
        <w:keepNext/>
        <w:numPr>
          <w:ilvl w:val="0"/>
          <w:numId w:val="116"/>
        </w:numPr>
        <w:spacing w:after="0" w:line="240" w:lineRule="auto"/>
        <w:contextualSpacing/>
        <w:jc w:val="left"/>
        <w:outlineLvl w:val="1"/>
        <w:rPr>
          <w:rFonts w:eastAsia="Calibri" w:cs="Times New Roman"/>
          <w:iCs w:val="0"/>
          <w:color w:val="000000"/>
          <w:sz w:val="22"/>
          <w:lang w:val="fr-BE"/>
        </w:rPr>
      </w:pPr>
      <w:r w:rsidRPr="00D40742">
        <w:rPr>
          <w:rFonts w:eastAsia="Calibri" w:cs="Times New Roman"/>
          <w:iCs w:val="0"/>
          <w:color w:val="000000"/>
          <w:szCs w:val="24"/>
          <w:lang w:val="fr-BE"/>
        </w:rPr>
        <w:t xml:space="preserve">Améliorer </w:t>
      </w:r>
      <w:r w:rsidRPr="00D40742">
        <w:rPr>
          <w:rFonts w:eastAsia="Calibri" w:cs="Times New Roman"/>
          <w:iCs w:val="0"/>
          <w:color w:val="000000"/>
          <w:sz w:val="22"/>
          <w:lang w:val="fr-BE"/>
        </w:rPr>
        <w:t xml:space="preserve">la capacité technique de </w:t>
      </w:r>
      <w:r w:rsidRPr="00D40742">
        <w:rPr>
          <w:rFonts w:eastAsia="Calibri" w:cs="Times New Roman"/>
          <w:iCs w:val="0"/>
          <w:color w:val="000000"/>
          <w:szCs w:val="24"/>
          <w:lang w:val="fr-BE"/>
        </w:rPr>
        <w:t xml:space="preserve">délivrance </w:t>
      </w:r>
      <w:r w:rsidRPr="00D40742">
        <w:rPr>
          <w:rFonts w:eastAsia="Calibri" w:cs="Times New Roman"/>
          <w:iCs w:val="0"/>
          <w:color w:val="000000"/>
          <w:sz w:val="22"/>
          <w:lang w:val="fr-BE"/>
        </w:rPr>
        <w:t xml:space="preserve">des actes de sécurisation foncière par les </w:t>
      </w:r>
      <w:r w:rsidRPr="00D40742">
        <w:rPr>
          <w:rFonts w:eastAsia="Calibri" w:cs="Times New Roman"/>
          <w:iCs w:val="0"/>
          <w:color w:val="000000"/>
          <w:szCs w:val="24"/>
          <w:lang w:val="fr-BE"/>
        </w:rPr>
        <w:t>structures</w:t>
      </w:r>
      <w:r w:rsidRPr="00D40742">
        <w:rPr>
          <w:rFonts w:eastAsia="Calibri" w:cs="Times New Roman"/>
          <w:iCs w:val="0"/>
          <w:color w:val="000000"/>
          <w:sz w:val="22"/>
          <w:lang w:val="fr-BE"/>
        </w:rPr>
        <w:t xml:space="preserve"> ; </w:t>
      </w:r>
    </w:p>
    <w:p w14:paraId="62F2514F" w14:textId="77777777" w:rsidR="00510B47" w:rsidRPr="00D40742" w:rsidRDefault="00510B47" w:rsidP="00510B47">
      <w:pPr>
        <w:keepNext/>
        <w:numPr>
          <w:ilvl w:val="0"/>
          <w:numId w:val="116"/>
        </w:numPr>
        <w:spacing w:after="0" w:line="240" w:lineRule="auto"/>
        <w:contextualSpacing/>
        <w:jc w:val="left"/>
        <w:outlineLvl w:val="1"/>
        <w:rPr>
          <w:rFonts w:eastAsia="Calibri" w:cs="Times New Roman"/>
          <w:iCs w:val="0"/>
          <w:color w:val="000000"/>
          <w:sz w:val="22"/>
          <w:lang w:val="fr-BE"/>
        </w:rPr>
      </w:pPr>
      <w:r w:rsidRPr="00D40742">
        <w:rPr>
          <w:rFonts w:eastAsia="Calibri" w:cs="Times New Roman"/>
          <w:iCs w:val="0"/>
          <w:color w:val="000000"/>
          <w:sz w:val="22"/>
          <w:lang w:val="fr-BE"/>
        </w:rPr>
        <w:t xml:space="preserve">Assurer </w:t>
      </w:r>
      <w:r w:rsidRPr="00D40742">
        <w:rPr>
          <w:rFonts w:eastAsia="Calibri" w:cs="Times New Roman"/>
          <w:iCs w:val="0"/>
          <w:color w:val="000000"/>
          <w:sz w:val="22"/>
          <w:szCs w:val="24"/>
          <w:lang w:val="fr-BE"/>
        </w:rPr>
        <w:t xml:space="preserve">l’accompagnement pour </w:t>
      </w:r>
      <w:r w:rsidRPr="00D40742">
        <w:rPr>
          <w:rFonts w:eastAsia="Calibri" w:cs="Times New Roman"/>
          <w:iCs w:val="0"/>
          <w:color w:val="000000"/>
          <w:sz w:val="22"/>
          <w:lang w:val="fr-BE"/>
        </w:rPr>
        <w:t xml:space="preserve">une meilleure prise en charge des besoins de clarification </w:t>
      </w:r>
      <w:r w:rsidRPr="00D40742">
        <w:rPr>
          <w:rFonts w:eastAsia="Calibri" w:cs="Times New Roman"/>
          <w:iCs w:val="0"/>
          <w:color w:val="000000"/>
          <w:sz w:val="22"/>
          <w:szCs w:val="24"/>
          <w:lang w:val="fr-BE"/>
        </w:rPr>
        <w:t>et de sécurisation</w:t>
      </w:r>
      <w:r w:rsidRPr="00D40742">
        <w:rPr>
          <w:rFonts w:eastAsia="Calibri" w:cs="Times New Roman"/>
          <w:iCs w:val="0"/>
          <w:color w:val="000000"/>
          <w:sz w:val="22"/>
          <w:lang w:val="fr-BE"/>
        </w:rPr>
        <w:t xml:space="preserve"> des droits fonciers exprimés par les producteurs ;</w:t>
      </w:r>
    </w:p>
    <w:p w14:paraId="05262CC1" w14:textId="77777777" w:rsidR="00510B47" w:rsidRPr="00D40742" w:rsidRDefault="00510B47" w:rsidP="00510B47">
      <w:pPr>
        <w:keepNext/>
        <w:numPr>
          <w:ilvl w:val="0"/>
          <w:numId w:val="116"/>
        </w:numPr>
        <w:spacing w:after="0" w:line="240" w:lineRule="auto"/>
        <w:contextualSpacing/>
        <w:jc w:val="left"/>
        <w:outlineLvl w:val="1"/>
        <w:rPr>
          <w:rFonts w:eastAsia="Calibri" w:cs="Times New Roman"/>
          <w:iCs w:val="0"/>
          <w:color w:val="000000"/>
          <w:sz w:val="22"/>
          <w:lang w:val="fr-BE"/>
        </w:rPr>
      </w:pPr>
      <w:r w:rsidRPr="00D40742">
        <w:rPr>
          <w:rFonts w:eastAsia="Calibri" w:cs="Times New Roman"/>
          <w:iCs w:val="0"/>
          <w:color w:val="000000"/>
          <w:sz w:val="22"/>
          <w:lang w:val="fr-BE"/>
        </w:rPr>
        <w:t xml:space="preserve">Constituer une </w:t>
      </w:r>
      <w:r w:rsidRPr="00D40742">
        <w:rPr>
          <w:rFonts w:eastAsia="Calibri" w:cs="Times New Roman"/>
          <w:iCs w:val="0"/>
          <w:color w:val="000000"/>
          <w:szCs w:val="24"/>
          <w:lang w:val="fr-BE"/>
        </w:rPr>
        <w:t>force</w:t>
      </w:r>
      <w:r w:rsidRPr="00D40742">
        <w:rPr>
          <w:rFonts w:eastAsia="Calibri" w:cs="Times New Roman"/>
          <w:iCs w:val="0"/>
          <w:color w:val="000000"/>
          <w:sz w:val="22"/>
          <w:lang w:val="fr-BE"/>
        </w:rPr>
        <w:t xml:space="preserve"> de propositions de solutions aux cas éventuels de litiges fonciers entre les producteurs ;</w:t>
      </w:r>
    </w:p>
    <w:p w14:paraId="248F8E8E" w14:textId="77777777" w:rsidR="00510B47" w:rsidRPr="00D40742" w:rsidRDefault="00510B47" w:rsidP="00510B47">
      <w:pPr>
        <w:spacing w:after="0" w:line="240" w:lineRule="auto"/>
        <w:rPr>
          <w:rFonts w:eastAsia="Calibri" w:cs="Times New Roman"/>
          <w:iCs w:val="0"/>
          <w:color w:val="000000"/>
          <w:lang w:val="fr-BE"/>
        </w:rPr>
      </w:pPr>
      <w:r w:rsidRPr="00D40742">
        <w:rPr>
          <w:rFonts w:eastAsia="Calibri" w:cs="Times New Roman"/>
          <w:iCs w:val="0"/>
          <w:color w:val="000000"/>
          <w:lang w:val="fr-BE"/>
        </w:rPr>
        <w:t>A termes</w:t>
      </w:r>
      <w:r w:rsidRPr="00D40742">
        <w:rPr>
          <w:rFonts w:eastAsia="Calibri" w:cs="Times New Roman"/>
          <w:iCs w:val="0"/>
          <w:sz w:val="22"/>
          <w:lang w:val="fr-BE"/>
        </w:rPr>
        <w:t>,</w:t>
      </w:r>
      <w:r w:rsidRPr="00D40742">
        <w:rPr>
          <w:rFonts w:eastAsia="Calibri" w:cs="Times New Roman"/>
          <w:iCs w:val="0"/>
          <w:color w:val="000000"/>
          <w:lang w:val="fr-BE"/>
        </w:rPr>
        <w:t xml:space="preserve"> cette assistance technique devrait faire développer de bons réflexes </w:t>
      </w:r>
      <w:r w:rsidRPr="00D40742">
        <w:rPr>
          <w:rFonts w:eastAsia="Calibri" w:cs="Times New Roman"/>
          <w:iCs w:val="0"/>
          <w:sz w:val="22"/>
          <w:lang w:val="fr-BE"/>
        </w:rPr>
        <w:t>aux</w:t>
      </w:r>
      <w:r w:rsidRPr="00D40742">
        <w:rPr>
          <w:rFonts w:eastAsia="Calibri" w:cs="Times New Roman"/>
          <w:iCs w:val="0"/>
          <w:color w:val="000000"/>
          <w:lang w:val="fr-BE"/>
        </w:rPr>
        <w:t xml:space="preserve"> membres des </w:t>
      </w:r>
      <w:r w:rsidRPr="00D40742">
        <w:rPr>
          <w:rFonts w:eastAsia="Calibri" w:cs="Times New Roman"/>
          <w:iCs w:val="0"/>
          <w:color w:val="000000"/>
          <w:szCs w:val="24"/>
          <w:lang w:val="fr-BE"/>
        </w:rPr>
        <w:t>COFOB</w:t>
      </w:r>
      <w:r w:rsidRPr="00D40742">
        <w:rPr>
          <w:rFonts w:eastAsia="Calibri" w:cs="Times New Roman"/>
          <w:iCs w:val="0"/>
          <w:color w:val="000000"/>
          <w:lang w:val="fr-BE"/>
        </w:rPr>
        <w:t xml:space="preserve"> dans </w:t>
      </w:r>
      <w:r w:rsidRPr="00D40742">
        <w:rPr>
          <w:rFonts w:eastAsia="Calibri" w:cs="Times New Roman"/>
          <w:iCs w:val="0"/>
          <w:sz w:val="22"/>
          <w:lang w:val="fr-BE"/>
        </w:rPr>
        <w:t xml:space="preserve">l’établissement </w:t>
      </w:r>
      <w:r w:rsidRPr="00D40742">
        <w:rPr>
          <w:rFonts w:eastAsia="Calibri" w:cs="Times New Roman"/>
          <w:iCs w:val="0"/>
          <w:color w:val="000000"/>
          <w:lang w:val="fr-BE"/>
        </w:rPr>
        <w:t xml:space="preserve">et </w:t>
      </w:r>
      <w:r w:rsidRPr="00D40742">
        <w:rPr>
          <w:rFonts w:eastAsia="Calibri" w:cs="Times New Roman"/>
          <w:iCs w:val="0"/>
          <w:sz w:val="22"/>
          <w:lang w:val="fr-BE"/>
        </w:rPr>
        <w:t>l’archivage</w:t>
      </w:r>
      <w:r w:rsidRPr="00D40742">
        <w:rPr>
          <w:rFonts w:eastAsia="Calibri" w:cs="Times New Roman"/>
          <w:iCs w:val="0"/>
          <w:color w:val="000000"/>
          <w:lang w:val="fr-BE"/>
        </w:rPr>
        <w:t xml:space="preserve"> des actes de sécurisation foncière selon l’esprit et les règles du code rural. </w:t>
      </w:r>
    </w:p>
    <w:p w14:paraId="325C9808" w14:textId="77777777" w:rsidR="00510B47" w:rsidRPr="00D40742" w:rsidRDefault="00510B47" w:rsidP="00510B47">
      <w:pPr>
        <w:spacing w:after="0" w:line="240" w:lineRule="auto"/>
        <w:rPr>
          <w:rFonts w:eastAsia="Calibri" w:cs="Times New Roman"/>
          <w:iCs w:val="0"/>
          <w:color w:val="000000"/>
          <w:lang w:val="fr-BE"/>
        </w:rPr>
      </w:pPr>
      <w:r w:rsidRPr="00D40742">
        <w:rPr>
          <w:rFonts w:eastAsia="Calibri" w:cs="Times New Roman"/>
          <w:iCs w:val="0"/>
          <w:color w:val="000000"/>
          <w:lang w:val="fr-BE"/>
        </w:rPr>
        <w:t xml:space="preserve">C’est pourquoi, le consultant devrait </w:t>
      </w:r>
      <w:r w:rsidRPr="00D40742">
        <w:rPr>
          <w:rFonts w:eastAsia="Calibri" w:cs="Times New Roman"/>
          <w:iCs w:val="0"/>
          <w:sz w:val="22"/>
          <w:lang w:val="fr-BE"/>
        </w:rPr>
        <w:t>s’appuyer sur son</w:t>
      </w:r>
      <w:r w:rsidRPr="00D40742">
        <w:rPr>
          <w:rFonts w:eastAsia="Calibri" w:cs="Times New Roman"/>
          <w:iCs w:val="0"/>
          <w:color w:val="000000"/>
          <w:lang w:val="fr-BE"/>
        </w:rPr>
        <w:t xml:space="preserve"> plan d’appui technique de suivi et d’accompagnement des Cofos </w:t>
      </w:r>
      <w:r w:rsidRPr="00D40742">
        <w:rPr>
          <w:rFonts w:eastAsia="Calibri" w:cs="Times New Roman"/>
          <w:iCs w:val="0"/>
          <w:sz w:val="22"/>
          <w:lang w:val="fr-BE"/>
        </w:rPr>
        <w:t xml:space="preserve">pour assurer le soutien, l’appui et le suivi au quotidien de l’exercice des prérogatives de ces derniers. Sur la base de ce </w:t>
      </w:r>
      <w:r w:rsidRPr="00D40742">
        <w:rPr>
          <w:rFonts w:eastAsia="Calibri" w:cs="Times New Roman"/>
          <w:iCs w:val="0"/>
          <w:color w:val="000000"/>
          <w:lang w:val="fr-BE"/>
        </w:rPr>
        <w:t>plan il</w:t>
      </w:r>
      <w:r w:rsidRPr="00D40742">
        <w:rPr>
          <w:rFonts w:eastAsia="Calibri" w:cs="Times New Roman"/>
          <w:iCs w:val="0"/>
          <w:sz w:val="22"/>
          <w:lang w:val="fr-BE"/>
        </w:rPr>
        <w:t xml:space="preserve"> </w:t>
      </w:r>
      <w:r w:rsidRPr="00D40742">
        <w:rPr>
          <w:rFonts w:eastAsia="Calibri" w:cs="Times New Roman"/>
          <w:iCs w:val="0"/>
          <w:color w:val="000000"/>
          <w:lang w:val="fr-BE"/>
        </w:rPr>
        <w:t>appuiera</w:t>
      </w:r>
      <w:r w:rsidRPr="00D40742">
        <w:rPr>
          <w:rFonts w:eastAsia="Calibri" w:cs="Times New Roman"/>
          <w:iCs w:val="0"/>
          <w:sz w:val="22"/>
          <w:lang w:val="fr-BE"/>
        </w:rPr>
        <w:t xml:space="preserve"> la </w:t>
      </w:r>
      <w:r w:rsidRPr="00D40742">
        <w:rPr>
          <w:rFonts w:eastAsia="Calibri" w:cs="Times New Roman"/>
          <w:iCs w:val="0"/>
          <w:color w:val="000000"/>
          <w:lang w:val="fr-BE"/>
        </w:rPr>
        <w:t xml:space="preserve">sécurisation foncière </w:t>
      </w:r>
      <w:r w:rsidRPr="00D40742">
        <w:rPr>
          <w:rFonts w:eastAsia="Calibri" w:cs="Times New Roman"/>
          <w:iCs w:val="0"/>
          <w:sz w:val="22"/>
          <w:lang w:val="fr-BE"/>
        </w:rPr>
        <w:t>des sites des projets CRC,</w:t>
      </w:r>
      <w:r w:rsidRPr="00D40742">
        <w:rPr>
          <w:rFonts w:eastAsia="Calibri" w:cs="Times New Roman"/>
          <w:iCs w:val="0"/>
          <w:color w:val="000000"/>
          <w:szCs w:val="24"/>
          <w:lang w:val="fr-BE"/>
        </w:rPr>
        <w:t xml:space="preserve"> et s’assurera de l’exécution d’une réponse adéquate à ces besoins</w:t>
      </w:r>
      <w:r w:rsidRPr="00D40742">
        <w:rPr>
          <w:rFonts w:eastAsia="Calibri" w:cs="Times New Roman"/>
          <w:iCs w:val="0"/>
          <w:color w:val="000000"/>
          <w:lang w:val="fr-BE"/>
        </w:rPr>
        <w:t xml:space="preserve">.  </w:t>
      </w:r>
    </w:p>
    <w:p w14:paraId="25413876" w14:textId="77777777" w:rsidR="00510B47" w:rsidRPr="00D40742" w:rsidRDefault="00510B47" w:rsidP="00510B47">
      <w:pPr>
        <w:spacing w:after="0" w:line="240" w:lineRule="auto"/>
        <w:rPr>
          <w:rFonts w:eastAsia="Calibri" w:cs="Times New Roman"/>
          <w:iCs w:val="0"/>
          <w:szCs w:val="24"/>
          <w:lang w:val="fr-BE"/>
        </w:rPr>
      </w:pPr>
      <w:r w:rsidRPr="00D40742">
        <w:rPr>
          <w:rFonts w:eastAsia="Calibri" w:cs="Times New Roman"/>
          <w:iCs w:val="0"/>
          <w:szCs w:val="24"/>
          <w:lang w:val="fr-BE"/>
        </w:rPr>
        <w:t xml:space="preserve">Le livrable attendu devrait renseigner sur les progrès constatés dans la production et l’exercice des prérogatives des COFOB et COFOCOM. </w:t>
      </w:r>
    </w:p>
    <w:p w14:paraId="521FBA44" w14:textId="77777777" w:rsidR="00510B47" w:rsidRPr="00D40742" w:rsidRDefault="00510B47" w:rsidP="00510B47">
      <w:pPr>
        <w:spacing w:after="0" w:line="240" w:lineRule="auto"/>
        <w:rPr>
          <w:rFonts w:eastAsia="Calibri" w:cs="Times New Roman"/>
          <w:iCs w:val="0"/>
          <w:szCs w:val="24"/>
          <w:lang w:val="fr-BE"/>
        </w:rPr>
      </w:pPr>
    </w:p>
    <w:p w14:paraId="2639B3C6" w14:textId="77777777" w:rsidR="00510B47" w:rsidRPr="00D40742" w:rsidRDefault="00510B47" w:rsidP="00510B47">
      <w:pPr>
        <w:spacing w:after="0" w:line="240" w:lineRule="auto"/>
        <w:rPr>
          <w:rFonts w:eastAsia="Calibri" w:cs="Times New Roman"/>
          <w:iCs w:val="0"/>
          <w:szCs w:val="24"/>
          <w:lang w:val="fr-BE"/>
        </w:rPr>
      </w:pPr>
      <w:r w:rsidRPr="00D40742">
        <w:rPr>
          <w:rFonts w:eastAsia="Calibri" w:cs="Times New Roman"/>
          <w:iCs w:val="0"/>
          <w:szCs w:val="24"/>
          <w:lang w:val="fr-BE"/>
        </w:rPr>
        <w:t xml:space="preserve">Quatre (4) rapports mensuels seront produits. Deux (2) sur quatre (4) rapports mensuels seront facturés et payés.  </w:t>
      </w:r>
    </w:p>
    <w:p w14:paraId="0EB26A15" w14:textId="77777777" w:rsidR="00510B47" w:rsidRPr="00D40742" w:rsidRDefault="00510B47" w:rsidP="00510B47">
      <w:pPr>
        <w:spacing w:after="0" w:line="240" w:lineRule="auto"/>
        <w:rPr>
          <w:rFonts w:eastAsia="Calibri" w:cs="Times New Roman"/>
          <w:iCs w:val="0"/>
          <w:szCs w:val="24"/>
          <w:lang w:val="fr-BE"/>
        </w:rPr>
      </w:pPr>
    </w:p>
    <w:p w14:paraId="6D9C4F1D" w14:textId="77777777" w:rsidR="00510B47" w:rsidRPr="00D40742" w:rsidRDefault="00510B47" w:rsidP="00510B47">
      <w:pPr>
        <w:spacing w:after="0" w:line="240" w:lineRule="auto"/>
        <w:rPr>
          <w:rFonts w:eastAsia="Calibri" w:cs="Times New Roman"/>
          <w:iCs w:val="0"/>
          <w:szCs w:val="24"/>
          <w:lang w:val="fr-BE"/>
        </w:rPr>
      </w:pPr>
      <w:r w:rsidRPr="00D40742">
        <w:rPr>
          <w:rFonts w:eastAsia="Calibri" w:cs="Times New Roman"/>
          <w:b/>
          <w:i/>
          <w:iCs w:val="0"/>
          <w:color w:val="002060"/>
          <w:szCs w:val="24"/>
          <w:u w:val="single"/>
          <w:lang w:val="fr-BE"/>
        </w:rPr>
        <w:t>Livrable n° 5:</w:t>
      </w:r>
      <w:r w:rsidRPr="00D40742">
        <w:rPr>
          <w:rFonts w:eastAsia="Calibri" w:cs="Times New Roman"/>
          <w:i/>
          <w:iCs w:val="0"/>
          <w:color w:val="002060"/>
          <w:szCs w:val="24"/>
          <w:lang w:val="fr-BE"/>
        </w:rPr>
        <w:t xml:space="preserve"> </w:t>
      </w:r>
      <w:r w:rsidRPr="00D40742">
        <w:rPr>
          <w:rFonts w:eastAsia="Times New Roman" w:cs="Times New Roman"/>
          <w:iCs w:val="0"/>
          <w:color w:val="000000"/>
          <w:szCs w:val="24"/>
          <w:lang w:eastAsia="fr-FR"/>
        </w:rPr>
        <w:t>Rapport mensuel</w:t>
      </w:r>
      <w:r w:rsidRPr="00D40742">
        <w:rPr>
          <w:rFonts w:eastAsia="Times New Roman" w:cs="Times New Roman"/>
          <w:iCs w:val="0"/>
          <w:color w:val="000000"/>
          <w:sz w:val="18"/>
          <w:szCs w:val="18"/>
          <w:lang w:eastAsia="fr-FR"/>
        </w:rPr>
        <w:t xml:space="preserve">  </w:t>
      </w:r>
      <w:r w:rsidRPr="00D40742">
        <w:rPr>
          <w:rFonts w:eastAsia="Calibri" w:cs="Times New Roman"/>
          <w:i/>
          <w:iCs w:val="0"/>
          <w:color w:val="002060"/>
          <w:szCs w:val="24"/>
          <w:lang w:val="fr-BE"/>
        </w:rPr>
        <w:t xml:space="preserve"> (4) rapports mensuels seront produits selon les échéances suivantes </w:t>
      </w:r>
    </w:p>
    <w:p w14:paraId="2094012D" w14:textId="77777777" w:rsidR="00510B47" w:rsidRPr="00D40742" w:rsidRDefault="00510B47" w:rsidP="00510B47">
      <w:pPr>
        <w:spacing w:after="0" w:line="240" w:lineRule="auto"/>
        <w:rPr>
          <w:rFonts w:eastAsia="Calibri" w:cs="Times New Roman"/>
          <w:iCs w:val="0"/>
          <w:szCs w:val="24"/>
          <w:lang w:val="fr-BE"/>
        </w:rPr>
      </w:pPr>
    </w:p>
    <w:tbl>
      <w:tblPr>
        <w:tblStyle w:val="TableGrid2"/>
        <w:tblW w:w="0" w:type="auto"/>
        <w:tblLook w:val="04A0" w:firstRow="1" w:lastRow="0" w:firstColumn="1" w:lastColumn="0" w:noHBand="0" w:noVBand="1"/>
      </w:tblPr>
      <w:tblGrid>
        <w:gridCol w:w="6013"/>
        <w:gridCol w:w="1192"/>
        <w:gridCol w:w="1617"/>
      </w:tblGrid>
      <w:tr w:rsidR="00510B47" w:rsidRPr="00D40742" w14:paraId="380CF074" w14:textId="77777777" w:rsidTr="004C4EE7">
        <w:tc>
          <w:tcPr>
            <w:tcW w:w="6799" w:type="dxa"/>
            <w:vAlign w:val="center"/>
          </w:tcPr>
          <w:p w14:paraId="68FDD5B7" w14:textId="77777777" w:rsidR="00510B47" w:rsidRPr="00D40742" w:rsidRDefault="00510B47" w:rsidP="004C4EE7">
            <w:pPr>
              <w:rPr>
                <w:iCs w:val="0"/>
                <w:szCs w:val="24"/>
                <w:lang w:val="fr-BE"/>
              </w:rPr>
            </w:pPr>
            <w:r w:rsidRPr="00D40742">
              <w:rPr>
                <w:rFonts w:eastAsia="Times New Roman"/>
                <w:bCs/>
                <w:iCs w:val="0"/>
                <w:color w:val="000000"/>
                <w:sz w:val="18"/>
              </w:rPr>
              <w:t>Livrable 6 : Rapports bimestriels</w:t>
            </w:r>
          </w:p>
        </w:tc>
        <w:tc>
          <w:tcPr>
            <w:tcW w:w="1276" w:type="dxa"/>
            <w:vAlign w:val="center"/>
          </w:tcPr>
          <w:p w14:paraId="6CFCBA6C" w14:textId="77777777" w:rsidR="00510B47" w:rsidRPr="00D40742" w:rsidRDefault="00510B47" w:rsidP="004C4EE7">
            <w:pPr>
              <w:rPr>
                <w:iCs w:val="0"/>
                <w:szCs w:val="24"/>
                <w:lang w:val="fr-BE"/>
              </w:rPr>
            </w:pPr>
            <w:r w:rsidRPr="00D40742">
              <w:rPr>
                <w:rFonts w:eastAsia="Times New Roman"/>
                <w:bCs/>
                <w:iCs w:val="0"/>
                <w:color w:val="000000"/>
                <w:sz w:val="18"/>
              </w:rPr>
              <w:t>Durée</w:t>
            </w:r>
          </w:p>
        </w:tc>
        <w:tc>
          <w:tcPr>
            <w:tcW w:w="1722" w:type="dxa"/>
          </w:tcPr>
          <w:p w14:paraId="3688C57C" w14:textId="77777777" w:rsidR="00510B47" w:rsidRPr="00D40742" w:rsidRDefault="00510B47" w:rsidP="004C4EE7">
            <w:pPr>
              <w:rPr>
                <w:iCs w:val="0"/>
                <w:szCs w:val="24"/>
                <w:lang w:val="fr-BE"/>
              </w:rPr>
            </w:pPr>
            <w:r w:rsidRPr="00D40742">
              <w:rPr>
                <w:rFonts w:eastAsia="Times New Roman"/>
                <w:bCs/>
                <w:iCs w:val="0"/>
                <w:color w:val="000000"/>
                <w:sz w:val="20"/>
              </w:rPr>
              <w:t>Incidence</w:t>
            </w:r>
          </w:p>
        </w:tc>
      </w:tr>
      <w:tr w:rsidR="00510B47" w:rsidRPr="00D40742" w14:paraId="7E583E01" w14:textId="77777777" w:rsidTr="004C4EE7">
        <w:tc>
          <w:tcPr>
            <w:tcW w:w="6799" w:type="dxa"/>
            <w:vAlign w:val="center"/>
          </w:tcPr>
          <w:p w14:paraId="637153C7" w14:textId="77777777" w:rsidR="00510B47" w:rsidRPr="00D40742" w:rsidRDefault="00510B47" w:rsidP="004C4EE7">
            <w:pPr>
              <w:rPr>
                <w:iCs w:val="0"/>
                <w:szCs w:val="24"/>
                <w:lang w:val="fr-BE"/>
              </w:rPr>
            </w:pPr>
            <w:r w:rsidRPr="00D40742">
              <w:rPr>
                <w:rFonts w:eastAsia="Times New Roman"/>
                <w:iCs w:val="0"/>
                <w:color w:val="000000"/>
                <w:sz w:val="18"/>
              </w:rPr>
              <w:t xml:space="preserve"> Rapport mensuel  1 : Etat d'avancement de l'opérationnalité et de la production des COFOB et COFOCOM</w:t>
            </w:r>
          </w:p>
        </w:tc>
        <w:tc>
          <w:tcPr>
            <w:tcW w:w="1276" w:type="dxa"/>
            <w:vAlign w:val="center"/>
          </w:tcPr>
          <w:p w14:paraId="0DA7D7A2" w14:textId="77777777" w:rsidR="00510B47" w:rsidRPr="00D40742" w:rsidRDefault="00510B47" w:rsidP="004C4EE7">
            <w:pPr>
              <w:rPr>
                <w:iCs w:val="0"/>
                <w:szCs w:val="24"/>
                <w:lang w:val="fr-BE"/>
              </w:rPr>
            </w:pPr>
            <w:r w:rsidRPr="00D40742">
              <w:rPr>
                <w:i/>
                <w:iCs w:val="0"/>
                <w:color w:val="002060"/>
                <w:szCs w:val="24"/>
                <w:lang w:val="fr-BE"/>
              </w:rPr>
              <w:t xml:space="preserve">7.5 Mois </w:t>
            </w:r>
          </w:p>
        </w:tc>
        <w:tc>
          <w:tcPr>
            <w:tcW w:w="1722" w:type="dxa"/>
          </w:tcPr>
          <w:p w14:paraId="7B080943" w14:textId="77777777" w:rsidR="00510B47" w:rsidRPr="00D40742" w:rsidRDefault="00510B47" w:rsidP="004C4EE7">
            <w:pPr>
              <w:rPr>
                <w:iCs w:val="0"/>
                <w:szCs w:val="24"/>
                <w:lang w:val="fr-BE"/>
              </w:rPr>
            </w:pPr>
            <w:r w:rsidRPr="00D40742">
              <w:rPr>
                <w:rFonts w:eastAsia="Times New Roman"/>
                <w:iCs w:val="0"/>
                <w:color w:val="000000"/>
                <w:sz w:val="18"/>
              </w:rPr>
              <w:t>Non facturé</w:t>
            </w:r>
          </w:p>
        </w:tc>
      </w:tr>
      <w:tr w:rsidR="00510B47" w:rsidRPr="00D40742" w14:paraId="6FDC09ED" w14:textId="77777777" w:rsidTr="004C4EE7">
        <w:tc>
          <w:tcPr>
            <w:tcW w:w="6799" w:type="dxa"/>
            <w:vAlign w:val="center"/>
          </w:tcPr>
          <w:p w14:paraId="1A4FB782" w14:textId="77777777" w:rsidR="00510B47" w:rsidRPr="00D40742" w:rsidRDefault="00510B47" w:rsidP="004C4EE7">
            <w:pPr>
              <w:rPr>
                <w:iCs w:val="0"/>
                <w:szCs w:val="24"/>
                <w:lang w:val="fr-BE"/>
              </w:rPr>
            </w:pPr>
            <w:r w:rsidRPr="00D40742">
              <w:rPr>
                <w:rFonts w:eastAsia="Times New Roman"/>
                <w:iCs w:val="0"/>
                <w:color w:val="000000"/>
                <w:sz w:val="18"/>
              </w:rPr>
              <w:t xml:space="preserve"> Rapport mensuel 2 : Etat d'avancement de l'opérationnalité et de la production des COFOB et COFOCOM</w:t>
            </w:r>
          </w:p>
        </w:tc>
        <w:tc>
          <w:tcPr>
            <w:tcW w:w="1276" w:type="dxa"/>
            <w:vAlign w:val="center"/>
          </w:tcPr>
          <w:p w14:paraId="7F3FB58A" w14:textId="77777777" w:rsidR="00510B47" w:rsidRPr="00D40742" w:rsidRDefault="00510B47" w:rsidP="004C4EE7">
            <w:pPr>
              <w:rPr>
                <w:iCs w:val="0"/>
                <w:szCs w:val="24"/>
                <w:lang w:val="fr-BE"/>
              </w:rPr>
            </w:pPr>
            <w:r w:rsidRPr="00D40742">
              <w:rPr>
                <w:i/>
                <w:iCs w:val="0"/>
                <w:color w:val="002060"/>
                <w:szCs w:val="24"/>
                <w:lang w:val="fr-BE"/>
              </w:rPr>
              <w:t>8.5  Mois</w:t>
            </w:r>
          </w:p>
        </w:tc>
        <w:tc>
          <w:tcPr>
            <w:tcW w:w="1722" w:type="dxa"/>
          </w:tcPr>
          <w:p w14:paraId="4A245BA1" w14:textId="77777777" w:rsidR="00510B47" w:rsidRPr="00D40742" w:rsidRDefault="00510B47" w:rsidP="004C4EE7">
            <w:pPr>
              <w:rPr>
                <w:iCs w:val="0"/>
                <w:szCs w:val="24"/>
                <w:lang w:val="fr-BE"/>
              </w:rPr>
            </w:pPr>
            <w:r w:rsidRPr="00D40742">
              <w:rPr>
                <w:rFonts w:eastAsia="Times New Roman"/>
                <w:iCs w:val="0"/>
                <w:color w:val="000000"/>
                <w:sz w:val="18"/>
              </w:rPr>
              <w:t>Livrable à facturer</w:t>
            </w:r>
          </w:p>
        </w:tc>
      </w:tr>
      <w:tr w:rsidR="00510B47" w:rsidRPr="00D40742" w14:paraId="40CC4702" w14:textId="77777777" w:rsidTr="004C4EE7">
        <w:tc>
          <w:tcPr>
            <w:tcW w:w="6799" w:type="dxa"/>
            <w:vAlign w:val="center"/>
          </w:tcPr>
          <w:p w14:paraId="6775AC27" w14:textId="77777777" w:rsidR="00510B47" w:rsidRPr="00D40742" w:rsidRDefault="00510B47" w:rsidP="004C4EE7">
            <w:pPr>
              <w:rPr>
                <w:iCs w:val="0"/>
                <w:szCs w:val="24"/>
                <w:lang w:val="fr-BE"/>
              </w:rPr>
            </w:pPr>
            <w:r w:rsidRPr="00D40742">
              <w:rPr>
                <w:rFonts w:eastAsia="Times New Roman"/>
                <w:iCs w:val="0"/>
                <w:color w:val="000000"/>
                <w:sz w:val="18"/>
              </w:rPr>
              <w:t>Rapport mensuel 3 : Etat d'avancement de l'opérationnalité et de la production des COFOB et COFOCOM</w:t>
            </w:r>
          </w:p>
        </w:tc>
        <w:tc>
          <w:tcPr>
            <w:tcW w:w="1276" w:type="dxa"/>
            <w:vAlign w:val="center"/>
          </w:tcPr>
          <w:p w14:paraId="285A331B" w14:textId="77777777" w:rsidR="00510B47" w:rsidRPr="00D40742" w:rsidRDefault="00510B47" w:rsidP="004C4EE7">
            <w:pPr>
              <w:rPr>
                <w:iCs w:val="0"/>
                <w:szCs w:val="24"/>
                <w:lang w:val="fr-BE"/>
              </w:rPr>
            </w:pPr>
            <w:r w:rsidRPr="00D40742">
              <w:rPr>
                <w:i/>
                <w:iCs w:val="0"/>
                <w:color w:val="002060"/>
                <w:szCs w:val="24"/>
                <w:lang w:val="fr-BE"/>
              </w:rPr>
              <w:t xml:space="preserve">9.5 Mois </w:t>
            </w:r>
          </w:p>
        </w:tc>
        <w:tc>
          <w:tcPr>
            <w:tcW w:w="1722" w:type="dxa"/>
          </w:tcPr>
          <w:p w14:paraId="27674B9B" w14:textId="77777777" w:rsidR="00510B47" w:rsidRPr="00D40742" w:rsidRDefault="00510B47" w:rsidP="004C4EE7">
            <w:pPr>
              <w:rPr>
                <w:iCs w:val="0"/>
                <w:szCs w:val="24"/>
                <w:lang w:val="fr-BE"/>
              </w:rPr>
            </w:pPr>
            <w:r w:rsidRPr="00D40742">
              <w:rPr>
                <w:rFonts w:eastAsia="Times New Roman"/>
                <w:iCs w:val="0"/>
                <w:color w:val="000000"/>
                <w:sz w:val="18"/>
              </w:rPr>
              <w:t>Non facturé</w:t>
            </w:r>
          </w:p>
        </w:tc>
      </w:tr>
      <w:tr w:rsidR="00510B47" w:rsidRPr="00D40742" w14:paraId="129310D1" w14:textId="77777777" w:rsidTr="004C4EE7">
        <w:tc>
          <w:tcPr>
            <w:tcW w:w="6799" w:type="dxa"/>
            <w:vAlign w:val="center"/>
          </w:tcPr>
          <w:p w14:paraId="77CCFF6D" w14:textId="77777777" w:rsidR="00510B47" w:rsidRPr="00D40742" w:rsidRDefault="00510B47" w:rsidP="004C4EE7">
            <w:pPr>
              <w:rPr>
                <w:iCs w:val="0"/>
                <w:szCs w:val="24"/>
                <w:lang w:val="fr-BE"/>
              </w:rPr>
            </w:pPr>
            <w:r w:rsidRPr="00D40742">
              <w:rPr>
                <w:rFonts w:eastAsia="Times New Roman"/>
                <w:iCs w:val="0"/>
                <w:color w:val="000000"/>
                <w:sz w:val="18"/>
              </w:rPr>
              <w:t>Rapport mensuel 4 : Etat d'avancement de l'opérationnalité et de la production des COFOB et COFOCOM</w:t>
            </w:r>
          </w:p>
        </w:tc>
        <w:tc>
          <w:tcPr>
            <w:tcW w:w="1276" w:type="dxa"/>
            <w:vAlign w:val="center"/>
          </w:tcPr>
          <w:p w14:paraId="0E6FE16D" w14:textId="77777777" w:rsidR="00510B47" w:rsidRPr="00D40742" w:rsidRDefault="00510B47" w:rsidP="004C4EE7">
            <w:pPr>
              <w:rPr>
                <w:iCs w:val="0"/>
                <w:szCs w:val="24"/>
                <w:lang w:val="fr-BE"/>
              </w:rPr>
            </w:pPr>
            <w:r w:rsidRPr="00D40742">
              <w:rPr>
                <w:i/>
                <w:iCs w:val="0"/>
                <w:color w:val="002060"/>
                <w:szCs w:val="24"/>
                <w:lang w:val="fr-BE"/>
              </w:rPr>
              <w:t>10.5 Mois</w:t>
            </w:r>
          </w:p>
        </w:tc>
        <w:tc>
          <w:tcPr>
            <w:tcW w:w="1722" w:type="dxa"/>
          </w:tcPr>
          <w:p w14:paraId="7527CA91" w14:textId="77777777" w:rsidR="00510B47" w:rsidRPr="00D40742" w:rsidRDefault="00510B47" w:rsidP="004C4EE7">
            <w:pPr>
              <w:rPr>
                <w:iCs w:val="0"/>
                <w:szCs w:val="24"/>
                <w:lang w:val="fr-BE"/>
              </w:rPr>
            </w:pPr>
            <w:r w:rsidRPr="00D40742">
              <w:rPr>
                <w:rFonts w:eastAsia="Times New Roman"/>
                <w:iCs w:val="0"/>
                <w:color w:val="000000"/>
                <w:sz w:val="18"/>
              </w:rPr>
              <w:t>Livrable à facturer</w:t>
            </w:r>
          </w:p>
        </w:tc>
      </w:tr>
    </w:tbl>
    <w:p w14:paraId="2EF8EA62" w14:textId="77777777" w:rsidR="00510B47" w:rsidRPr="00D40742" w:rsidRDefault="00510B47" w:rsidP="00510B47">
      <w:pPr>
        <w:spacing w:after="0" w:line="240" w:lineRule="auto"/>
        <w:rPr>
          <w:rFonts w:eastAsia="Calibri" w:cs="Times New Roman"/>
          <w:i/>
          <w:iCs w:val="0"/>
          <w:color w:val="002060"/>
          <w:szCs w:val="24"/>
          <w:lang w:val="fr-BE"/>
        </w:rPr>
      </w:pPr>
    </w:p>
    <w:p w14:paraId="1E447DE2" w14:textId="77777777" w:rsidR="00510B47" w:rsidRPr="00D40742" w:rsidRDefault="00510B47" w:rsidP="00510B47">
      <w:pPr>
        <w:keepNext/>
        <w:spacing w:after="0" w:line="240" w:lineRule="auto"/>
        <w:contextualSpacing/>
        <w:outlineLvl w:val="1"/>
        <w:rPr>
          <w:rFonts w:eastAsia="Calibri" w:cs="Times New Roman"/>
          <w:b/>
          <w:iCs w:val="0"/>
          <w:color w:val="000000"/>
          <w:szCs w:val="24"/>
          <w:lang w:val="fr-BE"/>
        </w:rPr>
      </w:pPr>
      <w:r w:rsidRPr="00D40742">
        <w:rPr>
          <w:rFonts w:eastAsia="Calibri" w:cs="Times New Roman"/>
          <w:b/>
          <w:iCs w:val="0"/>
          <w:color w:val="000000"/>
          <w:szCs w:val="24"/>
          <w:u w:val="single"/>
          <w:lang w:val="fr-BE"/>
        </w:rPr>
        <w:t>Tâche 6</w:t>
      </w:r>
      <w:r w:rsidRPr="00D40742">
        <w:rPr>
          <w:rFonts w:eastAsia="Calibri" w:cs="Times New Roman"/>
          <w:b/>
          <w:iCs w:val="0"/>
          <w:color w:val="000000"/>
          <w:szCs w:val="24"/>
          <w:lang w:val="fr-BE"/>
        </w:rPr>
        <w:t>: Capitalisation de l’expérience d’appui de proximité des Cofo et des acquis</w:t>
      </w:r>
    </w:p>
    <w:p w14:paraId="449DF721" w14:textId="77777777" w:rsidR="00510B47" w:rsidRPr="00D40742" w:rsidRDefault="00510B47" w:rsidP="00510B47">
      <w:pPr>
        <w:spacing w:after="0" w:line="240" w:lineRule="auto"/>
        <w:rPr>
          <w:rFonts w:eastAsia="Calibri" w:cs="Times New Roman"/>
          <w:iCs w:val="0"/>
          <w:sz w:val="22"/>
          <w:lang w:val="fr-BE"/>
        </w:rPr>
      </w:pPr>
      <w:r w:rsidRPr="00D40742">
        <w:rPr>
          <w:rFonts w:eastAsia="Calibri" w:cs="Times New Roman"/>
          <w:iCs w:val="0"/>
          <w:sz w:val="22"/>
          <w:lang w:val="fr-BE"/>
        </w:rPr>
        <w:t xml:space="preserve">L’une des faiblesses constatées au niveau des cofo, est le manque de durabilité dans l’investissement des compétences acquises. Cette prestation d’appui de proximité devrait contribuer à relever ce défi majeur. </w:t>
      </w:r>
    </w:p>
    <w:p w14:paraId="7B1E9762" w14:textId="77777777" w:rsidR="00510B47" w:rsidRPr="00D40742" w:rsidRDefault="00510B47" w:rsidP="00510B47">
      <w:pPr>
        <w:spacing w:after="0" w:line="240" w:lineRule="auto"/>
        <w:rPr>
          <w:rFonts w:eastAsia="Calibri" w:cs="Times New Roman"/>
          <w:iCs w:val="0"/>
          <w:sz w:val="22"/>
          <w:lang w:val="fr-BE"/>
        </w:rPr>
      </w:pPr>
      <w:r w:rsidRPr="00D40742">
        <w:rPr>
          <w:rFonts w:eastAsia="Calibri" w:cs="Times New Roman"/>
          <w:iCs w:val="0"/>
          <w:sz w:val="22"/>
          <w:lang w:val="fr-BE"/>
        </w:rPr>
        <w:t xml:space="preserve">C’est pourquoi, tout au long de l’accompagnement de proximité des Cofo, le prestataire devrait capitaliser les expériences acquises et les consolider dans un rapport final dont les résultats et les bonnes pratiques pourraient faire l’objet de diffusion à l’échelle nationale. </w:t>
      </w:r>
    </w:p>
    <w:p w14:paraId="5FA2881B" w14:textId="77777777" w:rsidR="00510B47" w:rsidRPr="00D40742" w:rsidRDefault="00510B47" w:rsidP="00510B47">
      <w:pPr>
        <w:spacing w:after="0" w:line="240" w:lineRule="auto"/>
        <w:rPr>
          <w:rFonts w:eastAsia="Calibri" w:cs="Times New Roman"/>
          <w:iCs w:val="0"/>
          <w:sz w:val="22"/>
          <w:lang w:val="fr-BE"/>
        </w:rPr>
      </w:pPr>
      <w:r w:rsidRPr="00D40742">
        <w:rPr>
          <w:rFonts w:eastAsia="Calibri" w:cs="Times New Roman"/>
          <w:iCs w:val="0"/>
          <w:sz w:val="22"/>
          <w:lang w:val="fr-BE"/>
        </w:rPr>
        <w:t xml:space="preserve">Ce rapport renseignera sur les performances des Cofo, les statistiques de résultats obtenus, les difficultés rencontrées, les forces et faiblesses de l’accompagnement, les enseignements tirés et surtout les recommandations pour une meilleure reproductibilité de l’expérience à l’échelle nationale. </w:t>
      </w:r>
    </w:p>
    <w:p w14:paraId="794C573C" w14:textId="77777777" w:rsidR="00510B47" w:rsidRPr="00D40742" w:rsidRDefault="00510B47" w:rsidP="00510B47">
      <w:pPr>
        <w:spacing w:after="0" w:line="240" w:lineRule="auto"/>
        <w:rPr>
          <w:rFonts w:eastAsia="Calibri" w:cs="Times New Roman"/>
          <w:iCs w:val="0"/>
          <w:sz w:val="22"/>
          <w:lang w:val="fr-BE"/>
        </w:rPr>
      </w:pPr>
      <w:r w:rsidRPr="00D40742">
        <w:rPr>
          <w:rFonts w:eastAsia="Calibri" w:cs="Times New Roman"/>
          <w:iCs w:val="0"/>
          <w:sz w:val="22"/>
          <w:lang w:val="fr-BE"/>
        </w:rPr>
        <w:t xml:space="preserve"> </w:t>
      </w:r>
    </w:p>
    <w:p w14:paraId="00BB9A6D" w14:textId="77777777" w:rsidR="00510B47" w:rsidRPr="00D40742" w:rsidRDefault="00510B47" w:rsidP="00510B47">
      <w:pPr>
        <w:spacing w:after="0" w:line="240" w:lineRule="auto"/>
        <w:rPr>
          <w:rFonts w:eastAsia="Calibri" w:cs="Times New Roman"/>
          <w:i/>
          <w:iCs w:val="0"/>
          <w:color w:val="002060"/>
          <w:sz w:val="22"/>
          <w:lang w:val="fr-BE"/>
        </w:rPr>
      </w:pPr>
      <w:r w:rsidRPr="00D40742">
        <w:rPr>
          <w:rFonts w:eastAsia="Calibri" w:cs="Times New Roman"/>
          <w:i/>
          <w:iCs w:val="0"/>
          <w:color w:val="002060"/>
          <w:sz w:val="22"/>
          <w:u w:val="single"/>
          <w:lang w:val="fr-BE"/>
        </w:rPr>
        <w:t>Livrable n° 6:</w:t>
      </w:r>
      <w:r w:rsidRPr="00D40742">
        <w:rPr>
          <w:rFonts w:eastAsia="Calibri" w:cs="Times New Roman"/>
          <w:i/>
          <w:iCs w:val="0"/>
          <w:color w:val="002060"/>
          <w:sz w:val="22"/>
          <w:lang w:val="fr-BE"/>
        </w:rPr>
        <w:t xml:space="preserve"> </w:t>
      </w:r>
      <w:r w:rsidRPr="00D40742">
        <w:rPr>
          <w:rFonts w:eastAsia="Calibri" w:cs="Times New Roman"/>
          <w:b/>
          <w:i/>
          <w:iCs w:val="0"/>
          <w:color w:val="002060"/>
          <w:sz w:val="22"/>
          <w:lang w:val="fr-BE"/>
        </w:rPr>
        <w:t>Rapport final de capitalisation et des résultats de l’accompagnement de proximité des COFOB et COFOCOM</w:t>
      </w:r>
      <w:r w:rsidRPr="00D40742">
        <w:rPr>
          <w:rFonts w:eastAsia="Calibri" w:cs="Times New Roman"/>
          <w:i/>
          <w:iCs w:val="0"/>
          <w:color w:val="002060"/>
          <w:sz w:val="22"/>
          <w:lang w:val="fr-BE"/>
        </w:rPr>
        <w:t xml:space="preserve"> </w:t>
      </w:r>
      <w:r w:rsidRPr="00D40742">
        <w:rPr>
          <w:rFonts w:eastAsia="Calibri" w:cs="Times New Roman"/>
          <w:b/>
          <w:iCs w:val="0"/>
          <w:color w:val="000000"/>
          <w:sz w:val="22"/>
          <w:lang w:val="fr-BE"/>
        </w:rPr>
        <w:t>(12,5 mois</w:t>
      </w:r>
      <w:r w:rsidRPr="00D40742">
        <w:rPr>
          <w:rFonts w:eastAsia="Calibri" w:cs="Times New Roman"/>
          <w:i/>
          <w:iCs w:val="0"/>
          <w:color w:val="002060"/>
          <w:sz w:val="22"/>
          <w:lang w:val="fr-BE"/>
        </w:rPr>
        <w:t xml:space="preserve">) </w:t>
      </w:r>
      <w:r w:rsidRPr="00D40742">
        <w:rPr>
          <w:rFonts w:eastAsia="Calibri" w:cs="Times New Roman"/>
          <w:b/>
          <w:i/>
          <w:iCs w:val="0"/>
          <w:color w:val="002060"/>
          <w:sz w:val="22"/>
          <w:lang w:val="fr-BE"/>
        </w:rPr>
        <w:t>(Livrable</w:t>
      </w:r>
      <w:r w:rsidRPr="00D40742">
        <w:rPr>
          <w:rFonts w:eastAsia="Times New Roman" w:cs="Times New Roman"/>
          <w:b/>
          <w:iCs w:val="0"/>
          <w:color w:val="000000"/>
          <w:sz w:val="22"/>
          <w:lang w:eastAsia="fr-FR"/>
        </w:rPr>
        <w:t xml:space="preserve"> à facturer)</w:t>
      </w:r>
    </w:p>
    <w:p w14:paraId="3820045E" w14:textId="77777777" w:rsidR="00510B47" w:rsidRPr="00D40742" w:rsidRDefault="00510B47" w:rsidP="00510B4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Calibri" w:cs="Times New Roman"/>
          <w:iCs w:val="0"/>
          <w:color w:val="000000"/>
          <w:szCs w:val="24"/>
          <w:lang w:val="fr-BE"/>
        </w:rPr>
      </w:pPr>
    </w:p>
    <w:p w14:paraId="3F54498A" w14:textId="77777777" w:rsidR="00510B47" w:rsidRPr="00D40742" w:rsidRDefault="00510B47" w:rsidP="00510B47">
      <w:pPr>
        <w:spacing w:after="0" w:line="240" w:lineRule="auto"/>
        <w:contextualSpacing/>
        <w:outlineLvl w:val="1"/>
        <w:rPr>
          <w:rFonts w:eastAsia="Calibri" w:cs="Times New Roman"/>
          <w:b/>
          <w:iCs w:val="0"/>
          <w:sz w:val="22"/>
          <w:lang w:val="fr-BE"/>
        </w:rPr>
      </w:pPr>
      <w:r w:rsidRPr="00D40742">
        <w:rPr>
          <w:rFonts w:eastAsia="Calibri" w:cs="Times New Roman"/>
          <w:b/>
          <w:iCs w:val="0"/>
          <w:sz w:val="22"/>
          <w:lang w:val="fr-BE"/>
        </w:rPr>
        <w:t xml:space="preserve">VII. DURÉE ET CONDITIONS À REMPLIR PAR LE PRESTATAIRE    </w:t>
      </w:r>
    </w:p>
    <w:p w14:paraId="1F960BB3" w14:textId="77777777" w:rsidR="00510B47" w:rsidRPr="00510B47" w:rsidRDefault="00510B47" w:rsidP="00510B47">
      <w:pPr>
        <w:numPr>
          <w:ilvl w:val="0"/>
          <w:numId w:val="121"/>
        </w:numPr>
        <w:spacing w:after="0" w:line="240" w:lineRule="auto"/>
        <w:contextualSpacing/>
        <w:rPr>
          <w:rFonts w:eastAsia="Calibri" w:cs="Times New Roman"/>
          <w:b/>
          <w:iCs w:val="0"/>
          <w:szCs w:val="24"/>
        </w:rPr>
      </w:pPr>
      <w:r w:rsidRPr="00510B47">
        <w:rPr>
          <w:rFonts w:eastAsia="Calibri" w:cs="Times New Roman"/>
          <w:iCs w:val="0"/>
          <w:szCs w:val="24"/>
        </w:rPr>
        <w:t xml:space="preserve">Le contrat sera signé pour une durée d’environ </w:t>
      </w:r>
      <w:r w:rsidRPr="00510B47">
        <w:rPr>
          <w:rFonts w:eastAsia="Calibri" w:cs="Times New Roman"/>
          <w:b/>
          <w:iCs w:val="0"/>
          <w:szCs w:val="24"/>
        </w:rPr>
        <w:t xml:space="preserve">13 mois. </w:t>
      </w:r>
    </w:p>
    <w:p w14:paraId="5A4BA053" w14:textId="77777777" w:rsidR="00510B47" w:rsidRPr="00510B47" w:rsidRDefault="00510B47" w:rsidP="00510B47">
      <w:pPr>
        <w:widowControl w:val="0"/>
        <w:numPr>
          <w:ilvl w:val="0"/>
          <w:numId w:val="121"/>
        </w:numPr>
        <w:autoSpaceDE w:val="0"/>
        <w:autoSpaceDN w:val="0"/>
        <w:spacing w:after="0" w:line="240" w:lineRule="auto"/>
        <w:contextualSpacing/>
        <w:rPr>
          <w:rFonts w:eastAsia="Calibri" w:cs="Times New Roman"/>
          <w:iCs w:val="0"/>
          <w:szCs w:val="24"/>
        </w:rPr>
      </w:pPr>
      <w:r w:rsidRPr="00510B47">
        <w:rPr>
          <w:rFonts w:eastAsia="Calibri" w:cs="Times New Roman"/>
          <w:iCs w:val="0"/>
          <w:szCs w:val="24"/>
        </w:rPr>
        <w:lastRenderedPageBreak/>
        <w:t>Être un</w:t>
      </w:r>
      <w:r w:rsidRPr="00510B47">
        <w:rPr>
          <w:rFonts w:eastAsia="Arial" w:cs="Times New Roman"/>
          <w:iCs w:val="0"/>
          <w:szCs w:val="24"/>
        </w:rPr>
        <w:t xml:space="preserve"> </w:t>
      </w:r>
      <w:r w:rsidRPr="00510B47">
        <w:rPr>
          <w:rFonts w:eastAsia="SimSun" w:cs="Times New Roman"/>
          <w:b/>
          <w:iCs w:val="0"/>
          <w:szCs w:val="24"/>
          <w:lang w:eastAsia="zh-CN" w:bidi="fr-FR"/>
        </w:rPr>
        <w:t>prestataire de services</w:t>
      </w:r>
      <w:r w:rsidRPr="00510B47">
        <w:rPr>
          <w:rFonts w:eastAsia="Calibri" w:cs="Times New Roman"/>
          <w:iCs w:val="0"/>
          <w:szCs w:val="24"/>
        </w:rPr>
        <w:t xml:space="preserve"> régulièrement immatriculé selon les normes de son pays d’origine;</w:t>
      </w:r>
    </w:p>
    <w:p w14:paraId="2252893D" w14:textId="77777777" w:rsidR="00510B47" w:rsidRPr="00510B47" w:rsidRDefault="00510B47" w:rsidP="00510B47">
      <w:pPr>
        <w:widowControl w:val="0"/>
        <w:numPr>
          <w:ilvl w:val="0"/>
          <w:numId w:val="121"/>
        </w:numPr>
        <w:autoSpaceDE w:val="0"/>
        <w:autoSpaceDN w:val="0"/>
        <w:spacing w:after="0" w:line="240" w:lineRule="auto"/>
        <w:contextualSpacing/>
        <w:rPr>
          <w:rFonts w:eastAsia="Calibri" w:cs="Times New Roman"/>
          <w:iCs w:val="0"/>
          <w:szCs w:val="24"/>
        </w:rPr>
      </w:pPr>
      <w:r w:rsidRPr="00510B47">
        <w:rPr>
          <w:rFonts w:eastAsia="Calibri" w:cs="Times New Roman"/>
          <w:iCs w:val="0"/>
          <w:szCs w:val="24"/>
        </w:rPr>
        <w:t>Exister depuis au moins cinq (05)</w:t>
      </w:r>
      <w:r w:rsidR="00BE3F2F">
        <w:rPr>
          <w:rFonts w:eastAsia="Calibri" w:cs="Times New Roman"/>
          <w:iCs w:val="0"/>
          <w:szCs w:val="24"/>
        </w:rPr>
        <w:t xml:space="preserve"> ans</w:t>
      </w:r>
      <w:r w:rsidRPr="00510B47">
        <w:rPr>
          <w:rFonts w:eastAsia="Calibri" w:cs="Times New Roman"/>
          <w:iCs w:val="0"/>
          <w:szCs w:val="24"/>
        </w:rPr>
        <w:t xml:space="preserve"> ; </w:t>
      </w:r>
    </w:p>
    <w:p w14:paraId="5367B104" w14:textId="77777777" w:rsidR="00510B47" w:rsidRPr="00510B47" w:rsidRDefault="00510B47" w:rsidP="00510B47">
      <w:pPr>
        <w:widowControl w:val="0"/>
        <w:numPr>
          <w:ilvl w:val="0"/>
          <w:numId w:val="121"/>
        </w:numPr>
        <w:autoSpaceDE w:val="0"/>
        <w:autoSpaceDN w:val="0"/>
        <w:spacing w:after="0" w:line="240" w:lineRule="auto"/>
        <w:contextualSpacing/>
        <w:rPr>
          <w:rFonts w:eastAsia="Calibri" w:cs="Times New Roman"/>
          <w:iCs w:val="0"/>
          <w:szCs w:val="24"/>
        </w:rPr>
      </w:pPr>
      <w:r w:rsidRPr="00510B47">
        <w:rPr>
          <w:rFonts w:eastAsia="Calibri" w:cs="Times New Roman"/>
          <w:iCs w:val="0"/>
          <w:szCs w:val="24"/>
        </w:rPr>
        <w:t xml:space="preserve">Avoir un récépissé de reconnaissance officielle par les autorités compétentes, </w:t>
      </w:r>
    </w:p>
    <w:p w14:paraId="4BFEC7B6" w14:textId="77777777" w:rsidR="00510B47" w:rsidRPr="00510B47" w:rsidRDefault="00510B47" w:rsidP="00510B47">
      <w:pPr>
        <w:widowControl w:val="0"/>
        <w:numPr>
          <w:ilvl w:val="0"/>
          <w:numId w:val="121"/>
        </w:numPr>
        <w:autoSpaceDE w:val="0"/>
        <w:autoSpaceDN w:val="0"/>
        <w:spacing w:after="0" w:line="240" w:lineRule="auto"/>
        <w:contextualSpacing/>
        <w:rPr>
          <w:rFonts w:eastAsia="Calibri" w:cs="Times New Roman"/>
          <w:iCs w:val="0"/>
          <w:szCs w:val="24"/>
        </w:rPr>
      </w:pPr>
      <w:r w:rsidRPr="00510B47">
        <w:rPr>
          <w:rFonts w:eastAsia="Calibri" w:cs="Times New Roman"/>
          <w:iCs w:val="0"/>
          <w:szCs w:val="24"/>
        </w:rPr>
        <w:t xml:space="preserve">Disposer d’une expérience </w:t>
      </w:r>
      <w:r w:rsidR="009D352A">
        <w:rPr>
          <w:rFonts w:eastAsia="Calibri" w:cs="Times New Roman"/>
          <w:iCs w:val="0"/>
          <w:szCs w:val="24"/>
        </w:rPr>
        <w:t>de</w:t>
      </w:r>
      <w:r w:rsidRPr="00510B47">
        <w:rPr>
          <w:rFonts w:eastAsia="Calibri" w:cs="Times New Roman"/>
          <w:iCs w:val="0"/>
          <w:szCs w:val="24"/>
        </w:rPr>
        <w:t xml:space="preserve"> </w:t>
      </w:r>
      <w:r w:rsidR="003359B2">
        <w:rPr>
          <w:rFonts w:eastAsia="Calibri" w:cs="Times New Roman"/>
          <w:b/>
          <w:iCs w:val="0"/>
          <w:szCs w:val="24"/>
        </w:rPr>
        <w:t>quatre</w:t>
      </w:r>
      <w:r w:rsidR="003359B2" w:rsidRPr="00510B47">
        <w:rPr>
          <w:rFonts w:eastAsia="Calibri" w:cs="Times New Roman"/>
          <w:b/>
          <w:iCs w:val="0"/>
          <w:szCs w:val="24"/>
        </w:rPr>
        <w:t xml:space="preserve"> </w:t>
      </w:r>
      <w:r w:rsidRPr="00510B47">
        <w:rPr>
          <w:rFonts w:eastAsia="Calibri" w:cs="Times New Roman"/>
          <w:b/>
          <w:iCs w:val="0"/>
          <w:szCs w:val="24"/>
        </w:rPr>
        <w:t>(</w:t>
      </w:r>
      <w:r w:rsidR="003359B2">
        <w:rPr>
          <w:rFonts w:eastAsia="Calibri" w:cs="Times New Roman"/>
          <w:b/>
          <w:iCs w:val="0"/>
          <w:szCs w:val="24"/>
        </w:rPr>
        <w:t>4</w:t>
      </w:r>
      <w:r w:rsidRPr="00510B47">
        <w:rPr>
          <w:rFonts w:eastAsia="Calibri" w:cs="Times New Roman"/>
          <w:b/>
          <w:iCs w:val="0"/>
          <w:szCs w:val="24"/>
        </w:rPr>
        <w:t xml:space="preserve">) </w:t>
      </w:r>
      <w:r w:rsidR="003359B2">
        <w:rPr>
          <w:rFonts w:eastAsia="Calibri" w:cs="Times New Roman"/>
          <w:b/>
          <w:iCs w:val="0"/>
          <w:szCs w:val="24"/>
        </w:rPr>
        <w:t>missions</w:t>
      </w:r>
      <w:r w:rsidRPr="00510B47">
        <w:rPr>
          <w:rFonts w:eastAsia="Calibri" w:cs="Times New Roman"/>
          <w:iCs w:val="0"/>
          <w:szCs w:val="24"/>
        </w:rPr>
        <w:t xml:space="preserve"> dans le domaine de </w:t>
      </w:r>
      <w:r w:rsidRPr="00510B47">
        <w:rPr>
          <w:rFonts w:eastAsia="Calibri" w:cs="Times New Roman"/>
          <w:b/>
          <w:iCs w:val="0"/>
          <w:szCs w:val="24"/>
        </w:rPr>
        <w:t>l’accompagnement de proximité</w:t>
      </w:r>
      <w:r w:rsidRPr="00510B47">
        <w:rPr>
          <w:rFonts w:eastAsia="Calibri" w:cs="Times New Roman"/>
          <w:iCs w:val="0"/>
          <w:szCs w:val="24"/>
        </w:rPr>
        <w:t xml:space="preserve"> des </w:t>
      </w:r>
      <w:r w:rsidRPr="00510B47">
        <w:rPr>
          <w:rFonts w:eastAsia="Calibri" w:cs="Times New Roman"/>
          <w:b/>
          <w:iCs w:val="0"/>
          <w:szCs w:val="24"/>
        </w:rPr>
        <w:t>structures locales de gestion foncière</w:t>
      </w:r>
      <w:r w:rsidRPr="00510B47">
        <w:rPr>
          <w:rFonts w:eastAsia="Calibri" w:cs="Times New Roman"/>
          <w:iCs w:val="0"/>
          <w:szCs w:val="24"/>
        </w:rPr>
        <w:t xml:space="preserve">; </w:t>
      </w:r>
    </w:p>
    <w:p w14:paraId="0840621E" w14:textId="77777777" w:rsidR="00510B47" w:rsidRPr="00510B47" w:rsidRDefault="00510B47" w:rsidP="00510B47">
      <w:pPr>
        <w:widowControl w:val="0"/>
        <w:numPr>
          <w:ilvl w:val="0"/>
          <w:numId w:val="121"/>
        </w:numPr>
        <w:autoSpaceDE w:val="0"/>
        <w:autoSpaceDN w:val="0"/>
        <w:spacing w:after="0" w:line="240" w:lineRule="auto"/>
        <w:contextualSpacing/>
        <w:rPr>
          <w:rFonts w:eastAsia="Calibri" w:cs="Times New Roman"/>
          <w:iCs w:val="0"/>
          <w:szCs w:val="24"/>
        </w:rPr>
      </w:pPr>
      <w:r w:rsidRPr="00510B47">
        <w:rPr>
          <w:rFonts w:eastAsia="Calibri" w:cs="Times New Roman"/>
          <w:iCs w:val="0"/>
          <w:szCs w:val="24"/>
        </w:rPr>
        <w:t xml:space="preserve">Fournir au moins </w:t>
      </w:r>
      <w:r w:rsidRPr="00510B47">
        <w:rPr>
          <w:rFonts w:eastAsia="Calibri" w:cs="Times New Roman"/>
          <w:b/>
          <w:iCs w:val="0"/>
          <w:szCs w:val="24"/>
        </w:rPr>
        <w:t>deux (2) états d’expérience de travail et de partenariat avec les communes</w:t>
      </w:r>
      <w:r w:rsidRPr="00510B47">
        <w:rPr>
          <w:rFonts w:eastAsia="Calibri" w:cs="Times New Roman"/>
          <w:iCs w:val="0"/>
          <w:szCs w:val="24"/>
        </w:rPr>
        <w:t xml:space="preserve"> (accords, conventions, protocoles) signés avec une collectivité dans le domaine de la gouvernance et de la sécurisation foncière;</w:t>
      </w:r>
    </w:p>
    <w:p w14:paraId="2900D9F0" w14:textId="77777777" w:rsidR="00510B47" w:rsidRPr="00510B47" w:rsidRDefault="00510B47" w:rsidP="00510B47">
      <w:pPr>
        <w:widowControl w:val="0"/>
        <w:numPr>
          <w:ilvl w:val="0"/>
          <w:numId w:val="121"/>
        </w:numPr>
        <w:autoSpaceDE w:val="0"/>
        <w:autoSpaceDN w:val="0"/>
        <w:spacing w:after="0" w:line="240" w:lineRule="auto"/>
        <w:contextualSpacing/>
        <w:rPr>
          <w:rFonts w:eastAsia="Calibri" w:cs="Times New Roman"/>
          <w:iCs w:val="0"/>
          <w:szCs w:val="24"/>
        </w:rPr>
      </w:pPr>
      <w:r w:rsidRPr="00510B47">
        <w:rPr>
          <w:rFonts w:eastAsia="Calibri" w:cs="Times New Roman"/>
          <w:iCs w:val="0"/>
          <w:szCs w:val="24"/>
        </w:rPr>
        <w:t xml:space="preserve">Fournir les preuves des activités relatives à </w:t>
      </w:r>
      <w:r w:rsidRPr="00510B47">
        <w:rPr>
          <w:rFonts w:eastAsia="Calibri" w:cs="Times New Roman"/>
          <w:b/>
          <w:iCs w:val="0"/>
          <w:szCs w:val="24"/>
        </w:rPr>
        <w:t>l’accompagnement de proximité des structures locales de gestion foncière en milieu rural</w:t>
      </w:r>
      <w:r w:rsidRPr="00510B47">
        <w:rPr>
          <w:rFonts w:eastAsia="Calibri" w:cs="Times New Roman"/>
          <w:iCs w:val="0"/>
          <w:szCs w:val="24"/>
        </w:rPr>
        <w:t xml:space="preserve"> (</w:t>
      </w:r>
      <w:r w:rsidRPr="0044577C">
        <w:rPr>
          <w:rFonts w:eastAsia="Calibri" w:cs="Times New Roman"/>
          <w:iCs w:val="0"/>
          <w:szCs w:val="24"/>
        </w:rPr>
        <w:t>rapports d’activités entre les années 2017 à 2020, attestations de bonne fin, contrats, etc.) ;</w:t>
      </w:r>
    </w:p>
    <w:p w14:paraId="20B59924" w14:textId="77777777" w:rsidR="00510B47" w:rsidRPr="00510B47" w:rsidRDefault="00510B47" w:rsidP="00510B47">
      <w:pPr>
        <w:widowControl w:val="0"/>
        <w:numPr>
          <w:ilvl w:val="0"/>
          <w:numId w:val="121"/>
        </w:numPr>
        <w:autoSpaceDE w:val="0"/>
        <w:autoSpaceDN w:val="0"/>
        <w:spacing w:after="0" w:line="240" w:lineRule="auto"/>
        <w:contextualSpacing/>
        <w:rPr>
          <w:rFonts w:eastAsia="Calibri" w:cs="Times New Roman"/>
          <w:iCs w:val="0"/>
          <w:szCs w:val="24"/>
        </w:rPr>
      </w:pPr>
      <w:r w:rsidRPr="00510B47">
        <w:rPr>
          <w:rFonts w:eastAsia="Calibri" w:cs="Times New Roman"/>
          <w:iCs w:val="0"/>
          <w:szCs w:val="24"/>
        </w:rPr>
        <w:t xml:space="preserve">Avoir une bonne connaissance de la </w:t>
      </w:r>
      <w:r w:rsidRPr="00510B47">
        <w:rPr>
          <w:rFonts w:eastAsia="Calibri" w:cs="Times New Roman"/>
          <w:b/>
          <w:iCs w:val="0"/>
          <w:szCs w:val="24"/>
        </w:rPr>
        <w:t>politique foncière du Niger</w:t>
      </w:r>
      <w:r w:rsidRPr="00510B47">
        <w:rPr>
          <w:rFonts w:eastAsia="Calibri" w:cs="Times New Roman"/>
          <w:iCs w:val="0"/>
          <w:szCs w:val="24"/>
        </w:rPr>
        <w:t> ;</w:t>
      </w:r>
    </w:p>
    <w:p w14:paraId="71C0C275" w14:textId="77777777" w:rsidR="00510B47" w:rsidRPr="00510B47" w:rsidRDefault="00510B47" w:rsidP="00510B47">
      <w:pPr>
        <w:widowControl w:val="0"/>
        <w:numPr>
          <w:ilvl w:val="0"/>
          <w:numId w:val="121"/>
        </w:numPr>
        <w:autoSpaceDE w:val="0"/>
        <w:autoSpaceDN w:val="0"/>
        <w:spacing w:after="0" w:line="240" w:lineRule="auto"/>
        <w:contextualSpacing/>
        <w:rPr>
          <w:rFonts w:eastAsia="Calibri" w:cs="Times New Roman"/>
          <w:iCs w:val="0"/>
          <w:szCs w:val="24"/>
        </w:rPr>
      </w:pPr>
      <w:r w:rsidRPr="00510B47">
        <w:rPr>
          <w:rFonts w:eastAsia="Calibri" w:cs="Times New Roman"/>
          <w:iCs w:val="0"/>
          <w:szCs w:val="24"/>
        </w:rPr>
        <w:t xml:space="preserve">Jouir d’une bonne connaissance du </w:t>
      </w:r>
      <w:r w:rsidRPr="00510B47">
        <w:rPr>
          <w:rFonts w:eastAsia="Calibri" w:cs="Times New Roman"/>
          <w:b/>
          <w:iCs w:val="0"/>
          <w:szCs w:val="24"/>
        </w:rPr>
        <w:t>contexte socio-culturel national en lien avec la gestion du foncier rural</w:t>
      </w:r>
      <w:r w:rsidRPr="00510B47">
        <w:rPr>
          <w:rFonts w:eastAsia="Calibri" w:cs="Times New Roman"/>
          <w:iCs w:val="0"/>
          <w:szCs w:val="24"/>
        </w:rPr>
        <w:t xml:space="preserve"> ;</w:t>
      </w:r>
    </w:p>
    <w:p w14:paraId="0AF0EE2E" w14:textId="77777777" w:rsidR="00510B47" w:rsidRPr="00510B47" w:rsidRDefault="00510B47" w:rsidP="00510B47">
      <w:pPr>
        <w:widowControl w:val="0"/>
        <w:numPr>
          <w:ilvl w:val="0"/>
          <w:numId w:val="121"/>
        </w:numPr>
        <w:autoSpaceDE w:val="0"/>
        <w:autoSpaceDN w:val="0"/>
        <w:spacing w:after="0" w:line="240" w:lineRule="auto"/>
        <w:contextualSpacing/>
        <w:rPr>
          <w:rFonts w:eastAsia="Calibri" w:cs="Times New Roman"/>
          <w:iCs w:val="0"/>
          <w:szCs w:val="24"/>
        </w:rPr>
      </w:pPr>
      <w:r w:rsidRPr="00510B47">
        <w:rPr>
          <w:rFonts w:eastAsia="Calibri" w:cs="Times New Roman"/>
          <w:b/>
          <w:iCs w:val="0"/>
          <w:szCs w:val="24"/>
        </w:rPr>
        <w:t>Disposer d’un siège</w:t>
      </w:r>
      <w:r w:rsidRPr="00510B47">
        <w:rPr>
          <w:rFonts w:eastAsia="Calibri" w:cs="Times New Roman"/>
          <w:iCs w:val="0"/>
          <w:szCs w:val="24"/>
        </w:rPr>
        <w:t xml:space="preserve"> et d’un personnel (1 chef de mission, 4 chefs d’équipe et 8 animateurs)  qui a une bonne connaissance des structures de gestion foncière rurale et des outils d’animation en milieu rural; </w:t>
      </w:r>
    </w:p>
    <w:p w14:paraId="57EE0EEF" w14:textId="77777777" w:rsidR="00510B47" w:rsidRPr="00D40742" w:rsidRDefault="00510B47" w:rsidP="00510B47">
      <w:pPr>
        <w:widowControl w:val="0"/>
        <w:numPr>
          <w:ilvl w:val="0"/>
          <w:numId w:val="121"/>
        </w:numPr>
        <w:autoSpaceDE w:val="0"/>
        <w:autoSpaceDN w:val="0"/>
        <w:spacing w:after="0" w:line="240" w:lineRule="auto"/>
        <w:contextualSpacing/>
        <w:rPr>
          <w:rFonts w:eastAsia="Calibri" w:cs="Times New Roman"/>
          <w:iCs w:val="0"/>
          <w:szCs w:val="24"/>
        </w:rPr>
      </w:pPr>
      <w:r w:rsidRPr="00510B47">
        <w:rPr>
          <w:rFonts w:eastAsia="Calibri" w:cs="Times New Roman"/>
          <w:b/>
          <w:iCs w:val="0"/>
          <w:szCs w:val="24"/>
        </w:rPr>
        <w:t>Disposer de moyens propres d’au moins deux (2) véhicules d’appui des équipes</w:t>
      </w:r>
      <w:r w:rsidRPr="00D40742">
        <w:rPr>
          <w:rFonts w:eastAsia="Calibri" w:cs="Times New Roman"/>
          <w:b/>
          <w:iCs w:val="0"/>
          <w:szCs w:val="24"/>
        </w:rPr>
        <w:t xml:space="preserve"> sur le terrain et de </w:t>
      </w:r>
      <w:r>
        <w:rPr>
          <w:rFonts w:eastAsia="Calibri" w:cs="Times New Roman"/>
          <w:b/>
          <w:iCs w:val="0"/>
          <w:szCs w:val="24"/>
        </w:rPr>
        <w:t xml:space="preserve">huit (8) </w:t>
      </w:r>
      <w:r w:rsidRPr="00D40742">
        <w:rPr>
          <w:rFonts w:eastAsia="Calibri" w:cs="Times New Roman"/>
          <w:b/>
          <w:iCs w:val="0"/>
          <w:szCs w:val="24"/>
        </w:rPr>
        <w:t>motos pour les sorties d’animation dans les villages et communes.</w:t>
      </w:r>
    </w:p>
    <w:p w14:paraId="62BFD7D0" w14:textId="77777777" w:rsidR="00510B47" w:rsidRPr="00D40742" w:rsidRDefault="00510B47" w:rsidP="00510B47">
      <w:pPr>
        <w:spacing w:after="0" w:line="240" w:lineRule="auto"/>
        <w:rPr>
          <w:rFonts w:eastAsia="Calibri" w:cs="Times New Roman"/>
          <w:iCs w:val="0"/>
          <w:color w:val="000000"/>
          <w:lang w:val="fr-BE"/>
        </w:rPr>
      </w:pPr>
    </w:p>
    <w:p w14:paraId="74C74377" w14:textId="77777777" w:rsidR="00510B47" w:rsidRPr="00D40742" w:rsidRDefault="00510B47" w:rsidP="00510B47">
      <w:pPr>
        <w:spacing w:after="0" w:line="240" w:lineRule="auto"/>
        <w:contextualSpacing/>
        <w:outlineLvl w:val="1"/>
        <w:rPr>
          <w:rFonts w:eastAsia="Calibri" w:cs="Times New Roman"/>
          <w:b/>
          <w:iCs w:val="0"/>
          <w:color w:val="000000"/>
          <w:szCs w:val="24"/>
          <w:lang w:val="fr-BE"/>
        </w:rPr>
      </w:pPr>
      <w:bookmarkStart w:id="8595" w:name="_Toc532803146"/>
      <w:bookmarkStart w:id="8596" w:name="_Toc4398890"/>
      <w:r w:rsidRPr="00D40742">
        <w:rPr>
          <w:rFonts w:eastAsia="Calibri" w:cs="Times New Roman"/>
          <w:b/>
          <w:iCs w:val="0"/>
          <w:color w:val="000000"/>
          <w:szCs w:val="24"/>
          <w:lang w:val="fr-BE"/>
        </w:rPr>
        <w:t>VIII. EXIGENCES QUANT AU PERSONNEL</w:t>
      </w:r>
      <w:bookmarkEnd w:id="8595"/>
      <w:bookmarkEnd w:id="8596"/>
    </w:p>
    <w:p w14:paraId="1B742491" w14:textId="77777777" w:rsidR="00510B47" w:rsidRPr="00D40742" w:rsidRDefault="00510B47" w:rsidP="00510B47">
      <w:pPr>
        <w:spacing w:after="0" w:line="240" w:lineRule="auto"/>
        <w:rPr>
          <w:rFonts w:eastAsia="Calibri" w:cs="Times New Roman"/>
          <w:iCs w:val="0"/>
          <w:szCs w:val="24"/>
          <w:lang w:val="fr-BE"/>
        </w:rPr>
      </w:pPr>
      <w:r w:rsidRPr="00D40742">
        <w:rPr>
          <w:rFonts w:eastAsia="Calibri" w:cs="Times New Roman"/>
          <w:iCs w:val="0"/>
          <w:szCs w:val="24"/>
          <w:lang w:val="fr-BE"/>
        </w:rPr>
        <w:t>Le prestataire doit maintenir son personnel qualifié et de qualité pour toute la période des services d’accompagnement des COFOB et COFOCOM. En outre, il doit s’engager à mobiliser et assurer la permanence de son personnel sur le terrain.</w:t>
      </w:r>
    </w:p>
    <w:p w14:paraId="51AB9DB9" w14:textId="77777777" w:rsidR="00510B47" w:rsidRDefault="00510B47" w:rsidP="00510B47">
      <w:pPr>
        <w:spacing w:after="0" w:line="240" w:lineRule="auto"/>
        <w:rPr>
          <w:rFonts w:eastAsia="Calibri" w:cs="Times New Roman"/>
          <w:iCs w:val="0"/>
          <w:szCs w:val="24"/>
          <w:lang w:val="fr-BE"/>
        </w:rPr>
      </w:pPr>
      <w:r w:rsidRPr="00D40742">
        <w:rPr>
          <w:rFonts w:eastAsia="Calibri" w:cs="Times New Roman"/>
          <w:iCs w:val="0"/>
          <w:szCs w:val="24"/>
          <w:lang w:val="fr-BE"/>
        </w:rPr>
        <w:t>Le MCA-Niger passera en revue les effectifs proposés dans le plan de travail du consultant. Les exigences quant au personnel approuvé, telles que mentionnées dans le plan de travail, seront respectées en tout temps lors de l’exécution du contrat.</w:t>
      </w:r>
    </w:p>
    <w:p w14:paraId="3FCEB440" w14:textId="77777777" w:rsidR="00FA2036" w:rsidRPr="00D40742" w:rsidRDefault="00FA2036" w:rsidP="00510B47">
      <w:pPr>
        <w:spacing w:after="0" w:line="240" w:lineRule="auto"/>
        <w:rPr>
          <w:rFonts w:eastAsia="Calibri" w:cs="Times New Roman"/>
          <w:iCs w:val="0"/>
          <w:szCs w:val="24"/>
          <w:lang w:val="fr-BE"/>
        </w:rPr>
      </w:pPr>
    </w:p>
    <w:p w14:paraId="77E5C042" w14:textId="77777777" w:rsidR="00510B47" w:rsidRDefault="00510B47" w:rsidP="00510B47">
      <w:pPr>
        <w:numPr>
          <w:ilvl w:val="0"/>
          <w:numId w:val="113"/>
        </w:numPr>
        <w:spacing w:after="0" w:line="240" w:lineRule="auto"/>
        <w:contextualSpacing/>
        <w:jc w:val="left"/>
        <w:outlineLvl w:val="1"/>
        <w:rPr>
          <w:rFonts w:eastAsia="Calibri" w:cs="Times New Roman"/>
          <w:b/>
          <w:iCs w:val="0"/>
          <w:szCs w:val="24"/>
          <w:lang w:val="fr-BE"/>
        </w:rPr>
      </w:pPr>
      <w:bookmarkStart w:id="8597" w:name="_Toc532803148"/>
      <w:bookmarkStart w:id="8598" w:name="_Toc526164620"/>
      <w:bookmarkStart w:id="8599" w:name="_Toc4398892"/>
      <w:r w:rsidRPr="00D40742">
        <w:rPr>
          <w:rFonts w:eastAsia="Calibri" w:cs="Times New Roman"/>
          <w:b/>
          <w:iCs w:val="0"/>
          <w:szCs w:val="24"/>
          <w:lang w:val="fr-BE"/>
        </w:rPr>
        <w:t xml:space="preserve">Personnel à mobiliser </w:t>
      </w:r>
      <w:bookmarkEnd w:id="8597"/>
      <w:bookmarkEnd w:id="8598"/>
      <w:bookmarkEnd w:id="8599"/>
    </w:p>
    <w:p w14:paraId="440D88FB" w14:textId="77777777" w:rsidR="00FA2036" w:rsidRPr="00D40742" w:rsidRDefault="00FA2036" w:rsidP="00A01A90">
      <w:pPr>
        <w:spacing w:after="0" w:line="240" w:lineRule="auto"/>
        <w:ind w:left="1080"/>
        <w:contextualSpacing/>
        <w:jc w:val="left"/>
        <w:outlineLvl w:val="1"/>
        <w:rPr>
          <w:rFonts w:eastAsia="Calibri" w:cs="Times New Roman"/>
          <w:b/>
          <w:iCs w:val="0"/>
          <w:szCs w:val="24"/>
          <w:lang w:val="fr-BE"/>
        </w:rPr>
      </w:pPr>
    </w:p>
    <w:p w14:paraId="564CD954" w14:textId="77777777" w:rsidR="00510B47" w:rsidRPr="00FA2036" w:rsidRDefault="00510B47" w:rsidP="00510B47">
      <w:pPr>
        <w:spacing w:after="0" w:line="240" w:lineRule="auto"/>
        <w:rPr>
          <w:rFonts w:eastAsia="Calibri" w:cs="Times New Roman"/>
          <w:iCs w:val="0"/>
          <w:szCs w:val="24"/>
          <w:lang w:val="fr-BE"/>
        </w:rPr>
      </w:pPr>
      <w:r w:rsidRPr="00FA2036">
        <w:rPr>
          <w:rFonts w:eastAsia="Calibri" w:cs="Times New Roman"/>
          <w:iCs w:val="0"/>
          <w:szCs w:val="24"/>
          <w:lang w:val="fr-BE"/>
        </w:rPr>
        <w:t>Comme il est indiqué ci-dessus, le consultant doit mettre en place pour les besoins de l’assistance technique le personnel ci-dessous:</w:t>
      </w:r>
    </w:p>
    <w:p w14:paraId="5D3A44AE" w14:textId="77777777" w:rsidR="00510B47" w:rsidRPr="00A01A90" w:rsidRDefault="00510B47" w:rsidP="00510B47">
      <w:pPr>
        <w:numPr>
          <w:ilvl w:val="0"/>
          <w:numId w:val="117"/>
        </w:numPr>
        <w:spacing w:after="0" w:line="240" w:lineRule="auto"/>
        <w:contextualSpacing/>
        <w:jc w:val="left"/>
        <w:rPr>
          <w:rFonts w:eastAsia="Calibri" w:cs="Times New Roman"/>
          <w:b/>
          <w:iCs w:val="0"/>
          <w:szCs w:val="24"/>
          <w:lang w:val="fr-BE"/>
        </w:rPr>
      </w:pPr>
      <w:r w:rsidRPr="00A01A90">
        <w:rPr>
          <w:rFonts w:eastAsia="Calibri" w:cs="Times New Roman"/>
          <w:b/>
          <w:iCs w:val="0"/>
          <w:szCs w:val="24"/>
          <w:lang w:val="fr-BE"/>
        </w:rPr>
        <w:t xml:space="preserve">Un (1) chef de Mission </w:t>
      </w:r>
    </w:p>
    <w:p w14:paraId="1F69A6E6" w14:textId="77777777" w:rsidR="00510B47" w:rsidRPr="00A01A90" w:rsidRDefault="00510B47" w:rsidP="00510B47">
      <w:pPr>
        <w:numPr>
          <w:ilvl w:val="0"/>
          <w:numId w:val="117"/>
        </w:numPr>
        <w:spacing w:after="0" w:line="240" w:lineRule="auto"/>
        <w:contextualSpacing/>
        <w:jc w:val="left"/>
        <w:rPr>
          <w:rFonts w:eastAsia="Calibri" w:cs="Times New Roman"/>
          <w:iCs w:val="0"/>
          <w:szCs w:val="24"/>
          <w:lang w:val="fr-BE"/>
        </w:rPr>
      </w:pPr>
      <w:r w:rsidRPr="00A01A90">
        <w:rPr>
          <w:rFonts w:eastAsia="Calibri" w:cs="Times New Roman"/>
          <w:b/>
          <w:iCs w:val="0"/>
          <w:szCs w:val="24"/>
          <w:lang w:val="fr-BE"/>
        </w:rPr>
        <w:t>Quatre (4)</w:t>
      </w:r>
      <w:r w:rsidRPr="00A01A90">
        <w:rPr>
          <w:rFonts w:eastAsia="Calibri" w:cs="Times New Roman"/>
          <w:iCs w:val="0"/>
          <w:szCs w:val="24"/>
          <w:lang w:val="fr-BE"/>
        </w:rPr>
        <w:t xml:space="preserve"> </w:t>
      </w:r>
      <w:r w:rsidRPr="00A01A90">
        <w:rPr>
          <w:rFonts w:eastAsia="Calibri" w:cs="Times New Roman"/>
          <w:b/>
          <w:iCs w:val="0"/>
          <w:szCs w:val="24"/>
          <w:lang w:val="fr-BE"/>
        </w:rPr>
        <w:t>chefs d’équipe</w:t>
      </w:r>
      <w:r w:rsidRPr="00A01A90">
        <w:rPr>
          <w:rFonts w:eastAsia="Calibri" w:cs="Times New Roman"/>
          <w:iCs w:val="0"/>
          <w:szCs w:val="24"/>
          <w:lang w:val="fr-BE"/>
        </w:rPr>
        <w:t>, dont un (1) par région</w:t>
      </w:r>
    </w:p>
    <w:p w14:paraId="3334774F" w14:textId="77777777" w:rsidR="00510B47" w:rsidRPr="00A01A90" w:rsidRDefault="00510B47" w:rsidP="00510B47">
      <w:pPr>
        <w:numPr>
          <w:ilvl w:val="0"/>
          <w:numId w:val="117"/>
        </w:numPr>
        <w:spacing w:after="0" w:line="240" w:lineRule="auto"/>
        <w:contextualSpacing/>
        <w:jc w:val="left"/>
        <w:rPr>
          <w:rFonts w:eastAsia="Calibri" w:cs="Times New Roman"/>
          <w:iCs w:val="0"/>
          <w:szCs w:val="24"/>
          <w:lang w:val="fr-BE"/>
        </w:rPr>
      </w:pPr>
      <w:r w:rsidRPr="00A01A90">
        <w:rPr>
          <w:rFonts w:eastAsia="Calibri" w:cs="Times New Roman"/>
          <w:b/>
          <w:iCs w:val="0"/>
          <w:szCs w:val="24"/>
          <w:lang w:val="fr-BE"/>
        </w:rPr>
        <w:t>Huit (8)</w:t>
      </w:r>
      <w:r w:rsidRPr="00A01A90">
        <w:rPr>
          <w:rFonts w:eastAsia="Calibri" w:cs="Times New Roman"/>
          <w:iCs w:val="0"/>
          <w:szCs w:val="24"/>
          <w:lang w:val="fr-BE"/>
        </w:rPr>
        <w:t xml:space="preserve"> </w:t>
      </w:r>
      <w:r w:rsidRPr="00A01A90">
        <w:rPr>
          <w:rFonts w:eastAsia="Calibri" w:cs="Times New Roman"/>
          <w:b/>
          <w:iCs w:val="0"/>
          <w:szCs w:val="24"/>
          <w:lang w:val="fr-BE"/>
        </w:rPr>
        <w:t>Animateurs/Animatrices</w:t>
      </w:r>
      <w:r w:rsidRPr="00A01A90">
        <w:rPr>
          <w:rFonts w:eastAsia="Calibri" w:cs="Times New Roman"/>
          <w:iCs w:val="0"/>
          <w:szCs w:val="24"/>
          <w:lang w:val="fr-BE"/>
        </w:rPr>
        <w:t>, dont deux (2) par région</w:t>
      </w:r>
    </w:p>
    <w:p w14:paraId="7ED1DC8D" w14:textId="77777777" w:rsidR="00510B47" w:rsidRPr="00510B47" w:rsidRDefault="00510B47" w:rsidP="00510B47">
      <w:pPr>
        <w:spacing w:after="0" w:line="240" w:lineRule="auto"/>
        <w:rPr>
          <w:rFonts w:eastAsia="Calibri" w:cs="Times New Roman"/>
          <w:iCs w:val="0"/>
          <w:szCs w:val="24"/>
          <w:lang w:val="fr-BE"/>
        </w:rPr>
      </w:pPr>
    </w:p>
    <w:p w14:paraId="5406F8AB" w14:textId="77777777" w:rsidR="00510B47" w:rsidRPr="00510B47" w:rsidRDefault="00510B47" w:rsidP="00510B47">
      <w:pPr>
        <w:numPr>
          <w:ilvl w:val="0"/>
          <w:numId w:val="113"/>
        </w:numPr>
        <w:spacing w:after="0" w:line="240" w:lineRule="auto"/>
        <w:contextualSpacing/>
        <w:jc w:val="left"/>
        <w:outlineLvl w:val="1"/>
        <w:rPr>
          <w:rFonts w:eastAsia="Calibri" w:cs="Times New Roman"/>
          <w:b/>
          <w:iCs w:val="0"/>
          <w:szCs w:val="24"/>
          <w:lang w:val="fr-BE"/>
        </w:rPr>
      </w:pPr>
      <w:bookmarkStart w:id="8600" w:name="_Toc526164621"/>
      <w:bookmarkStart w:id="8601" w:name="_Toc532803149"/>
      <w:bookmarkStart w:id="8602" w:name="_Toc4398893"/>
      <w:r w:rsidRPr="00510B47">
        <w:rPr>
          <w:rFonts w:eastAsia="Calibri" w:cs="Times New Roman"/>
          <w:b/>
          <w:iCs w:val="0"/>
          <w:szCs w:val="24"/>
          <w:lang w:val="fr-BE"/>
        </w:rPr>
        <w:t>Qualifications du personnel clé</w:t>
      </w:r>
      <w:bookmarkEnd w:id="8600"/>
      <w:bookmarkEnd w:id="8601"/>
      <w:bookmarkEnd w:id="8602"/>
    </w:p>
    <w:p w14:paraId="2A7EA43F" w14:textId="77777777" w:rsidR="00510B47" w:rsidRPr="00510B47" w:rsidRDefault="00510B47" w:rsidP="00510B47">
      <w:pPr>
        <w:spacing w:after="0" w:line="240" w:lineRule="auto"/>
        <w:rPr>
          <w:rFonts w:eastAsia="Calibri" w:cs="Times New Roman"/>
          <w:b/>
          <w:iCs w:val="0"/>
          <w:szCs w:val="24"/>
          <w:lang w:val="fr-BE"/>
        </w:rPr>
      </w:pPr>
      <w:r w:rsidRPr="00510B47">
        <w:rPr>
          <w:rFonts w:eastAsia="Calibri" w:cs="Times New Roman"/>
          <w:b/>
          <w:iCs w:val="0"/>
          <w:szCs w:val="24"/>
          <w:lang w:val="fr-BE"/>
        </w:rPr>
        <w:t xml:space="preserve">K1. Un (1) chef de mission </w:t>
      </w:r>
    </w:p>
    <w:p w14:paraId="576FBC7B" w14:textId="77777777" w:rsidR="00510B47" w:rsidRPr="00510B47" w:rsidRDefault="00510B47" w:rsidP="00510B47">
      <w:pPr>
        <w:numPr>
          <w:ilvl w:val="0"/>
          <w:numId w:val="120"/>
        </w:numPr>
        <w:spacing w:after="0" w:line="240" w:lineRule="auto"/>
        <w:contextualSpacing/>
        <w:jc w:val="left"/>
        <w:rPr>
          <w:rFonts w:eastAsia="Calibri" w:cs="Times New Roman"/>
          <w:iCs w:val="0"/>
          <w:szCs w:val="24"/>
          <w:lang w:val="fr-BE"/>
        </w:rPr>
      </w:pPr>
      <w:r w:rsidRPr="00510B47">
        <w:rPr>
          <w:rFonts w:eastAsia="Calibri" w:cs="Times New Roman"/>
          <w:b/>
          <w:iCs w:val="0"/>
          <w:szCs w:val="24"/>
          <w:lang w:val="fr-BE"/>
        </w:rPr>
        <w:t xml:space="preserve">Un spécialiste foncier </w:t>
      </w:r>
      <w:r w:rsidRPr="00510B47">
        <w:rPr>
          <w:rFonts w:eastAsia="Calibri" w:cs="Times New Roman"/>
          <w:iCs w:val="0"/>
          <w:szCs w:val="24"/>
          <w:lang w:val="fr-BE"/>
        </w:rPr>
        <w:t>titulaire d’une</w:t>
      </w:r>
      <w:r w:rsidRPr="00510B47">
        <w:rPr>
          <w:rFonts w:eastAsia="Calibri" w:cs="Times New Roman"/>
          <w:b/>
          <w:iCs w:val="0"/>
          <w:szCs w:val="24"/>
          <w:lang w:val="fr-BE"/>
        </w:rPr>
        <w:t xml:space="preserve"> Maitrise (Bac+4) </w:t>
      </w:r>
      <w:r w:rsidRPr="00510B47">
        <w:rPr>
          <w:rFonts w:eastAsia="Calibri" w:cs="Times New Roman"/>
          <w:iCs w:val="0"/>
          <w:szCs w:val="24"/>
          <w:lang w:val="fr-BE"/>
        </w:rPr>
        <w:t>dans les disciplines suivantes</w:t>
      </w:r>
      <w:r w:rsidRPr="00510B47">
        <w:rPr>
          <w:rFonts w:eastAsia="Calibri" w:cs="Times New Roman"/>
          <w:b/>
          <w:iCs w:val="0"/>
          <w:szCs w:val="24"/>
          <w:lang w:val="fr-BE"/>
        </w:rPr>
        <w:t xml:space="preserve"> : </w:t>
      </w:r>
      <w:r w:rsidRPr="00510B47">
        <w:rPr>
          <w:rFonts w:eastAsia="Calibri" w:cs="Times New Roman"/>
          <w:iCs w:val="0"/>
          <w:szCs w:val="24"/>
          <w:lang w:val="fr-BE"/>
        </w:rPr>
        <w:t>Sociologie, géographie, droit, agronomie, et environnement …).</w:t>
      </w:r>
    </w:p>
    <w:p w14:paraId="749EB257" w14:textId="77777777" w:rsidR="00510B47" w:rsidRPr="00510B47" w:rsidRDefault="00510B47" w:rsidP="00510B47">
      <w:pPr>
        <w:numPr>
          <w:ilvl w:val="0"/>
          <w:numId w:val="120"/>
        </w:numPr>
        <w:spacing w:after="0" w:line="240" w:lineRule="auto"/>
        <w:contextualSpacing/>
        <w:jc w:val="left"/>
        <w:rPr>
          <w:rFonts w:eastAsia="Calibri" w:cs="Times New Roman"/>
          <w:iCs w:val="0"/>
          <w:szCs w:val="24"/>
          <w:lang w:val="fr-BE"/>
        </w:rPr>
      </w:pPr>
      <w:r w:rsidRPr="00510B47">
        <w:rPr>
          <w:rFonts w:eastAsia="Calibri" w:cs="Times New Roman"/>
          <w:iCs w:val="0"/>
          <w:szCs w:val="24"/>
          <w:lang w:val="fr-BE"/>
        </w:rPr>
        <w:t>Avoir au moins cinq (5) années d’expérience professionnelle pertinente dans l’accompagnement des structures locales de gestion foncière en Afrique de l’Ouest;</w:t>
      </w:r>
    </w:p>
    <w:p w14:paraId="072CB6E2" w14:textId="77777777" w:rsidR="00510B47" w:rsidRPr="00510B47" w:rsidRDefault="00510B47" w:rsidP="00510B47">
      <w:pPr>
        <w:numPr>
          <w:ilvl w:val="0"/>
          <w:numId w:val="120"/>
        </w:numPr>
        <w:spacing w:after="0" w:line="240" w:lineRule="auto"/>
        <w:contextualSpacing/>
        <w:jc w:val="left"/>
        <w:rPr>
          <w:rFonts w:eastAsia="Calibri" w:cs="Times New Roman"/>
          <w:iCs w:val="0"/>
          <w:szCs w:val="24"/>
          <w:lang w:val="fr-BE"/>
        </w:rPr>
      </w:pPr>
      <w:r w:rsidRPr="00510B47">
        <w:rPr>
          <w:rFonts w:eastAsia="Calibri" w:cs="Times New Roman"/>
          <w:iCs w:val="0"/>
          <w:szCs w:val="24"/>
          <w:lang w:val="fr-BE"/>
        </w:rPr>
        <w:t xml:space="preserve">Avoir une bonne connaissance des textes et lois qui encadrent les activités de sécurisation et de gouvernance foncière en Afrique de l’Ouest ; </w:t>
      </w:r>
    </w:p>
    <w:p w14:paraId="5970B891" w14:textId="77777777" w:rsidR="00510B47" w:rsidRPr="00510B47" w:rsidRDefault="00510B47" w:rsidP="00510B47">
      <w:pPr>
        <w:numPr>
          <w:ilvl w:val="0"/>
          <w:numId w:val="120"/>
        </w:numPr>
        <w:spacing w:after="0" w:line="240" w:lineRule="auto"/>
        <w:contextualSpacing/>
        <w:jc w:val="left"/>
        <w:rPr>
          <w:rFonts w:eastAsia="Calibri" w:cs="Times New Roman"/>
          <w:iCs w:val="0"/>
          <w:szCs w:val="24"/>
          <w:lang w:val="fr-BE"/>
        </w:rPr>
      </w:pPr>
      <w:r w:rsidRPr="00510B47">
        <w:rPr>
          <w:rFonts w:eastAsia="Calibri" w:cs="Times New Roman"/>
          <w:iCs w:val="0"/>
          <w:szCs w:val="24"/>
          <w:lang w:val="fr-BE"/>
        </w:rPr>
        <w:lastRenderedPageBreak/>
        <w:t>Avoir une bonne connaissance des techniques et outils d’animation en milieu rural ;</w:t>
      </w:r>
    </w:p>
    <w:p w14:paraId="546582EB" w14:textId="77777777" w:rsidR="00510B47" w:rsidRPr="00510B47" w:rsidRDefault="00510B47" w:rsidP="00510B47">
      <w:pPr>
        <w:spacing w:after="0" w:line="240" w:lineRule="auto"/>
        <w:rPr>
          <w:rFonts w:eastAsia="Calibri" w:cs="Times New Roman"/>
          <w:b/>
          <w:iCs w:val="0"/>
          <w:szCs w:val="24"/>
          <w:lang w:val="fr-BE"/>
        </w:rPr>
      </w:pPr>
    </w:p>
    <w:p w14:paraId="555C4EF5" w14:textId="77777777" w:rsidR="00510B47" w:rsidRPr="00510B47" w:rsidRDefault="00510B47" w:rsidP="00510B47">
      <w:pPr>
        <w:spacing w:after="0" w:line="240" w:lineRule="auto"/>
        <w:rPr>
          <w:rFonts w:eastAsia="Calibri" w:cs="Times New Roman"/>
          <w:b/>
          <w:iCs w:val="0"/>
          <w:szCs w:val="24"/>
          <w:lang w:val="fr-BE"/>
        </w:rPr>
      </w:pPr>
      <w:r w:rsidRPr="00510B47">
        <w:rPr>
          <w:rFonts w:eastAsia="Calibri" w:cs="Times New Roman"/>
          <w:b/>
          <w:iCs w:val="0"/>
          <w:szCs w:val="24"/>
          <w:lang w:val="fr-BE"/>
        </w:rPr>
        <w:t xml:space="preserve">K2. Quatre (4) Chefs d’équipe dont un (1) par Région : </w:t>
      </w:r>
    </w:p>
    <w:p w14:paraId="514DE1D2" w14:textId="77777777" w:rsidR="00510B47" w:rsidRPr="00D40742" w:rsidRDefault="00510B47" w:rsidP="00510B47">
      <w:pPr>
        <w:numPr>
          <w:ilvl w:val="0"/>
          <w:numId w:val="120"/>
        </w:numPr>
        <w:spacing w:after="0" w:line="240" w:lineRule="auto"/>
        <w:contextualSpacing/>
        <w:jc w:val="left"/>
        <w:rPr>
          <w:rFonts w:eastAsia="Calibri" w:cs="Times New Roman"/>
          <w:iCs w:val="0"/>
          <w:szCs w:val="24"/>
          <w:lang w:val="fr-BE"/>
        </w:rPr>
      </w:pPr>
      <w:r w:rsidRPr="00510B47">
        <w:rPr>
          <w:rFonts w:eastAsia="Calibri" w:cs="Times New Roman"/>
          <w:b/>
          <w:iCs w:val="0"/>
          <w:szCs w:val="24"/>
          <w:lang w:val="fr-BE"/>
        </w:rPr>
        <w:t xml:space="preserve">Un spécialiste foncier </w:t>
      </w:r>
      <w:r w:rsidRPr="00510B47">
        <w:rPr>
          <w:rFonts w:eastAsia="Calibri" w:cs="Times New Roman"/>
          <w:iCs w:val="0"/>
          <w:szCs w:val="24"/>
          <w:lang w:val="fr-BE"/>
        </w:rPr>
        <w:t>titulaire d’une</w:t>
      </w:r>
      <w:r w:rsidRPr="00510B47">
        <w:rPr>
          <w:rFonts w:eastAsia="Calibri" w:cs="Times New Roman"/>
          <w:b/>
          <w:iCs w:val="0"/>
          <w:szCs w:val="24"/>
          <w:lang w:val="fr-BE"/>
        </w:rPr>
        <w:t xml:space="preserve"> Maitrise (Bac+4) </w:t>
      </w:r>
      <w:r w:rsidRPr="00510B47">
        <w:rPr>
          <w:rFonts w:eastAsia="Calibri" w:cs="Times New Roman"/>
          <w:iCs w:val="0"/>
          <w:szCs w:val="24"/>
          <w:lang w:val="fr-BE"/>
        </w:rPr>
        <w:t>dans les disciplines</w:t>
      </w:r>
      <w:r w:rsidRPr="00D40742">
        <w:rPr>
          <w:rFonts w:eastAsia="Calibri" w:cs="Times New Roman"/>
          <w:iCs w:val="0"/>
          <w:szCs w:val="24"/>
          <w:lang w:val="fr-BE"/>
        </w:rPr>
        <w:t xml:space="preserve"> suivantes</w:t>
      </w:r>
      <w:r w:rsidRPr="00D40742">
        <w:rPr>
          <w:rFonts w:eastAsia="Calibri" w:cs="Times New Roman"/>
          <w:b/>
          <w:iCs w:val="0"/>
          <w:szCs w:val="24"/>
          <w:lang w:val="fr-BE"/>
        </w:rPr>
        <w:t xml:space="preserve"> : </w:t>
      </w:r>
      <w:r w:rsidRPr="00D40742">
        <w:rPr>
          <w:rFonts w:eastAsia="Calibri" w:cs="Times New Roman"/>
          <w:iCs w:val="0"/>
          <w:szCs w:val="24"/>
          <w:lang w:val="fr-BE"/>
        </w:rPr>
        <w:t>Sociologie, géographie, droit, agronomie, et environnement …).</w:t>
      </w:r>
    </w:p>
    <w:p w14:paraId="33DD26CE" w14:textId="77777777" w:rsidR="00510B47" w:rsidRPr="00D40742" w:rsidRDefault="00510B47" w:rsidP="00510B47">
      <w:pPr>
        <w:numPr>
          <w:ilvl w:val="0"/>
          <w:numId w:val="120"/>
        </w:numPr>
        <w:spacing w:after="0" w:line="240" w:lineRule="auto"/>
        <w:contextualSpacing/>
        <w:jc w:val="left"/>
        <w:rPr>
          <w:rFonts w:eastAsia="Calibri" w:cs="Times New Roman"/>
          <w:iCs w:val="0"/>
          <w:szCs w:val="24"/>
          <w:lang w:val="fr-BE"/>
        </w:rPr>
      </w:pPr>
      <w:r w:rsidRPr="00D40742">
        <w:rPr>
          <w:rFonts w:eastAsia="Calibri" w:cs="Times New Roman"/>
          <w:iCs w:val="0"/>
          <w:szCs w:val="24"/>
          <w:lang w:val="fr-BE"/>
        </w:rPr>
        <w:t>Avoir au moins cinq (5) années d’expérience professionnelle pertinente dans l’accompagnement des structures locales de gestion foncière </w:t>
      </w:r>
      <w:r>
        <w:rPr>
          <w:rFonts w:eastAsia="Calibri" w:cs="Times New Roman"/>
          <w:iCs w:val="0"/>
          <w:szCs w:val="24"/>
          <w:lang w:val="fr-BE"/>
        </w:rPr>
        <w:t>en Afrique de l’Ouest</w:t>
      </w:r>
      <w:r w:rsidRPr="00D40742">
        <w:rPr>
          <w:rFonts w:eastAsia="Calibri" w:cs="Times New Roman"/>
          <w:iCs w:val="0"/>
          <w:szCs w:val="24"/>
          <w:lang w:val="fr-BE"/>
        </w:rPr>
        <w:t>;</w:t>
      </w:r>
    </w:p>
    <w:p w14:paraId="46268DCB" w14:textId="77777777" w:rsidR="00510B47" w:rsidRPr="00D40742" w:rsidRDefault="00510B47" w:rsidP="00510B47">
      <w:pPr>
        <w:numPr>
          <w:ilvl w:val="0"/>
          <w:numId w:val="120"/>
        </w:numPr>
        <w:spacing w:after="0" w:line="240" w:lineRule="auto"/>
        <w:contextualSpacing/>
        <w:jc w:val="left"/>
        <w:rPr>
          <w:rFonts w:eastAsia="Calibri" w:cs="Times New Roman"/>
          <w:iCs w:val="0"/>
          <w:szCs w:val="24"/>
          <w:lang w:val="fr-BE"/>
        </w:rPr>
      </w:pPr>
      <w:r w:rsidRPr="00D40742">
        <w:rPr>
          <w:rFonts w:eastAsia="Calibri" w:cs="Times New Roman"/>
          <w:iCs w:val="0"/>
          <w:szCs w:val="24"/>
          <w:lang w:val="fr-BE"/>
        </w:rPr>
        <w:t xml:space="preserve">Avoir une bonne connaissance des textes et lois qui encadrent les activités de sécurisation et de gouvernance foncière </w:t>
      </w:r>
      <w:r>
        <w:rPr>
          <w:rFonts w:eastAsia="Calibri" w:cs="Times New Roman"/>
          <w:iCs w:val="0"/>
          <w:szCs w:val="24"/>
          <w:lang w:val="fr-BE"/>
        </w:rPr>
        <w:t>en Afrique de l’Ouest</w:t>
      </w:r>
      <w:r w:rsidRPr="00D40742">
        <w:rPr>
          <w:rFonts w:eastAsia="Calibri" w:cs="Times New Roman"/>
          <w:iCs w:val="0"/>
          <w:szCs w:val="24"/>
          <w:lang w:val="fr-BE"/>
        </w:rPr>
        <w:t xml:space="preserve"> ; </w:t>
      </w:r>
    </w:p>
    <w:p w14:paraId="501A803C" w14:textId="77777777" w:rsidR="00510B47" w:rsidRPr="00D40742" w:rsidRDefault="00510B47" w:rsidP="00510B47">
      <w:pPr>
        <w:numPr>
          <w:ilvl w:val="0"/>
          <w:numId w:val="120"/>
        </w:numPr>
        <w:spacing w:after="0" w:line="240" w:lineRule="auto"/>
        <w:contextualSpacing/>
        <w:jc w:val="left"/>
        <w:rPr>
          <w:rFonts w:eastAsia="Calibri" w:cs="Times New Roman"/>
          <w:iCs w:val="0"/>
          <w:szCs w:val="24"/>
          <w:lang w:val="fr-BE"/>
        </w:rPr>
      </w:pPr>
      <w:r w:rsidRPr="00D40742">
        <w:rPr>
          <w:rFonts w:eastAsia="Calibri" w:cs="Times New Roman"/>
          <w:iCs w:val="0"/>
          <w:szCs w:val="24"/>
          <w:lang w:val="fr-BE"/>
        </w:rPr>
        <w:t>Avoir une bonne connaissance des techniques et outils d’animation en milieu rural ;</w:t>
      </w:r>
    </w:p>
    <w:p w14:paraId="23B64F52" w14:textId="77777777" w:rsidR="00510B47" w:rsidRPr="00D40742" w:rsidRDefault="00510B47" w:rsidP="00510B47">
      <w:pPr>
        <w:spacing w:after="0" w:line="240" w:lineRule="auto"/>
        <w:ind w:left="720"/>
        <w:contextualSpacing/>
        <w:jc w:val="left"/>
        <w:rPr>
          <w:rFonts w:eastAsia="Calibri" w:cs="Times New Roman"/>
          <w:iCs w:val="0"/>
          <w:szCs w:val="24"/>
          <w:lang w:val="fr-BE"/>
        </w:rPr>
      </w:pPr>
    </w:p>
    <w:p w14:paraId="240DC83E" w14:textId="77777777" w:rsidR="00510B47" w:rsidRPr="00D40742" w:rsidRDefault="00510B47" w:rsidP="00510B47">
      <w:pPr>
        <w:spacing w:after="0" w:line="240" w:lineRule="auto"/>
        <w:rPr>
          <w:rFonts w:eastAsia="Calibri" w:cs="Times New Roman"/>
          <w:iCs w:val="0"/>
          <w:szCs w:val="24"/>
          <w:lang w:val="fr-BE"/>
        </w:rPr>
      </w:pPr>
      <w:r w:rsidRPr="00D40742">
        <w:rPr>
          <w:rFonts w:eastAsia="Calibri" w:cs="Times New Roman"/>
          <w:b/>
          <w:iCs w:val="0"/>
          <w:szCs w:val="24"/>
          <w:lang w:val="fr-BE"/>
        </w:rPr>
        <w:t>K2.  Huit (8) Animateurs Fonciers, dont deux (2) par Région</w:t>
      </w:r>
    </w:p>
    <w:p w14:paraId="3FC7C8FE" w14:textId="77777777" w:rsidR="00510B47" w:rsidRPr="00D40742" w:rsidRDefault="00510B47" w:rsidP="00510B47">
      <w:pPr>
        <w:numPr>
          <w:ilvl w:val="0"/>
          <w:numId w:val="119"/>
        </w:numPr>
        <w:spacing w:after="0" w:line="240" w:lineRule="auto"/>
        <w:contextualSpacing/>
        <w:jc w:val="left"/>
        <w:rPr>
          <w:rFonts w:eastAsia="Calibri" w:cs="Times New Roman"/>
          <w:iCs w:val="0"/>
          <w:szCs w:val="24"/>
          <w:lang w:val="fr-BE"/>
        </w:rPr>
      </w:pPr>
      <w:r w:rsidRPr="00D40742">
        <w:rPr>
          <w:rFonts w:eastAsia="Calibri" w:cs="Times New Roman"/>
          <w:iCs w:val="0"/>
          <w:szCs w:val="24"/>
          <w:lang w:val="fr-BE"/>
        </w:rPr>
        <w:t xml:space="preserve">Avoir un </w:t>
      </w:r>
      <w:r w:rsidRPr="00D40742">
        <w:rPr>
          <w:rFonts w:eastAsia="Calibri" w:cs="Times New Roman"/>
          <w:b/>
          <w:iCs w:val="0"/>
          <w:szCs w:val="24"/>
          <w:lang w:val="fr-BE"/>
        </w:rPr>
        <w:t xml:space="preserve">Bac+2 dans les disciplines suivantes : </w:t>
      </w:r>
      <w:r w:rsidRPr="00D40742">
        <w:rPr>
          <w:rFonts w:eastAsia="Calibri" w:cs="Times New Roman"/>
          <w:iCs w:val="0"/>
          <w:szCs w:val="24"/>
          <w:lang w:val="fr-BE"/>
        </w:rPr>
        <w:t xml:space="preserve">Sociologie, Géographie, Droit ; </w:t>
      </w:r>
    </w:p>
    <w:p w14:paraId="6E768346" w14:textId="77777777" w:rsidR="00510B47" w:rsidRPr="00D40742" w:rsidRDefault="00510B47" w:rsidP="00510B47">
      <w:pPr>
        <w:numPr>
          <w:ilvl w:val="0"/>
          <w:numId w:val="119"/>
        </w:numPr>
        <w:spacing w:after="0" w:line="240" w:lineRule="auto"/>
        <w:contextualSpacing/>
        <w:jc w:val="left"/>
        <w:rPr>
          <w:rFonts w:eastAsia="Calibri" w:cs="Times New Roman"/>
          <w:iCs w:val="0"/>
          <w:szCs w:val="24"/>
          <w:lang w:val="fr-BE"/>
        </w:rPr>
      </w:pPr>
      <w:r w:rsidRPr="00D40742">
        <w:rPr>
          <w:rFonts w:eastAsia="Calibri" w:cs="Times New Roman"/>
          <w:iCs w:val="0"/>
          <w:szCs w:val="24"/>
          <w:lang w:val="fr-BE"/>
        </w:rPr>
        <w:t xml:space="preserve">Avoir une connaissance des procédures de délivrance des actes de sécurisation foncière </w:t>
      </w:r>
      <w:r>
        <w:rPr>
          <w:rFonts w:eastAsia="Calibri" w:cs="Times New Roman"/>
          <w:iCs w:val="0"/>
          <w:szCs w:val="24"/>
          <w:lang w:val="fr-BE"/>
        </w:rPr>
        <w:t>en Afrique de l’Ouest</w:t>
      </w:r>
      <w:r w:rsidRPr="00D40742">
        <w:rPr>
          <w:rFonts w:eastAsia="Calibri" w:cs="Times New Roman"/>
          <w:iCs w:val="0"/>
          <w:szCs w:val="24"/>
          <w:lang w:val="fr-BE"/>
        </w:rPr>
        <w:t> ;</w:t>
      </w:r>
    </w:p>
    <w:p w14:paraId="53970DD0" w14:textId="77777777" w:rsidR="00510B47" w:rsidRPr="00D40742" w:rsidRDefault="00510B47" w:rsidP="00510B47">
      <w:pPr>
        <w:numPr>
          <w:ilvl w:val="0"/>
          <w:numId w:val="119"/>
        </w:numPr>
        <w:spacing w:after="0" w:line="240" w:lineRule="auto"/>
        <w:contextualSpacing/>
        <w:jc w:val="left"/>
        <w:rPr>
          <w:rFonts w:eastAsia="Calibri" w:cs="Times New Roman"/>
          <w:iCs w:val="0"/>
          <w:szCs w:val="24"/>
          <w:lang w:val="fr-BE"/>
        </w:rPr>
      </w:pPr>
      <w:r w:rsidRPr="00D40742">
        <w:rPr>
          <w:rFonts w:eastAsia="Calibri" w:cs="Times New Roman"/>
          <w:iCs w:val="0"/>
          <w:szCs w:val="24"/>
          <w:lang w:val="fr-BE"/>
        </w:rPr>
        <w:t>Avoir une connaissance des techniques et outils d’animation en milieu rural ;</w:t>
      </w:r>
    </w:p>
    <w:p w14:paraId="64F9C84A" w14:textId="77777777" w:rsidR="00510B47" w:rsidRPr="00D40742" w:rsidRDefault="00510B47" w:rsidP="00510B47">
      <w:pPr>
        <w:numPr>
          <w:ilvl w:val="0"/>
          <w:numId w:val="119"/>
        </w:numPr>
        <w:spacing w:after="0" w:line="240" w:lineRule="auto"/>
        <w:contextualSpacing/>
        <w:jc w:val="left"/>
        <w:rPr>
          <w:rFonts w:eastAsia="Calibri" w:cs="Times New Roman"/>
          <w:iCs w:val="0"/>
          <w:szCs w:val="24"/>
          <w:lang w:val="fr-BE"/>
        </w:rPr>
      </w:pPr>
      <w:r w:rsidRPr="00D40742">
        <w:rPr>
          <w:rFonts w:eastAsia="Calibri" w:cs="Times New Roman"/>
          <w:iCs w:val="0"/>
          <w:szCs w:val="24"/>
          <w:lang w:val="fr-BE"/>
        </w:rPr>
        <w:t>Parler au moins deux (2) langues locales du terroir</w:t>
      </w:r>
      <w:r w:rsidRPr="00D40742">
        <w:rPr>
          <w:rFonts w:eastAsia="Calibri" w:cs="Times New Roman"/>
          <w:iCs w:val="0"/>
          <w:szCs w:val="24"/>
        </w:rPr>
        <w:t xml:space="preserve"> </w:t>
      </w:r>
      <w:r w:rsidRPr="00D40742">
        <w:rPr>
          <w:rFonts w:eastAsia="Calibri" w:cs="Times New Roman"/>
          <w:iCs w:val="0"/>
        </w:rPr>
        <w:t xml:space="preserve">le </w:t>
      </w:r>
      <w:r w:rsidRPr="00D40742">
        <w:rPr>
          <w:rFonts w:eastAsia="Calibri" w:cs="Times New Roman"/>
          <w:iCs w:val="0"/>
          <w:szCs w:val="24"/>
        </w:rPr>
        <w:t>Haoussa et le Zarma. Le fulfuldé et le tamasheq constituent un atout.</w:t>
      </w:r>
    </w:p>
    <w:p w14:paraId="5D85B604" w14:textId="77777777" w:rsidR="00510B47" w:rsidRPr="00D40742" w:rsidRDefault="00510B47" w:rsidP="00510B47">
      <w:pPr>
        <w:spacing w:after="0" w:line="240" w:lineRule="auto"/>
        <w:ind w:left="720"/>
        <w:contextualSpacing/>
        <w:jc w:val="left"/>
        <w:rPr>
          <w:rFonts w:eastAsia="Calibri" w:cs="Times New Roman"/>
          <w:iCs w:val="0"/>
          <w:szCs w:val="24"/>
          <w:lang w:val="fr-BE"/>
        </w:rPr>
      </w:pPr>
    </w:p>
    <w:p w14:paraId="6DA4B04F" w14:textId="77777777" w:rsidR="00510B47" w:rsidRPr="00D40742" w:rsidRDefault="00510B47" w:rsidP="00510B47">
      <w:pPr>
        <w:spacing w:after="0" w:line="240" w:lineRule="auto"/>
        <w:rPr>
          <w:rFonts w:eastAsia="Calibri" w:cs="Times New Roman"/>
          <w:b/>
          <w:bCs/>
          <w:iCs w:val="0"/>
          <w:sz w:val="22"/>
          <w:lang w:val="fr-CA"/>
        </w:rPr>
      </w:pPr>
      <w:r w:rsidRPr="00D40742">
        <w:rPr>
          <w:rFonts w:eastAsia="Calibri" w:cs="Times New Roman"/>
          <w:b/>
          <w:bCs/>
          <w:iCs w:val="0"/>
          <w:sz w:val="22"/>
          <w:lang w:val="fr-CA"/>
        </w:rPr>
        <w:t xml:space="preserve">IX- EXIGENCE D’INTEGRATION DU GENRE ET INCLUSION SOCIALE </w:t>
      </w:r>
    </w:p>
    <w:p w14:paraId="620CC660" w14:textId="77777777" w:rsidR="00510B47" w:rsidRPr="00D40742" w:rsidRDefault="00510B47" w:rsidP="00510B47">
      <w:pPr>
        <w:spacing w:after="0" w:line="240" w:lineRule="auto"/>
        <w:rPr>
          <w:rFonts w:eastAsia="Calibri" w:cs="Times New Roman"/>
          <w:b/>
          <w:bCs/>
          <w:iCs w:val="0"/>
          <w:sz w:val="22"/>
          <w:lang w:val="fr-CA"/>
        </w:rPr>
      </w:pPr>
      <w:r w:rsidRPr="00D40742">
        <w:rPr>
          <w:rFonts w:eastAsia="Calibri" w:cs="Times New Roman"/>
          <w:iCs w:val="0"/>
          <w:sz w:val="22"/>
          <w:lang w:val="fr-CA"/>
        </w:rPr>
        <w:t>L’opérateur doit se conformer aux exigences élaborées par la politique genre du MCC et opérationnalisé dans le Plan d’intégration Genre et Inclusion Sociale (PIGIS) de MCA – Niger.</w:t>
      </w:r>
      <w:r w:rsidRPr="00D40742">
        <w:rPr>
          <w:rFonts w:eastAsia="Calibri" w:cs="Times New Roman"/>
          <w:b/>
          <w:bCs/>
          <w:iCs w:val="0"/>
          <w:sz w:val="22"/>
          <w:lang w:val="fr-CA"/>
        </w:rPr>
        <w:t xml:space="preserve"> Ces documents sont accessibles sur le site web de MCA-Niger</w:t>
      </w:r>
    </w:p>
    <w:p w14:paraId="1F233E7F" w14:textId="77777777" w:rsidR="00510B47" w:rsidRPr="00D40742" w:rsidRDefault="00510B47" w:rsidP="00510B47">
      <w:pPr>
        <w:spacing w:after="0" w:line="240" w:lineRule="auto"/>
        <w:rPr>
          <w:rFonts w:eastAsia="Calibri" w:cs="Times New Roman"/>
          <w:b/>
          <w:bCs/>
          <w:iCs w:val="0"/>
          <w:sz w:val="22"/>
          <w:lang w:val="fr-CA"/>
        </w:rPr>
      </w:pPr>
    </w:p>
    <w:p w14:paraId="26215E03" w14:textId="77777777" w:rsidR="00510B47" w:rsidRPr="00D40742" w:rsidRDefault="00510B47" w:rsidP="00510B47">
      <w:pPr>
        <w:spacing w:after="0" w:line="240" w:lineRule="auto"/>
        <w:rPr>
          <w:rFonts w:eastAsia="Calibri" w:cs="Times New Roman"/>
          <w:b/>
          <w:bCs/>
          <w:iCs w:val="0"/>
          <w:sz w:val="22"/>
          <w:lang w:val="fr-CA"/>
        </w:rPr>
      </w:pPr>
      <w:r w:rsidRPr="00D40742">
        <w:rPr>
          <w:rFonts w:eastAsia="Calibri" w:cs="Times New Roman"/>
          <w:b/>
          <w:bCs/>
          <w:iCs w:val="0"/>
          <w:sz w:val="22"/>
          <w:lang w:val="fr-CA"/>
        </w:rPr>
        <w:t>X- LES CHARGES DE PRESTATIONS À FACTURER</w:t>
      </w:r>
    </w:p>
    <w:p w14:paraId="692064B1" w14:textId="77777777" w:rsidR="00510B47" w:rsidRPr="00D40742" w:rsidRDefault="00510B47" w:rsidP="00510B47">
      <w:pPr>
        <w:spacing w:after="0" w:line="240" w:lineRule="auto"/>
        <w:rPr>
          <w:rFonts w:eastAsia="Calibri" w:cs="Times New Roman"/>
          <w:bCs/>
          <w:iCs w:val="0"/>
          <w:sz w:val="16"/>
          <w:szCs w:val="16"/>
          <w:lang w:val="fr-CA"/>
        </w:rPr>
      </w:pPr>
      <w:r w:rsidRPr="00D40742">
        <w:rPr>
          <w:rFonts w:eastAsia="Calibri" w:cs="Times New Roman"/>
          <w:bCs/>
          <w:iCs w:val="0"/>
          <w:sz w:val="22"/>
          <w:lang w:val="fr-CA"/>
        </w:rPr>
        <w:t xml:space="preserve">Au regard de la nature de prestation, l’usage des équipements informatiques et du matériel roulant seront nécessaires par le prestataire. Il devrait le prévoir dans son offre financière et les intégrer dans le coût de chaque livrable.   </w:t>
      </w:r>
    </w:p>
    <w:p w14:paraId="1AC3BEB5" w14:textId="77777777" w:rsidR="00510B47" w:rsidRPr="00D40742" w:rsidRDefault="00510B47" w:rsidP="00510B47">
      <w:pPr>
        <w:spacing w:after="0" w:line="240" w:lineRule="auto"/>
        <w:rPr>
          <w:bCs/>
          <w:sz w:val="16"/>
          <w:szCs w:val="16"/>
          <w:lang w:val="fr-CA"/>
        </w:rPr>
      </w:pPr>
    </w:p>
    <w:tbl>
      <w:tblPr>
        <w:tblStyle w:val="TableGrid"/>
        <w:tblW w:w="0" w:type="auto"/>
        <w:tblLook w:val="04A0" w:firstRow="1" w:lastRow="0" w:firstColumn="1" w:lastColumn="0" w:noHBand="0" w:noVBand="1"/>
      </w:tblPr>
      <w:tblGrid>
        <w:gridCol w:w="343"/>
        <w:gridCol w:w="7083"/>
        <w:gridCol w:w="1396"/>
      </w:tblGrid>
      <w:tr w:rsidR="00510B47" w14:paraId="54AB7B1E" w14:textId="77777777" w:rsidTr="004C4EE7">
        <w:trPr>
          <w:trHeight w:val="365"/>
        </w:trPr>
        <w:tc>
          <w:tcPr>
            <w:tcW w:w="350" w:type="dxa"/>
          </w:tcPr>
          <w:p w14:paraId="6277E883" w14:textId="77777777" w:rsidR="00510B47" w:rsidRDefault="00510B47" w:rsidP="004C4EE7">
            <w:pPr>
              <w:rPr>
                <w:bCs/>
              </w:rPr>
            </w:pPr>
          </w:p>
        </w:tc>
        <w:tc>
          <w:tcPr>
            <w:tcW w:w="7867" w:type="dxa"/>
            <w:shd w:val="clear" w:color="auto" w:fill="D9D9D9" w:themeFill="background1" w:themeFillShade="D9"/>
          </w:tcPr>
          <w:p w14:paraId="2D1FE3B9" w14:textId="77777777" w:rsidR="00510B47" w:rsidRDefault="00510B47" w:rsidP="004C4EE7">
            <w:pPr>
              <w:rPr>
                <w:bCs/>
              </w:rPr>
            </w:pPr>
            <w:r>
              <w:rPr>
                <w:bCs/>
              </w:rPr>
              <w:t>Désignation</w:t>
            </w:r>
          </w:p>
        </w:tc>
        <w:tc>
          <w:tcPr>
            <w:tcW w:w="1417" w:type="dxa"/>
            <w:shd w:val="clear" w:color="auto" w:fill="D9D9D9" w:themeFill="background1" w:themeFillShade="D9"/>
          </w:tcPr>
          <w:p w14:paraId="3B700CE5" w14:textId="77777777" w:rsidR="00510B47" w:rsidRDefault="00510B47" w:rsidP="004C4EE7">
            <w:pPr>
              <w:rPr>
                <w:bCs/>
              </w:rPr>
            </w:pPr>
            <w:r>
              <w:rPr>
                <w:bCs/>
              </w:rPr>
              <w:t xml:space="preserve">A facturer par le Consultant </w:t>
            </w:r>
          </w:p>
        </w:tc>
      </w:tr>
      <w:tr w:rsidR="00510B47" w14:paraId="4ACC008F" w14:textId="77777777" w:rsidTr="004C4EE7">
        <w:tc>
          <w:tcPr>
            <w:tcW w:w="350" w:type="dxa"/>
            <w:shd w:val="clear" w:color="auto" w:fill="FBD4B4" w:themeFill="accent6" w:themeFillTint="66"/>
          </w:tcPr>
          <w:p w14:paraId="519F0424" w14:textId="77777777" w:rsidR="00510B47" w:rsidRDefault="00510B47" w:rsidP="004C4EE7">
            <w:pPr>
              <w:rPr>
                <w:bCs/>
              </w:rPr>
            </w:pPr>
            <w:r>
              <w:rPr>
                <w:bCs/>
              </w:rPr>
              <w:t>I</w:t>
            </w:r>
          </w:p>
        </w:tc>
        <w:tc>
          <w:tcPr>
            <w:tcW w:w="7867" w:type="dxa"/>
            <w:shd w:val="clear" w:color="auto" w:fill="FBD4B4" w:themeFill="accent6" w:themeFillTint="66"/>
          </w:tcPr>
          <w:p w14:paraId="5C6EB58A" w14:textId="77777777" w:rsidR="00510B47" w:rsidRPr="00BD18B0" w:rsidRDefault="00510B47" w:rsidP="004C4EE7">
            <w:pPr>
              <w:rPr>
                <w:b/>
                <w:bCs/>
              </w:rPr>
            </w:pPr>
            <w:r w:rsidRPr="00BD18B0">
              <w:rPr>
                <w:bCs/>
              </w:rPr>
              <w:t>Prestation du consultant</w:t>
            </w:r>
          </w:p>
        </w:tc>
        <w:tc>
          <w:tcPr>
            <w:tcW w:w="1417" w:type="dxa"/>
            <w:shd w:val="clear" w:color="auto" w:fill="FBD4B4" w:themeFill="accent6" w:themeFillTint="66"/>
          </w:tcPr>
          <w:p w14:paraId="1E374E85" w14:textId="77777777" w:rsidR="00510B47" w:rsidRPr="00E73445" w:rsidRDefault="00510B47" w:rsidP="004C4EE7">
            <w:pPr>
              <w:jc w:val="center"/>
              <w:rPr>
                <w:bCs/>
                <w:sz w:val="22"/>
                <w:szCs w:val="22"/>
              </w:rPr>
            </w:pPr>
          </w:p>
        </w:tc>
      </w:tr>
      <w:tr w:rsidR="00510B47" w:rsidRPr="00510B47" w14:paraId="2FEEB69A" w14:textId="77777777" w:rsidTr="004C4EE7">
        <w:tc>
          <w:tcPr>
            <w:tcW w:w="350" w:type="dxa"/>
            <w:shd w:val="clear" w:color="auto" w:fill="FBD4B4" w:themeFill="accent6" w:themeFillTint="66"/>
          </w:tcPr>
          <w:p w14:paraId="0F3E494A" w14:textId="77777777" w:rsidR="00510B47" w:rsidRDefault="00510B47" w:rsidP="004C4EE7">
            <w:pPr>
              <w:rPr>
                <w:bCs/>
              </w:rPr>
            </w:pPr>
          </w:p>
        </w:tc>
        <w:tc>
          <w:tcPr>
            <w:tcW w:w="7867" w:type="dxa"/>
            <w:shd w:val="clear" w:color="auto" w:fill="FBD4B4" w:themeFill="accent6" w:themeFillTint="66"/>
          </w:tcPr>
          <w:p w14:paraId="638E5F77" w14:textId="77777777" w:rsidR="00510B47" w:rsidRPr="00510B47" w:rsidRDefault="00510B47" w:rsidP="004C4EE7">
            <w:pPr>
              <w:rPr>
                <w:bCs/>
              </w:rPr>
            </w:pPr>
            <w:r w:rsidRPr="00510B47">
              <w:rPr>
                <w:bCs/>
              </w:rPr>
              <w:t xml:space="preserve">Honoraires mensuels du chef de mission </w:t>
            </w:r>
          </w:p>
        </w:tc>
        <w:tc>
          <w:tcPr>
            <w:tcW w:w="1417" w:type="dxa"/>
            <w:shd w:val="clear" w:color="auto" w:fill="FBD4B4" w:themeFill="accent6" w:themeFillTint="66"/>
          </w:tcPr>
          <w:p w14:paraId="67F15249" w14:textId="77777777" w:rsidR="00510B47" w:rsidRPr="00510B47" w:rsidRDefault="00510B47" w:rsidP="004C4EE7">
            <w:pPr>
              <w:jc w:val="center"/>
              <w:rPr>
                <w:bCs/>
                <w:sz w:val="22"/>
              </w:rPr>
            </w:pPr>
            <w:r w:rsidRPr="00510B47">
              <w:rPr>
                <w:bCs/>
                <w:sz w:val="22"/>
              </w:rPr>
              <w:t>X</w:t>
            </w:r>
          </w:p>
        </w:tc>
      </w:tr>
      <w:tr w:rsidR="00510B47" w:rsidRPr="00510B47" w14:paraId="6E72A941" w14:textId="77777777" w:rsidTr="004C4EE7">
        <w:tc>
          <w:tcPr>
            <w:tcW w:w="350" w:type="dxa"/>
          </w:tcPr>
          <w:p w14:paraId="73E003FD" w14:textId="77777777" w:rsidR="00510B47" w:rsidRPr="00510B47" w:rsidRDefault="00510B47" w:rsidP="004C4EE7">
            <w:pPr>
              <w:rPr>
                <w:bCs/>
              </w:rPr>
            </w:pPr>
          </w:p>
        </w:tc>
        <w:tc>
          <w:tcPr>
            <w:tcW w:w="7867" w:type="dxa"/>
            <w:shd w:val="clear" w:color="auto" w:fill="F2F2F2" w:themeFill="background1" w:themeFillShade="F2"/>
          </w:tcPr>
          <w:p w14:paraId="7405FD23" w14:textId="77777777" w:rsidR="00510B47" w:rsidRPr="00510B47" w:rsidRDefault="00510B47" w:rsidP="004C4EE7">
            <w:pPr>
              <w:rPr>
                <w:bCs/>
              </w:rPr>
            </w:pPr>
            <w:r w:rsidRPr="00510B47">
              <w:rPr>
                <w:bCs/>
              </w:rPr>
              <w:t>Honoraires mensuels des quatre (4) chefs d’équipes</w:t>
            </w:r>
          </w:p>
        </w:tc>
        <w:tc>
          <w:tcPr>
            <w:tcW w:w="1417" w:type="dxa"/>
            <w:shd w:val="clear" w:color="auto" w:fill="F2F2F2" w:themeFill="background1" w:themeFillShade="F2"/>
          </w:tcPr>
          <w:p w14:paraId="24CD2E37" w14:textId="77777777" w:rsidR="00510B47" w:rsidRPr="00510B47" w:rsidRDefault="00510B47" w:rsidP="004C4EE7">
            <w:pPr>
              <w:jc w:val="center"/>
              <w:rPr>
                <w:bCs/>
                <w:sz w:val="22"/>
                <w:szCs w:val="22"/>
              </w:rPr>
            </w:pPr>
            <w:r w:rsidRPr="00510B47">
              <w:rPr>
                <w:bCs/>
                <w:sz w:val="22"/>
                <w:szCs w:val="22"/>
              </w:rPr>
              <w:t>x</w:t>
            </w:r>
          </w:p>
        </w:tc>
      </w:tr>
      <w:tr w:rsidR="00510B47" w14:paraId="0A101CDC" w14:textId="77777777" w:rsidTr="004C4EE7">
        <w:trPr>
          <w:trHeight w:val="121"/>
        </w:trPr>
        <w:tc>
          <w:tcPr>
            <w:tcW w:w="350" w:type="dxa"/>
          </w:tcPr>
          <w:p w14:paraId="3FD40213" w14:textId="77777777" w:rsidR="00510B47" w:rsidRPr="00510B47" w:rsidRDefault="00510B47" w:rsidP="004C4EE7">
            <w:pPr>
              <w:rPr>
                <w:bCs/>
              </w:rPr>
            </w:pPr>
          </w:p>
        </w:tc>
        <w:tc>
          <w:tcPr>
            <w:tcW w:w="7867" w:type="dxa"/>
            <w:shd w:val="clear" w:color="auto" w:fill="F2F2F2" w:themeFill="background1" w:themeFillShade="F2"/>
          </w:tcPr>
          <w:p w14:paraId="43605643" w14:textId="77777777" w:rsidR="00510B47" w:rsidRPr="00510B47" w:rsidRDefault="00510B47" w:rsidP="004C4EE7">
            <w:pPr>
              <w:rPr>
                <w:bCs/>
              </w:rPr>
            </w:pPr>
            <w:r w:rsidRPr="00510B47">
              <w:rPr>
                <w:bCs/>
              </w:rPr>
              <w:t>Honoraires mensuels de huit (8) animateurs fonciers</w:t>
            </w:r>
          </w:p>
        </w:tc>
        <w:tc>
          <w:tcPr>
            <w:tcW w:w="1417" w:type="dxa"/>
            <w:shd w:val="clear" w:color="auto" w:fill="F2F2F2" w:themeFill="background1" w:themeFillShade="F2"/>
          </w:tcPr>
          <w:p w14:paraId="61DA2D7E" w14:textId="77777777" w:rsidR="00510B47" w:rsidRPr="00E73445" w:rsidRDefault="00510B47" w:rsidP="004C4EE7">
            <w:pPr>
              <w:jc w:val="center"/>
              <w:rPr>
                <w:bCs/>
                <w:sz w:val="22"/>
                <w:szCs w:val="22"/>
              </w:rPr>
            </w:pPr>
            <w:r w:rsidRPr="00510B47">
              <w:rPr>
                <w:bCs/>
                <w:sz w:val="22"/>
                <w:szCs w:val="22"/>
              </w:rPr>
              <w:t>x</w:t>
            </w:r>
          </w:p>
        </w:tc>
      </w:tr>
      <w:tr w:rsidR="00510B47" w14:paraId="42FCD89D" w14:textId="77777777" w:rsidTr="004C4EE7">
        <w:tc>
          <w:tcPr>
            <w:tcW w:w="350" w:type="dxa"/>
          </w:tcPr>
          <w:p w14:paraId="272FCE7C" w14:textId="77777777" w:rsidR="00510B47" w:rsidRDefault="00510B47" w:rsidP="004C4EE7">
            <w:pPr>
              <w:rPr>
                <w:bCs/>
              </w:rPr>
            </w:pPr>
          </w:p>
        </w:tc>
        <w:tc>
          <w:tcPr>
            <w:tcW w:w="7867" w:type="dxa"/>
            <w:shd w:val="clear" w:color="auto" w:fill="F2F2F2" w:themeFill="background1" w:themeFillShade="F2"/>
          </w:tcPr>
          <w:p w14:paraId="7011251D" w14:textId="77777777" w:rsidR="00510B47" w:rsidRDefault="00510B47" w:rsidP="004C4EE7">
            <w:pPr>
              <w:rPr>
                <w:bCs/>
              </w:rPr>
            </w:pPr>
            <w:r w:rsidRPr="00BD18B0">
              <w:rPr>
                <w:bCs/>
              </w:rPr>
              <w:t>Frais de fonctionnement</w:t>
            </w:r>
            <w:r>
              <w:rPr>
                <w:bCs/>
              </w:rPr>
              <w:t xml:space="preserve"> : </w:t>
            </w:r>
            <w:r w:rsidRPr="00486E74">
              <w:rPr>
                <w:bCs/>
                <w:i/>
              </w:rPr>
              <w:t xml:space="preserve">carburant, fournitures de bureaux, frais de mission et </w:t>
            </w:r>
            <w:r>
              <w:rPr>
                <w:bCs/>
                <w:i/>
              </w:rPr>
              <w:t>frais d’</w:t>
            </w:r>
            <w:r w:rsidRPr="00486E74">
              <w:rPr>
                <w:bCs/>
                <w:i/>
              </w:rPr>
              <w:t xml:space="preserve"> entretiens </w:t>
            </w:r>
            <w:r>
              <w:rPr>
                <w:bCs/>
                <w:i/>
              </w:rPr>
              <w:t xml:space="preserve">du matériel roulant </w:t>
            </w:r>
            <w:r>
              <w:rPr>
                <w:bCs/>
              </w:rPr>
              <w:t>(crevaison, graissage, vidange, roues et transmission, frais d’assurance)</w:t>
            </w:r>
          </w:p>
        </w:tc>
        <w:tc>
          <w:tcPr>
            <w:tcW w:w="1417" w:type="dxa"/>
            <w:shd w:val="clear" w:color="auto" w:fill="F2F2F2" w:themeFill="background1" w:themeFillShade="F2"/>
          </w:tcPr>
          <w:p w14:paraId="5CC9C0F8" w14:textId="77777777" w:rsidR="00510B47" w:rsidRPr="00E73445" w:rsidRDefault="00510B47" w:rsidP="004C4EE7">
            <w:pPr>
              <w:jc w:val="center"/>
              <w:rPr>
                <w:bCs/>
                <w:sz w:val="22"/>
                <w:szCs w:val="22"/>
              </w:rPr>
            </w:pPr>
            <w:r w:rsidRPr="00E73445">
              <w:rPr>
                <w:bCs/>
                <w:sz w:val="22"/>
                <w:szCs w:val="22"/>
              </w:rPr>
              <w:t>x</w:t>
            </w:r>
          </w:p>
        </w:tc>
      </w:tr>
    </w:tbl>
    <w:p w14:paraId="790ED5CD" w14:textId="77777777" w:rsidR="00510B47" w:rsidRPr="001B7D2C" w:rsidRDefault="00510B47" w:rsidP="00510B47">
      <w:pPr>
        <w:spacing w:after="0" w:line="240" w:lineRule="auto"/>
        <w:rPr>
          <w:bCs/>
          <w:sz w:val="16"/>
          <w:szCs w:val="16"/>
          <w:u w:val="single"/>
        </w:rPr>
      </w:pPr>
    </w:p>
    <w:p w14:paraId="492D0059" w14:textId="77777777" w:rsidR="00510B47" w:rsidRDefault="00510B47" w:rsidP="00510B47">
      <w:pPr>
        <w:spacing w:after="0" w:line="240" w:lineRule="auto"/>
        <w:rPr>
          <w:bCs/>
        </w:rPr>
      </w:pPr>
      <w:r w:rsidRPr="001B7D2C">
        <w:rPr>
          <w:bCs/>
          <w:u w:val="single"/>
        </w:rPr>
        <w:t>NB </w:t>
      </w:r>
      <w:r>
        <w:rPr>
          <w:bCs/>
        </w:rPr>
        <w:t xml:space="preserve">: </w:t>
      </w:r>
    </w:p>
    <w:p w14:paraId="5E733F4E" w14:textId="77777777" w:rsidR="00510B47" w:rsidRPr="005D7245" w:rsidRDefault="00510B47" w:rsidP="00510B47">
      <w:pPr>
        <w:pStyle w:val="ListParagraph"/>
        <w:numPr>
          <w:ilvl w:val="0"/>
          <w:numId w:val="122"/>
        </w:numPr>
        <w:spacing w:after="0" w:line="240" w:lineRule="auto"/>
        <w:rPr>
          <w:b/>
          <w:bCs/>
          <w:sz w:val="16"/>
          <w:szCs w:val="16"/>
        </w:rPr>
      </w:pPr>
      <w:r>
        <w:t xml:space="preserve">Le consultant devra préciser les biens d’équipements qu’il va acquérir et utiliser dans le cadre de la prestation de services. </w:t>
      </w:r>
    </w:p>
    <w:p w14:paraId="06507F89" w14:textId="77777777" w:rsidR="00510B47" w:rsidRPr="005D7245" w:rsidRDefault="00510B47" w:rsidP="00510B47">
      <w:pPr>
        <w:pStyle w:val="ListParagraph"/>
        <w:numPr>
          <w:ilvl w:val="0"/>
          <w:numId w:val="122"/>
        </w:numPr>
        <w:spacing w:after="0" w:line="240" w:lineRule="auto"/>
        <w:rPr>
          <w:b/>
          <w:bCs/>
          <w:sz w:val="16"/>
          <w:szCs w:val="16"/>
        </w:rPr>
      </w:pPr>
      <w:r>
        <w:t xml:space="preserve">Les </w:t>
      </w:r>
      <w:r w:rsidRPr="004115A8">
        <w:rPr>
          <w:b/>
        </w:rPr>
        <w:t>coûts à facturer</w:t>
      </w:r>
      <w:r>
        <w:t xml:space="preserve"> par le prestataire dans la rubrique de </w:t>
      </w:r>
      <w:r w:rsidRPr="004115A8">
        <w:rPr>
          <w:b/>
        </w:rPr>
        <w:t>prestation du consultant</w:t>
      </w:r>
      <w:r>
        <w:t xml:space="preserve"> doivent impérativement</w:t>
      </w:r>
      <w:r w:rsidRPr="004115A8">
        <w:rPr>
          <w:b/>
        </w:rPr>
        <w:t xml:space="preserve"> être pris en compte dans le coût </w:t>
      </w:r>
      <w:r>
        <w:rPr>
          <w:b/>
        </w:rPr>
        <w:t xml:space="preserve">de pondération </w:t>
      </w:r>
      <w:r w:rsidRPr="004115A8">
        <w:rPr>
          <w:b/>
        </w:rPr>
        <w:t>des livrables</w:t>
      </w:r>
      <w:r>
        <w:t xml:space="preserve"> dont le total donnera </w:t>
      </w:r>
      <w:r w:rsidRPr="004115A8">
        <w:rPr>
          <w:b/>
        </w:rPr>
        <w:t>l’offre financière globale du consultant</w:t>
      </w:r>
      <w:r>
        <w:t xml:space="preserve">. </w:t>
      </w:r>
    </w:p>
    <w:p w14:paraId="59396955" w14:textId="77777777" w:rsidR="00510B47" w:rsidRDefault="00510B47" w:rsidP="00510B47">
      <w:pPr>
        <w:spacing w:after="0" w:line="240" w:lineRule="auto"/>
        <w:rPr>
          <w:b/>
          <w:bCs/>
          <w:sz w:val="16"/>
          <w:szCs w:val="16"/>
        </w:rPr>
      </w:pPr>
    </w:p>
    <w:p w14:paraId="0A8AD56C" w14:textId="77777777" w:rsidR="00510B47" w:rsidRDefault="00510B47" w:rsidP="00510B47">
      <w:pPr>
        <w:spacing w:after="0" w:line="240" w:lineRule="auto"/>
        <w:rPr>
          <w:b/>
          <w:bCs/>
          <w:sz w:val="16"/>
          <w:szCs w:val="16"/>
        </w:rPr>
      </w:pPr>
    </w:p>
    <w:bookmarkEnd w:id="8585"/>
    <w:p w14:paraId="0B2A4729" w14:textId="77777777" w:rsidR="00510B47" w:rsidRPr="002259A0" w:rsidRDefault="00510B47" w:rsidP="00510B47">
      <w:pPr>
        <w:pStyle w:val="ListParagraph"/>
        <w:widowControl w:val="0"/>
        <w:numPr>
          <w:ilvl w:val="0"/>
          <w:numId w:val="125"/>
        </w:numPr>
        <w:autoSpaceDE w:val="0"/>
        <w:autoSpaceDN w:val="0"/>
        <w:spacing w:after="0" w:line="240" w:lineRule="auto"/>
        <w:rPr>
          <w:b/>
        </w:rPr>
      </w:pPr>
      <w:r w:rsidRPr="002259A0">
        <w:rPr>
          <w:b/>
        </w:rPr>
        <w:lastRenderedPageBreak/>
        <w:t>PLANNING DE SOUMISSION ET PONDERATION DE PAIEMENT DES LIVRABLES</w:t>
      </w:r>
    </w:p>
    <w:p w14:paraId="6FF8A8D6" w14:textId="77777777" w:rsidR="00510B47" w:rsidRPr="004115A8" w:rsidRDefault="00510B47" w:rsidP="00510B47">
      <w:pPr>
        <w:pStyle w:val="ListParagraph"/>
        <w:widowControl w:val="0"/>
        <w:numPr>
          <w:ilvl w:val="0"/>
          <w:numId w:val="0"/>
        </w:numPr>
        <w:autoSpaceDE w:val="0"/>
        <w:autoSpaceDN w:val="0"/>
        <w:spacing w:after="0" w:line="240" w:lineRule="auto"/>
        <w:ind w:left="1080"/>
        <w:rPr>
          <w:b/>
        </w:rPr>
      </w:pPr>
    </w:p>
    <w:p w14:paraId="31721BBE" w14:textId="77777777" w:rsidR="00510B47" w:rsidRDefault="00510B47" w:rsidP="00510B47">
      <w:pPr>
        <w:spacing w:after="0" w:line="240" w:lineRule="auto"/>
        <w:rPr>
          <w:szCs w:val="24"/>
        </w:rPr>
      </w:pPr>
      <w:r w:rsidRPr="007F0032">
        <w:rPr>
          <w:szCs w:val="24"/>
        </w:rPr>
        <w:t>Le paiement de la prestation se fera selon le planning suivant :</w:t>
      </w:r>
      <w:r>
        <w:rPr>
          <w:szCs w:val="24"/>
        </w:rPr>
        <w:t> </w:t>
      </w:r>
    </w:p>
    <w:p w14:paraId="019F2790" w14:textId="77777777" w:rsidR="00510B47" w:rsidRDefault="00510B47" w:rsidP="00510B47">
      <w:pPr>
        <w:pStyle w:val="ListParagraph"/>
        <w:numPr>
          <w:ilvl w:val="0"/>
          <w:numId w:val="124"/>
        </w:numPr>
        <w:spacing w:after="0" w:line="240" w:lineRule="auto"/>
        <w:rPr>
          <w:rFonts w:eastAsia="Yu Mincho"/>
          <w:b/>
          <w:bCs/>
          <w:szCs w:val="24"/>
        </w:rPr>
      </w:pPr>
      <w:bookmarkStart w:id="8603" w:name="_Hlk73974537"/>
      <w:r w:rsidRPr="003820E2">
        <w:rPr>
          <w:rFonts w:eastAsia="Yu Mincho"/>
          <w:b/>
          <w:bCs/>
          <w:szCs w:val="24"/>
        </w:rPr>
        <w:t xml:space="preserve">Calendrier de soumission des livrables  </w:t>
      </w:r>
    </w:p>
    <w:p w14:paraId="51BD6321" w14:textId="77777777" w:rsidR="00510B47" w:rsidRPr="003820E2" w:rsidRDefault="00510B47" w:rsidP="00510B47">
      <w:pPr>
        <w:pStyle w:val="ListParagraph"/>
        <w:numPr>
          <w:ilvl w:val="0"/>
          <w:numId w:val="0"/>
        </w:numPr>
        <w:spacing w:after="0" w:line="240" w:lineRule="auto"/>
        <w:ind w:left="720"/>
        <w:rPr>
          <w:rFonts w:eastAsia="Yu Mincho"/>
          <w:b/>
          <w:bCs/>
          <w:szCs w:val="24"/>
        </w:rPr>
      </w:pPr>
    </w:p>
    <w:tbl>
      <w:tblPr>
        <w:tblW w:w="5000" w:type="pct"/>
        <w:tblInd w:w="279" w:type="dxa"/>
        <w:tblCellMar>
          <w:left w:w="70" w:type="dxa"/>
          <w:right w:w="70" w:type="dxa"/>
        </w:tblCellMar>
        <w:tblLook w:val="04A0" w:firstRow="1" w:lastRow="0" w:firstColumn="1" w:lastColumn="0" w:noHBand="0" w:noVBand="1"/>
      </w:tblPr>
      <w:tblGrid>
        <w:gridCol w:w="504"/>
        <w:gridCol w:w="7026"/>
        <w:gridCol w:w="1292"/>
      </w:tblGrid>
      <w:tr w:rsidR="00510B47" w:rsidRPr="00F3338E" w14:paraId="4233C0C3" w14:textId="77777777" w:rsidTr="004C4EE7">
        <w:trPr>
          <w:trHeight w:val="257"/>
          <w:tblHeader/>
        </w:trPr>
        <w:tc>
          <w:tcPr>
            <w:tcW w:w="286"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bookmarkEnd w:id="8603"/>
          <w:p w14:paraId="6990BC15" w14:textId="77777777" w:rsidR="00510B47" w:rsidRPr="00F3338E" w:rsidRDefault="00510B47" w:rsidP="004C4EE7">
            <w:pPr>
              <w:spacing w:after="0" w:line="240" w:lineRule="auto"/>
              <w:jc w:val="center"/>
              <w:rPr>
                <w:rFonts w:eastAsia="Times New Roman"/>
                <w:b/>
                <w:bCs/>
                <w:color w:val="000000"/>
                <w:lang w:val="en-US" w:eastAsia="fr-FR"/>
              </w:rPr>
            </w:pPr>
            <w:r w:rsidRPr="00F3338E">
              <w:rPr>
                <w:rFonts w:eastAsia="Times New Roman"/>
                <w:b/>
                <w:bCs/>
                <w:color w:val="000000"/>
                <w:lang w:val="en-US" w:eastAsia="fr-FR"/>
              </w:rPr>
              <w:t>N°</w:t>
            </w:r>
          </w:p>
        </w:tc>
        <w:tc>
          <w:tcPr>
            <w:tcW w:w="3982" w:type="pct"/>
            <w:tcBorders>
              <w:top w:val="single" w:sz="4" w:space="0" w:color="auto"/>
              <w:left w:val="nil"/>
              <w:bottom w:val="single" w:sz="4" w:space="0" w:color="auto"/>
              <w:right w:val="single" w:sz="4" w:space="0" w:color="auto"/>
            </w:tcBorders>
            <w:shd w:val="clear" w:color="auto" w:fill="FDE9D9" w:themeFill="accent6" w:themeFillTint="33"/>
            <w:hideMark/>
          </w:tcPr>
          <w:p w14:paraId="708C67CA" w14:textId="77777777" w:rsidR="00510B47" w:rsidRPr="00F3338E" w:rsidRDefault="00510B47" w:rsidP="004C4EE7">
            <w:pPr>
              <w:spacing w:after="0" w:line="240" w:lineRule="auto"/>
              <w:jc w:val="center"/>
              <w:rPr>
                <w:rFonts w:eastAsia="Times New Roman"/>
                <w:b/>
                <w:bCs/>
                <w:color w:val="000000"/>
                <w:lang w:val="en-US" w:eastAsia="fr-FR"/>
              </w:rPr>
            </w:pPr>
            <w:r w:rsidRPr="00F3338E">
              <w:rPr>
                <w:rFonts w:eastAsia="Times New Roman"/>
                <w:b/>
                <w:bCs/>
                <w:color w:val="000000"/>
                <w:lang w:val="en-US" w:eastAsia="fr-FR"/>
              </w:rPr>
              <w:t>Rapport</w:t>
            </w:r>
          </w:p>
        </w:tc>
        <w:tc>
          <w:tcPr>
            <w:tcW w:w="732" w:type="pct"/>
            <w:tcBorders>
              <w:top w:val="single" w:sz="4" w:space="0" w:color="auto"/>
              <w:left w:val="nil"/>
              <w:bottom w:val="single" w:sz="4" w:space="0" w:color="auto"/>
              <w:right w:val="single" w:sz="4" w:space="0" w:color="auto"/>
            </w:tcBorders>
            <w:shd w:val="clear" w:color="auto" w:fill="FDE9D9" w:themeFill="accent6" w:themeFillTint="33"/>
            <w:hideMark/>
          </w:tcPr>
          <w:p w14:paraId="55769B61" w14:textId="77777777" w:rsidR="00510B47" w:rsidRPr="00F3338E" w:rsidRDefault="00510B47" w:rsidP="004C4EE7">
            <w:pPr>
              <w:spacing w:after="0" w:line="240" w:lineRule="auto"/>
              <w:jc w:val="center"/>
              <w:rPr>
                <w:rFonts w:eastAsia="Times New Roman"/>
                <w:b/>
                <w:bCs/>
                <w:color w:val="000000"/>
                <w:lang w:eastAsia="fr-FR"/>
              </w:rPr>
            </w:pPr>
            <w:r>
              <w:rPr>
                <w:rFonts w:eastAsia="Times New Roman"/>
                <w:b/>
                <w:bCs/>
                <w:color w:val="000000"/>
                <w:lang w:eastAsia="fr-FR"/>
              </w:rPr>
              <w:t>Echéances</w:t>
            </w:r>
          </w:p>
        </w:tc>
      </w:tr>
      <w:tr w:rsidR="00510B47" w:rsidRPr="00F3338E" w14:paraId="38D3A15A" w14:textId="77777777" w:rsidTr="004C4EE7">
        <w:trPr>
          <w:trHeight w:val="409"/>
        </w:trPr>
        <w:tc>
          <w:tcPr>
            <w:tcW w:w="28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676E197" w14:textId="77777777" w:rsidR="00510B47" w:rsidRPr="00F3338E" w:rsidRDefault="00510B47" w:rsidP="004C4EE7">
            <w:pPr>
              <w:spacing w:after="0" w:line="240" w:lineRule="auto"/>
              <w:jc w:val="center"/>
              <w:rPr>
                <w:rFonts w:eastAsia="Times New Roman"/>
                <w:bCs/>
                <w:color w:val="000000"/>
                <w:lang w:val="en-US" w:eastAsia="fr-FR"/>
              </w:rPr>
            </w:pPr>
            <w:r w:rsidRPr="00F3338E">
              <w:rPr>
                <w:rFonts w:eastAsia="Times New Roman"/>
                <w:bCs/>
                <w:color w:val="000000"/>
                <w:lang w:val="en-US" w:eastAsia="fr-FR"/>
              </w:rPr>
              <w:t>1</w:t>
            </w:r>
          </w:p>
        </w:tc>
        <w:tc>
          <w:tcPr>
            <w:tcW w:w="3982" w:type="pct"/>
            <w:tcBorders>
              <w:top w:val="single" w:sz="4" w:space="0" w:color="auto"/>
              <w:left w:val="nil"/>
              <w:bottom w:val="single" w:sz="4" w:space="0" w:color="auto"/>
              <w:right w:val="single" w:sz="4" w:space="0" w:color="auto"/>
            </w:tcBorders>
            <w:shd w:val="clear" w:color="auto" w:fill="auto"/>
          </w:tcPr>
          <w:p w14:paraId="29B93526" w14:textId="77777777" w:rsidR="00510B47" w:rsidRPr="00F3338E" w:rsidRDefault="00510B47" w:rsidP="004C4EE7">
            <w:pPr>
              <w:spacing w:after="0" w:line="240" w:lineRule="auto"/>
              <w:rPr>
                <w:rFonts w:eastAsia="Times New Roman"/>
                <w:color w:val="000000"/>
                <w:lang w:eastAsia="fr-FR"/>
              </w:rPr>
            </w:pPr>
            <w:r w:rsidRPr="00021986">
              <w:rPr>
                <w:rFonts w:ascii="Arial Narrow" w:eastAsia="Times New Roman" w:hAnsi="Arial Narrow" w:cs="Calibri"/>
                <w:b/>
                <w:bCs/>
                <w:color w:val="000000"/>
                <w:sz w:val="20"/>
                <w:szCs w:val="20"/>
                <w:lang w:eastAsia="fr-FR"/>
              </w:rPr>
              <w:t xml:space="preserve">Livrable </w:t>
            </w:r>
            <w:r>
              <w:rPr>
                <w:rFonts w:ascii="Arial Narrow" w:eastAsia="Times New Roman" w:hAnsi="Arial Narrow" w:cs="Calibri"/>
                <w:b/>
                <w:bCs/>
                <w:color w:val="000000"/>
                <w:sz w:val="20"/>
                <w:szCs w:val="20"/>
                <w:lang w:eastAsia="fr-FR"/>
              </w:rPr>
              <w:t>n°</w:t>
            </w:r>
            <w:r w:rsidRPr="00021986">
              <w:rPr>
                <w:rFonts w:ascii="Arial Narrow" w:eastAsia="Times New Roman" w:hAnsi="Arial Narrow" w:cs="Calibri"/>
                <w:b/>
                <w:bCs/>
                <w:color w:val="000000"/>
                <w:sz w:val="20"/>
                <w:szCs w:val="20"/>
                <w:lang w:eastAsia="fr-FR"/>
              </w:rPr>
              <w:t>1 : Rapport de démarrage</w:t>
            </w:r>
          </w:p>
        </w:tc>
        <w:tc>
          <w:tcPr>
            <w:tcW w:w="732" w:type="pct"/>
            <w:tcBorders>
              <w:top w:val="single" w:sz="4" w:space="0" w:color="auto"/>
              <w:left w:val="nil"/>
              <w:bottom w:val="single" w:sz="4" w:space="0" w:color="auto"/>
              <w:right w:val="single" w:sz="4" w:space="0" w:color="auto"/>
            </w:tcBorders>
            <w:shd w:val="clear" w:color="auto" w:fill="auto"/>
            <w:vAlign w:val="center"/>
            <w:hideMark/>
          </w:tcPr>
          <w:p w14:paraId="4138BDBC" w14:textId="77777777" w:rsidR="00510B47" w:rsidRPr="00DA4958" w:rsidRDefault="00510B47" w:rsidP="004C4EE7">
            <w:pPr>
              <w:spacing w:after="0" w:line="240" w:lineRule="auto"/>
              <w:jc w:val="center"/>
              <w:rPr>
                <w:rFonts w:eastAsia="Times New Roman"/>
                <w:b/>
                <w:bCs/>
                <w:color w:val="002060"/>
                <w:sz w:val="20"/>
                <w:szCs w:val="20"/>
                <w:lang w:val="en-US" w:eastAsia="fr-FR"/>
              </w:rPr>
            </w:pPr>
            <w:r w:rsidRPr="00DA4958">
              <w:rPr>
                <w:rFonts w:eastAsia="Yu Mincho"/>
                <w:b/>
                <w:color w:val="002060"/>
                <w:sz w:val="20"/>
                <w:szCs w:val="20"/>
                <w:lang w:val="en-US"/>
              </w:rPr>
              <w:t xml:space="preserve">M0 + </w:t>
            </w:r>
            <w:r w:rsidRPr="00DA4958">
              <w:rPr>
                <w:b/>
                <w:i/>
                <w:color w:val="002060"/>
                <w:sz w:val="20"/>
                <w:szCs w:val="20"/>
                <w:lang w:val="fr-BE"/>
              </w:rPr>
              <w:t>1/2 mois</w:t>
            </w:r>
          </w:p>
        </w:tc>
      </w:tr>
      <w:tr w:rsidR="00510B47" w:rsidRPr="00F3338E" w14:paraId="2AE29361" w14:textId="77777777" w:rsidTr="004C4EE7">
        <w:trPr>
          <w:trHeight w:val="520"/>
        </w:trPr>
        <w:tc>
          <w:tcPr>
            <w:tcW w:w="28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9E1BB2F" w14:textId="77777777" w:rsidR="00510B47" w:rsidRPr="00F3338E" w:rsidRDefault="00510B47" w:rsidP="004C4EE7">
            <w:pPr>
              <w:spacing w:after="0" w:line="240" w:lineRule="auto"/>
              <w:jc w:val="center"/>
              <w:rPr>
                <w:rFonts w:eastAsia="Times New Roman"/>
                <w:color w:val="000000"/>
                <w:lang w:val="en-US" w:eastAsia="fr-FR"/>
              </w:rPr>
            </w:pPr>
            <w:r w:rsidRPr="00F3338E">
              <w:rPr>
                <w:rFonts w:eastAsia="Times New Roman"/>
                <w:color w:val="000000"/>
                <w:lang w:val="en-US" w:eastAsia="fr-FR"/>
              </w:rPr>
              <w:t>2</w:t>
            </w:r>
          </w:p>
        </w:tc>
        <w:tc>
          <w:tcPr>
            <w:tcW w:w="3982" w:type="pct"/>
            <w:tcBorders>
              <w:top w:val="single" w:sz="4" w:space="0" w:color="auto"/>
              <w:left w:val="nil"/>
              <w:bottom w:val="single" w:sz="4" w:space="0" w:color="auto"/>
              <w:right w:val="single" w:sz="4" w:space="0" w:color="auto"/>
            </w:tcBorders>
            <w:shd w:val="clear" w:color="auto" w:fill="auto"/>
          </w:tcPr>
          <w:p w14:paraId="53D6CA79" w14:textId="77777777" w:rsidR="00510B47" w:rsidRPr="00F3338E" w:rsidRDefault="00510B47" w:rsidP="004C4EE7">
            <w:pPr>
              <w:spacing w:after="0" w:line="240" w:lineRule="auto"/>
              <w:contextualSpacing/>
              <w:rPr>
                <w:rFonts w:eastAsia="Times New Roman"/>
                <w:color w:val="000000"/>
                <w:lang w:eastAsia="fr-FR"/>
              </w:rPr>
            </w:pPr>
            <w:r w:rsidRPr="008C33C5">
              <w:rPr>
                <w:rFonts w:ascii="Arial Narrow" w:eastAsia="Times New Roman" w:hAnsi="Arial Narrow" w:cs="Calibri"/>
                <w:b/>
                <w:bCs/>
                <w:color w:val="000000"/>
                <w:sz w:val="20"/>
                <w:szCs w:val="20"/>
                <w:lang w:eastAsia="fr-FR"/>
              </w:rPr>
              <w:t>Livrable n°2 :  Rapport sur l’état de lieux du niveau de fonctionnalité des COFOB et COFOCOM et du Plan de leur dynamisation et opérationnalisation</w:t>
            </w:r>
          </w:p>
        </w:tc>
        <w:tc>
          <w:tcPr>
            <w:tcW w:w="73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22259F9" w14:textId="77777777" w:rsidR="00510B47" w:rsidRPr="00DA4958" w:rsidRDefault="00510B47" w:rsidP="004C4EE7">
            <w:pPr>
              <w:spacing w:after="0" w:line="240" w:lineRule="auto"/>
              <w:jc w:val="center"/>
              <w:rPr>
                <w:rFonts w:eastAsia="Times New Roman"/>
                <w:b/>
                <w:bCs/>
                <w:color w:val="002060"/>
                <w:sz w:val="20"/>
                <w:szCs w:val="20"/>
                <w:lang w:val="en-US" w:eastAsia="fr-FR"/>
              </w:rPr>
            </w:pPr>
            <w:r w:rsidRPr="00DA4958">
              <w:rPr>
                <w:rFonts w:eastAsia="Yu Mincho"/>
                <w:b/>
                <w:bCs/>
                <w:color w:val="002060"/>
                <w:sz w:val="20"/>
                <w:szCs w:val="20"/>
                <w:lang w:val="en-US"/>
              </w:rPr>
              <w:t>M0 + 2,5</w:t>
            </w:r>
            <w:r w:rsidRPr="00DA4958">
              <w:rPr>
                <w:b/>
                <w:i/>
                <w:color w:val="002060"/>
                <w:sz w:val="20"/>
                <w:szCs w:val="20"/>
                <w:lang w:val="fr-BE"/>
              </w:rPr>
              <w:t xml:space="preserve"> mois</w:t>
            </w:r>
          </w:p>
        </w:tc>
      </w:tr>
      <w:tr w:rsidR="00510B47" w:rsidRPr="00F3338E" w14:paraId="67A396D6" w14:textId="77777777" w:rsidTr="004C4EE7">
        <w:trPr>
          <w:trHeight w:val="451"/>
        </w:trPr>
        <w:tc>
          <w:tcPr>
            <w:tcW w:w="28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13CB5B2" w14:textId="77777777" w:rsidR="00510B47" w:rsidRPr="00F3338E" w:rsidRDefault="00510B47" w:rsidP="004C4EE7">
            <w:pPr>
              <w:spacing w:after="0" w:line="240" w:lineRule="auto"/>
              <w:jc w:val="center"/>
              <w:rPr>
                <w:rFonts w:eastAsia="Times New Roman"/>
                <w:color w:val="000000"/>
                <w:lang w:val="en-US" w:eastAsia="fr-FR"/>
              </w:rPr>
            </w:pPr>
            <w:r w:rsidRPr="00F3338E">
              <w:rPr>
                <w:rFonts w:eastAsia="Times New Roman"/>
                <w:color w:val="000000"/>
                <w:lang w:val="en-US" w:eastAsia="fr-FR"/>
              </w:rPr>
              <w:t>3</w:t>
            </w:r>
          </w:p>
        </w:tc>
        <w:tc>
          <w:tcPr>
            <w:tcW w:w="3982" w:type="pct"/>
            <w:tcBorders>
              <w:top w:val="single" w:sz="4" w:space="0" w:color="auto"/>
              <w:left w:val="nil"/>
              <w:bottom w:val="single" w:sz="4" w:space="0" w:color="auto"/>
              <w:right w:val="single" w:sz="4" w:space="0" w:color="auto"/>
            </w:tcBorders>
            <w:shd w:val="clear" w:color="auto" w:fill="auto"/>
          </w:tcPr>
          <w:p w14:paraId="2113561E" w14:textId="77777777" w:rsidR="00510B47" w:rsidRPr="00F3338E" w:rsidRDefault="00510B47" w:rsidP="004C4EE7">
            <w:pPr>
              <w:spacing w:after="0" w:line="240" w:lineRule="auto"/>
              <w:rPr>
                <w:rFonts w:eastAsia="Times New Roman"/>
                <w:color w:val="000000"/>
                <w:lang w:eastAsia="fr-FR"/>
              </w:rPr>
            </w:pPr>
            <w:r w:rsidRPr="00021986">
              <w:rPr>
                <w:rFonts w:ascii="Arial Narrow" w:eastAsia="Times New Roman" w:hAnsi="Arial Narrow" w:cs="Calibri"/>
                <w:b/>
                <w:bCs/>
                <w:color w:val="000000"/>
                <w:sz w:val="20"/>
                <w:szCs w:val="20"/>
                <w:lang w:eastAsia="fr-FR"/>
              </w:rPr>
              <w:t xml:space="preserve"> </w:t>
            </w:r>
            <w:r w:rsidRPr="008C33C5">
              <w:rPr>
                <w:rFonts w:ascii="Arial Narrow" w:eastAsia="Times New Roman" w:hAnsi="Arial Narrow" w:cs="Calibri"/>
                <w:b/>
                <w:bCs/>
                <w:color w:val="000000"/>
                <w:sz w:val="20"/>
                <w:szCs w:val="20"/>
                <w:lang w:eastAsia="fr-FR"/>
              </w:rPr>
              <w:t>Livrable n° 3 : Rapport sur l’élaboration du plan de renforcement des capacités techniques des membres des C</w:t>
            </w:r>
            <w:r>
              <w:rPr>
                <w:rFonts w:ascii="Arial Narrow" w:eastAsia="Times New Roman" w:hAnsi="Arial Narrow" w:cs="Calibri"/>
                <w:b/>
                <w:bCs/>
                <w:color w:val="000000"/>
                <w:sz w:val="20"/>
                <w:szCs w:val="20"/>
                <w:lang w:eastAsia="fr-FR"/>
              </w:rPr>
              <w:t xml:space="preserve">OFOB et COFOCOM </w:t>
            </w:r>
          </w:p>
        </w:tc>
        <w:tc>
          <w:tcPr>
            <w:tcW w:w="732" w:type="pct"/>
            <w:tcBorders>
              <w:top w:val="single" w:sz="4" w:space="0" w:color="auto"/>
              <w:left w:val="nil"/>
              <w:bottom w:val="single" w:sz="4" w:space="0" w:color="auto"/>
              <w:right w:val="single" w:sz="4" w:space="0" w:color="auto"/>
            </w:tcBorders>
            <w:shd w:val="clear" w:color="auto" w:fill="auto"/>
            <w:vAlign w:val="center"/>
            <w:hideMark/>
          </w:tcPr>
          <w:p w14:paraId="7DDB7850" w14:textId="77777777" w:rsidR="00510B47" w:rsidRPr="00DA4958" w:rsidRDefault="00510B47" w:rsidP="004C4EE7">
            <w:pPr>
              <w:spacing w:after="0" w:line="240" w:lineRule="auto"/>
              <w:jc w:val="center"/>
              <w:rPr>
                <w:rFonts w:eastAsia="Times New Roman"/>
                <w:b/>
                <w:color w:val="002060"/>
                <w:sz w:val="20"/>
                <w:szCs w:val="20"/>
                <w:lang w:val="en-US" w:eastAsia="fr-FR"/>
              </w:rPr>
            </w:pPr>
            <w:r w:rsidRPr="00DA4958">
              <w:rPr>
                <w:rFonts w:eastAsia="Yu Mincho"/>
                <w:b/>
                <w:color w:val="002060"/>
                <w:sz w:val="20"/>
                <w:szCs w:val="20"/>
                <w:lang w:val="en-US"/>
              </w:rPr>
              <w:t xml:space="preserve">M0 + </w:t>
            </w:r>
            <w:r w:rsidRPr="00DA4958">
              <w:rPr>
                <w:rFonts w:eastAsia="Times New Roman"/>
                <w:b/>
                <w:i/>
                <w:color w:val="002060"/>
                <w:sz w:val="20"/>
                <w:szCs w:val="20"/>
              </w:rPr>
              <w:t>4,5 mois</w:t>
            </w:r>
          </w:p>
        </w:tc>
      </w:tr>
      <w:tr w:rsidR="00510B47" w:rsidRPr="00F3338E" w14:paraId="43A131F6" w14:textId="77777777" w:rsidTr="004C4EE7">
        <w:trPr>
          <w:trHeight w:val="555"/>
        </w:trPr>
        <w:tc>
          <w:tcPr>
            <w:tcW w:w="28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9DE80AA" w14:textId="77777777" w:rsidR="00510B47" w:rsidRPr="00F3338E" w:rsidRDefault="00510B47" w:rsidP="004C4EE7">
            <w:pPr>
              <w:spacing w:after="0" w:line="240" w:lineRule="auto"/>
              <w:jc w:val="center"/>
              <w:rPr>
                <w:rFonts w:eastAsia="Times New Roman"/>
                <w:color w:val="000000"/>
                <w:lang w:val="en-US" w:eastAsia="fr-FR"/>
              </w:rPr>
            </w:pPr>
            <w:r w:rsidRPr="00F3338E">
              <w:rPr>
                <w:rFonts w:eastAsia="Times New Roman"/>
                <w:color w:val="000000"/>
                <w:lang w:val="en-US" w:eastAsia="fr-FR"/>
              </w:rPr>
              <w:t>4</w:t>
            </w:r>
          </w:p>
        </w:tc>
        <w:tc>
          <w:tcPr>
            <w:tcW w:w="3982" w:type="pct"/>
            <w:tcBorders>
              <w:top w:val="single" w:sz="4" w:space="0" w:color="auto"/>
              <w:left w:val="nil"/>
              <w:bottom w:val="single" w:sz="4" w:space="0" w:color="auto"/>
              <w:right w:val="single" w:sz="4" w:space="0" w:color="auto"/>
            </w:tcBorders>
            <w:shd w:val="clear" w:color="auto" w:fill="auto"/>
          </w:tcPr>
          <w:p w14:paraId="37FAA2F8" w14:textId="77777777" w:rsidR="00510B47" w:rsidRPr="00F3338E" w:rsidRDefault="00510B47" w:rsidP="004C4EE7">
            <w:pPr>
              <w:spacing w:after="0" w:line="240" w:lineRule="auto"/>
              <w:rPr>
                <w:rFonts w:eastAsia="Times New Roman"/>
                <w:color w:val="000000"/>
                <w:lang w:eastAsia="fr-FR"/>
              </w:rPr>
            </w:pPr>
            <w:r w:rsidRPr="00021986">
              <w:rPr>
                <w:rFonts w:ascii="Arial Narrow" w:eastAsia="Times New Roman" w:hAnsi="Arial Narrow" w:cs="Calibri"/>
                <w:b/>
                <w:bCs/>
                <w:color w:val="000000"/>
                <w:sz w:val="20"/>
                <w:szCs w:val="20"/>
                <w:lang w:eastAsia="fr-FR"/>
              </w:rPr>
              <w:t xml:space="preserve"> </w:t>
            </w:r>
            <w:r>
              <w:rPr>
                <w:rFonts w:ascii="Arial Narrow" w:eastAsia="Times New Roman" w:hAnsi="Arial Narrow" w:cs="Calibri"/>
                <w:b/>
                <w:bCs/>
                <w:color w:val="000000"/>
                <w:sz w:val="20"/>
                <w:szCs w:val="20"/>
                <w:lang w:eastAsia="fr-FR"/>
              </w:rPr>
              <w:t>Livrable n°</w:t>
            </w:r>
            <w:r w:rsidRPr="008C33C5">
              <w:rPr>
                <w:rFonts w:ascii="Arial Narrow" w:eastAsia="Times New Roman" w:hAnsi="Arial Narrow" w:cs="Calibri"/>
                <w:b/>
                <w:bCs/>
                <w:color w:val="000000"/>
                <w:sz w:val="20"/>
                <w:szCs w:val="20"/>
                <w:lang w:eastAsia="fr-FR"/>
              </w:rPr>
              <w:t xml:space="preserve"> 4 :  Rapport sur l’état des lieux du statut de chaque site d’investissement suivi d’un plan d’appui aux COFOB et COFOCOM pour les opérations s</w:t>
            </w:r>
            <w:r>
              <w:rPr>
                <w:rFonts w:ascii="Arial Narrow" w:eastAsia="Times New Roman" w:hAnsi="Arial Narrow" w:cs="Calibri"/>
                <w:b/>
                <w:bCs/>
                <w:color w:val="000000"/>
                <w:sz w:val="20"/>
                <w:szCs w:val="20"/>
                <w:lang w:eastAsia="fr-FR"/>
              </w:rPr>
              <w:t xml:space="preserve">écurisation foncière des sites </w:t>
            </w:r>
            <w:r w:rsidRPr="008C33C5">
              <w:rPr>
                <w:rFonts w:ascii="Arial Narrow" w:eastAsia="Times New Roman" w:hAnsi="Arial Narrow" w:cs="Calibri"/>
                <w:b/>
                <w:bCs/>
                <w:color w:val="000000"/>
                <w:sz w:val="20"/>
                <w:szCs w:val="20"/>
                <w:lang w:eastAsia="fr-FR"/>
              </w:rPr>
              <w:t>.</w:t>
            </w:r>
          </w:p>
        </w:tc>
        <w:tc>
          <w:tcPr>
            <w:tcW w:w="732" w:type="pct"/>
            <w:tcBorders>
              <w:top w:val="single" w:sz="4" w:space="0" w:color="auto"/>
              <w:left w:val="nil"/>
              <w:bottom w:val="single" w:sz="4" w:space="0" w:color="auto"/>
              <w:right w:val="single" w:sz="4" w:space="0" w:color="auto"/>
            </w:tcBorders>
            <w:shd w:val="clear" w:color="auto" w:fill="auto"/>
            <w:vAlign w:val="center"/>
            <w:hideMark/>
          </w:tcPr>
          <w:p w14:paraId="254ADA30" w14:textId="77777777" w:rsidR="00510B47" w:rsidRPr="00DA4958" w:rsidRDefault="00510B47" w:rsidP="004C4EE7">
            <w:pPr>
              <w:spacing w:after="0" w:line="240" w:lineRule="auto"/>
              <w:jc w:val="center"/>
              <w:rPr>
                <w:rFonts w:eastAsia="Yu Mincho"/>
                <w:b/>
                <w:color w:val="002060"/>
                <w:sz w:val="20"/>
                <w:szCs w:val="20"/>
                <w:lang w:val="en-US"/>
              </w:rPr>
            </w:pPr>
            <w:r w:rsidRPr="00DA4958">
              <w:rPr>
                <w:rFonts w:eastAsia="Yu Mincho"/>
                <w:b/>
                <w:color w:val="002060"/>
                <w:sz w:val="20"/>
                <w:szCs w:val="20"/>
                <w:lang w:val="en-US"/>
              </w:rPr>
              <w:t xml:space="preserve">M0 + </w:t>
            </w:r>
            <w:r w:rsidRPr="00DA4958">
              <w:rPr>
                <w:b/>
                <w:i/>
                <w:color w:val="002060"/>
                <w:sz w:val="20"/>
                <w:szCs w:val="20"/>
                <w:lang w:val="fr-BE"/>
              </w:rPr>
              <w:t>6,5 mois</w:t>
            </w:r>
          </w:p>
        </w:tc>
      </w:tr>
      <w:tr w:rsidR="00510B47" w:rsidRPr="00F3338E" w14:paraId="421FDDF2" w14:textId="77777777" w:rsidTr="004C4EE7">
        <w:trPr>
          <w:trHeight w:val="271"/>
        </w:trPr>
        <w:tc>
          <w:tcPr>
            <w:tcW w:w="28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0691FF" w14:textId="77777777" w:rsidR="00510B47" w:rsidRPr="00F3338E" w:rsidRDefault="00510B47" w:rsidP="004C4EE7">
            <w:pPr>
              <w:spacing w:after="0" w:line="240" w:lineRule="auto"/>
              <w:jc w:val="center"/>
              <w:rPr>
                <w:rFonts w:eastAsia="Times New Roman"/>
                <w:color w:val="000000"/>
                <w:lang w:val="en-US" w:eastAsia="fr-FR"/>
              </w:rPr>
            </w:pPr>
            <w:r>
              <w:rPr>
                <w:rFonts w:eastAsia="Times New Roman"/>
                <w:color w:val="000000"/>
                <w:lang w:val="en-US" w:eastAsia="fr-FR"/>
              </w:rPr>
              <w:t>5</w:t>
            </w:r>
          </w:p>
        </w:tc>
        <w:tc>
          <w:tcPr>
            <w:tcW w:w="3982" w:type="pct"/>
            <w:tcBorders>
              <w:top w:val="single" w:sz="4" w:space="0" w:color="auto"/>
              <w:left w:val="nil"/>
              <w:bottom w:val="single" w:sz="4" w:space="0" w:color="auto"/>
              <w:right w:val="single" w:sz="4" w:space="0" w:color="auto"/>
            </w:tcBorders>
            <w:shd w:val="clear" w:color="auto" w:fill="auto"/>
          </w:tcPr>
          <w:p w14:paraId="091B9F22" w14:textId="77777777" w:rsidR="00510B47" w:rsidRPr="00F3338E" w:rsidRDefault="00510B47" w:rsidP="004C4EE7">
            <w:pPr>
              <w:spacing w:after="0" w:line="240" w:lineRule="auto"/>
              <w:rPr>
                <w:rFonts w:eastAsia="Times New Roman"/>
                <w:color w:val="000000"/>
                <w:lang w:eastAsia="fr-FR"/>
              </w:rPr>
            </w:pPr>
            <w:r w:rsidRPr="00021986">
              <w:rPr>
                <w:rFonts w:ascii="Arial Narrow" w:eastAsia="Times New Roman" w:hAnsi="Arial Narrow" w:cs="Calibri"/>
                <w:b/>
                <w:bCs/>
                <w:color w:val="000000"/>
                <w:sz w:val="20"/>
                <w:szCs w:val="20"/>
                <w:lang w:eastAsia="fr-FR"/>
              </w:rPr>
              <w:t xml:space="preserve">Livrable </w:t>
            </w:r>
            <w:r>
              <w:rPr>
                <w:rFonts w:ascii="Arial Narrow" w:eastAsia="Times New Roman" w:hAnsi="Arial Narrow" w:cs="Calibri"/>
                <w:b/>
                <w:bCs/>
                <w:color w:val="000000"/>
                <w:sz w:val="20"/>
                <w:szCs w:val="20"/>
                <w:lang w:eastAsia="fr-FR"/>
              </w:rPr>
              <w:t>5 : Rapports mensuels</w:t>
            </w:r>
          </w:p>
        </w:tc>
        <w:tc>
          <w:tcPr>
            <w:tcW w:w="732" w:type="pct"/>
            <w:tcBorders>
              <w:top w:val="single" w:sz="4" w:space="0" w:color="auto"/>
              <w:left w:val="nil"/>
              <w:bottom w:val="single" w:sz="4" w:space="0" w:color="auto"/>
              <w:right w:val="single" w:sz="4" w:space="0" w:color="auto"/>
            </w:tcBorders>
            <w:shd w:val="clear" w:color="auto" w:fill="auto"/>
            <w:vAlign w:val="center"/>
            <w:hideMark/>
          </w:tcPr>
          <w:p w14:paraId="03B49760" w14:textId="77777777" w:rsidR="00510B47" w:rsidRPr="00DA4958" w:rsidRDefault="00510B47" w:rsidP="004C4EE7">
            <w:pPr>
              <w:spacing w:after="0" w:line="240" w:lineRule="auto"/>
              <w:jc w:val="center"/>
              <w:rPr>
                <w:rFonts w:eastAsia="Times New Roman"/>
                <w:b/>
                <w:color w:val="002060"/>
                <w:sz w:val="20"/>
                <w:szCs w:val="20"/>
                <w:lang w:val="en-US" w:eastAsia="fr-FR"/>
              </w:rPr>
            </w:pPr>
          </w:p>
        </w:tc>
      </w:tr>
      <w:tr w:rsidR="00510B47" w:rsidRPr="00F3338E" w14:paraId="0A09AA9C" w14:textId="77777777" w:rsidTr="004C4EE7">
        <w:trPr>
          <w:trHeight w:val="357"/>
        </w:trPr>
        <w:tc>
          <w:tcPr>
            <w:tcW w:w="28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B925CDC" w14:textId="77777777" w:rsidR="00510B47" w:rsidRPr="00F3338E" w:rsidRDefault="00510B47" w:rsidP="004C4EE7">
            <w:pPr>
              <w:spacing w:after="0" w:line="240" w:lineRule="auto"/>
              <w:jc w:val="center"/>
              <w:rPr>
                <w:rFonts w:eastAsia="Times New Roman"/>
                <w:color w:val="000000"/>
                <w:lang w:val="en-US" w:eastAsia="fr-FR"/>
              </w:rPr>
            </w:pPr>
            <w:r>
              <w:rPr>
                <w:rFonts w:eastAsia="Times New Roman"/>
                <w:color w:val="000000"/>
                <w:lang w:val="en-US" w:eastAsia="fr-FR"/>
              </w:rPr>
              <w:t>5.1</w:t>
            </w:r>
          </w:p>
        </w:tc>
        <w:tc>
          <w:tcPr>
            <w:tcW w:w="3982" w:type="pct"/>
            <w:tcBorders>
              <w:top w:val="single" w:sz="4" w:space="0" w:color="auto"/>
              <w:left w:val="nil"/>
              <w:bottom w:val="single" w:sz="4" w:space="0" w:color="auto"/>
              <w:right w:val="single" w:sz="4" w:space="0" w:color="auto"/>
            </w:tcBorders>
            <w:shd w:val="clear" w:color="auto" w:fill="DAEEF3" w:themeFill="accent5" w:themeFillTint="33"/>
            <w:hideMark/>
          </w:tcPr>
          <w:p w14:paraId="19015CDC" w14:textId="77777777" w:rsidR="00510B47" w:rsidRPr="00F3338E" w:rsidRDefault="00510B47" w:rsidP="004C4EE7">
            <w:pPr>
              <w:spacing w:after="0" w:line="240" w:lineRule="auto"/>
              <w:rPr>
                <w:rFonts w:eastAsia="Times New Roman"/>
                <w:color w:val="000000"/>
                <w:lang w:eastAsia="fr-FR"/>
              </w:rPr>
            </w:pPr>
            <w:r w:rsidRPr="00021986">
              <w:rPr>
                <w:rFonts w:ascii="Arial Narrow" w:eastAsia="Times New Roman" w:hAnsi="Arial Narrow" w:cs="Calibri"/>
                <w:color w:val="000000"/>
                <w:sz w:val="20"/>
                <w:szCs w:val="20"/>
                <w:lang w:eastAsia="fr-FR"/>
              </w:rPr>
              <w:t>Rapport 1 : Etat d'avancement de l'opérationnalité et de la production des Cofob et Cofocom</w:t>
            </w:r>
          </w:p>
        </w:tc>
        <w:tc>
          <w:tcPr>
            <w:tcW w:w="732" w:type="pct"/>
            <w:tcBorders>
              <w:top w:val="single" w:sz="4" w:space="0" w:color="auto"/>
              <w:left w:val="nil"/>
              <w:bottom w:val="single" w:sz="4" w:space="0" w:color="auto"/>
              <w:right w:val="single" w:sz="4" w:space="0" w:color="auto"/>
            </w:tcBorders>
            <w:shd w:val="clear" w:color="auto" w:fill="DAEEF3" w:themeFill="accent5" w:themeFillTint="33"/>
            <w:vAlign w:val="center"/>
            <w:hideMark/>
          </w:tcPr>
          <w:p w14:paraId="64541DD7" w14:textId="77777777" w:rsidR="00510B47" w:rsidRPr="00DA4958" w:rsidRDefault="00510B47" w:rsidP="004C4EE7">
            <w:pPr>
              <w:spacing w:after="0" w:line="240" w:lineRule="auto"/>
              <w:jc w:val="center"/>
              <w:rPr>
                <w:rFonts w:eastAsia="Times New Roman"/>
                <w:b/>
                <w:color w:val="002060"/>
                <w:sz w:val="20"/>
                <w:szCs w:val="20"/>
                <w:lang w:val="en-US" w:eastAsia="fr-FR"/>
              </w:rPr>
            </w:pPr>
            <w:r w:rsidRPr="00DA4958">
              <w:rPr>
                <w:rFonts w:eastAsia="Yu Mincho"/>
                <w:b/>
                <w:color w:val="002060"/>
                <w:sz w:val="20"/>
                <w:szCs w:val="20"/>
                <w:lang w:val="en-US"/>
              </w:rPr>
              <w:t xml:space="preserve">M0 + </w:t>
            </w:r>
            <w:r w:rsidRPr="00DA4958">
              <w:rPr>
                <w:rFonts w:eastAsia="Times New Roman"/>
                <w:b/>
                <w:color w:val="002060"/>
                <w:sz w:val="20"/>
                <w:szCs w:val="20"/>
                <w:lang w:eastAsia="fr-FR"/>
              </w:rPr>
              <w:t>7.5 Mois</w:t>
            </w:r>
          </w:p>
        </w:tc>
      </w:tr>
      <w:tr w:rsidR="00510B47" w:rsidRPr="00F3338E" w14:paraId="20130064" w14:textId="77777777" w:rsidTr="004C4EE7">
        <w:trPr>
          <w:trHeight w:val="288"/>
        </w:trPr>
        <w:tc>
          <w:tcPr>
            <w:tcW w:w="286" w:type="pct"/>
            <w:tcBorders>
              <w:top w:val="single" w:sz="4" w:space="0" w:color="auto"/>
              <w:left w:val="single" w:sz="4" w:space="0" w:color="auto"/>
              <w:bottom w:val="single" w:sz="4" w:space="0" w:color="auto"/>
              <w:right w:val="single" w:sz="4" w:space="0" w:color="auto"/>
            </w:tcBorders>
            <w:shd w:val="clear" w:color="auto" w:fill="auto"/>
            <w:vAlign w:val="center"/>
          </w:tcPr>
          <w:p w14:paraId="2FE2CC8F" w14:textId="77777777" w:rsidR="00510B47" w:rsidRPr="00F3338E" w:rsidRDefault="00510B47" w:rsidP="004C4EE7">
            <w:pPr>
              <w:spacing w:after="0" w:line="240" w:lineRule="auto"/>
              <w:jc w:val="center"/>
              <w:rPr>
                <w:rFonts w:eastAsia="Times New Roman"/>
                <w:color w:val="000000"/>
                <w:lang w:val="en-US" w:eastAsia="fr-FR"/>
              </w:rPr>
            </w:pPr>
            <w:r>
              <w:rPr>
                <w:rFonts w:eastAsia="Times New Roman"/>
                <w:color w:val="000000"/>
                <w:lang w:val="en-US" w:eastAsia="fr-FR"/>
              </w:rPr>
              <w:t>5.2</w:t>
            </w:r>
          </w:p>
        </w:tc>
        <w:tc>
          <w:tcPr>
            <w:tcW w:w="3982" w:type="pct"/>
            <w:tcBorders>
              <w:top w:val="single" w:sz="4" w:space="0" w:color="auto"/>
              <w:left w:val="nil"/>
              <w:bottom w:val="single" w:sz="4" w:space="0" w:color="auto"/>
              <w:right w:val="single" w:sz="4" w:space="0" w:color="auto"/>
            </w:tcBorders>
            <w:shd w:val="clear" w:color="auto" w:fill="auto"/>
          </w:tcPr>
          <w:p w14:paraId="2ACE5208" w14:textId="77777777" w:rsidR="00510B47" w:rsidRPr="00632499" w:rsidRDefault="00510B47" w:rsidP="004C4EE7">
            <w:pPr>
              <w:spacing w:after="0" w:line="240" w:lineRule="auto"/>
              <w:rPr>
                <w:rFonts w:eastAsia="Times New Roman"/>
                <w:b/>
                <w:color w:val="000000"/>
                <w:lang w:eastAsia="fr-FR"/>
              </w:rPr>
            </w:pPr>
            <w:r w:rsidRPr="00021986">
              <w:rPr>
                <w:rFonts w:ascii="Arial Narrow" w:eastAsia="Times New Roman" w:hAnsi="Arial Narrow" w:cs="Calibri"/>
                <w:color w:val="000000"/>
                <w:sz w:val="20"/>
                <w:szCs w:val="20"/>
                <w:lang w:eastAsia="fr-FR"/>
              </w:rPr>
              <w:t xml:space="preserve"> </w:t>
            </w:r>
            <w:r w:rsidRPr="00632499">
              <w:rPr>
                <w:rFonts w:ascii="Arial Narrow" w:eastAsia="Times New Roman" w:hAnsi="Arial Narrow" w:cs="Calibri"/>
                <w:b/>
                <w:color w:val="000000"/>
                <w:sz w:val="20"/>
                <w:szCs w:val="20"/>
                <w:lang w:eastAsia="fr-FR"/>
              </w:rPr>
              <w:t>Rapport 2 : Etat d'avancement de l'opérationnalité et de la production des Cofob et Cofocom</w:t>
            </w:r>
          </w:p>
        </w:tc>
        <w:tc>
          <w:tcPr>
            <w:tcW w:w="732" w:type="pct"/>
            <w:tcBorders>
              <w:top w:val="single" w:sz="4" w:space="0" w:color="auto"/>
              <w:left w:val="nil"/>
              <w:bottom w:val="single" w:sz="4" w:space="0" w:color="auto"/>
              <w:right w:val="single" w:sz="4" w:space="0" w:color="auto"/>
            </w:tcBorders>
            <w:shd w:val="clear" w:color="auto" w:fill="auto"/>
            <w:vAlign w:val="center"/>
          </w:tcPr>
          <w:p w14:paraId="482DCCB4" w14:textId="77777777" w:rsidR="00510B47" w:rsidRPr="00DA4958" w:rsidRDefault="00510B47" w:rsidP="004C4EE7">
            <w:pPr>
              <w:spacing w:after="0" w:line="240" w:lineRule="auto"/>
              <w:jc w:val="center"/>
              <w:rPr>
                <w:rFonts w:eastAsia="Yu Mincho"/>
                <w:b/>
                <w:color w:val="002060"/>
                <w:sz w:val="20"/>
                <w:szCs w:val="20"/>
              </w:rPr>
            </w:pPr>
            <w:r w:rsidRPr="00DA4958">
              <w:rPr>
                <w:rFonts w:eastAsia="Yu Mincho"/>
                <w:b/>
                <w:color w:val="002060"/>
                <w:sz w:val="20"/>
                <w:szCs w:val="20"/>
                <w:lang w:val="en-US"/>
              </w:rPr>
              <w:t>M0 +</w:t>
            </w:r>
            <w:r w:rsidRPr="00DA4958">
              <w:rPr>
                <w:rFonts w:eastAsia="Times New Roman"/>
                <w:b/>
                <w:color w:val="002060"/>
                <w:sz w:val="20"/>
                <w:szCs w:val="20"/>
                <w:lang w:eastAsia="fr-FR"/>
              </w:rPr>
              <w:t>8.5  Mois</w:t>
            </w:r>
          </w:p>
        </w:tc>
      </w:tr>
      <w:tr w:rsidR="00510B47" w:rsidRPr="00F3338E" w14:paraId="68CB025D" w14:textId="77777777" w:rsidTr="004C4EE7">
        <w:trPr>
          <w:trHeight w:val="277"/>
        </w:trPr>
        <w:tc>
          <w:tcPr>
            <w:tcW w:w="286" w:type="pct"/>
            <w:tcBorders>
              <w:top w:val="single" w:sz="4" w:space="0" w:color="auto"/>
              <w:left w:val="single" w:sz="4" w:space="0" w:color="auto"/>
              <w:bottom w:val="single" w:sz="4" w:space="0" w:color="auto"/>
              <w:right w:val="single" w:sz="4" w:space="0" w:color="auto"/>
            </w:tcBorders>
            <w:shd w:val="clear" w:color="auto" w:fill="auto"/>
            <w:vAlign w:val="center"/>
          </w:tcPr>
          <w:p w14:paraId="1402BE7E" w14:textId="77777777" w:rsidR="00510B47" w:rsidRPr="00632499" w:rsidRDefault="00510B47" w:rsidP="004C4EE7">
            <w:pPr>
              <w:spacing w:after="0" w:line="240" w:lineRule="auto"/>
              <w:jc w:val="center"/>
              <w:rPr>
                <w:rFonts w:eastAsia="Times New Roman"/>
                <w:color w:val="000000"/>
                <w:lang w:eastAsia="fr-FR"/>
              </w:rPr>
            </w:pPr>
            <w:r>
              <w:rPr>
                <w:rFonts w:eastAsia="Times New Roman"/>
                <w:color w:val="000000"/>
                <w:lang w:eastAsia="fr-FR"/>
              </w:rPr>
              <w:t>5.3</w:t>
            </w:r>
          </w:p>
        </w:tc>
        <w:tc>
          <w:tcPr>
            <w:tcW w:w="3982" w:type="pct"/>
            <w:tcBorders>
              <w:top w:val="single" w:sz="4" w:space="0" w:color="auto"/>
              <w:left w:val="nil"/>
              <w:bottom w:val="single" w:sz="4" w:space="0" w:color="auto"/>
              <w:right w:val="single" w:sz="4" w:space="0" w:color="auto"/>
            </w:tcBorders>
            <w:shd w:val="clear" w:color="auto" w:fill="DAEEF3" w:themeFill="accent5" w:themeFillTint="33"/>
          </w:tcPr>
          <w:p w14:paraId="4852AA29" w14:textId="77777777" w:rsidR="00510B47" w:rsidRPr="00F3338E" w:rsidRDefault="00510B47" w:rsidP="004C4EE7">
            <w:pPr>
              <w:spacing w:after="0" w:line="240" w:lineRule="auto"/>
              <w:rPr>
                <w:rFonts w:eastAsia="Times New Roman"/>
                <w:color w:val="000000"/>
                <w:lang w:eastAsia="fr-FR"/>
              </w:rPr>
            </w:pPr>
            <w:r w:rsidRPr="00021986">
              <w:rPr>
                <w:rFonts w:ascii="Arial Narrow" w:eastAsia="Times New Roman" w:hAnsi="Arial Narrow" w:cs="Calibri"/>
                <w:color w:val="000000"/>
                <w:sz w:val="20"/>
                <w:szCs w:val="20"/>
                <w:lang w:eastAsia="fr-FR"/>
              </w:rPr>
              <w:t>Rapport 3 : Etat d'avancement de l'opérationnalité et de la production des Cofob et Cofocom</w:t>
            </w:r>
          </w:p>
        </w:tc>
        <w:tc>
          <w:tcPr>
            <w:tcW w:w="732" w:type="pct"/>
            <w:tcBorders>
              <w:top w:val="single" w:sz="4" w:space="0" w:color="auto"/>
              <w:left w:val="nil"/>
              <w:bottom w:val="single" w:sz="4" w:space="0" w:color="auto"/>
              <w:right w:val="single" w:sz="4" w:space="0" w:color="auto"/>
            </w:tcBorders>
            <w:shd w:val="clear" w:color="auto" w:fill="DAEEF3" w:themeFill="accent5" w:themeFillTint="33"/>
            <w:vAlign w:val="center"/>
          </w:tcPr>
          <w:p w14:paraId="2656BE30" w14:textId="77777777" w:rsidR="00510B47" w:rsidRPr="00DA4958" w:rsidRDefault="00510B47" w:rsidP="004C4EE7">
            <w:pPr>
              <w:spacing w:after="0" w:line="240" w:lineRule="auto"/>
              <w:jc w:val="center"/>
              <w:rPr>
                <w:rFonts w:eastAsia="Yu Mincho"/>
                <w:b/>
                <w:color w:val="002060"/>
                <w:sz w:val="20"/>
                <w:szCs w:val="20"/>
              </w:rPr>
            </w:pPr>
            <w:r w:rsidRPr="00DA4958">
              <w:rPr>
                <w:rFonts w:eastAsia="Yu Mincho"/>
                <w:b/>
                <w:color w:val="002060"/>
                <w:sz w:val="20"/>
                <w:szCs w:val="20"/>
                <w:lang w:val="en-US"/>
              </w:rPr>
              <w:t>M0 +</w:t>
            </w:r>
            <w:r w:rsidRPr="00DA4958">
              <w:rPr>
                <w:rFonts w:eastAsia="Times New Roman"/>
                <w:b/>
                <w:color w:val="002060"/>
                <w:sz w:val="20"/>
                <w:szCs w:val="20"/>
                <w:lang w:eastAsia="fr-FR"/>
              </w:rPr>
              <w:t>9.5 Mois</w:t>
            </w:r>
          </w:p>
        </w:tc>
      </w:tr>
      <w:tr w:rsidR="00510B47" w:rsidRPr="00F3338E" w14:paraId="2F69903C" w14:textId="77777777" w:rsidTr="004C4EE7">
        <w:trPr>
          <w:trHeight w:val="295"/>
        </w:trPr>
        <w:tc>
          <w:tcPr>
            <w:tcW w:w="286" w:type="pct"/>
            <w:tcBorders>
              <w:top w:val="single" w:sz="4" w:space="0" w:color="auto"/>
              <w:left w:val="single" w:sz="4" w:space="0" w:color="auto"/>
              <w:bottom w:val="single" w:sz="4" w:space="0" w:color="auto"/>
              <w:right w:val="single" w:sz="4" w:space="0" w:color="auto"/>
            </w:tcBorders>
            <w:shd w:val="clear" w:color="auto" w:fill="auto"/>
            <w:vAlign w:val="center"/>
          </w:tcPr>
          <w:p w14:paraId="4F269C33" w14:textId="77777777" w:rsidR="00510B47" w:rsidRPr="00632499" w:rsidRDefault="00510B47" w:rsidP="004C4EE7">
            <w:pPr>
              <w:spacing w:after="0" w:line="240" w:lineRule="auto"/>
              <w:jc w:val="center"/>
              <w:rPr>
                <w:rFonts w:eastAsia="Times New Roman"/>
                <w:color w:val="000000"/>
                <w:lang w:eastAsia="fr-FR"/>
              </w:rPr>
            </w:pPr>
            <w:r>
              <w:rPr>
                <w:rFonts w:eastAsia="Times New Roman"/>
                <w:color w:val="000000"/>
                <w:lang w:eastAsia="fr-FR"/>
              </w:rPr>
              <w:t>5.4</w:t>
            </w:r>
          </w:p>
        </w:tc>
        <w:tc>
          <w:tcPr>
            <w:tcW w:w="3982" w:type="pct"/>
            <w:tcBorders>
              <w:top w:val="single" w:sz="4" w:space="0" w:color="auto"/>
              <w:left w:val="nil"/>
              <w:bottom w:val="single" w:sz="4" w:space="0" w:color="auto"/>
              <w:right w:val="single" w:sz="4" w:space="0" w:color="auto"/>
            </w:tcBorders>
            <w:shd w:val="clear" w:color="auto" w:fill="auto"/>
          </w:tcPr>
          <w:p w14:paraId="17433861" w14:textId="77777777" w:rsidR="00510B47" w:rsidRPr="00632499" w:rsidRDefault="00510B47" w:rsidP="004C4EE7">
            <w:pPr>
              <w:spacing w:after="0" w:line="240" w:lineRule="auto"/>
              <w:rPr>
                <w:rFonts w:eastAsia="Times New Roman"/>
                <w:b/>
                <w:color w:val="000000"/>
                <w:lang w:eastAsia="fr-FR"/>
              </w:rPr>
            </w:pPr>
            <w:r w:rsidRPr="00632499">
              <w:rPr>
                <w:rFonts w:ascii="Arial Narrow" w:eastAsia="Times New Roman" w:hAnsi="Arial Narrow" w:cs="Calibri"/>
                <w:b/>
                <w:color w:val="000000"/>
                <w:sz w:val="20"/>
                <w:szCs w:val="20"/>
                <w:lang w:eastAsia="fr-FR"/>
              </w:rPr>
              <w:t xml:space="preserve"> Rapport 4 : Etat d'avancement de l'opérationnalité et de la production des Cofob et Cofocom</w:t>
            </w:r>
          </w:p>
        </w:tc>
        <w:tc>
          <w:tcPr>
            <w:tcW w:w="732" w:type="pct"/>
            <w:tcBorders>
              <w:top w:val="single" w:sz="4" w:space="0" w:color="auto"/>
              <w:left w:val="nil"/>
              <w:bottom w:val="single" w:sz="4" w:space="0" w:color="auto"/>
              <w:right w:val="single" w:sz="4" w:space="0" w:color="auto"/>
            </w:tcBorders>
            <w:shd w:val="clear" w:color="auto" w:fill="auto"/>
            <w:vAlign w:val="center"/>
          </w:tcPr>
          <w:p w14:paraId="08D6B1A4" w14:textId="77777777" w:rsidR="00510B47" w:rsidRPr="00DA4958" w:rsidRDefault="00510B47" w:rsidP="004C4EE7">
            <w:pPr>
              <w:spacing w:after="0" w:line="240" w:lineRule="auto"/>
              <w:jc w:val="center"/>
              <w:rPr>
                <w:rFonts w:eastAsia="Yu Mincho"/>
                <w:b/>
                <w:color w:val="002060"/>
                <w:sz w:val="20"/>
                <w:szCs w:val="20"/>
              </w:rPr>
            </w:pPr>
            <w:r w:rsidRPr="00DA4958">
              <w:rPr>
                <w:rFonts w:eastAsia="Yu Mincho"/>
                <w:b/>
                <w:color w:val="002060"/>
                <w:sz w:val="20"/>
                <w:szCs w:val="20"/>
                <w:lang w:val="en-US"/>
              </w:rPr>
              <w:t>M0 +</w:t>
            </w:r>
            <w:r w:rsidRPr="00DA4958">
              <w:rPr>
                <w:rFonts w:eastAsia="Times New Roman"/>
                <w:b/>
                <w:color w:val="002060"/>
                <w:sz w:val="20"/>
                <w:szCs w:val="20"/>
                <w:lang w:eastAsia="fr-FR"/>
              </w:rPr>
              <w:t>10.5 Mois</w:t>
            </w:r>
          </w:p>
        </w:tc>
      </w:tr>
      <w:tr w:rsidR="00510B47" w:rsidRPr="00F3338E" w14:paraId="56D2A80D" w14:textId="77777777" w:rsidTr="004C4EE7">
        <w:trPr>
          <w:trHeight w:val="520"/>
        </w:trPr>
        <w:tc>
          <w:tcPr>
            <w:tcW w:w="286" w:type="pct"/>
            <w:tcBorders>
              <w:top w:val="single" w:sz="4" w:space="0" w:color="auto"/>
              <w:left w:val="single" w:sz="4" w:space="0" w:color="auto"/>
              <w:bottom w:val="single" w:sz="4" w:space="0" w:color="auto"/>
              <w:right w:val="single" w:sz="4" w:space="0" w:color="auto"/>
            </w:tcBorders>
            <w:shd w:val="clear" w:color="auto" w:fill="auto"/>
            <w:vAlign w:val="center"/>
          </w:tcPr>
          <w:p w14:paraId="7FCF155A" w14:textId="77777777" w:rsidR="00510B47" w:rsidRPr="00632499" w:rsidRDefault="00510B47" w:rsidP="004C4EE7">
            <w:pPr>
              <w:spacing w:after="0" w:line="240" w:lineRule="auto"/>
              <w:jc w:val="center"/>
              <w:rPr>
                <w:rFonts w:eastAsia="Times New Roman"/>
                <w:color w:val="000000"/>
                <w:lang w:eastAsia="fr-FR"/>
              </w:rPr>
            </w:pPr>
            <w:r>
              <w:rPr>
                <w:rFonts w:eastAsia="Times New Roman"/>
                <w:color w:val="000000"/>
                <w:lang w:eastAsia="fr-FR"/>
              </w:rPr>
              <w:t>6</w:t>
            </w:r>
          </w:p>
        </w:tc>
        <w:tc>
          <w:tcPr>
            <w:tcW w:w="3982" w:type="pct"/>
            <w:tcBorders>
              <w:top w:val="single" w:sz="4" w:space="0" w:color="auto"/>
              <w:left w:val="nil"/>
              <w:bottom w:val="single" w:sz="4" w:space="0" w:color="auto"/>
              <w:right w:val="single" w:sz="4" w:space="0" w:color="auto"/>
            </w:tcBorders>
            <w:shd w:val="clear" w:color="auto" w:fill="auto"/>
          </w:tcPr>
          <w:p w14:paraId="46730971" w14:textId="77777777" w:rsidR="00510B47" w:rsidRPr="00F3338E" w:rsidRDefault="00510B47" w:rsidP="004C4EE7">
            <w:pPr>
              <w:spacing w:after="0" w:line="240" w:lineRule="auto"/>
              <w:rPr>
                <w:rFonts w:eastAsia="Times New Roman"/>
                <w:color w:val="000000"/>
                <w:lang w:eastAsia="fr-FR"/>
              </w:rPr>
            </w:pPr>
            <w:r w:rsidRPr="00021986">
              <w:rPr>
                <w:rFonts w:ascii="Arial Narrow" w:eastAsia="Times New Roman" w:hAnsi="Arial Narrow" w:cs="Calibri"/>
                <w:b/>
                <w:bCs/>
                <w:color w:val="000000"/>
                <w:sz w:val="20"/>
                <w:szCs w:val="20"/>
                <w:lang w:eastAsia="fr-FR"/>
              </w:rPr>
              <w:t xml:space="preserve">Livrable </w:t>
            </w:r>
            <w:r>
              <w:rPr>
                <w:rFonts w:ascii="Arial Narrow" w:eastAsia="Times New Roman" w:hAnsi="Arial Narrow" w:cs="Calibri"/>
                <w:b/>
                <w:bCs/>
                <w:color w:val="000000"/>
                <w:sz w:val="20"/>
                <w:szCs w:val="20"/>
                <w:lang w:eastAsia="fr-FR"/>
              </w:rPr>
              <w:t>6</w:t>
            </w:r>
            <w:r w:rsidRPr="00021986">
              <w:rPr>
                <w:rFonts w:ascii="Arial Narrow" w:eastAsia="Times New Roman" w:hAnsi="Arial Narrow" w:cs="Calibri"/>
                <w:b/>
                <w:bCs/>
                <w:color w:val="000000"/>
                <w:sz w:val="20"/>
                <w:szCs w:val="20"/>
                <w:lang w:eastAsia="fr-FR"/>
              </w:rPr>
              <w:t xml:space="preserve"> : Rapport final de capitalisation de l'accompagnement de proximité des Cofob et cofocom</w:t>
            </w:r>
          </w:p>
        </w:tc>
        <w:tc>
          <w:tcPr>
            <w:tcW w:w="732" w:type="pct"/>
            <w:tcBorders>
              <w:top w:val="single" w:sz="4" w:space="0" w:color="auto"/>
              <w:left w:val="nil"/>
              <w:bottom w:val="single" w:sz="4" w:space="0" w:color="auto"/>
              <w:right w:val="single" w:sz="4" w:space="0" w:color="auto"/>
            </w:tcBorders>
            <w:shd w:val="clear" w:color="auto" w:fill="auto"/>
            <w:vAlign w:val="center"/>
          </w:tcPr>
          <w:p w14:paraId="463E15AF" w14:textId="77777777" w:rsidR="00510B47" w:rsidRPr="00DA4958" w:rsidRDefault="00510B47" w:rsidP="004C4EE7">
            <w:pPr>
              <w:spacing w:after="0" w:line="240" w:lineRule="auto"/>
              <w:jc w:val="center"/>
              <w:rPr>
                <w:rFonts w:eastAsia="Yu Mincho"/>
                <w:b/>
                <w:color w:val="002060"/>
                <w:sz w:val="20"/>
                <w:szCs w:val="20"/>
              </w:rPr>
            </w:pPr>
            <w:r w:rsidRPr="00DA4958">
              <w:rPr>
                <w:rFonts w:eastAsia="Yu Mincho"/>
                <w:b/>
                <w:color w:val="002060"/>
                <w:sz w:val="20"/>
                <w:szCs w:val="20"/>
                <w:lang w:val="en-US"/>
              </w:rPr>
              <w:t>M0 +</w:t>
            </w:r>
            <w:r w:rsidRPr="00DA4958">
              <w:rPr>
                <w:b/>
                <w:i/>
                <w:color w:val="002060"/>
                <w:sz w:val="20"/>
                <w:szCs w:val="20"/>
                <w:lang w:val="fr-BE"/>
              </w:rPr>
              <w:t>12,5 mois</w:t>
            </w:r>
          </w:p>
        </w:tc>
      </w:tr>
      <w:tr w:rsidR="00510B47" w:rsidRPr="00F3338E" w14:paraId="35856F5B" w14:textId="77777777" w:rsidTr="004C4EE7">
        <w:trPr>
          <w:trHeight w:val="520"/>
        </w:trPr>
        <w:tc>
          <w:tcPr>
            <w:tcW w:w="286" w:type="pct"/>
            <w:tcBorders>
              <w:top w:val="single" w:sz="4" w:space="0" w:color="auto"/>
              <w:left w:val="single" w:sz="4" w:space="0" w:color="auto"/>
              <w:bottom w:val="single" w:sz="4" w:space="0" w:color="auto"/>
              <w:right w:val="single" w:sz="4" w:space="0" w:color="auto"/>
            </w:tcBorders>
            <w:shd w:val="clear" w:color="auto" w:fill="auto"/>
            <w:vAlign w:val="center"/>
          </w:tcPr>
          <w:p w14:paraId="6A85CD84" w14:textId="77777777" w:rsidR="00510B47" w:rsidRDefault="00510B47" w:rsidP="004C4EE7">
            <w:pPr>
              <w:spacing w:after="0" w:line="240" w:lineRule="auto"/>
              <w:jc w:val="center"/>
              <w:rPr>
                <w:rFonts w:eastAsia="Times New Roman"/>
                <w:color w:val="000000"/>
                <w:lang w:eastAsia="fr-FR"/>
              </w:rPr>
            </w:pPr>
            <w:r>
              <w:rPr>
                <w:rFonts w:eastAsia="Times New Roman"/>
                <w:color w:val="000000"/>
                <w:lang w:eastAsia="fr-FR"/>
              </w:rPr>
              <w:t>7</w:t>
            </w:r>
          </w:p>
        </w:tc>
        <w:tc>
          <w:tcPr>
            <w:tcW w:w="3982" w:type="pct"/>
            <w:tcBorders>
              <w:top w:val="single" w:sz="4" w:space="0" w:color="auto"/>
              <w:left w:val="nil"/>
              <w:bottom w:val="single" w:sz="4" w:space="0" w:color="auto"/>
              <w:right w:val="single" w:sz="4" w:space="0" w:color="auto"/>
            </w:tcBorders>
            <w:shd w:val="clear" w:color="auto" w:fill="auto"/>
          </w:tcPr>
          <w:p w14:paraId="2A2A3625" w14:textId="77777777" w:rsidR="00510B47" w:rsidRPr="005D7245" w:rsidRDefault="00510B47" w:rsidP="004C4EE7">
            <w:pPr>
              <w:spacing w:after="0" w:line="240" w:lineRule="auto"/>
              <w:rPr>
                <w:rFonts w:ascii="Arial Narrow" w:eastAsia="Times New Roman" w:hAnsi="Arial Narrow" w:cs="Calibri"/>
                <w:b/>
                <w:color w:val="000000"/>
                <w:sz w:val="20"/>
                <w:szCs w:val="20"/>
                <w:lang w:eastAsia="fr-FR"/>
              </w:rPr>
            </w:pPr>
            <w:r w:rsidRPr="005D7245">
              <w:rPr>
                <w:rFonts w:ascii="Arial Narrow" w:eastAsia="Times New Roman" w:hAnsi="Arial Narrow" w:cs="Calibri"/>
                <w:b/>
                <w:color w:val="000000"/>
                <w:sz w:val="20"/>
                <w:szCs w:val="20"/>
                <w:lang w:eastAsia="fr-FR"/>
              </w:rPr>
              <w:t>Fin de la prestation</w:t>
            </w:r>
          </w:p>
        </w:tc>
        <w:tc>
          <w:tcPr>
            <w:tcW w:w="732" w:type="pct"/>
            <w:tcBorders>
              <w:top w:val="single" w:sz="4" w:space="0" w:color="auto"/>
              <w:left w:val="nil"/>
              <w:bottom w:val="single" w:sz="4" w:space="0" w:color="auto"/>
              <w:right w:val="single" w:sz="4" w:space="0" w:color="auto"/>
            </w:tcBorders>
            <w:shd w:val="clear" w:color="auto" w:fill="auto"/>
            <w:vAlign w:val="center"/>
          </w:tcPr>
          <w:p w14:paraId="306BE037" w14:textId="77777777" w:rsidR="00510B47" w:rsidRPr="00DA4958" w:rsidRDefault="00510B47" w:rsidP="004C4EE7">
            <w:pPr>
              <w:spacing w:after="0" w:line="240" w:lineRule="auto"/>
              <w:jc w:val="center"/>
              <w:rPr>
                <w:rFonts w:eastAsia="Yu Mincho"/>
                <w:b/>
                <w:color w:val="002060"/>
                <w:sz w:val="20"/>
                <w:szCs w:val="20"/>
                <w:lang w:val="en-US"/>
              </w:rPr>
            </w:pPr>
            <w:r w:rsidRPr="00DA4958">
              <w:rPr>
                <w:rFonts w:eastAsia="Yu Mincho"/>
                <w:b/>
                <w:color w:val="002060"/>
                <w:sz w:val="20"/>
                <w:szCs w:val="20"/>
                <w:lang w:val="en-US"/>
              </w:rPr>
              <w:t>M0 +</w:t>
            </w:r>
            <w:r w:rsidRPr="00DA4958">
              <w:rPr>
                <w:b/>
                <w:i/>
                <w:color w:val="002060"/>
                <w:sz w:val="20"/>
                <w:szCs w:val="20"/>
                <w:lang w:val="fr-BE"/>
              </w:rPr>
              <w:t>13 mois</w:t>
            </w:r>
          </w:p>
        </w:tc>
      </w:tr>
    </w:tbl>
    <w:p w14:paraId="5B0DB393" w14:textId="77777777" w:rsidR="00926B94" w:rsidRDefault="00926B94" w:rsidP="00510B47">
      <w:pPr>
        <w:spacing w:after="0" w:line="240" w:lineRule="auto"/>
        <w:contextualSpacing/>
        <w:rPr>
          <w:rFonts w:eastAsia="Yu Mincho"/>
          <w:b/>
          <w:bCs/>
        </w:rPr>
      </w:pPr>
    </w:p>
    <w:p w14:paraId="37AEED1D" w14:textId="77777777" w:rsidR="00926B94" w:rsidRDefault="00926B94">
      <w:pPr>
        <w:jc w:val="left"/>
        <w:rPr>
          <w:rFonts w:eastAsia="Yu Mincho"/>
          <w:b/>
          <w:bCs/>
        </w:rPr>
      </w:pPr>
      <w:r>
        <w:rPr>
          <w:rFonts w:eastAsia="Yu Mincho"/>
          <w:b/>
          <w:bCs/>
        </w:rPr>
        <w:br w:type="page"/>
      </w:r>
    </w:p>
    <w:p w14:paraId="4CCB3BCA" w14:textId="77777777" w:rsidR="00510B47" w:rsidRDefault="00510B47" w:rsidP="00510B47">
      <w:pPr>
        <w:spacing w:after="0" w:line="240" w:lineRule="auto"/>
        <w:contextualSpacing/>
        <w:rPr>
          <w:rFonts w:eastAsia="Yu Mincho"/>
          <w:b/>
          <w:bCs/>
        </w:rPr>
      </w:pPr>
    </w:p>
    <w:p w14:paraId="2BC18E73" w14:textId="77777777" w:rsidR="00510B47" w:rsidRPr="003820E2" w:rsidRDefault="00510B47" w:rsidP="00510B47">
      <w:pPr>
        <w:pStyle w:val="ListParagraph"/>
        <w:numPr>
          <w:ilvl w:val="0"/>
          <w:numId w:val="124"/>
        </w:numPr>
        <w:spacing w:after="0" w:line="240" w:lineRule="auto"/>
        <w:rPr>
          <w:rFonts w:eastAsia="Yu Mincho"/>
          <w:b/>
          <w:bCs/>
        </w:rPr>
      </w:pPr>
      <w:r w:rsidRPr="003820E2">
        <w:rPr>
          <w:rFonts w:eastAsia="Yu Mincho"/>
          <w:b/>
          <w:bCs/>
        </w:rPr>
        <w:t>La pondération de la facturation des livrables</w:t>
      </w:r>
    </w:p>
    <w:p w14:paraId="3B8291FE" w14:textId="77777777" w:rsidR="00510B47" w:rsidRDefault="00510B47" w:rsidP="00510B47">
      <w:pPr>
        <w:spacing w:after="0" w:line="240" w:lineRule="auto"/>
        <w:contextualSpacing/>
        <w:rPr>
          <w:rFonts w:eastAsia="Yu Mincho"/>
          <w:b/>
          <w:bCs/>
        </w:rPr>
      </w:pPr>
      <w:r w:rsidRPr="00F3338E">
        <w:rPr>
          <w:rFonts w:eastAsia="Yu Mincho"/>
          <w:b/>
          <w:bCs/>
        </w:rPr>
        <w:t xml:space="preserve"> </w:t>
      </w:r>
    </w:p>
    <w:tbl>
      <w:tblPr>
        <w:tblW w:w="8863"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40"/>
        <w:gridCol w:w="5186"/>
        <w:gridCol w:w="929"/>
        <w:gridCol w:w="885"/>
        <w:gridCol w:w="1423"/>
      </w:tblGrid>
      <w:tr w:rsidR="00510B47" w:rsidRPr="004115A8" w14:paraId="64AD0B47" w14:textId="77777777" w:rsidTr="00926B94">
        <w:trPr>
          <w:trHeight w:val="958"/>
        </w:trPr>
        <w:tc>
          <w:tcPr>
            <w:tcW w:w="429" w:type="dxa"/>
            <w:shd w:val="clear" w:color="000000" w:fill="D9D9D9"/>
            <w:vAlign w:val="center"/>
            <w:hideMark/>
          </w:tcPr>
          <w:p w14:paraId="1B278A4D" w14:textId="77777777" w:rsidR="00510B47" w:rsidRPr="003820E2" w:rsidRDefault="00510B47" w:rsidP="004C4EE7">
            <w:pPr>
              <w:spacing w:after="0" w:line="240" w:lineRule="auto"/>
              <w:jc w:val="center"/>
              <w:rPr>
                <w:rFonts w:eastAsia="Times New Roman"/>
                <w:b/>
                <w:bCs/>
                <w:color w:val="000000"/>
                <w:sz w:val="20"/>
                <w:szCs w:val="20"/>
                <w:lang w:eastAsia="fr-FR"/>
              </w:rPr>
            </w:pPr>
            <w:r w:rsidRPr="003820E2">
              <w:rPr>
                <w:rFonts w:eastAsia="Times New Roman"/>
                <w:b/>
                <w:bCs/>
                <w:color w:val="000000"/>
                <w:sz w:val="20"/>
                <w:szCs w:val="20"/>
                <w:lang w:eastAsia="fr-FR"/>
              </w:rPr>
              <w:t>N°</w:t>
            </w:r>
          </w:p>
        </w:tc>
        <w:tc>
          <w:tcPr>
            <w:tcW w:w="5188" w:type="dxa"/>
            <w:shd w:val="clear" w:color="000000" w:fill="D9D9D9"/>
            <w:vAlign w:val="center"/>
            <w:hideMark/>
          </w:tcPr>
          <w:p w14:paraId="56F17B52" w14:textId="77777777" w:rsidR="00510B47" w:rsidRPr="003820E2" w:rsidRDefault="00510B47" w:rsidP="004C4EE7">
            <w:pPr>
              <w:spacing w:after="0" w:line="240" w:lineRule="auto"/>
              <w:jc w:val="center"/>
              <w:rPr>
                <w:rFonts w:eastAsia="Times New Roman"/>
                <w:b/>
                <w:bCs/>
                <w:color w:val="000000"/>
                <w:sz w:val="20"/>
                <w:szCs w:val="20"/>
                <w:lang w:eastAsia="fr-FR"/>
              </w:rPr>
            </w:pPr>
            <w:r w:rsidRPr="003820E2">
              <w:rPr>
                <w:rFonts w:eastAsia="Times New Roman"/>
                <w:b/>
                <w:bCs/>
                <w:color w:val="000000"/>
                <w:sz w:val="20"/>
                <w:szCs w:val="20"/>
                <w:lang w:eastAsia="fr-FR"/>
              </w:rPr>
              <w:t>Rapport</w:t>
            </w:r>
          </w:p>
        </w:tc>
        <w:tc>
          <w:tcPr>
            <w:tcW w:w="907" w:type="dxa"/>
            <w:shd w:val="clear" w:color="000000" w:fill="D9D9D9"/>
            <w:vAlign w:val="center"/>
            <w:hideMark/>
          </w:tcPr>
          <w:p w14:paraId="0914E058" w14:textId="77777777" w:rsidR="00510B47" w:rsidRPr="003820E2" w:rsidRDefault="00510B47" w:rsidP="004C4EE7">
            <w:pPr>
              <w:spacing w:after="0" w:line="240" w:lineRule="auto"/>
              <w:jc w:val="center"/>
              <w:rPr>
                <w:rFonts w:eastAsia="Times New Roman"/>
                <w:b/>
                <w:bCs/>
                <w:color w:val="000000"/>
                <w:sz w:val="20"/>
                <w:szCs w:val="20"/>
                <w:lang w:eastAsia="fr-FR"/>
              </w:rPr>
            </w:pPr>
            <w:r w:rsidRPr="003820E2">
              <w:rPr>
                <w:rFonts w:eastAsia="Times New Roman"/>
                <w:b/>
                <w:bCs/>
                <w:color w:val="000000"/>
                <w:sz w:val="20"/>
                <w:szCs w:val="20"/>
                <w:lang w:eastAsia="fr-FR"/>
              </w:rPr>
              <w:t>% paiement</w:t>
            </w:r>
          </w:p>
        </w:tc>
        <w:tc>
          <w:tcPr>
            <w:tcW w:w="864" w:type="dxa"/>
            <w:shd w:val="clear" w:color="000000" w:fill="D9D9D9"/>
            <w:vAlign w:val="center"/>
            <w:hideMark/>
          </w:tcPr>
          <w:p w14:paraId="00EF447F" w14:textId="77777777" w:rsidR="00510B47" w:rsidRDefault="00510B47" w:rsidP="004C4EE7">
            <w:pPr>
              <w:spacing w:after="0" w:line="240" w:lineRule="auto"/>
              <w:jc w:val="center"/>
              <w:rPr>
                <w:rFonts w:eastAsia="Times New Roman"/>
                <w:b/>
                <w:bCs/>
                <w:color w:val="000000"/>
                <w:sz w:val="20"/>
                <w:szCs w:val="20"/>
                <w:lang w:eastAsia="fr-FR"/>
              </w:rPr>
            </w:pPr>
            <w:r>
              <w:rPr>
                <w:rFonts w:eastAsia="Times New Roman"/>
                <w:b/>
                <w:bCs/>
                <w:color w:val="000000"/>
                <w:sz w:val="20"/>
                <w:szCs w:val="20"/>
                <w:lang w:eastAsia="fr-FR"/>
              </w:rPr>
              <w:t>Montant</w:t>
            </w:r>
          </w:p>
          <w:p w14:paraId="76237C46" w14:textId="77777777" w:rsidR="00510B47" w:rsidRPr="003820E2" w:rsidRDefault="00510B47" w:rsidP="004C4EE7">
            <w:pPr>
              <w:spacing w:after="0" w:line="240" w:lineRule="auto"/>
              <w:jc w:val="center"/>
              <w:rPr>
                <w:rFonts w:eastAsia="Times New Roman"/>
                <w:b/>
                <w:bCs/>
                <w:color w:val="000000"/>
                <w:sz w:val="20"/>
                <w:szCs w:val="20"/>
                <w:lang w:eastAsia="fr-FR"/>
              </w:rPr>
            </w:pPr>
            <w:r w:rsidRPr="003820E2">
              <w:rPr>
                <w:rFonts w:eastAsia="Times New Roman"/>
                <w:b/>
                <w:bCs/>
                <w:color w:val="000000"/>
                <w:sz w:val="20"/>
                <w:szCs w:val="20"/>
                <w:lang w:eastAsia="fr-FR"/>
              </w:rPr>
              <w:t>FCFA</w:t>
            </w:r>
          </w:p>
        </w:tc>
        <w:tc>
          <w:tcPr>
            <w:tcW w:w="1474" w:type="dxa"/>
            <w:shd w:val="clear" w:color="000000" w:fill="D9D9D9"/>
            <w:vAlign w:val="center"/>
          </w:tcPr>
          <w:p w14:paraId="4A6375DA" w14:textId="77777777" w:rsidR="00510B47" w:rsidRPr="003820E2" w:rsidRDefault="00510B47" w:rsidP="004C4EE7">
            <w:pPr>
              <w:spacing w:after="0" w:line="240" w:lineRule="auto"/>
              <w:jc w:val="center"/>
              <w:rPr>
                <w:rFonts w:eastAsia="Times New Roman"/>
                <w:b/>
                <w:bCs/>
                <w:color w:val="000000"/>
                <w:sz w:val="20"/>
                <w:szCs w:val="20"/>
                <w:lang w:eastAsia="fr-FR"/>
              </w:rPr>
            </w:pPr>
            <w:r w:rsidRPr="003820E2">
              <w:rPr>
                <w:rFonts w:eastAsia="Times New Roman"/>
                <w:b/>
                <w:bCs/>
                <w:color w:val="000000"/>
                <w:sz w:val="20"/>
                <w:szCs w:val="20"/>
                <w:lang w:eastAsia="fr-FR"/>
              </w:rPr>
              <w:t>Observations</w:t>
            </w:r>
          </w:p>
        </w:tc>
      </w:tr>
      <w:tr w:rsidR="00510B47" w:rsidRPr="004115A8" w14:paraId="68864DB7" w14:textId="77777777" w:rsidTr="00926B94">
        <w:trPr>
          <w:trHeight w:val="449"/>
        </w:trPr>
        <w:tc>
          <w:tcPr>
            <w:tcW w:w="429" w:type="dxa"/>
            <w:shd w:val="clear" w:color="auto" w:fill="auto"/>
            <w:vAlign w:val="center"/>
            <w:hideMark/>
          </w:tcPr>
          <w:p w14:paraId="5D968FE3" w14:textId="77777777" w:rsidR="00510B47" w:rsidRPr="004115A8" w:rsidRDefault="00510B47" w:rsidP="004C4EE7">
            <w:pPr>
              <w:spacing w:after="0" w:line="240" w:lineRule="auto"/>
              <w:jc w:val="center"/>
              <w:rPr>
                <w:rFonts w:eastAsia="Times New Roman"/>
                <w:color w:val="000000"/>
                <w:lang w:eastAsia="fr-FR"/>
              </w:rPr>
            </w:pPr>
            <w:r w:rsidRPr="004115A8">
              <w:rPr>
                <w:rFonts w:eastAsia="Times New Roman"/>
                <w:color w:val="000000"/>
                <w:lang w:eastAsia="fr-FR"/>
              </w:rPr>
              <w:t>1</w:t>
            </w:r>
          </w:p>
        </w:tc>
        <w:tc>
          <w:tcPr>
            <w:tcW w:w="5188" w:type="dxa"/>
            <w:shd w:val="clear" w:color="auto" w:fill="auto"/>
            <w:vAlign w:val="center"/>
            <w:hideMark/>
          </w:tcPr>
          <w:p w14:paraId="741AE349" w14:textId="77777777" w:rsidR="00510B47" w:rsidRPr="004115A8" w:rsidRDefault="00510B47" w:rsidP="004C4EE7">
            <w:pPr>
              <w:spacing w:after="0" w:line="240" w:lineRule="auto"/>
              <w:rPr>
                <w:rFonts w:ascii="Arial Narrow" w:eastAsia="Times New Roman" w:hAnsi="Arial Narrow" w:cs="Calibri"/>
                <w:b/>
                <w:bCs/>
                <w:color w:val="000000"/>
                <w:sz w:val="20"/>
                <w:szCs w:val="20"/>
                <w:lang w:eastAsia="fr-FR"/>
              </w:rPr>
            </w:pPr>
            <w:r w:rsidRPr="004115A8">
              <w:rPr>
                <w:rFonts w:ascii="Arial Narrow" w:eastAsia="Times New Roman" w:hAnsi="Arial Narrow" w:cs="Calibri"/>
                <w:b/>
                <w:bCs/>
                <w:color w:val="000000"/>
                <w:sz w:val="20"/>
                <w:szCs w:val="20"/>
                <w:lang w:eastAsia="fr-FR"/>
              </w:rPr>
              <w:t>Livrable n°1 : Rapport de démarrage</w:t>
            </w:r>
          </w:p>
        </w:tc>
        <w:tc>
          <w:tcPr>
            <w:tcW w:w="907" w:type="dxa"/>
            <w:shd w:val="clear" w:color="auto" w:fill="auto"/>
            <w:vAlign w:val="center"/>
            <w:hideMark/>
          </w:tcPr>
          <w:p w14:paraId="468E4FF8" w14:textId="77777777" w:rsidR="00510B47" w:rsidRPr="00DA4958" w:rsidRDefault="00510B47" w:rsidP="004C4EE7">
            <w:pPr>
              <w:spacing w:after="0" w:line="240" w:lineRule="auto"/>
              <w:jc w:val="center"/>
              <w:rPr>
                <w:rFonts w:eastAsia="Times New Roman"/>
                <w:b/>
                <w:color w:val="000000"/>
                <w:lang w:eastAsia="fr-FR"/>
              </w:rPr>
            </w:pPr>
            <w:r w:rsidRPr="00DA4958">
              <w:rPr>
                <w:rFonts w:eastAsia="Times New Roman"/>
                <w:b/>
                <w:color w:val="000000"/>
                <w:lang w:eastAsia="fr-FR"/>
              </w:rPr>
              <w:t>20</w:t>
            </w:r>
          </w:p>
        </w:tc>
        <w:tc>
          <w:tcPr>
            <w:tcW w:w="864" w:type="dxa"/>
            <w:shd w:val="clear" w:color="auto" w:fill="auto"/>
            <w:vAlign w:val="center"/>
          </w:tcPr>
          <w:p w14:paraId="5C9EBF06" w14:textId="77777777" w:rsidR="00510B47" w:rsidRPr="00161C3F" w:rsidRDefault="00510B47" w:rsidP="004C4EE7">
            <w:pPr>
              <w:spacing w:after="0" w:line="240" w:lineRule="auto"/>
              <w:jc w:val="center"/>
              <w:rPr>
                <w:rFonts w:eastAsia="Times New Roman"/>
                <w:color w:val="000000"/>
                <w:highlight w:val="green"/>
                <w:lang w:eastAsia="fr-FR"/>
              </w:rPr>
            </w:pPr>
          </w:p>
        </w:tc>
        <w:tc>
          <w:tcPr>
            <w:tcW w:w="1474" w:type="dxa"/>
          </w:tcPr>
          <w:p w14:paraId="51133287" w14:textId="77777777" w:rsidR="00510B47" w:rsidRPr="004115A8" w:rsidRDefault="00510B47" w:rsidP="00926B94">
            <w:pPr>
              <w:spacing w:after="0" w:line="240" w:lineRule="auto"/>
              <w:jc w:val="left"/>
              <w:rPr>
                <w:rFonts w:eastAsia="Times New Roman"/>
                <w:color w:val="000000"/>
                <w:sz w:val="16"/>
                <w:szCs w:val="16"/>
                <w:lang w:eastAsia="fr-FR"/>
              </w:rPr>
            </w:pPr>
            <w:r w:rsidRPr="004115A8">
              <w:rPr>
                <w:rFonts w:eastAsia="Times New Roman"/>
                <w:color w:val="000000"/>
                <w:sz w:val="16"/>
                <w:szCs w:val="16"/>
                <w:lang w:eastAsia="fr-FR"/>
              </w:rPr>
              <w:t>Y compris les acquisitions des équipements et logistiques de travail</w:t>
            </w:r>
          </w:p>
        </w:tc>
      </w:tr>
      <w:tr w:rsidR="00510B47" w:rsidRPr="004115A8" w14:paraId="697D6AE5" w14:textId="77777777" w:rsidTr="00926B94">
        <w:trPr>
          <w:trHeight w:val="966"/>
        </w:trPr>
        <w:tc>
          <w:tcPr>
            <w:tcW w:w="429" w:type="dxa"/>
            <w:shd w:val="clear" w:color="auto" w:fill="auto"/>
            <w:vAlign w:val="center"/>
            <w:hideMark/>
          </w:tcPr>
          <w:p w14:paraId="03605C2C" w14:textId="77777777" w:rsidR="00510B47" w:rsidRPr="004115A8" w:rsidRDefault="00510B47" w:rsidP="004C4EE7">
            <w:pPr>
              <w:spacing w:after="0" w:line="240" w:lineRule="auto"/>
              <w:jc w:val="center"/>
              <w:rPr>
                <w:rFonts w:eastAsia="Times New Roman"/>
                <w:color w:val="000000"/>
                <w:lang w:eastAsia="fr-FR"/>
              </w:rPr>
            </w:pPr>
            <w:r w:rsidRPr="004115A8">
              <w:rPr>
                <w:rFonts w:eastAsia="Times New Roman"/>
                <w:color w:val="000000"/>
                <w:lang w:eastAsia="fr-FR"/>
              </w:rPr>
              <w:t>2</w:t>
            </w:r>
          </w:p>
        </w:tc>
        <w:tc>
          <w:tcPr>
            <w:tcW w:w="5188" w:type="dxa"/>
            <w:shd w:val="clear" w:color="auto" w:fill="auto"/>
            <w:vAlign w:val="center"/>
            <w:hideMark/>
          </w:tcPr>
          <w:p w14:paraId="22BCACAC" w14:textId="77777777" w:rsidR="00510B47" w:rsidRPr="004115A8" w:rsidRDefault="00510B47" w:rsidP="004C4EE7">
            <w:pPr>
              <w:spacing w:after="0" w:line="240" w:lineRule="auto"/>
              <w:rPr>
                <w:rFonts w:ascii="Arial Narrow" w:eastAsia="Times New Roman" w:hAnsi="Arial Narrow" w:cs="Calibri"/>
                <w:b/>
                <w:bCs/>
                <w:color w:val="000000"/>
                <w:sz w:val="20"/>
                <w:szCs w:val="20"/>
                <w:lang w:eastAsia="fr-FR"/>
              </w:rPr>
            </w:pPr>
            <w:r w:rsidRPr="004115A8">
              <w:rPr>
                <w:rFonts w:ascii="Arial Narrow" w:eastAsia="Times New Roman" w:hAnsi="Arial Narrow" w:cs="Calibri"/>
                <w:b/>
                <w:bCs/>
                <w:color w:val="000000"/>
                <w:sz w:val="20"/>
                <w:szCs w:val="20"/>
                <w:lang w:eastAsia="fr-FR"/>
              </w:rPr>
              <w:t>Livrable n°2 :  Rapport sur l’état de lieux du niveau de fonctionnalité des COFOB et COFOCOM et du Plan de leur dynamisation et opérationnalisation</w:t>
            </w:r>
          </w:p>
        </w:tc>
        <w:tc>
          <w:tcPr>
            <w:tcW w:w="907" w:type="dxa"/>
            <w:shd w:val="clear" w:color="auto" w:fill="auto"/>
            <w:vAlign w:val="center"/>
            <w:hideMark/>
          </w:tcPr>
          <w:p w14:paraId="3B390E2A" w14:textId="77777777" w:rsidR="00510B47" w:rsidRPr="00DA4958" w:rsidRDefault="00510B47" w:rsidP="004C4EE7">
            <w:pPr>
              <w:spacing w:after="0" w:line="240" w:lineRule="auto"/>
              <w:jc w:val="center"/>
              <w:rPr>
                <w:rFonts w:eastAsia="Times New Roman"/>
                <w:b/>
                <w:color w:val="000000"/>
                <w:lang w:eastAsia="fr-FR"/>
              </w:rPr>
            </w:pPr>
            <w:r w:rsidRPr="00DA4958">
              <w:rPr>
                <w:rFonts w:eastAsia="Times New Roman"/>
                <w:b/>
                <w:color w:val="000000"/>
                <w:lang w:eastAsia="fr-FR"/>
              </w:rPr>
              <w:t>12</w:t>
            </w:r>
          </w:p>
        </w:tc>
        <w:tc>
          <w:tcPr>
            <w:tcW w:w="864" w:type="dxa"/>
            <w:shd w:val="clear" w:color="auto" w:fill="auto"/>
            <w:vAlign w:val="center"/>
          </w:tcPr>
          <w:p w14:paraId="16E12645" w14:textId="77777777" w:rsidR="00510B47" w:rsidRPr="00161C3F" w:rsidRDefault="00510B47" w:rsidP="004C4EE7">
            <w:pPr>
              <w:spacing w:after="0" w:line="240" w:lineRule="auto"/>
              <w:jc w:val="center"/>
              <w:rPr>
                <w:rFonts w:eastAsia="Times New Roman"/>
                <w:color w:val="000000"/>
                <w:highlight w:val="green"/>
                <w:lang w:eastAsia="fr-FR"/>
              </w:rPr>
            </w:pPr>
          </w:p>
        </w:tc>
        <w:tc>
          <w:tcPr>
            <w:tcW w:w="1474" w:type="dxa"/>
          </w:tcPr>
          <w:p w14:paraId="5685E3B5" w14:textId="77777777" w:rsidR="00510B47" w:rsidRPr="004115A8" w:rsidRDefault="00510B47" w:rsidP="004C4EE7">
            <w:pPr>
              <w:spacing w:after="0" w:line="240" w:lineRule="auto"/>
              <w:jc w:val="right"/>
              <w:rPr>
                <w:rFonts w:eastAsia="Times New Roman"/>
                <w:color w:val="000000"/>
                <w:lang w:eastAsia="fr-FR"/>
              </w:rPr>
            </w:pPr>
          </w:p>
        </w:tc>
      </w:tr>
      <w:tr w:rsidR="00510B47" w:rsidRPr="004115A8" w14:paraId="7CCFF3A5" w14:textId="77777777" w:rsidTr="00926B94">
        <w:trPr>
          <w:trHeight w:val="835"/>
        </w:trPr>
        <w:tc>
          <w:tcPr>
            <w:tcW w:w="429" w:type="dxa"/>
            <w:shd w:val="clear" w:color="auto" w:fill="auto"/>
            <w:vAlign w:val="center"/>
            <w:hideMark/>
          </w:tcPr>
          <w:p w14:paraId="0B7AD2B9" w14:textId="77777777" w:rsidR="00510B47" w:rsidRPr="004115A8" w:rsidRDefault="00510B47" w:rsidP="004C4EE7">
            <w:pPr>
              <w:spacing w:after="0" w:line="240" w:lineRule="auto"/>
              <w:jc w:val="center"/>
              <w:rPr>
                <w:rFonts w:eastAsia="Times New Roman"/>
                <w:color w:val="000000"/>
                <w:lang w:eastAsia="fr-FR"/>
              </w:rPr>
            </w:pPr>
            <w:r w:rsidRPr="004115A8">
              <w:rPr>
                <w:rFonts w:eastAsia="Times New Roman"/>
                <w:color w:val="000000"/>
                <w:lang w:eastAsia="fr-FR"/>
              </w:rPr>
              <w:t>3</w:t>
            </w:r>
          </w:p>
        </w:tc>
        <w:tc>
          <w:tcPr>
            <w:tcW w:w="5188" w:type="dxa"/>
            <w:shd w:val="clear" w:color="auto" w:fill="auto"/>
            <w:vAlign w:val="center"/>
            <w:hideMark/>
          </w:tcPr>
          <w:p w14:paraId="01F2BC88" w14:textId="77777777" w:rsidR="00510B47" w:rsidRPr="004115A8" w:rsidRDefault="00510B47" w:rsidP="004C4EE7">
            <w:pPr>
              <w:spacing w:after="0" w:line="240" w:lineRule="auto"/>
              <w:rPr>
                <w:rFonts w:ascii="Arial Narrow" w:eastAsia="Times New Roman" w:hAnsi="Arial Narrow" w:cs="Calibri"/>
                <w:b/>
                <w:bCs/>
                <w:color w:val="000000"/>
                <w:sz w:val="20"/>
                <w:szCs w:val="20"/>
                <w:lang w:eastAsia="fr-FR"/>
              </w:rPr>
            </w:pPr>
            <w:r w:rsidRPr="004115A8">
              <w:rPr>
                <w:rFonts w:ascii="Arial Narrow" w:eastAsia="Times New Roman" w:hAnsi="Arial Narrow" w:cs="Calibri"/>
                <w:b/>
                <w:bCs/>
                <w:color w:val="000000"/>
                <w:sz w:val="20"/>
                <w:szCs w:val="20"/>
                <w:lang w:eastAsia="fr-FR"/>
              </w:rPr>
              <w:t xml:space="preserve">Livrable n° 3 : Rapport sur l’élaboration du plan de renforcement des capacités techniques des membres des COFOB et COFOCOM </w:t>
            </w:r>
          </w:p>
        </w:tc>
        <w:tc>
          <w:tcPr>
            <w:tcW w:w="907" w:type="dxa"/>
            <w:shd w:val="clear" w:color="auto" w:fill="auto"/>
            <w:vAlign w:val="center"/>
            <w:hideMark/>
          </w:tcPr>
          <w:p w14:paraId="58375F28" w14:textId="77777777" w:rsidR="00510B47" w:rsidRPr="00DA4958" w:rsidRDefault="00510B47" w:rsidP="004C4EE7">
            <w:pPr>
              <w:spacing w:after="0" w:line="240" w:lineRule="auto"/>
              <w:jc w:val="center"/>
              <w:rPr>
                <w:rFonts w:eastAsia="Times New Roman"/>
                <w:b/>
                <w:color w:val="000000"/>
                <w:lang w:eastAsia="fr-FR"/>
              </w:rPr>
            </w:pPr>
            <w:r w:rsidRPr="00DA4958">
              <w:rPr>
                <w:rFonts w:eastAsia="Times New Roman"/>
                <w:b/>
                <w:color w:val="000000"/>
                <w:lang w:eastAsia="fr-FR"/>
              </w:rPr>
              <w:t>12</w:t>
            </w:r>
          </w:p>
        </w:tc>
        <w:tc>
          <w:tcPr>
            <w:tcW w:w="864" w:type="dxa"/>
            <w:shd w:val="clear" w:color="auto" w:fill="auto"/>
            <w:vAlign w:val="center"/>
          </w:tcPr>
          <w:p w14:paraId="5F4A72C0" w14:textId="77777777" w:rsidR="00510B47" w:rsidRPr="00161C3F" w:rsidRDefault="00510B47" w:rsidP="004C4EE7">
            <w:pPr>
              <w:spacing w:after="0" w:line="240" w:lineRule="auto"/>
              <w:jc w:val="center"/>
              <w:rPr>
                <w:rFonts w:eastAsia="Times New Roman"/>
                <w:color w:val="000000"/>
                <w:highlight w:val="green"/>
                <w:lang w:eastAsia="fr-FR"/>
              </w:rPr>
            </w:pPr>
          </w:p>
        </w:tc>
        <w:tc>
          <w:tcPr>
            <w:tcW w:w="1474" w:type="dxa"/>
          </w:tcPr>
          <w:p w14:paraId="46210BD6" w14:textId="77777777" w:rsidR="00510B47" w:rsidRPr="004115A8" w:rsidRDefault="00510B47" w:rsidP="004C4EE7">
            <w:pPr>
              <w:spacing w:after="0" w:line="240" w:lineRule="auto"/>
              <w:jc w:val="right"/>
              <w:rPr>
                <w:rFonts w:eastAsia="Times New Roman"/>
                <w:color w:val="000000"/>
                <w:lang w:eastAsia="fr-FR"/>
              </w:rPr>
            </w:pPr>
          </w:p>
        </w:tc>
      </w:tr>
      <w:tr w:rsidR="00510B47" w:rsidRPr="004115A8" w14:paraId="1992AADB" w14:textId="77777777" w:rsidTr="00926B94">
        <w:trPr>
          <w:trHeight w:val="895"/>
        </w:trPr>
        <w:tc>
          <w:tcPr>
            <w:tcW w:w="429" w:type="dxa"/>
            <w:shd w:val="clear" w:color="auto" w:fill="auto"/>
            <w:vAlign w:val="center"/>
            <w:hideMark/>
          </w:tcPr>
          <w:p w14:paraId="50C2F827" w14:textId="77777777" w:rsidR="00510B47" w:rsidRPr="004115A8" w:rsidRDefault="00510B47" w:rsidP="004C4EE7">
            <w:pPr>
              <w:spacing w:after="0" w:line="240" w:lineRule="auto"/>
              <w:jc w:val="center"/>
              <w:rPr>
                <w:rFonts w:eastAsia="Times New Roman"/>
                <w:color w:val="000000"/>
                <w:lang w:eastAsia="fr-FR"/>
              </w:rPr>
            </w:pPr>
            <w:r w:rsidRPr="004115A8">
              <w:rPr>
                <w:rFonts w:eastAsia="Times New Roman"/>
                <w:color w:val="000000"/>
                <w:lang w:eastAsia="fr-FR"/>
              </w:rPr>
              <w:t>4</w:t>
            </w:r>
          </w:p>
        </w:tc>
        <w:tc>
          <w:tcPr>
            <w:tcW w:w="5188" w:type="dxa"/>
            <w:shd w:val="clear" w:color="auto" w:fill="auto"/>
            <w:vAlign w:val="center"/>
            <w:hideMark/>
          </w:tcPr>
          <w:p w14:paraId="62B6C9B5" w14:textId="77777777" w:rsidR="00510B47" w:rsidRPr="004115A8" w:rsidRDefault="00510B47" w:rsidP="004C4EE7">
            <w:pPr>
              <w:spacing w:after="0" w:line="240" w:lineRule="auto"/>
              <w:rPr>
                <w:rFonts w:ascii="Arial Narrow" w:eastAsia="Times New Roman" w:hAnsi="Arial Narrow" w:cs="Calibri"/>
                <w:b/>
                <w:bCs/>
                <w:color w:val="000000"/>
                <w:sz w:val="20"/>
                <w:szCs w:val="20"/>
                <w:lang w:eastAsia="fr-FR"/>
              </w:rPr>
            </w:pPr>
            <w:r w:rsidRPr="004115A8">
              <w:rPr>
                <w:rFonts w:ascii="Arial Narrow" w:eastAsia="Times New Roman" w:hAnsi="Arial Narrow" w:cs="Calibri"/>
                <w:b/>
                <w:bCs/>
                <w:color w:val="000000"/>
                <w:sz w:val="20"/>
                <w:szCs w:val="20"/>
                <w:lang w:eastAsia="fr-FR"/>
              </w:rPr>
              <w:t xml:space="preserve">Livrable n° 4 :  Rapport sur l’état des lieux du statut de chaque site d’investissement suivi d’un plan d’appui aux COFOB et COFOCOM pour les opérations sécurisation foncière des sites </w:t>
            </w:r>
          </w:p>
        </w:tc>
        <w:tc>
          <w:tcPr>
            <w:tcW w:w="907" w:type="dxa"/>
            <w:shd w:val="clear" w:color="auto" w:fill="auto"/>
            <w:vAlign w:val="center"/>
            <w:hideMark/>
          </w:tcPr>
          <w:p w14:paraId="196500EB" w14:textId="77777777" w:rsidR="00510B47" w:rsidRPr="00DA4958" w:rsidRDefault="00510B47" w:rsidP="004C4EE7">
            <w:pPr>
              <w:spacing w:after="0" w:line="240" w:lineRule="auto"/>
              <w:jc w:val="center"/>
              <w:rPr>
                <w:rFonts w:eastAsia="Times New Roman"/>
                <w:b/>
                <w:color w:val="000000"/>
                <w:lang w:eastAsia="fr-FR"/>
              </w:rPr>
            </w:pPr>
            <w:r w:rsidRPr="00DA4958">
              <w:rPr>
                <w:rFonts w:eastAsia="Times New Roman"/>
                <w:b/>
                <w:color w:val="000000"/>
                <w:lang w:eastAsia="fr-FR"/>
              </w:rPr>
              <w:t>14</w:t>
            </w:r>
          </w:p>
        </w:tc>
        <w:tc>
          <w:tcPr>
            <w:tcW w:w="864" w:type="dxa"/>
            <w:shd w:val="clear" w:color="auto" w:fill="auto"/>
            <w:vAlign w:val="center"/>
          </w:tcPr>
          <w:p w14:paraId="52E0FAE1" w14:textId="77777777" w:rsidR="00510B47" w:rsidRPr="00161C3F" w:rsidRDefault="00510B47" w:rsidP="004C4EE7">
            <w:pPr>
              <w:spacing w:after="0" w:line="240" w:lineRule="auto"/>
              <w:jc w:val="center"/>
              <w:rPr>
                <w:rFonts w:eastAsia="Times New Roman"/>
                <w:color w:val="000000"/>
                <w:highlight w:val="green"/>
                <w:lang w:eastAsia="fr-FR"/>
              </w:rPr>
            </w:pPr>
          </w:p>
        </w:tc>
        <w:tc>
          <w:tcPr>
            <w:tcW w:w="1474" w:type="dxa"/>
          </w:tcPr>
          <w:p w14:paraId="1C057CD5" w14:textId="77777777" w:rsidR="00510B47" w:rsidRPr="004115A8" w:rsidRDefault="00510B47" w:rsidP="004C4EE7">
            <w:pPr>
              <w:spacing w:after="0" w:line="240" w:lineRule="auto"/>
              <w:jc w:val="right"/>
              <w:rPr>
                <w:rFonts w:eastAsia="Times New Roman"/>
                <w:color w:val="000000"/>
                <w:lang w:eastAsia="fr-FR"/>
              </w:rPr>
            </w:pPr>
          </w:p>
        </w:tc>
      </w:tr>
      <w:tr w:rsidR="00510B47" w:rsidRPr="004115A8" w14:paraId="1DBEBEA3" w14:textId="77777777" w:rsidTr="00926B94">
        <w:trPr>
          <w:trHeight w:val="455"/>
        </w:trPr>
        <w:tc>
          <w:tcPr>
            <w:tcW w:w="429" w:type="dxa"/>
            <w:shd w:val="clear" w:color="auto" w:fill="auto"/>
            <w:vAlign w:val="center"/>
            <w:hideMark/>
          </w:tcPr>
          <w:p w14:paraId="2AB1653B" w14:textId="77777777" w:rsidR="00510B47" w:rsidRPr="004115A8" w:rsidRDefault="00510B47" w:rsidP="004C4EE7">
            <w:pPr>
              <w:spacing w:after="0" w:line="240" w:lineRule="auto"/>
              <w:jc w:val="center"/>
              <w:rPr>
                <w:rFonts w:eastAsia="Times New Roman"/>
                <w:color w:val="000000"/>
                <w:lang w:eastAsia="fr-FR"/>
              </w:rPr>
            </w:pPr>
            <w:r>
              <w:rPr>
                <w:rFonts w:eastAsia="Times New Roman"/>
                <w:color w:val="000000"/>
                <w:lang w:eastAsia="fr-FR"/>
              </w:rPr>
              <w:t>5</w:t>
            </w:r>
          </w:p>
        </w:tc>
        <w:tc>
          <w:tcPr>
            <w:tcW w:w="5188" w:type="dxa"/>
            <w:shd w:val="clear" w:color="auto" w:fill="auto"/>
            <w:vAlign w:val="center"/>
            <w:hideMark/>
          </w:tcPr>
          <w:p w14:paraId="728561D2" w14:textId="77777777" w:rsidR="00510B47" w:rsidRPr="004115A8" w:rsidRDefault="00510B47" w:rsidP="004C4EE7">
            <w:pPr>
              <w:spacing w:after="0" w:line="240" w:lineRule="auto"/>
              <w:rPr>
                <w:rFonts w:ascii="Arial Narrow" w:eastAsia="Times New Roman" w:hAnsi="Arial Narrow" w:cs="Calibri"/>
                <w:b/>
                <w:bCs/>
                <w:color w:val="000000"/>
                <w:sz w:val="20"/>
                <w:szCs w:val="20"/>
                <w:lang w:eastAsia="fr-FR"/>
              </w:rPr>
            </w:pPr>
            <w:r w:rsidRPr="004115A8">
              <w:rPr>
                <w:rFonts w:ascii="Arial Narrow" w:eastAsia="Times New Roman" w:hAnsi="Arial Narrow" w:cs="Calibri"/>
                <w:b/>
                <w:bCs/>
                <w:color w:val="000000"/>
                <w:sz w:val="20"/>
                <w:szCs w:val="20"/>
                <w:lang w:eastAsia="fr-FR"/>
              </w:rPr>
              <w:t xml:space="preserve">Livrable </w:t>
            </w:r>
            <w:r>
              <w:rPr>
                <w:rFonts w:ascii="Arial Narrow" w:eastAsia="Times New Roman" w:hAnsi="Arial Narrow" w:cs="Calibri"/>
                <w:b/>
                <w:bCs/>
                <w:color w:val="000000"/>
                <w:sz w:val="20"/>
                <w:szCs w:val="20"/>
                <w:lang w:eastAsia="fr-FR"/>
              </w:rPr>
              <w:t>5</w:t>
            </w:r>
            <w:r w:rsidRPr="004115A8">
              <w:rPr>
                <w:rFonts w:ascii="Arial Narrow" w:eastAsia="Times New Roman" w:hAnsi="Arial Narrow" w:cs="Calibri"/>
                <w:b/>
                <w:bCs/>
                <w:color w:val="000000"/>
                <w:sz w:val="20"/>
                <w:szCs w:val="20"/>
                <w:lang w:eastAsia="fr-FR"/>
              </w:rPr>
              <w:t xml:space="preserve"> : Rapports </w:t>
            </w:r>
            <w:r>
              <w:rPr>
                <w:rFonts w:ascii="Arial Narrow" w:eastAsia="Times New Roman" w:hAnsi="Arial Narrow" w:cs="Calibri"/>
                <w:b/>
                <w:bCs/>
                <w:color w:val="000000"/>
                <w:sz w:val="20"/>
                <w:szCs w:val="20"/>
                <w:lang w:eastAsia="fr-FR"/>
              </w:rPr>
              <w:t>mensuels</w:t>
            </w:r>
          </w:p>
        </w:tc>
        <w:tc>
          <w:tcPr>
            <w:tcW w:w="907" w:type="dxa"/>
            <w:shd w:val="clear" w:color="auto" w:fill="auto"/>
            <w:vAlign w:val="center"/>
            <w:hideMark/>
          </w:tcPr>
          <w:p w14:paraId="0206A9E2" w14:textId="77777777" w:rsidR="00510B47" w:rsidRPr="00DA4958" w:rsidRDefault="00510B47" w:rsidP="004C4EE7">
            <w:pPr>
              <w:spacing w:after="0" w:line="240" w:lineRule="auto"/>
              <w:jc w:val="center"/>
              <w:rPr>
                <w:rFonts w:eastAsia="Times New Roman"/>
                <w:b/>
                <w:color w:val="000000"/>
                <w:lang w:eastAsia="fr-FR"/>
              </w:rPr>
            </w:pPr>
          </w:p>
        </w:tc>
        <w:tc>
          <w:tcPr>
            <w:tcW w:w="864" w:type="dxa"/>
            <w:shd w:val="clear" w:color="auto" w:fill="auto"/>
            <w:vAlign w:val="center"/>
          </w:tcPr>
          <w:p w14:paraId="54AFE87D" w14:textId="77777777" w:rsidR="00510B47" w:rsidRPr="00161C3F" w:rsidRDefault="00510B47" w:rsidP="004C4EE7">
            <w:pPr>
              <w:spacing w:after="0" w:line="240" w:lineRule="auto"/>
              <w:jc w:val="center"/>
              <w:rPr>
                <w:rFonts w:eastAsia="Times New Roman"/>
                <w:color w:val="000000"/>
                <w:highlight w:val="green"/>
                <w:lang w:eastAsia="fr-FR"/>
              </w:rPr>
            </w:pPr>
          </w:p>
        </w:tc>
        <w:tc>
          <w:tcPr>
            <w:tcW w:w="1474" w:type="dxa"/>
          </w:tcPr>
          <w:p w14:paraId="7B76F5C0" w14:textId="77777777" w:rsidR="00510B47" w:rsidRPr="004115A8" w:rsidRDefault="00510B47" w:rsidP="004C4EE7">
            <w:pPr>
              <w:spacing w:after="0" w:line="240" w:lineRule="auto"/>
              <w:jc w:val="right"/>
              <w:rPr>
                <w:rFonts w:eastAsia="Times New Roman"/>
                <w:color w:val="000000"/>
                <w:lang w:eastAsia="fr-FR"/>
              </w:rPr>
            </w:pPr>
          </w:p>
        </w:tc>
      </w:tr>
      <w:tr w:rsidR="00510B47" w:rsidRPr="004115A8" w14:paraId="7228AEB0" w14:textId="77777777" w:rsidTr="00926B94">
        <w:trPr>
          <w:trHeight w:val="650"/>
        </w:trPr>
        <w:tc>
          <w:tcPr>
            <w:tcW w:w="429" w:type="dxa"/>
            <w:shd w:val="clear" w:color="auto" w:fill="auto"/>
            <w:vAlign w:val="center"/>
            <w:hideMark/>
          </w:tcPr>
          <w:p w14:paraId="39A43EAB" w14:textId="77777777" w:rsidR="00510B47" w:rsidRPr="004115A8" w:rsidRDefault="00510B47" w:rsidP="004C4EE7">
            <w:pPr>
              <w:spacing w:after="0" w:line="240" w:lineRule="auto"/>
              <w:jc w:val="center"/>
              <w:rPr>
                <w:rFonts w:eastAsia="Times New Roman"/>
                <w:color w:val="000000"/>
                <w:lang w:eastAsia="fr-FR"/>
              </w:rPr>
            </w:pPr>
            <w:r>
              <w:rPr>
                <w:rFonts w:eastAsia="Times New Roman"/>
                <w:color w:val="000000"/>
                <w:lang w:eastAsia="fr-FR"/>
              </w:rPr>
              <w:t>5</w:t>
            </w:r>
            <w:r w:rsidRPr="004115A8">
              <w:rPr>
                <w:rFonts w:eastAsia="Times New Roman"/>
                <w:color w:val="000000"/>
                <w:lang w:eastAsia="fr-FR"/>
              </w:rPr>
              <w:t>.1</w:t>
            </w:r>
          </w:p>
        </w:tc>
        <w:tc>
          <w:tcPr>
            <w:tcW w:w="5188" w:type="dxa"/>
            <w:shd w:val="clear" w:color="auto" w:fill="DAEEF3" w:themeFill="accent5" w:themeFillTint="33"/>
            <w:vAlign w:val="center"/>
            <w:hideMark/>
          </w:tcPr>
          <w:p w14:paraId="6D04FC96" w14:textId="77777777" w:rsidR="00510B47" w:rsidRPr="004115A8" w:rsidRDefault="00510B47" w:rsidP="004C4EE7">
            <w:pPr>
              <w:spacing w:after="0" w:line="240" w:lineRule="auto"/>
              <w:rPr>
                <w:rFonts w:ascii="Arial Narrow" w:eastAsia="Times New Roman" w:hAnsi="Arial Narrow" w:cs="Calibri"/>
                <w:color w:val="000000"/>
                <w:sz w:val="20"/>
                <w:szCs w:val="20"/>
                <w:lang w:eastAsia="fr-FR"/>
              </w:rPr>
            </w:pPr>
            <w:r w:rsidRPr="004115A8">
              <w:rPr>
                <w:rFonts w:ascii="Arial Narrow" w:eastAsia="Times New Roman" w:hAnsi="Arial Narrow" w:cs="Calibri"/>
                <w:color w:val="000000"/>
                <w:sz w:val="20"/>
                <w:szCs w:val="20"/>
                <w:lang w:eastAsia="fr-FR"/>
              </w:rPr>
              <w:t xml:space="preserve">Rapport </w:t>
            </w:r>
            <w:r>
              <w:rPr>
                <w:rFonts w:ascii="Arial Narrow" w:eastAsia="Times New Roman" w:hAnsi="Arial Narrow" w:cs="Calibri"/>
                <w:color w:val="000000"/>
                <w:sz w:val="20"/>
                <w:szCs w:val="20"/>
                <w:lang w:eastAsia="fr-FR"/>
              </w:rPr>
              <w:t xml:space="preserve">mensuel </w:t>
            </w:r>
            <w:r w:rsidRPr="004115A8">
              <w:rPr>
                <w:rFonts w:ascii="Arial Narrow" w:eastAsia="Times New Roman" w:hAnsi="Arial Narrow" w:cs="Calibri"/>
                <w:color w:val="000000"/>
                <w:sz w:val="20"/>
                <w:szCs w:val="20"/>
                <w:lang w:eastAsia="fr-FR"/>
              </w:rPr>
              <w:t>1 : Etat d'avancement de l'opérationnalité et de la production des Cofob et Cofocom</w:t>
            </w:r>
          </w:p>
        </w:tc>
        <w:tc>
          <w:tcPr>
            <w:tcW w:w="907" w:type="dxa"/>
            <w:shd w:val="clear" w:color="auto" w:fill="DAEEF3" w:themeFill="accent5" w:themeFillTint="33"/>
            <w:vAlign w:val="center"/>
            <w:hideMark/>
          </w:tcPr>
          <w:p w14:paraId="735AF7DB" w14:textId="77777777" w:rsidR="00510B47" w:rsidRPr="00DA4958" w:rsidRDefault="00510B47" w:rsidP="004C4EE7">
            <w:pPr>
              <w:spacing w:after="0" w:line="240" w:lineRule="auto"/>
              <w:jc w:val="center"/>
              <w:rPr>
                <w:rFonts w:eastAsia="Times New Roman"/>
                <w:b/>
                <w:color w:val="000000"/>
                <w:lang w:eastAsia="fr-FR"/>
              </w:rPr>
            </w:pPr>
          </w:p>
        </w:tc>
        <w:tc>
          <w:tcPr>
            <w:tcW w:w="864" w:type="dxa"/>
            <w:shd w:val="clear" w:color="auto" w:fill="DAEEF3" w:themeFill="accent5" w:themeFillTint="33"/>
            <w:vAlign w:val="center"/>
          </w:tcPr>
          <w:p w14:paraId="03E38605" w14:textId="77777777" w:rsidR="00510B47" w:rsidRPr="00161C3F" w:rsidRDefault="00510B47" w:rsidP="004C4EE7">
            <w:pPr>
              <w:spacing w:after="0" w:line="240" w:lineRule="auto"/>
              <w:jc w:val="center"/>
              <w:rPr>
                <w:rFonts w:eastAsia="Times New Roman"/>
                <w:color w:val="000000"/>
                <w:highlight w:val="green"/>
                <w:lang w:eastAsia="fr-FR"/>
              </w:rPr>
            </w:pPr>
          </w:p>
        </w:tc>
        <w:tc>
          <w:tcPr>
            <w:tcW w:w="1474" w:type="dxa"/>
            <w:shd w:val="clear" w:color="auto" w:fill="DAEEF3" w:themeFill="accent5" w:themeFillTint="33"/>
            <w:vAlign w:val="center"/>
          </w:tcPr>
          <w:p w14:paraId="4A99323A" w14:textId="77777777" w:rsidR="00510B47" w:rsidRPr="004115A8" w:rsidRDefault="00510B47" w:rsidP="004C4EE7">
            <w:pPr>
              <w:spacing w:after="0" w:line="240" w:lineRule="auto"/>
              <w:jc w:val="center"/>
              <w:rPr>
                <w:rFonts w:eastAsia="Times New Roman"/>
                <w:color w:val="000000"/>
                <w:lang w:eastAsia="fr-FR"/>
              </w:rPr>
            </w:pPr>
            <w:r>
              <w:rPr>
                <w:rFonts w:eastAsia="Times New Roman"/>
                <w:color w:val="000000"/>
                <w:lang w:eastAsia="fr-FR"/>
              </w:rPr>
              <w:t>Non facturé</w:t>
            </w:r>
          </w:p>
        </w:tc>
      </w:tr>
      <w:tr w:rsidR="00510B47" w:rsidRPr="004115A8" w14:paraId="2CBD8D8D" w14:textId="77777777" w:rsidTr="00926B94">
        <w:trPr>
          <w:trHeight w:val="989"/>
        </w:trPr>
        <w:tc>
          <w:tcPr>
            <w:tcW w:w="429" w:type="dxa"/>
            <w:shd w:val="clear" w:color="auto" w:fill="auto"/>
            <w:vAlign w:val="center"/>
            <w:hideMark/>
          </w:tcPr>
          <w:p w14:paraId="1DC28B0E" w14:textId="77777777" w:rsidR="00510B47" w:rsidRPr="004115A8" w:rsidRDefault="00510B47" w:rsidP="004C4EE7">
            <w:pPr>
              <w:spacing w:after="0" w:line="240" w:lineRule="auto"/>
              <w:jc w:val="center"/>
              <w:rPr>
                <w:rFonts w:eastAsia="Times New Roman"/>
                <w:color w:val="000000"/>
                <w:lang w:eastAsia="fr-FR"/>
              </w:rPr>
            </w:pPr>
            <w:r>
              <w:rPr>
                <w:rFonts w:eastAsia="Times New Roman"/>
                <w:color w:val="000000"/>
                <w:lang w:eastAsia="fr-FR"/>
              </w:rPr>
              <w:t>5</w:t>
            </w:r>
            <w:r w:rsidRPr="004115A8">
              <w:rPr>
                <w:rFonts w:eastAsia="Times New Roman"/>
                <w:color w:val="000000"/>
                <w:lang w:eastAsia="fr-FR"/>
              </w:rPr>
              <w:t>.2</w:t>
            </w:r>
          </w:p>
        </w:tc>
        <w:tc>
          <w:tcPr>
            <w:tcW w:w="5188" w:type="dxa"/>
            <w:shd w:val="clear" w:color="auto" w:fill="auto"/>
            <w:vAlign w:val="center"/>
            <w:hideMark/>
          </w:tcPr>
          <w:p w14:paraId="4B5D47F7" w14:textId="77777777" w:rsidR="00510B47" w:rsidRPr="004115A8" w:rsidRDefault="00510B47" w:rsidP="004C4EE7">
            <w:pPr>
              <w:spacing w:after="0" w:line="240" w:lineRule="auto"/>
              <w:rPr>
                <w:rFonts w:ascii="Arial Narrow" w:eastAsia="Times New Roman" w:hAnsi="Arial Narrow" w:cs="Calibri"/>
                <w:b/>
                <w:bCs/>
                <w:color w:val="000000"/>
                <w:sz w:val="20"/>
                <w:szCs w:val="20"/>
                <w:lang w:eastAsia="fr-FR"/>
              </w:rPr>
            </w:pPr>
            <w:r w:rsidRPr="004115A8">
              <w:rPr>
                <w:rFonts w:ascii="Arial Narrow" w:eastAsia="Times New Roman" w:hAnsi="Arial Narrow" w:cs="Calibri"/>
                <w:b/>
                <w:bCs/>
                <w:color w:val="000000"/>
                <w:sz w:val="20"/>
                <w:szCs w:val="20"/>
                <w:lang w:eastAsia="fr-FR"/>
              </w:rPr>
              <w:t xml:space="preserve">Rapport </w:t>
            </w:r>
            <w:r w:rsidRPr="006913D2">
              <w:rPr>
                <w:rFonts w:ascii="Arial Narrow" w:eastAsia="Times New Roman" w:hAnsi="Arial Narrow" w:cs="Calibri"/>
                <w:b/>
                <w:color w:val="000000"/>
                <w:sz w:val="20"/>
                <w:szCs w:val="20"/>
                <w:lang w:eastAsia="fr-FR"/>
              </w:rPr>
              <w:t>mensuel</w:t>
            </w:r>
            <w:r w:rsidRPr="004115A8">
              <w:rPr>
                <w:rFonts w:ascii="Arial Narrow" w:eastAsia="Times New Roman" w:hAnsi="Arial Narrow" w:cs="Calibri"/>
                <w:b/>
                <w:bCs/>
                <w:color w:val="000000"/>
                <w:sz w:val="20"/>
                <w:szCs w:val="20"/>
                <w:lang w:eastAsia="fr-FR"/>
              </w:rPr>
              <w:t xml:space="preserve"> 2 : Etat d'avancement de l'opérationnalité et de la production des Cofob et Cofocom</w:t>
            </w:r>
            <w:r>
              <w:rPr>
                <w:rFonts w:ascii="Arial Narrow" w:eastAsia="Times New Roman" w:hAnsi="Arial Narrow" w:cs="Calibri"/>
                <w:b/>
                <w:bCs/>
                <w:color w:val="000000"/>
                <w:sz w:val="20"/>
                <w:szCs w:val="20"/>
                <w:lang w:eastAsia="fr-FR"/>
              </w:rPr>
              <w:t xml:space="preserve"> ( résultats détaillés et consolidés des mois 1+2)</w:t>
            </w:r>
          </w:p>
        </w:tc>
        <w:tc>
          <w:tcPr>
            <w:tcW w:w="907" w:type="dxa"/>
            <w:shd w:val="clear" w:color="auto" w:fill="auto"/>
            <w:vAlign w:val="center"/>
            <w:hideMark/>
          </w:tcPr>
          <w:p w14:paraId="549EAB31" w14:textId="77777777" w:rsidR="00510B47" w:rsidRPr="00DA4958" w:rsidRDefault="00510B47" w:rsidP="004C4EE7">
            <w:pPr>
              <w:spacing w:after="0" w:line="240" w:lineRule="auto"/>
              <w:jc w:val="center"/>
              <w:rPr>
                <w:rFonts w:eastAsia="Times New Roman"/>
                <w:b/>
                <w:color w:val="000000"/>
                <w:lang w:eastAsia="fr-FR"/>
              </w:rPr>
            </w:pPr>
            <w:r w:rsidRPr="00DA4958">
              <w:rPr>
                <w:rFonts w:eastAsia="Times New Roman"/>
                <w:b/>
                <w:color w:val="000000"/>
                <w:lang w:eastAsia="fr-FR"/>
              </w:rPr>
              <w:t>15</w:t>
            </w:r>
          </w:p>
        </w:tc>
        <w:tc>
          <w:tcPr>
            <w:tcW w:w="864" w:type="dxa"/>
            <w:shd w:val="clear" w:color="auto" w:fill="auto"/>
            <w:vAlign w:val="center"/>
          </w:tcPr>
          <w:p w14:paraId="661A562F" w14:textId="77777777" w:rsidR="00510B47" w:rsidRPr="00161C3F" w:rsidRDefault="00510B47" w:rsidP="004C4EE7">
            <w:pPr>
              <w:spacing w:after="0" w:line="240" w:lineRule="auto"/>
              <w:jc w:val="center"/>
              <w:rPr>
                <w:rFonts w:eastAsia="Times New Roman"/>
                <w:color w:val="000000"/>
                <w:highlight w:val="green"/>
                <w:lang w:eastAsia="fr-FR"/>
              </w:rPr>
            </w:pPr>
          </w:p>
        </w:tc>
        <w:tc>
          <w:tcPr>
            <w:tcW w:w="1474" w:type="dxa"/>
          </w:tcPr>
          <w:p w14:paraId="1B692BAF" w14:textId="77777777" w:rsidR="00510B47" w:rsidRPr="004115A8" w:rsidRDefault="00510B47" w:rsidP="004C4EE7">
            <w:pPr>
              <w:spacing w:after="0" w:line="240" w:lineRule="auto"/>
              <w:jc w:val="right"/>
              <w:rPr>
                <w:rFonts w:eastAsia="Times New Roman"/>
                <w:color w:val="000000"/>
                <w:lang w:eastAsia="fr-FR"/>
              </w:rPr>
            </w:pPr>
          </w:p>
        </w:tc>
      </w:tr>
      <w:tr w:rsidR="00510B47" w:rsidRPr="004115A8" w14:paraId="4BCC98CE" w14:textId="77777777" w:rsidTr="00926B94">
        <w:trPr>
          <w:trHeight w:val="1035"/>
        </w:trPr>
        <w:tc>
          <w:tcPr>
            <w:tcW w:w="429" w:type="dxa"/>
            <w:shd w:val="clear" w:color="auto" w:fill="auto"/>
            <w:vAlign w:val="center"/>
            <w:hideMark/>
          </w:tcPr>
          <w:p w14:paraId="7EEC1DCE" w14:textId="77777777" w:rsidR="00510B47" w:rsidRPr="004115A8" w:rsidRDefault="00510B47" w:rsidP="004C4EE7">
            <w:pPr>
              <w:spacing w:after="0" w:line="240" w:lineRule="auto"/>
              <w:jc w:val="center"/>
              <w:rPr>
                <w:rFonts w:eastAsia="Times New Roman"/>
                <w:color w:val="000000"/>
                <w:lang w:eastAsia="fr-FR"/>
              </w:rPr>
            </w:pPr>
            <w:r>
              <w:rPr>
                <w:rFonts w:eastAsia="Times New Roman"/>
                <w:color w:val="000000"/>
                <w:lang w:eastAsia="fr-FR"/>
              </w:rPr>
              <w:t>5</w:t>
            </w:r>
            <w:r w:rsidRPr="004115A8">
              <w:rPr>
                <w:rFonts w:eastAsia="Times New Roman"/>
                <w:color w:val="000000"/>
                <w:lang w:eastAsia="fr-FR"/>
              </w:rPr>
              <w:t>.3</w:t>
            </w:r>
          </w:p>
        </w:tc>
        <w:tc>
          <w:tcPr>
            <w:tcW w:w="5188" w:type="dxa"/>
            <w:shd w:val="clear" w:color="auto" w:fill="DAEEF3" w:themeFill="accent5" w:themeFillTint="33"/>
            <w:vAlign w:val="center"/>
            <w:hideMark/>
          </w:tcPr>
          <w:p w14:paraId="434061E5" w14:textId="77777777" w:rsidR="00510B47" w:rsidRPr="004115A8" w:rsidRDefault="00510B47" w:rsidP="004C4EE7">
            <w:pPr>
              <w:spacing w:after="0" w:line="240" w:lineRule="auto"/>
              <w:rPr>
                <w:rFonts w:ascii="Arial Narrow" w:eastAsia="Times New Roman" w:hAnsi="Arial Narrow" w:cs="Calibri"/>
                <w:color w:val="000000"/>
                <w:sz w:val="20"/>
                <w:szCs w:val="20"/>
                <w:lang w:eastAsia="fr-FR"/>
              </w:rPr>
            </w:pPr>
            <w:r w:rsidRPr="004115A8">
              <w:rPr>
                <w:rFonts w:ascii="Arial Narrow" w:eastAsia="Times New Roman" w:hAnsi="Arial Narrow" w:cs="Calibri"/>
                <w:color w:val="000000"/>
                <w:sz w:val="20"/>
                <w:szCs w:val="20"/>
                <w:lang w:eastAsia="fr-FR"/>
              </w:rPr>
              <w:t xml:space="preserve">Rapport </w:t>
            </w:r>
            <w:r>
              <w:rPr>
                <w:rFonts w:ascii="Arial Narrow" w:eastAsia="Times New Roman" w:hAnsi="Arial Narrow" w:cs="Calibri"/>
                <w:color w:val="000000"/>
                <w:sz w:val="20"/>
                <w:szCs w:val="20"/>
                <w:lang w:eastAsia="fr-FR"/>
              </w:rPr>
              <w:t>mensuel</w:t>
            </w:r>
            <w:r w:rsidRPr="004115A8">
              <w:rPr>
                <w:rFonts w:ascii="Arial Narrow" w:eastAsia="Times New Roman" w:hAnsi="Arial Narrow" w:cs="Calibri"/>
                <w:color w:val="000000"/>
                <w:sz w:val="20"/>
                <w:szCs w:val="20"/>
                <w:lang w:eastAsia="fr-FR"/>
              </w:rPr>
              <w:t xml:space="preserve"> 3 : Etat d'avancement de l'opérationnalité et de la production des Cofob et Cofocom</w:t>
            </w:r>
          </w:p>
        </w:tc>
        <w:tc>
          <w:tcPr>
            <w:tcW w:w="907" w:type="dxa"/>
            <w:shd w:val="clear" w:color="auto" w:fill="DAEEF3" w:themeFill="accent5" w:themeFillTint="33"/>
            <w:vAlign w:val="center"/>
            <w:hideMark/>
          </w:tcPr>
          <w:p w14:paraId="17F863FD" w14:textId="77777777" w:rsidR="00510B47" w:rsidRPr="00DA4958" w:rsidRDefault="00510B47" w:rsidP="004C4EE7">
            <w:pPr>
              <w:spacing w:after="0" w:line="240" w:lineRule="auto"/>
              <w:jc w:val="center"/>
              <w:rPr>
                <w:rFonts w:eastAsia="Times New Roman"/>
                <w:b/>
                <w:color w:val="000000"/>
                <w:lang w:eastAsia="fr-FR"/>
              </w:rPr>
            </w:pPr>
          </w:p>
        </w:tc>
        <w:tc>
          <w:tcPr>
            <w:tcW w:w="864" w:type="dxa"/>
            <w:shd w:val="clear" w:color="auto" w:fill="DAEEF3" w:themeFill="accent5" w:themeFillTint="33"/>
            <w:vAlign w:val="center"/>
          </w:tcPr>
          <w:p w14:paraId="2F209390" w14:textId="77777777" w:rsidR="00510B47" w:rsidRPr="00161C3F" w:rsidRDefault="00510B47" w:rsidP="004C4EE7">
            <w:pPr>
              <w:spacing w:after="0" w:line="240" w:lineRule="auto"/>
              <w:jc w:val="center"/>
              <w:rPr>
                <w:rFonts w:eastAsia="Times New Roman"/>
                <w:color w:val="000000"/>
                <w:highlight w:val="green"/>
                <w:lang w:eastAsia="fr-FR"/>
              </w:rPr>
            </w:pPr>
          </w:p>
        </w:tc>
        <w:tc>
          <w:tcPr>
            <w:tcW w:w="1474" w:type="dxa"/>
            <w:shd w:val="clear" w:color="auto" w:fill="DAEEF3" w:themeFill="accent5" w:themeFillTint="33"/>
            <w:vAlign w:val="center"/>
          </w:tcPr>
          <w:p w14:paraId="0FC9CD10" w14:textId="77777777" w:rsidR="00510B47" w:rsidRPr="004115A8" w:rsidRDefault="00510B47" w:rsidP="004C4EE7">
            <w:pPr>
              <w:spacing w:after="0" w:line="240" w:lineRule="auto"/>
              <w:jc w:val="center"/>
              <w:rPr>
                <w:rFonts w:eastAsia="Times New Roman"/>
                <w:color w:val="000000"/>
                <w:lang w:eastAsia="fr-FR"/>
              </w:rPr>
            </w:pPr>
            <w:r>
              <w:rPr>
                <w:rFonts w:eastAsia="Times New Roman"/>
                <w:color w:val="000000"/>
                <w:lang w:eastAsia="fr-FR"/>
              </w:rPr>
              <w:t>Non facturé</w:t>
            </w:r>
          </w:p>
        </w:tc>
      </w:tr>
      <w:tr w:rsidR="00510B47" w:rsidRPr="004115A8" w14:paraId="5499BB58" w14:textId="77777777" w:rsidTr="00926B94">
        <w:trPr>
          <w:trHeight w:val="782"/>
        </w:trPr>
        <w:tc>
          <w:tcPr>
            <w:tcW w:w="429" w:type="dxa"/>
            <w:shd w:val="clear" w:color="auto" w:fill="auto"/>
            <w:vAlign w:val="center"/>
            <w:hideMark/>
          </w:tcPr>
          <w:p w14:paraId="030F074F" w14:textId="77777777" w:rsidR="00510B47" w:rsidRPr="004115A8" w:rsidRDefault="00510B47" w:rsidP="004C4EE7">
            <w:pPr>
              <w:spacing w:after="0" w:line="240" w:lineRule="auto"/>
              <w:jc w:val="center"/>
              <w:rPr>
                <w:rFonts w:eastAsia="Times New Roman"/>
                <w:color w:val="000000"/>
                <w:lang w:eastAsia="fr-FR"/>
              </w:rPr>
            </w:pPr>
            <w:r>
              <w:rPr>
                <w:rFonts w:eastAsia="Times New Roman"/>
                <w:color w:val="000000"/>
                <w:lang w:eastAsia="fr-FR"/>
              </w:rPr>
              <w:t>5</w:t>
            </w:r>
            <w:r w:rsidRPr="004115A8">
              <w:rPr>
                <w:rFonts w:eastAsia="Times New Roman"/>
                <w:color w:val="000000"/>
                <w:lang w:eastAsia="fr-FR"/>
              </w:rPr>
              <w:t>.4</w:t>
            </w:r>
          </w:p>
        </w:tc>
        <w:tc>
          <w:tcPr>
            <w:tcW w:w="5188" w:type="dxa"/>
            <w:shd w:val="clear" w:color="auto" w:fill="auto"/>
            <w:vAlign w:val="center"/>
            <w:hideMark/>
          </w:tcPr>
          <w:p w14:paraId="72980776" w14:textId="77777777" w:rsidR="00510B47" w:rsidRPr="004115A8" w:rsidRDefault="00510B47" w:rsidP="004C4EE7">
            <w:pPr>
              <w:spacing w:after="0" w:line="240" w:lineRule="auto"/>
              <w:rPr>
                <w:rFonts w:ascii="Arial Narrow" w:eastAsia="Times New Roman" w:hAnsi="Arial Narrow" w:cs="Calibri"/>
                <w:b/>
                <w:bCs/>
                <w:color w:val="000000"/>
                <w:sz w:val="20"/>
                <w:szCs w:val="20"/>
                <w:lang w:eastAsia="fr-FR"/>
              </w:rPr>
            </w:pPr>
            <w:r w:rsidRPr="004115A8">
              <w:rPr>
                <w:rFonts w:ascii="Arial Narrow" w:eastAsia="Times New Roman" w:hAnsi="Arial Narrow" w:cs="Calibri"/>
                <w:b/>
                <w:bCs/>
                <w:color w:val="000000"/>
                <w:sz w:val="20"/>
                <w:szCs w:val="20"/>
                <w:lang w:eastAsia="fr-FR"/>
              </w:rPr>
              <w:t xml:space="preserve">Rapport </w:t>
            </w:r>
            <w:r w:rsidRPr="006913D2">
              <w:rPr>
                <w:rFonts w:ascii="Arial Narrow" w:eastAsia="Times New Roman" w:hAnsi="Arial Narrow" w:cs="Calibri"/>
                <w:b/>
                <w:color w:val="000000"/>
                <w:sz w:val="20"/>
                <w:szCs w:val="20"/>
                <w:lang w:eastAsia="fr-FR"/>
              </w:rPr>
              <w:t>mensuel</w:t>
            </w:r>
            <w:r w:rsidRPr="004115A8">
              <w:rPr>
                <w:rFonts w:ascii="Arial Narrow" w:eastAsia="Times New Roman" w:hAnsi="Arial Narrow" w:cs="Calibri"/>
                <w:b/>
                <w:bCs/>
                <w:color w:val="000000"/>
                <w:sz w:val="20"/>
                <w:szCs w:val="20"/>
                <w:lang w:eastAsia="fr-FR"/>
              </w:rPr>
              <w:t xml:space="preserve"> 4 : Etat d'avancement de l'opérationnalité et de la production des Cofob et Cofocom</w:t>
            </w:r>
            <w:r>
              <w:rPr>
                <w:rFonts w:ascii="Arial Narrow" w:eastAsia="Times New Roman" w:hAnsi="Arial Narrow" w:cs="Calibri"/>
                <w:b/>
                <w:bCs/>
                <w:color w:val="000000"/>
                <w:sz w:val="20"/>
                <w:szCs w:val="20"/>
                <w:lang w:eastAsia="fr-FR"/>
              </w:rPr>
              <w:t xml:space="preserve"> ( résultats détaillés et consolidés des mois 3+4)</w:t>
            </w:r>
          </w:p>
        </w:tc>
        <w:tc>
          <w:tcPr>
            <w:tcW w:w="907" w:type="dxa"/>
            <w:shd w:val="clear" w:color="auto" w:fill="auto"/>
            <w:vAlign w:val="center"/>
            <w:hideMark/>
          </w:tcPr>
          <w:p w14:paraId="4D6328B0" w14:textId="77777777" w:rsidR="00510B47" w:rsidRPr="00DA4958" w:rsidRDefault="00510B47" w:rsidP="004C4EE7">
            <w:pPr>
              <w:spacing w:after="0" w:line="240" w:lineRule="auto"/>
              <w:jc w:val="center"/>
              <w:rPr>
                <w:rFonts w:eastAsia="Times New Roman"/>
                <w:b/>
                <w:color w:val="000000"/>
                <w:lang w:eastAsia="fr-FR"/>
              </w:rPr>
            </w:pPr>
            <w:r w:rsidRPr="00DA4958">
              <w:rPr>
                <w:rFonts w:eastAsia="Times New Roman"/>
                <w:b/>
                <w:color w:val="000000"/>
                <w:lang w:eastAsia="fr-FR"/>
              </w:rPr>
              <w:t>15</w:t>
            </w:r>
          </w:p>
        </w:tc>
        <w:tc>
          <w:tcPr>
            <w:tcW w:w="864" w:type="dxa"/>
            <w:shd w:val="clear" w:color="auto" w:fill="auto"/>
            <w:vAlign w:val="center"/>
          </w:tcPr>
          <w:p w14:paraId="701CCB37" w14:textId="77777777" w:rsidR="00510B47" w:rsidRPr="00161C3F" w:rsidRDefault="00510B47" w:rsidP="004C4EE7">
            <w:pPr>
              <w:spacing w:after="0" w:line="240" w:lineRule="auto"/>
              <w:jc w:val="center"/>
              <w:rPr>
                <w:rFonts w:eastAsia="Times New Roman"/>
                <w:color w:val="000000"/>
                <w:highlight w:val="green"/>
                <w:lang w:eastAsia="fr-FR"/>
              </w:rPr>
            </w:pPr>
          </w:p>
        </w:tc>
        <w:tc>
          <w:tcPr>
            <w:tcW w:w="1474" w:type="dxa"/>
          </w:tcPr>
          <w:p w14:paraId="1BACF0AC" w14:textId="77777777" w:rsidR="00510B47" w:rsidRPr="004115A8" w:rsidRDefault="00510B47" w:rsidP="004C4EE7">
            <w:pPr>
              <w:spacing w:after="0" w:line="240" w:lineRule="auto"/>
              <w:jc w:val="right"/>
              <w:rPr>
                <w:rFonts w:eastAsia="Times New Roman"/>
                <w:color w:val="000000"/>
                <w:lang w:eastAsia="fr-FR"/>
              </w:rPr>
            </w:pPr>
          </w:p>
        </w:tc>
      </w:tr>
      <w:tr w:rsidR="00510B47" w:rsidRPr="004115A8" w14:paraId="2888A51B" w14:textId="77777777" w:rsidTr="00926B94">
        <w:trPr>
          <w:trHeight w:val="870"/>
        </w:trPr>
        <w:tc>
          <w:tcPr>
            <w:tcW w:w="429" w:type="dxa"/>
            <w:shd w:val="clear" w:color="auto" w:fill="auto"/>
            <w:vAlign w:val="center"/>
            <w:hideMark/>
          </w:tcPr>
          <w:p w14:paraId="28B4F60A" w14:textId="77777777" w:rsidR="00510B47" w:rsidRPr="004115A8" w:rsidRDefault="00510B47" w:rsidP="004C4EE7">
            <w:pPr>
              <w:spacing w:after="0" w:line="240" w:lineRule="auto"/>
              <w:jc w:val="center"/>
              <w:rPr>
                <w:rFonts w:eastAsia="Times New Roman"/>
                <w:color w:val="000000"/>
                <w:lang w:eastAsia="fr-FR"/>
              </w:rPr>
            </w:pPr>
            <w:r>
              <w:rPr>
                <w:rFonts w:eastAsia="Times New Roman"/>
                <w:color w:val="000000"/>
                <w:lang w:eastAsia="fr-FR"/>
              </w:rPr>
              <w:t>6</w:t>
            </w:r>
          </w:p>
        </w:tc>
        <w:tc>
          <w:tcPr>
            <w:tcW w:w="5188" w:type="dxa"/>
            <w:shd w:val="clear" w:color="auto" w:fill="auto"/>
            <w:vAlign w:val="center"/>
            <w:hideMark/>
          </w:tcPr>
          <w:p w14:paraId="414F93A8" w14:textId="77777777" w:rsidR="00510B47" w:rsidRPr="004115A8" w:rsidRDefault="00510B47" w:rsidP="004C4EE7">
            <w:pPr>
              <w:spacing w:after="0" w:line="240" w:lineRule="auto"/>
              <w:rPr>
                <w:rFonts w:ascii="Arial Narrow" w:eastAsia="Times New Roman" w:hAnsi="Arial Narrow" w:cs="Calibri"/>
                <w:color w:val="000000"/>
                <w:sz w:val="20"/>
                <w:szCs w:val="20"/>
                <w:lang w:eastAsia="fr-FR"/>
              </w:rPr>
            </w:pPr>
            <w:r w:rsidRPr="004115A8">
              <w:rPr>
                <w:rFonts w:ascii="Arial Narrow" w:eastAsia="Times New Roman" w:hAnsi="Arial Narrow" w:cs="Calibri"/>
                <w:b/>
                <w:bCs/>
                <w:color w:val="000000"/>
                <w:sz w:val="20"/>
                <w:szCs w:val="20"/>
                <w:lang w:eastAsia="fr-FR"/>
              </w:rPr>
              <w:t xml:space="preserve">Livrable </w:t>
            </w:r>
            <w:r>
              <w:rPr>
                <w:rFonts w:ascii="Arial Narrow" w:eastAsia="Times New Roman" w:hAnsi="Arial Narrow" w:cs="Calibri"/>
                <w:b/>
                <w:bCs/>
                <w:color w:val="000000"/>
                <w:sz w:val="20"/>
                <w:szCs w:val="20"/>
                <w:lang w:eastAsia="fr-FR"/>
              </w:rPr>
              <w:t>6</w:t>
            </w:r>
            <w:r w:rsidRPr="004115A8">
              <w:rPr>
                <w:rFonts w:ascii="Arial Narrow" w:eastAsia="Times New Roman" w:hAnsi="Arial Narrow" w:cs="Calibri"/>
                <w:b/>
                <w:bCs/>
                <w:color w:val="000000"/>
                <w:sz w:val="20"/>
                <w:szCs w:val="20"/>
                <w:lang w:eastAsia="fr-FR"/>
              </w:rPr>
              <w:t>: Rapport final de capitalisation de l'accompagnement de proximité des Cofob et cofocom</w:t>
            </w:r>
          </w:p>
        </w:tc>
        <w:tc>
          <w:tcPr>
            <w:tcW w:w="907" w:type="dxa"/>
            <w:shd w:val="clear" w:color="auto" w:fill="auto"/>
            <w:vAlign w:val="center"/>
            <w:hideMark/>
          </w:tcPr>
          <w:p w14:paraId="24E06C73" w14:textId="77777777" w:rsidR="00510B47" w:rsidRPr="00DA4958" w:rsidRDefault="00510B47" w:rsidP="004C4EE7">
            <w:pPr>
              <w:spacing w:after="0" w:line="240" w:lineRule="auto"/>
              <w:jc w:val="center"/>
              <w:rPr>
                <w:rFonts w:eastAsia="Times New Roman"/>
                <w:b/>
                <w:color w:val="000000"/>
                <w:lang w:eastAsia="fr-FR"/>
              </w:rPr>
            </w:pPr>
            <w:r w:rsidRPr="00DA4958">
              <w:rPr>
                <w:rFonts w:eastAsia="Times New Roman"/>
                <w:b/>
                <w:color w:val="000000"/>
                <w:lang w:eastAsia="fr-FR"/>
              </w:rPr>
              <w:t>12</w:t>
            </w:r>
          </w:p>
        </w:tc>
        <w:tc>
          <w:tcPr>
            <w:tcW w:w="864" w:type="dxa"/>
            <w:shd w:val="clear" w:color="auto" w:fill="auto"/>
            <w:vAlign w:val="center"/>
          </w:tcPr>
          <w:p w14:paraId="50AD3824" w14:textId="77777777" w:rsidR="00510B47" w:rsidRPr="00161C3F" w:rsidRDefault="00510B47" w:rsidP="004C4EE7">
            <w:pPr>
              <w:spacing w:after="0" w:line="240" w:lineRule="auto"/>
              <w:jc w:val="center"/>
              <w:rPr>
                <w:rFonts w:eastAsia="Times New Roman"/>
                <w:color w:val="000000"/>
                <w:highlight w:val="green"/>
                <w:lang w:eastAsia="fr-FR"/>
              </w:rPr>
            </w:pPr>
          </w:p>
        </w:tc>
        <w:tc>
          <w:tcPr>
            <w:tcW w:w="1474" w:type="dxa"/>
          </w:tcPr>
          <w:p w14:paraId="204F980B" w14:textId="77777777" w:rsidR="00510B47" w:rsidRPr="004115A8" w:rsidRDefault="00510B47" w:rsidP="004C4EE7">
            <w:pPr>
              <w:spacing w:after="0" w:line="240" w:lineRule="auto"/>
              <w:jc w:val="right"/>
              <w:rPr>
                <w:rFonts w:eastAsia="Times New Roman"/>
                <w:color w:val="000000"/>
                <w:lang w:eastAsia="fr-FR"/>
              </w:rPr>
            </w:pPr>
          </w:p>
        </w:tc>
      </w:tr>
      <w:tr w:rsidR="00510B47" w:rsidRPr="004115A8" w14:paraId="6085F783" w14:textId="77777777" w:rsidTr="00926B94">
        <w:trPr>
          <w:trHeight w:val="483"/>
        </w:trPr>
        <w:tc>
          <w:tcPr>
            <w:tcW w:w="5618" w:type="dxa"/>
            <w:gridSpan w:val="2"/>
            <w:shd w:val="clear" w:color="auto" w:fill="auto"/>
            <w:noWrap/>
            <w:vAlign w:val="center"/>
            <w:hideMark/>
          </w:tcPr>
          <w:p w14:paraId="1D32BEBF" w14:textId="77777777" w:rsidR="00510B47" w:rsidRPr="004115A8" w:rsidRDefault="00510B47" w:rsidP="004C4EE7">
            <w:pPr>
              <w:spacing w:after="0" w:line="240" w:lineRule="auto"/>
              <w:rPr>
                <w:rFonts w:eastAsia="Times New Roman"/>
                <w:b/>
                <w:bCs/>
                <w:color w:val="000000"/>
                <w:lang w:eastAsia="fr-FR"/>
              </w:rPr>
            </w:pPr>
            <w:r w:rsidRPr="004115A8">
              <w:rPr>
                <w:rFonts w:eastAsia="Times New Roman"/>
                <w:b/>
                <w:bCs/>
                <w:color w:val="000000"/>
                <w:lang w:eastAsia="fr-FR"/>
              </w:rPr>
              <w:t xml:space="preserve">Total            </w:t>
            </w:r>
            <w:r>
              <w:rPr>
                <w:rFonts w:eastAsia="Times New Roman"/>
                <w:b/>
                <w:bCs/>
                <w:color w:val="000000"/>
                <w:lang w:eastAsia="fr-FR"/>
              </w:rPr>
              <w:t xml:space="preserve">Général </w:t>
            </w:r>
          </w:p>
        </w:tc>
        <w:tc>
          <w:tcPr>
            <w:tcW w:w="907" w:type="dxa"/>
            <w:shd w:val="clear" w:color="auto" w:fill="auto"/>
            <w:vAlign w:val="center"/>
            <w:hideMark/>
          </w:tcPr>
          <w:p w14:paraId="3ECC793B" w14:textId="77777777" w:rsidR="00510B47" w:rsidRPr="00DA4958" w:rsidRDefault="00510B47" w:rsidP="004C4EE7">
            <w:pPr>
              <w:spacing w:after="0" w:line="240" w:lineRule="auto"/>
              <w:jc w:val="center"/>
              <w:rPr>
                <w:rFonts w:eastAsia="Times New Roman"/>
                <w:b/>
                <w:bCs/>
                <w:color w:val="000000"/>
                <w:lang w:eastAsia="fr-FR"/>
              </w:rPr>
            </w:pPr>
            <w:r w:rsidRPr="00DA4958">
              <w:rPr>
                <w:rFonts w:eastAsia="Times New Roman"/>
                <w:b/>
                <w:bCs/>
                <w:color w:val="000000"/>
                <w:lang w:eastAsia="fr-FR"/>
              </w:rPr>
              <w:t>100</w:t>
            </w:r>
          </w:p>
        </w:tc>
        <w:tc>
          <w:tcPr>
            <w:tcW w:w="864" w:type="dxa"/>
            <w:shd w:val="clear" w:color="000000" w:fill="A9D08E"/>
            <w:noWrap/>
            <w:vAlign w:val="bottom"/>
          </w:tcPr>
          <w:p w14:paraId="4553B017" w14:textId="77777777" w:rsidR="00510B47" w:rsidRPr="00161C3F" w:rsidRDefault="00510B47" w:rsidP="004C4EE7">
            <w:pPr>
              <w:spacing w:after="0" w:line="240" w:lineRule="auto"/>
              <w:jc w:val="center"/>
              <w:rPr>
                <w:rFonts w:ascii="Calibri" w:eastAsia="Times New Roman" w:hAnsi="Calibri" w:cs="Calibri"/>
                <w:b/>
                <w:bCs/>
                <w:color w:val="000000"/>
                <w:highlight w:val="green"/>
                <w:lang w:eastAsia="fr-FR"/>
              </w:rPr>
            </w:pPr>
          </w:p>
        </w:tc>
        <w:tc>
          <w:tcPr>
            <w:tcW w:w="1474" w:type="dxa"/>
            <w:shd w:val="clear" w:color="000000" w:fill="A9D08E"/>
          </w:tcPr>
          <w:p w14:paraId="36972C29" w14:textId="77777777" w:rsidR="00510B47" w:rsidRPr="004115A8" w:rsidRDefault="00510B47" w:rsidP="004C4EE7">
            <w:pPr>
              <w:spacing w:after="0" w:line="240" w:lineRule="auto"/>
              <w:rPr>
                <w:rFonts w:ascii="Calibri" w:eastAsia="Times New Roman" w:hAnsi="Calibri" w:cs="Calibri"/>
                <w:b/>
                <w:bCs/>
                <w:color w:val="000000"/>
                <w:lang w:eastAsia="fr-FR"/>
              </w:rPr>
            </w:pPr>
          </w:p>
        </w:tc>
      </w:tr>
    </w:tbl>
    <w:p w14:paraId="0E753588" w14:textId="77777777" w:rsidR="00510B47" w:rsidRDefault="00510B47" w:rsidP="00510B47">
      <w:pPr>
        <w:spacing w:after="0" w:line="240" w:lineRule="auto"/>
        <w:contextualSpacing/>
        <w:rPr>
          <w:rFonts w:eastAsia="Yu Mincho"/>
          <w:b/>
          <w:bCs/>
        </w:rPr>
      </w:pPr>
    </w:p>
    <w:p w14:paraId="41936D2F" w14:textId="77777777" w:rsidR="00510B47" w:rsidRDefault="00510B47" w:rsidP="00510B47">
      <w:pPr>
        <w:spacing w:after="0" w:line="240" w:lineRule="auto"/>
        <w:contextualSpacing/>
        <w:rPr>
          <w:rFonts w:eastAsia="Yu Mincho"/>
          <w:b/>
          <w:bCs/>
        </w:rPr>
      </w:pPr>
    </w:p>
    <w:p w14:paraId="4FD0888D" w14:textId="77777777" w:rsidR="00510B47" w:rsidRDefault="00510B47" w:rsidP="00510B47">
      <w:pPr>
        <w:spacing w:after="0" w:line="240" w:lineRule="auto"/>
        <w:contextualSpacing/>
        <w:rPr>
          <w:rFonts w:eastAsia="Yu Mincho"/>
          <w:b/>
          <w:bCs/>
        </w:rPr>
      </w:pPr>
    </w:p>
    <w:p w14:paraId="0E137952" w14:textId="77777777" w:rsidR="00AD3864" w:rsidRPr="00C477D6" w:rsidRDefault="00AD3864" w:rsidP="00AD3864">
      <w:pPr>
        <w:pStyle w:val="Heading3SRQ"/>
        <w:spacing w:line="240" w:lineRule="auto"/>
        <w:rPr>
          <w:rFonts w:hint="eastAsia"/>
        </w:rPr>
      </w:pPr>
      <w:bookmarkStart w:id="8604" w:name="_Toc324711735"/>
      <w:bookmarkStart w:id="8605" w:name="_Toc451500677"/>
      <w:bookmarkStart w:id="8606" w:name="_Toc463531775"/>
      <w:bookmarkStart w:id="8607" w:name="_Toc464136369"/>
      <w:bookmarkStart w:id="8608" w:name="_Toc464136500"/>
      <w:bookmarkStart w:id="8609" w:name="_Toc464139710"/>
      <w:bookmarkStart w:id="8610" w:name="_Toc489012995"/>
      <w:bookmarkStart w:id="8611" w:name="_Toc491425142"/>
      <w:bookmarkStart w:id="8612" w:name="_Toc491868998"/>
      <w:bookmarkStart w:id="8613" w:name="_Toc491869122"/>
      <w:bookmarkStart w:id="8614" w:name="_Toc380341298"/>
      <w:bookmarkStart w:id="8615" w:name="_Toc22917492"/>
      <w:bookmarkStart w:id="8616" w:name="_Toc37499066"/>
      <w:bookmarkStart w:id="8617" w:name="_Toc55241859"/>
      <w:bookmarkStart w:id="8618" w:name="_Toc55242019"/>
      <w:bookmarkStart w:id="8619" w:name="_Toc55242564"/>
      <w:bookmarkStart w:id="8620" w:name="_Toc55243238"/>
      <w:bookmarkStart w:id="8621" w:name="_Toc55247922"/>
      <w:bookmarkStart w:id="8622" w:name="_Toc55249129"/>
      <w:bookmarkStart w:id="8623" w:name="_Toc55899422"/>
      <w:bookmarkStart w:id="8624" w:name="_Toc55901794"/>
      <w:bookmarkStart w:id="8625" w:name="_Toc55902383"/>
      <w:bookmarkStart w:id="8626" w:name="_Toc55950031"/>
      <w:bookmarkStart w:id="8627" w:name="_Toc58404073"/>
      <w:bookmarkStart w:id="8628" w:name="_Toc71804809"/>
      <w:r>
        <w:lastRenderedPageBreak/>
        <w:t>SS 3 Plans et dessins techniques</w:t>
      </w:r>
      <w:bookmarkStart w:id="8629" w:name="_Toc451499559"/>
      <w:bookmarkStart w:id="8630" w:name="_Toc451500125"/>
      <w:bookmarkStart w:id="8631" w:name="_Toc451500678"/>
      <w:bookmarkStart w:id="8632" w:name="_Toc463531776"/>
      <w:bookmarkStart w:id="8633" w:name="_Toc463535713"/>
      <w:bookmarkStart w:id="8634" w:name="_Toc451500126"/>
      <w:bookmarkStart w:id="8635" w:name="_Toc463531777"/>
      <w:bookmarkStart w:id="8636" w:name="_Toc463535714"/>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r>
        <w:t xml:space="preserve"> (</w:t>
      </w:r>
      <w:r w:rsidRPr="00BC477E">
        <w:t>Non</w:t>
      </w:r>
      <w:r w:rsidRPr="007904C0">
        <w:t xml:space="preserve"> Applicable</w:t>
      </w:r>
      <w:r>
        <w:t>)</w:t>
      </w:r>
    </w:p>
    <w:p w14:paraId="1C21E814" w14:textId="77777777" w:rsidR="00AD3864" w:rsidRPr="00C477D6" w:rsidRDefault="00AD3864" w:rsidP="00AD3864">
      <w:pPr>
        <w:spacing w:line="240" w:lineRule="auto"/>
      </w:pPr>
      <w:r>
        <w:t>Le présent Dossier d’Appel d’Offres comprend les plans et dessins techniques suivants</w:t>
      </w:r>
      <w:r w:rsidR="00FA2036">
        <w:t xml:space="preserve"> </w:t>
      </w:r>
      <w:r>
        <w:t>:</w:t>
      </w:r>
    </w:p>
    <w:tbl>
      <w:tblPr>
        <w:tblW w:w="88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2880"/>
        <w:gridCol w:w="3780"/>
      </w:tblGrid>
      <w:tr w:rsidR="00AD3864" w:rsidRPr="00C477D6" w14:paraId="7BABB722" w14:textId="77777777" w:rsidTr="004C4EE7">
        <w:trPr>
          <w:cantSplit/>
          <w:trHeight w:val="251"/>
          <w:jc w:val="center"/>
        </w:trPr>
        <w:tc>
          <w:tcPr>
            <w:tcW w:w="8838" w:type="dxa"/>
            <w:gridSpan w:val="3"/>
          </w:tcPr>
          <w:p w14:paraId="5BD0FDF6" w14:textId="77777777" w:rsidR="00AD3864" w:rsidRPr="00C477D6" w:rsidRDefault="00AD3864" w:rsidP="004C4EE7">
            <w:pPr>
              <w:spacing w:line="240" w:lineRule="auto"/>
            </w:pPr>
            <w:r>
              <w:t>Liste des plans et dessins techniques</w:t>
            </w:r>
          </w:p>
        </w:tc>
      </w:tr>
      <w:tr w:rsidR="00AD3864" w:rsidRPr="00C477D6" w14:paraId="2A48DBE2" w14:textId="77777777" w:rsidTr="004C4EE7">
        <w:trPr>
          <w:trHeight w:val="98"/>
          <w:jc w:val="center"/>
        </w:trPr>
        <w:tc>
          <w:tcPr>
            <w:tcW w:w="2178" w:type="dxa"/>
          </w:tcPr>
          <w:p w14:paraId="059D7B5B" w14:textId="77777777" w:rsidR="00AD3864" w:rsidRPr="00C477D6" w:rsidRDefault="00AD3864" w:rsidP="004C4EE7">
            <w:pPr>
              <w:spacing w:line="240" w:lineRule="auto"/>
            </w:pPr>
            <w:r>
              <w:t>Plan et dessin technique No.</w:t>
            </w:r>
          </w:p>
        </w:tc>
        <w:tc>
          <w:tcPr>
            <w:tcW w:w="2880" w:type="dxa"/>
          </w:tcPr>
          <w:p w14:paraId="05920A09" w14:textId="77777777" w:rsidR="00AD3864" w:rsidRPr="00C477D6" w:rsidRDefault="00AD3864" w:rsidP="004C4EE7">
            <w:pPr>
              <w:spacing w:line="240" w:lineRule="auto"/>
            </w:pPr>
            <w:r>
              <w:t>Nome du plan et dessin technique</w:t>
            </w:r>
          </w:p>
        </w:tc>
        <w:tc>
          <w:tcPr>
            <w:tcW w:w="3780" w:type="dxa"/>
          </w:tcPr>
          <w:p w14:paraId="4E97A2AE" w14:textId="77777777" w:rsidR="00AD3864" w:rsidRPr="00C477D6" w:rsidRDefault="00AD3864" w:rsidP="004C4EE7">
            <w:pPr>
              <w:spacing w:line="240" w:lineRule="auto"/>
            </w:pPr>
            <w:r>
              <w:t>Objet du plan et dessin technique</w:t>
            </w:r>
          </w:p>
        </w:tc>
      </w:tr>
      <w:tr w:rsidR="00AD3864" w:rsidRPr="00C477D6" w14:paraId="409EEBE4" w14:textId="77777777" w:rsidTr="004C4EE7">
        <w:trPr>
          <w:trHeight w:val="90"/>
          <w:jc w:val="center"/>
        </w:trPr>
        <w:tc>
          <w:tcPr>
            <w:tcW w:w="2178" w:type="dxa"/>
          </w:tcPr>
          <w:p w14:paraId="48282B71" w14:textId="77777777" w:rsidR="00AD3864" w:rsidRPr="00C477D6" w:rsidRDefault="00AD3864" w:rsidP="004C4EE7">
            <w:pPr>
              <w:spacing w:line="240" w:lineRule="auto"/>
            </w:pPr>
          </w:p>
        </w:tc>
        <w:tc>
          <w:tcPr>
            <w:tcW w:w="2880" w:type="dxa"/>
          </w:tcPr>
          <w:p w14:paraId="48176CAF" w14:textId="77777777" w:rsidR="00AD3864" w:rsidRPr="00C477D6" w:rsidRDefault="00AD3864" w:rsidP="004C4EE7">
            <w:pPr>
              <w:spacing w:line="240" w:lineRule="auto"/>
            </w:pPr>
          </w:p>
        </w:tc>
        <w:tc>
          <w:tcPr>
            <w:tcW w:w="3780" w:type="dxa"/>
          </w:tcPr>
          <w:p w14:paraId="45B15F39" w14:textId="77777777" w:rsidR="00AD3864" w:rsidRPr="00C477D6" w:rsidRDefault="00AD3864" w:rsidP="004C4EE7">
            <w:pPr>
              <w:spacing w:line="240" w:lineRule="auto"/>
            </w:pPr>
          </w:p>
        </w:tc>
      </w:tr>
      <w:tr w:rsidR="00AD3864" w:rsidRPr="00C477D6" w14:paraId="29297766" w14:textId="77777777" w:rsidTr="004C4EE7">
        <w:trPr>
          <w:trHeight w:val="90"/>
          <w:jc w:val="center"/>
        </w:trPr>
        <w:tc>
          <w:tcPr>
            <w:tcW w:w="2178" w:type="dxa"/>
          </w:tcPr>
          <w:p w14:paraId="2BCC7008" w14:textId="77777777" w:rsidR="00AD3864" w:rsidRPr="00C477D6" w:rsidRDefault="00AD3864" w:rsidP="004C4EE7">
            <w:pPr>
              <w:spacing w:line="240" w:lineRule="auto"/>
            </w:pPr>
          </w:p>
        </w:tc>
        <w:tc>
          <w:tcPr>
            <w:tcW w:w="2880" w:type="dxa"/>
          </w:tcPr>
          <w:p w14:paraId="5CF2B374" w14:textId="77777777" w:rsidR="00AD3864" w:rsidRPr="00C477D6" w:rsidRDefault="00AD3864" w:rsidP="004C4EE7">
            <w:pPr>
              <w:spacing w:line="240" w:lineRule="auto"/>
            </w:pPr>
          </w:p>
        </w:tc>
        <w:tc>
          <w:tcPr>
            <w:tcW w:w="3780" w:type="dxa"/>
          </w:tcPr>
          <w:p w14:paraId="65DB4D18" w14:textId="77777777" w:rsidR="00AD3864" w:rsidRPr="00C477D6" w:rsidRDefault="00AD3864" w:rsidP="004C4EE7">
            <w:pPr>
              <w:spacing w:line="240" w:lineRule="auto"/>
            </w:pPr>
          </w:p>
        </w:tc>
      </w:tr>
      <w:tr w:rsidR="00AD3864" w:rsidRPr="00C477D6" w14:paraId="1E1093BF" w14:textId="77777777" w:rsidTr="004C4EE7">
        <w:trPr>
          <w:trHeight w:val="90"/>
          <w:jc w:val="center"/>
        </w:trPr>
        <w:tc>
          <w:tcPr>
            <w:tcW w:w="2178" w:type="dxa"/>
          </w:tcPr>
          <w:p w14:paraId="36D64A30" w14:textId="77777777" w:rsidR="00AD3864" w:rsidRPr="00C477D6" w:rsidRDefault="00AD3864" w:rsidP="004C4EE7">
            <w:pPr>
              <w:spacing w:line="240" w:lineRule="auto"/>
            </w:pPr>
          </w:p>
        </w:tc>
        <w:tc>
          <w:tcPr>
            <w:tcW w:w="2880" w:type="dxa"/>
          </w:tcPr>
          <w:p w14:paraId="55E8EDE0" w14:textId="77777777" w:rsidR="00AD3864" w:rsidRPr="00C477D6" w:rsidRDefault="00AD3864" w:rsidP="004C4EE7">
            <w:pPr>
              <w:spacing w:line="240" w:lineRule="auto"/>
            </w:pPr>
          </w:p>
        </w:tc>
        <w:tc>
          <w:tcPr>
            <w:tcW w:w="3780" w:type="dxa"/>
          </w:tcPr>
          <w:p w14:paraId="63FA8D6E" w14:textId="77777777" w:rsidR="00AD3864" w:rsidRPr="00C477D6" w:rsidRDefault="00AD3864" w:rsidP="004C4EE7">
            <w:pPr>
              <w:spacing w:line="240" w:lineRule="auto"/>
            </w:pPr>
          </w:p>
        </w:tc>
      </w:tr>
      <w:tr w:rsidR="00AD3864" w:rsidRPr="00C477D6" w14:paraId="02E7C54A" w14:textId="77777777" w:rsidTr="004C4EE7">
        <w:trPr>
          <w:trHeight w:val="90"/>
          <w:jc w:val="center"/>
        </w:trPr>
        <w:tc>
          <w:tcPr>
            <w:tcW w:w="2178" w:type="dxa"/>
          </w:tcPr>
          <w:p w14:paraId="7D00D79B" w14:textId="77777777" w:rsidR="00AD3864" w:rsidRPr="00C477D6" w:rsidRDefault="00AD3864" w:rsidP="004C4EE7">
            <w:pPr>
              <w:spacing w:line="240" w:lineRule="auto"/>
            </w:pPr>
          </w:p>
        </w:tc>
        <w:tc>
          <w:tcPr>
            <w:tcW w:w="2880" w:type="dxa"/>
          </w:tcPr>
          <w:p w14:paraId="245C519E" w14:textId="77777777" w:rsidR="00AD3864" w:rsidRPr="00C477D6" w:rsidRDefault="00AD3864" w:rsidP="004C4EE7">
            <w:pPr>
              <w:spacing w:line="240" w:lineRule="auto"/>
            </w:pPr>
          </w:p>
        </w:tc>
        <w:tc>
          <w:tcPr>
            <w:tcW w:w="3780" w:type="dxa"/>
          </w:tcPr>
          <w:p w14:paraId="04B3DB11" w14:textId="77777777" w:rsidR="00AD3864" w:rsidRPr="00C477D6" w:rsidRDefault="00AD3864" w:rsidP="004C4EE7">
            <w:pPr>
              <w:spacing w:line="240" w:lineRule="auto"/>
            </w:pPr>
          </w:p>
        </w:tc>
      </w:tr>
      <w:tr w:rsidR="00AD3864" w:rsidRPr="00C477D6" w14:paraId="5B028535" w14:textId="77777777" w:rsidTr="004C4EE7">
        <w:trPr>
          <w:trHeight w:val="278"/>
          <w:jc w:val="center"/>
        </w:trPr>
        <w:tc>
          <w:tcPr>
            <w:tcW w:w="2178" w:type="dxa"/>
          </w:tcPr>
          <w:p w14:paraId="10885E82" w14:textId="77777777" w:rsidR="00AD3864" w:rsidRPr="00C477D6" w:rsidRDefault="00AD3864" w:rsidP="004C4EE7">
            <w:pPr>
              <w:spacing w:line="240" w:lineRule="auto"/>
            </w:pPr>
          </w:p>
        </w:tc>
        <w:tc>
          <w:tcPr>
            <w:tcW w:w="2880" w:type="dxa"/>
          </w:tcPr>
          <w:p w14:paraId="5A9E64AA" w14:textId="77777777" w:rsidR="00AD3864" w:rsidRPr="00C477D6" w:rsidRDefault="00AD3864" w:rsidP="004C4EE7">
            <w:pPr>
              <w:spacing w:line="240" w:lineRule="auto"/>
            </w:pPr>
          </w:p>
        </w:tc>
        <w:tc>
          <w:tcPr>
            <w:tcW w:w="3780" w:type="dxa"/>
          </w:tcPr>
          <w:p w14:paraId="0988AA86" w14:textId="77777777" w:rsidR="00AD3864" w:rsidRPr="00C477D6" w:rsidRDefault="00AD3864" w:rsidP="004C4EE7">
            <w:pPr>
              <w:spacing w:line="240" w:lineRule="auto"/>
            </w:pPr>
          </w:p>
        </w:tc>
      </w:tr>
    </w:tbl>
    <w:p w14:paraId="0ABD3ABE" w14:textId="77777777" w:rsidR="00C477D6" w:rsidRPr="00C477D6" w:rsidRDefault="00C477D6" w:rsidP="00A734FD">
      <w:pPr>
        <w:spacing w:line="240" w:lineRule="auto"/>
        <w:sectPr w:rsidR="00C477D6" w:rsidRPr="00C477D6" w:rsidSect="00BA3BE5">
          <w:headerReference w:type="default" r:id="rId74"/>
          <w:pgSz w:w="12240" w:h="15840" w:code="1"/>
          <w:pgMar w:top="1440" w:right="1608" w:bottom="1440" w:left="1800" w:header="720" w:footer="720" w:gutter="0"/>
          <w:cols w:space="720"/>
          <w:docGrid w:linePitch="360"/>
        </w:sectPr>
      </w:pPr>
    </w:p>
    <w:p w14:paraId="18834180" w14:textId="77777777" w:rsidR="00AD3864" w:rsidRPr="00C477D6" w:rsidRDefault="00AD3864" w:rsidP="00AD3864">
      <w:pPr>
        <w:pStyle w:val="Heading3SRQ"/>
        <w:spacing w:line="240" w:lineRule="auto"/>
        <w:rPr>
          <w:rFonts w:hint="eastAsia"/>
        </w:rPr>
      </w:pPr>
      <w:bookmarkStart w:id="8637" w:name="_Toc324711736"/>
      <w:bookmarkStart w:id="8638" w:name="_Toc463531778"/>
      <w:bookmarkStart w:id="8639" w:name="_Toc464136370"/>
      <w:bookmarkStart w:id="8640" w:name="_Toc464136501"/>
      <w:bookmarkStart w:id="8641" w:name="_Toc464139711"/>
      <w:bookmarkStart w:id="8642" w:name="_Toc489012996"/>
      <w:bookmarkStart w:id="8643" w:name="_Toc491425143"/>
      <w:bookmarkStart w:id="8644" w:name="_Toc491868999"/>
      <w:bookmarkStart w:id="8645" w:name="_Toc491869123"/>
      <w:bookmarkStart w:id="8646" w:name="_Toc380341299"/>
      <w:bookmarkStart w:id="8647" w:name="_Toc22917493"/>
      <w:bookmarkStart w:id="8648" w:name="_Toc37499067"/>
      <w:bookmarkStart w:id="8649" w:name="_Toc55241860"/>
      <w:bookmarkStart w:id="8650" w:name="_Toc55242020"/>
      <w:bookmarkStart w:id="8651" w:name="_Toc55242565"/>
      <w:bookmarkStart w:id="8652" w:name="_Toc55243239"/>
      <w:bookmarkStart w:id="8653" w:name="_Toc55247923"/>
      <w:bookmarkStart w:id="8654" w:name="_Toc55249130"/>
      <w:bookmarkStart w:id="8655" w:name="_Toc55899423"/>
      <w:bookmarkStart w:id="8656" w:name="_Toc55901795"/>
      <w:bookmarkStart w:id="8657" w:name="_Toc55902384"/>
      <w:bookmarkStart w:id="8658" w:name="_Toc55950032"/>
      <w:bookmarkStart w:id="8659" w:name="_Toc58404074"/>
      <w:bookmarkStart w:id="8660" w:name="_Toc71804810"/>
      <w:r>
        <w:lastRenderedPageBreak/>
        <w:t>SS 4. Inspections et tests</w:t>
      </w:r>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r>
        <w:t xml:space="preserve"> </w:t>
      </w:r>
      <w:r w:rsidR="00F51E98">
        <w:t>(</w:t>
      </w:r>
      <w:r w:rsidR="00F51E98" w:rsidRPr="00BC477E">
        <w:t>Non</w:t>
      </w:r>
      <w:r w:rsidR="00F51E98" w:rsidRPr="007904C0">
        <w:t xml:space="preserve"> Applicable</w:t>
      </w:r>
      <w:r w:rsidR="00F51E98">
        <w:t>)</w:t>
      </w:r>
    </w:p>
    <w:p w14:paraId="7E7480FF" w14:textId="77777777" w:rsidR="00AD3864" w:rsidRPr="00C477D6" w:rsidRDefault="00AD3864" w:rsidP="00AD3864">
      <w:pPr>
        <w:spacing w:line="240" w:lineRule="auto"/>
      </w:pPr>
      <w:r>
        <w:t>Les Biens et Services seront soumis aux inspections et tests suivants:</w:t>
      </w:r>
    </w:p>
    <w:p w14:paraId="5685AB00" w14:textId="77777777" w:rsidR="00AD3864" w:rsidRPr="00C477D6" w:rsidRDefault="00AD3864" w:rsidP="00AD3864">
      <w:pPr>
        <w:spacing w:line="240" w:lineRule="auto"/>
      </w:pPr>
      <w:r>
        <w:t>Avant le transport</w:t>
      </w:r>
      <w:r w:rsidRPr="00345CE3">
        <w:t xml:space="preserve"> </w:t>
      </w:r>
      <w:r w:rsidRPr="00345CE3">
        <w:rPr>
          <w:b/>
          <w:bCs/>
        </w:rPr>
        <w:t>Non Applicable</w:t>
      </w:r>
    </w:p>
    <w:p w14:paraId="60FDFC49" w14:textId="77777777" w:rsidR="00AD3864" w:rsidRPr="00C477D6" w:rsidRDefault="00AD3864" w:rsidP="00AD3864">
      <w:pPr>
        <w:spacing w:line="240" w:lineRule="auto"/>
      </w:pPr>
      <w:r>
        <w:t>[Insérer la liste des inspections et tests]</w:t>
      </w:r>
    </w:p>
    <w:p w14:paraId="0AC45BD5" w14:textId="77777777" w:rsidR="00AD3864" w:rsidRPr="00C477D6" w:rsidRDefault="00AD3864" w:rsidP="00AD3864">
      <w:pPr>
        <w:spacing w:line="240" w:lineRule="auto"/>
      </w:pPr>
      <w:r>
        <w:t>Sur le lieu de livraison</w:t>
      </w:r>
    </w:p>
    <w:p w14:paraId="2A03AFA8" w14:textId="77777777" w:rsidR="00AD3864" w:rsidRPr="00C477D6" w:rsidRDefault="00AD3864" w:rsidP="00AD3864">
      <w:pPr>
        <w:spacing w:line="240" w:lineRule="auto"/>
      </w:pPr>
      <w:r>
        <w:t>[Insérer la liste des inspections et tests]</w:t>
      </w:r>
    </w:p>
    <w:p w14:paraId="6A767920" w14:textId="77777777" w:rsidR="00AD3864" w:rsidRPr="00C477D6" w:rsidRDefault="00AD3864" w:rsidP="00AD3864">
      <w:pPr>
        <w:spacing w:line="240" w:lineRule="auto"/>
      </w:pPr>
    </w:p>
    <w:p w14:paraId="5E11AA33" w14:textId="77777777" w:rsidR="00AD3864" w:rsidRPr="00AD3864" w:rsidRDefault="00AD3864" w:rsidP="00AD3864">
      <w:pPr>
        <w:tabs>
          <w:tab w:val="left" w:pos="3036"/>
        </w:tabs>
        <w:sectPr w:rsidR="00AD3864" w:rsidRPr="00AD3864" w:rsidSect="00AD3864">
          <w:pgSz w:w="12240" w:h="15840" w:code="1"/>
          <w:pgMar w:top="1440" w:right="1800" w:bottom="1440" w:left="1800" w:header="720" w:footer="720" w:gutter="0"/>
          <w:cols w:space="720"/>
          <w:docGrid w:linePitch="360"/>
        </w:sectPr>
      </w:pPr>
    </w:p>
    <w:p w14:paraId="66BB3DBE" w14:textId="77777777" w:rsidR="00C477D6" w:rsidRPr="00C477D6" w:rsidRDefault="00C477D6" w:rsidP="00A734FD">
      <w:pPr>
        <w:pStyle w:val="Heading3SRQ"/>
        <w:spacing w:line="240" w:lineRule="auto"/>
        <w:rPr>
          <w:rFonts w:hint="eastAsia"/>
        </w:rPr>
      </w:pPr>
      <w:bookmarkStart w:id="8661" w:name="_Toc324711737"/>
      <w:bookmarkStart w:id="8662" w:name="_Toc463531779"/>
      <w:bookmarkStart w:id="8663" w:name="_Toc464136371"/>
      <w:bookmarkStart w:id="8664" w:name="_Toc464136502"/>
      <w:bookmarkStart w:id="8665" w:name="_Toc464139712"/>
      <w:bookmarkStart w:id="8666" w:name="_Toc489012997"/>
      <w:bookmarkStart w:id="8667" w:name="_Toc491425144"/>
      <w:bookmarkStart w:id="8668" w:name="_Toc491869000"/>
      <w:bookmarkStart w:id="8669" w:name="_Toc491869124"/>
      <w:bookmarkStart w:id="8670" w:name="_Toc380341300"/>
      <w:bookmarkStart w:id="8671" w:name="_Toc22917494"/>
      <w:bookmarkStart w:id="8672" w:name="_Toc37499068"/>
      <w:bookmarkStart w:id="8673" w:name="_Toc55241861"/>
      <w:bookmarkStart w:id="8674" w:name="_Toc55242021"/>
      <w:bookmarkStart w:id="8675" w:name="_Toc55242566"/>
      <w:bookmarkStart w:id="8676" w:name="_Toc55243240"/>
      <w:bookmarkStart w:id="8677" w:name="_Toc55247924"/>
      <w:bookmarkStart w:id="8678" w:name="_Toc55249131"/>
      <w:bookmarkStart w:id="8679" w:name="_Toc55899424"/>
      <w:bookmarkStart w:id="8680" w:name="_Toc55901796"/>
      <w:bookmarkStart w:id="8681" w:name="_Toc55902385"/>
      <w:bookmarkStart w:id="8682" w:name="_Toc55950033"/>
      <w:bookmarkStart w:id="8683" w:name="_Toc58404075"/>
      <w:bookmarkStart w:id="8684" w:name="_Toc71804811"/>
      <w:r>
        <w:lastRenderedPageBreak/>
        <w:t xml:space="preserve">SS </w:t>
      </w:r>
      <w:r w:rsidR="00AD3864">
        <w:t>5</w:t>
      </w:r>
      <w:r w:rsidR="001E42C6">
        <w:t>.</w:t>
      </w:r>
      <w:r>
        <w:t xml:space="preserve"> Exigences en matière d’environnement, de santé et de sécurité</w:t>
      </w:r>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p>
    <w:p w14:paraId="383C8C59" w14:textId="77777777" w:rsidR="00C477D6" w:rsidRPr="00C477D6" w:rsidRDefault="00C477D6" w:rsidP="00A734FD">
      <w:pPr>
        <w:spacing w:line="240" w:lineRule="auto"/>
      </w:pPr>
    </w:p>
    <w:p w14:paraId="05E10282" w14:textId="77777777" w:rsidR="00C477D6" w:rsidRPr="00C477D6" w:rsidRDefault="00C477D6" w:rsidP="00A734FD">
      <w:pPr>
        <w:spacing w:line="240" w:lineRule="auto"/>
      </w:pPr>
      <w:r>
        <w:t>Le Prestataire de services devra se conformer aux exigences suivantes en matière d’environnement, de santé et de sécurité:</w:t>
      </w:r>
    </w:p>
    <w:p w14:paraId="2429F657" w14:textId="77777777" w:rsidR="00345CE3" w:rsidRPr="00763067" w:rsidRDefault="00345CE3" w:rsidP="0040224B">
      <w:pPr>
        <w:numPr>
          <w:ilvl w:val="1"/>
          <w:numId w:val="127"/>
        </w:numPr>
        <w:spacing w:line="240" w:lineRule="auto"/>
      </w:pPr>
      <w:r w:rsidRPr="00763067">
        <w:t>Le Prestataire de services devra se conformer aux exigences suivantes en matière d’environnement, de santé et de sécurité :</w:t>
      </w:r>
    </w:p>
    <w:p w14:paraId="78DC3B86" w14:textId="77777777" w:rsidR="00345CE3" w:rsidRPr="00763067" w:rsidRDefault="00345CE3" w:rsidP="0040224B">
      <w:pPr>
        <w:numPr>
          <w:ilvl w:val="1"/>
          <w:numId w:val="127"/>
        </w:numPr>
        <w:spacing w:line="240" w:lineRule="auto"/>
      </w:pPr>
      <w:r w:rsidRPr="00763067">
        <w:t>Décrire l’approche envisagée pour la gestion systématique des risques et impacts environnementaux et sociaux, liés à la santé et la sécurité pendant l’exécution de la prestation, avec notamment une description des mesures d’atténuation qui seront utilisées et des normes internationales en matière environnementale, sociale, de santé et de sécurité qui pourraient être applicables.  Noter les mécanismes appropriés pour le suivi des résultats, l’établissement de rapports, le règlement des griefs et la prise de mesures correctives le cas échéant. Cette approche devrait également s’appliquer aux prestations de tout sous-traitant, le cas échéant.  Fournir suffisamment de détails pour démontrer une compréhension des questions environnementales, sociales, de santé et de sécurité essentielles liées au projet</w:t>
      </w:r>
    </w:p>
    <w:p w14:paraId="33E46E4E" w14:textId="77777777" w:rsidR="00345CE3" w:rsidRPr="00C477D6" w:rsidRDefault="00345CE3" w:rsidP="00345CE3">
      <w:pPr>
        <w:spacing w:line="240" w:lineRule="auto"/>
        <w:ind w:right="-90"/>
      </w:pPr>
      <w:r w:rsidRPr="00763067">
        <w:t>Décrire les dispositions proposées par le Soumissionnaire et prévues dans l’Offre pour satisfaire aux exigences liées à l’égalité des genres prévues dans les Spécifications techniques, y compris les interdictions de la Traite des Personnes (TIP).  Il est entendu que certains Soumissionnaires peuvent ne pas posséder ce type de compétences et d’expérience, il convient par conséquent d’accorder une attention particulière à l’importance d’une offre interdisciplinaire et d’un plan de dotation en personnel adéquats ;</w:t>
      </w:r>
    </w:p>
    <w:p w14:paraId="5D686C18" w14:textId="77777777" w:rsidR="00C477D6" w:rsidRPr="00C477D6" w:rsidRDefault="00C477D6" w:rsidP="00A734FD">
      <w:pPr>
        <w:spacing w:line="240" w:lineRule="auto"/>
      </w:pPr>
    </w:p>
    <w:p w14:paraId="0A07B2AF" w14:textId="77777777" w:rsidR="00C477D6" w:rsidRPr="00C477D6" w:rsidRDefault="00C477D6" w:rsidP="00A734FD">
      <w:pPr>
        <w:spacing w:line="240" w:lineRule="auto"/>
        <w:sectPr w:rsidR="00C477D6" w:rsidRPr="00C477D6" w:rsidSect="00785DFC">
          <w:pgSz w:w="12240" w:h="15840" w:code="1"/>
          <w:pgMar w:top="1440" w:right="1800" w:bottom="1440" w:left="1800" w:header="720" w:footer="720" w:gutter="0"/>
          <w:cols w:space="720"/>
          <w:docGrid w:linePitch="360"/>
        </w:sectPr>
      </w:pPr>
    </w:p>
    <w:p w14:paraId="645E8E82" w14:textId="77777777" w:rsidR="00C477D6" w:rsidRPr="009971FA" w:rsidRDefault="00C477D6" w:rsidP="00A734FD">
      <w:pPr>
        <w:pStyle w:val="Heading1"/>
        <w:spacing w:line="240" w:lineRule="auto"/>
        <w:rPr>
          <w:rFonts w:hint="eastAsia"/>
          <w:color w:val="000000" w:themeColor="text1"/>
        </w:rPr>
      </w:pPr>
      <w:bookmarkStart w:id="8685" w:name="_Toc55241622"/>
      <w:bookmarkStart w:id="8686" w:name="_Toc55241862"/>
      <w:bookmarkStart w:id="8687" w:name="_Toc55242022"/>
      <w:bookmarkStart w:id="8688" w:name="_Toc55242567"/>
      <w:bookmarkStart w:id="8689" w:name="_Toc55243241"/>
      <w:bookmarkStart w:id="8690" w:name="_Toc55247674"/>
      <w:bookmarkStart w:id="8691" w:name="_Toc55247925"/>
      <w:bookmarkStart w:id="8692" w:name="_Toc55249132"/>
      <w:bookmarkStart w:id="8693" w:name="_Toc55254257"/>
      <w:bookmarkStart w:id="8694" w:name="_Toc55255951"/>
      <w:bookmarkStart w:id="8695" w:name="_Toc55895970"/>
      <w:bookmarkStart w:id="8696" w:name="_Toc55898349"/>
      <w:bookmarkStart w:id="8697" w:name="_Toc55899425"/>
      <w:bookmarkStart w:id="8698" w:name="_Toc55901797"/>
      <w:bookmarkStart w:id="8699" w:name="_Toc55902386"/>
      <w:bookmarkStart w:id="8700" w:name="_Toc55948383"/>
      <w:bookmarkStart w:id="8701" w:name="_Toc55950034"/>
      <w:bookmarkStart w:id="8702" w:name="_Toc58401172"/>
      <w:bookmarkStart w:id="8703" w:name="_Toc58402013"/>
      <w:bookmarkStart w:id="8704" w:name="_Toc58404076"/>
      <w:bookmarkStart w:id="8705" w:name="_Toc71804565"/>
      <w:r>
        <w:rPr>
          <w:color w:val="000000" w:themeColor="text1"/>
        </w:rPr>
        <w:lastRenderedPageBreak/>
        <w:t>TROISIÈME PARTIE</w:t>
      </w:r>
      <w:r>
        <w:rPr>
          <w:color w:val="000000" w:themeColor="text1"/>
        </w:rPr>
        <w:tab/>
        <w:t xml:space="preserve"> </w:t>
      </w:r>
      <w:r>
        <w:rPr>
          <w:color w:val="000000" w:themeColor="text1"/>
        </w:rPr>
        <w:br/>
        <w:t>DOCUMENTS CONTRACTUELS</w:t>
      </w:r>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p>
    <w:p w14:paraId="1A8DEE24" w14:textId="77777777" w:rsidR="00F323D1" w:rsidRDefault="00602647" w:rsidP="003222F7">
      <w:pPr>
        <w:pStyle w:val="Heading2"/>
        <w:rPr>
          <w:rFonts w:hint="eastAsia"/>
        </w:rPr>
      </w:pPr>
      <w:bookmarkStart w:id="8706" w:name="_Toc201713875"/>
      <w:bookmarkStart w:id="8707" w:name="_Toc202353409"/>
      <w:bookmarkStart w:id="8708" w:name="_Toc433790941"/>
      <w:bookmarkStart w:id="8709" w:name="_Toc463531781"/>
      <w:bookmarkStart w:id="8710" w:name="_Toc464136372"/>
      <w:bookmarkStart w:id="8711" w:name="_Toc464136503"/>
      <w:bookmarkStart w:id="8712" w:name="_Toc464139713"/>
      <w:bookmarkStart w:id="8713" w:name="_Toc489012998"/>
      <w:bookmarkStart w:id="8714" w:name="_Toc491425145"/>
      <w:bookmarkStart w:id="8715" w:name="_Toc491869001"/>
      <w:bookmarkStart w:id="8716" w:name="_Toc491869125"/>
      <w:bookmarkStart w:id="8717" w:name="_Toc380341301"/>
      <w:bookmarkStart w:id="8718" w:name="_Toc22917495"/>
      <w:bookmarkStart w:id="8719" w:name="_Toc37499073"/>
      <w:bookmarkStart w:id="8720" w:name="_Toc55163375"/>
      <w:bookmarkStart w:id="8721" w:name="_Toc55165387"/>
      <w:bookmarkStart w:id="8722" w:name="_Toc55241623"/>
      <w:bookmarkStart w:id="8723" w:name="_Toc55241863"/>
      <w:bookmarkStart w:id="8724" w:name="_Toc55242023"/>
      <w:bookmarkStart w:id="8725" w:name="_Toc55242568"/>
      <w:bookmarkStart w:id="8726" w:name="_Toc55243242"/>
      <w:bookmarkStart w:id="8727" w:name="_Toc55247675"/>
      <w:bookmarkStart w:id="8728" w:name="_Toc55247926"/>
      <w:bookmarkStart w:id="8729" w:name="_Toc55249133"/>
      <w:bookmarkStart w:id="8730" w:name="_Toc55254258"/>
      <w:bookmarkStart w:id="8731" w:name="_Toc55254701"/>
      <w:bookmarkStart w:id="8732" w:name="_Toc55255152"/>
      <w:bookmarkStart w:id="8733" w:name="_Toc55255305"/>
      <w:bookmarkStart w:id="8734" w:name="_Toc55255952"/>
      <w:bookmarkStart w:id="8735" w:name="_Toc55851005"/>
      <w:bookmarkStart w:id="8736" w:name="_Toc55895971"/>
      <w:bookmarkStart w:id="8737" w:name="_Toc55898350"/>
      <w:bookmarkStart w:id="8738" w:name="_Toc55899426"/>
      <w:bookmarkStart w:id="8739" w:name="_Toc55901798"/>
      <w:bookmarkStart w:id="8740" w:name="_Toc55902387"/>
      <w:bookmarkStart w:id="8741" w:name="_Toc55948384"/>
      <w:bookmarkStart w:id="8742" w:name="_Toc55950035"/>
      <w:bookmarkStart w:id="8743" w:name="_Toc58401173"/>
      <w:bookmarkStart w:id="8744" w:name="_Toc58402014"/>
      <w:bookmarkStart w:id="8745" w:name="_Toc58404077"/>
      <w:bookmarkStart w:id="8746" w:name="_Toc71804566"/>
      <w:r>
        <w:lastRenderedPageBreak/>
        <w:t xml:space="preserve">Section VI </w:t>
      </w:r>
      <w:r>
        <w:tab/>
        <w:t>Conditions Générales du Contrat</w:t>
      </w:r>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p>
    <w:p w14:paraId="51F5978B" w14:textId="77777777" w:rsidR="00775410" w:rsidRDefault="00775410" w:rsidP="00541B17">
      <w:pPr>
        <w:pStyle w:val="BodyText"/>
      </w:pPr>
    </w:p>
    <w:p w14:paraId="55C39FBD" w14:textId="77777777" w:rsidR="00775410" w:rsidRDefault="00775410" w:rsidP="00541B17">
      <w:pPr>
        <w:pStyle w:val="BodyText"/>
      </w:pPr>
      <w:r>
        <w:br w:type="page"/>
      </w:r>
    </w:p>
    <w:p w14:paraId="4CD3F33F" w14:textId="77777777" w:rsidR="00F323D1" w:rsidRPr="003E7468" w:rsidRDefault="00583B59" w:rsidP="00A734FD">
      <w:pPr>
        <w:spacing w:line="240" w:lineRule="auto"/>
        <w:jc w:val="center"/>
        <w:rPr>
          <w:b/>
          <w:sz w:val="32"/>
          <w:szCs w:val="32"/>
        </w:rPr>
      </w:pPr>
      <w:r>
        <w:rPr>
          <w:b/>
          <w:sz w:val="32"/>
          <w:szCs w:val="32"/>
        </w:rPr>
        <w:lastRenderedPageBreak/>
        <w:t>Accord contractuel</w:t>
      </w:r>
    </w:p>
    <w:tbl>
      <w:tblPr>
        <w:tblW w:w="8838" w:type="dxa"/>
        <w:shd w:val="clear" w:color="auto" w:fill="D9D9D9"/>
        <w:tblLayout w:type="fixed"/>
        <w:tblLook w:val="01E0" w:firstRow="1" w:lastRow="1" w:firstColumn="1" w:lastColumn="1" w:noHBand="0" w:noVBand="0"/>
      </w:tblPr>
      <w:tblGrid>
        <w:gridCol w:w="8838"/>
      </w:tblGrid>
      <w:tr w:rsidR="00C477D6" w:rsidRPr="00C477D6" w14:paraId="6177D8C3" w14:textId="77777777" w:rsidTr="00C477D6">
        <w:tc>
          <w:tcPr>
            <w:tcW w:w="8748" w:type="dxa"/>
            <w:shd w:val="clear" w:color="auto" w:fill="auto"/>
          </w:tcPr>
          <w:p w14:paraId="7A278CB4" w14:textId="77777777" w:rsidR="00BD25CB" w:rsidRDefault="00C477D6" w:rsidP="00A734FD">
            <w:pPr>
              <w:spacing w:after="120" w:line="240" w:lineRule="auto"/>
            </w:pPr>
            <w:r>
              <w:t>LE PRÉSENT ACCORD CONTRACTUEL (ci-après dénommé « le Contrat ») est conclu, [</w:t>
            </w:r>
            <w:r>
              <w:rPr>
                <w:b/>
              </w:rPr>
              <w:t>insérer le jour</w:t>
            </w:r>
            <w:r>
              <w:t>], [</w:t>
            </w:r>
            <w:r>
              <w:rPr>
                <w:b/>
              </w:rPr>
              <w:t>le mois</w:t>
            </w:r>
            <w:r>
              <w:t>] [</w:t>
            </w:r>
            <w:r>
              <w:rPr>
                <w:b/>
              </w:rPr>
              <w:t>l’année</w:t>
            </w:r>
            <w:r>
              <w:t xml:space="preserve">] entre </w:t>
            </w:r>
            <w:r w:rsidR="00BD25CB" w:rsidRPr="002C6033">
              <w:rPr>
                <w:rFonts w:asciiTheme="majorBidi" w:hAnsiTheme="majorBidi" w:cstheme="majorBidi"/>
                <w:b/>
                <w:bCs/>
              </w:rPr>
              <w:t>le Millennium Challenge Account – Niger, sis au Boulevard Mali Bero, en face du Lycée Bosso Niamey, Niger, représenté par, son Directeur Général, Monsieur Mamane ANNOU</w:t>
            </w:r>
            <w:r w:rsidR="00BD25CB">
              <w:rPr>
                <w:rFonts w:asciiTheme="majorBidi" w:hAnsiTheme="majorBidi" w:cstheme="majorBidi"/>
                <w:b/>
                <w:bCs/>
              </w:rPr>
              <w:t>,</w:t>
            </w:r>
            <w:r>
              <w:t xml:space="preserve"> (ci-après dénommée « le Maître d'ouvrage ») d’une part et </w:t>
            </w:r>
          </w:p>
          <w:p w14:paraId="5A4DC6E8" w14:textId="77777777" w:rsidR="00BD25CB" w:rsidRDefault="00BD25CB" w:rsidP="00A734FD">
            <w:pPr>
              <w:spacing w:after="120" w:line="240" w:lineRule="auto"/>
            </w:pPr>
          </w:p>
          <w:p w14:paraId="74D4934F" w14:textId="71AD0DAE" w:rsidR="00C477D6" w:rsidRPr="00C477D6" w:rsidRDefault="00C477D6" w:rsidP="00A734FD">
            <w:pPr>
              <w:spacing w:after="120" w:line="240" w:lineRule="auto"/>
            </w:pPr>
            <w:r>
              <w:t>[</w:t>
            </w:r>
            <w:r w:rsidR="001F1CC1">
              <w:rPr>
                <w:b/>
              </w:rPr>
              <w:t>Insérer</w:t>
            </w:r>
            <w:r>
              <w:rPr>
                <w:b/>
              </w:rPr>
              <w:t xml:space="preserve"> la dénomination sociale complète du Prestataire de services] </w:t>
            </w:r>
            <w:r>
              <w:t>(ci-après dénommé « le Prestataire de services ») d’autre part.</w:t>
            </w:r>
          </w:p>
          <w:p w14:paraId="1A244685" w14:textId="77777777" w:rsidR="003E7468" w:rsidRDefault="003E7468" w:rsidP="00A734FD">
            <w:pPr>
              <w:spacing w:after="120" w:line="240" w:lineRule="auto"/>
              <w:rPr>
                <w:b/>
                <w:i/>
              </w:rPr>
            </w:pPr>
          </w:p>
          <w:p w14:paraId="7CB229DD" w14:textId="7B2E4E88" w:rsidR="00C477D6" w:rsidRPr="00E40941" w:rsidRDefault="00C477D6" w:rsidP="00A734FD">
            <w:pPr>
              <w:spacing w:after="120" w:line="240" w:lineRule="auto"/>
              <w:rPr>
                <w:b/>
                <w:i/>
              </w:rPr>
            </w:pPr>
            <w:r>
              <w:rPr>
                <w:b/>
                <w:i/>
              </w:rPr>
              <w:t>[</w:t>
            </w:r>
            <w:r w:rsidR="001F1CC1">
              <w:rPr>
                <w:b/>
                <w:i/>
              </w:rPr>
              <w:t>Remarque :</w:t>
            </w:r>
            <w:r>
              <w:rPr>
                <w:b/>
                <w:i/>
              </w:rPr>
              <w:t xml:space="preserve"> Si le Prestataire de services est composé de plusieurs entités, le paragraphe suivant doit être utilisé]</w:t>
            </w:r>
          </w:p>
          <w:p w14:paraId="59FD0369" w14:textId="77777777" w:rsidR="00C477D6" w:rsidRPr="00C477D6" w:rsidRDefault="00C477D6" w:rsidP="00A734FD">
            <w:pPr>
              <w:spacing w:after="120" w:line="240" w:lineRule="auto"/>
            </w:pPr>
            <w:r>
              <w:t>Le présent ACCORD CONTRACTUEL (ci-après désigné par le « Contrat ») est conclu le [</w:t>
            </w:r>
            <w:r>
              <w:rPr>
                <w:b/>
                <w:bCs/>
              </w:rPr>
              <w:t>insérer le jour</w:t>
            </w:r>
            <w:r>
              <w:t>], [</w:t>
            </w:r>
            <w:r>
              <w:rPr>
                <w:b/>
                <w:bCs/>
              </w:rPr>
              <w:t>le mois</w:t>
            </w:r>
            <w:r>
              <w:t>] [</w:t>
            </w:r>
            <w:r>
              <w:rPr>
                <w:b/>
                <w:bCs/>
              </w:rPr>
              <w:t>l’année</w:t>
            </w:r>
            <w:r>
              <w:t>] entre [</w:t>
            </w:r>
            <w:r>
              <w:rPr>
                <w:b/>
                <w:bCs/>
              </w:rPr>
              <w:t>insérer la dénomination sociale complète de l’Entité MCA</w:t>
            </w:r>
            <w:r>
              <w:t>] (ci-après appelé le« Maître d'ouvrage») d’une part et [</w:t>
            </w:r>
            <w:r>
              <w:rPr>
                <w:b/>
                <w:bCs/>
              </w:rPr>
              <w:t>insérer la dénomination sociale complète du Prestataire de services</w:t>
            </w:r>
            <w:r>
              <w:t>] (ci-après appelé le « Prestataire de services»), constitué sous forme [</w:t>
            </w:r>
            <w:r>
              <w:rPr>
                <w:b/>
                <w:bCs/>
              </w:rPr>
              <w:t>d’une co-entreprise / association</w:t>
            </w:r>
            <w:r>
              <w:t xml:space="preserve">] avec </w:t>
            </w:r>
            <w:r>
              <w:rPr>
                <w:b/>
                <w:bCs/>
              </w:rPr>
              <w:t>[insérer le nom de chacun des membres de la co-entreprise /association</w:t>
            </w:r>
            <w:r>
              <w:t>], d’autre part, chacun des membres de la co-entreprise  étant conjointement et solidairement responsable à l’égard du Maître d'ouvrage des obligations du Prestataire de services au titre du présent Contrat, et toute référence au « Prestataire de services » est réputée viser chacun des membres de la co-entreprise.</w:t>
            </w:r>
          </w:p>
          <w:p w14:paraId="5A78C45C" w14:textId="77777777" w:rsidR="003E7468" w:rsidRDefault="003E7468" w:rsidP="00A734FD">
            <w:pPr>
              <w:spacing w:after="120" w:line="240" w:lineRule="auto"/>
              <w:rPr>
                <w:b/>
              </w:rPr>
            </w:pPr>
          </w:p>
          <w:p w14:paraId="6611E8DE" w14:textId="77777777" w:rsidR="00C477D6" w:rsidRPr="00C477D6" w:rsidRDefault="00C477D6" w:rsidP="00A734FD">
            <w:pPr>
              <w:spacing w:after="120" w:line="240" w:lineRule="auto"/>
              <w:rPr>
                <w:b/>
              </w:rPr>
            </w:pPr>
            <w:r>
              <w:rPr>
                <w:b/>
              </w:rPr>
              <w:t>CONSIDÉRANTS</w:t>
            </w:r>
          </w:p>
          <w:p w14:paraId="581F789E" w14:textId="77777777" w:rsidR="00C477D6" w:rsidRPr="00C477D6" w:rsidRDefault="00C477D6" w:rsidP="00A734FD">
            <w:pPr>
              <w:spacing w:after="120" w:line="240" w:lineRule="auto"/>
            </w:pPr>
            <w:r>
              <w:t>ETANT DONNE QUE</w:t>
            </w:r>
          </w:p>
          <w:p w14:paraId="4A633BC9" w14:textId="77777777" w:rsidR="00C477D6" w:rsidRPr="00C477D6" w:rsidRDefault="00C477D6" w:rsidP="0040224B">
            <w:pPr>
              <w:numPr>
                <w:ilvl w:val="0"/>
                <w:numId w:val="22"/>
              </w:numPr>
              <w:spacing w:before="120" w:after="120" w:line="240" w:lineRule="auto"/>
            </w:pPr>
            <w:r>
              <w:t>La Millennium Challenge Corporation (« MCC ») et le Gouvernement de/du/des [</w:t>
            </w:r>
            <w:r>
              <w:rPr>
                <w:b/>
                <w:bCs/>
              </w:rPr>
              <w:t>Pays</w:t>
            </w:r>
            <w:r>
              <w:t xml:space="preserve">] (ci-après désigné par le </w:t>
            </w:r>
            <w:r w:rsidR="001E42C6">
              <w:t xml:space="preserve">« Gouvernement » ont conclu un </w:t>
            </w:r>
            <w:r>
              <w:t>Millennium Challenge Compact en vue d’une assistance d’un montant de [</w:t>
            </w:r>
            <w:r>
              <w:rPr>
                <w:b/>
                <w:bCs/>
              </w:rPr>
              <w:t>insérer montant</w:t>
            </w:r>
            <w:r>
              <w:t>] afin de contribuer à la réduction de la pauvreté par la croissance économique au/en/aux [</w:t>
            </w:r>
            <w:r>
              <w:rPr>
                <w:b/>
                <w:bCs/>
              </w:rPr>
              <w:t>insérer pays</w:t>
            </w:r>
            <w:r>
              <w:t>]. Le Gouvernement, agissant par l’intermédiaire du Maître d'ouvrage, entend utiliser une partie du Financement MCC pour effectuer des paiements autorisés en vertu du Contrat. Les paiements effectués au titre de ce Contrat seront soumis, à tous égards, aux termes et conditions du Compact et des documents connexes, y compris aux restrictions sur l’utilisation et le décaissement du Financement MCC. Aucune partie autre que le Gouvernement et le Maître d'ouvrage ne peut se prévaloir du Compact ni prétendre au produit du Financement de la MCC.</w:t>
            </w:r>
          </w:p>
          <w:p w14:paraId="5BF9678F" w14:textId="77777777" w:rsidR="00C477D6" w:rsidRPr="00C477D6" w:rsidRDefault="00C477D6" w:rsidP="0040224B">
            <w:pPr>
              <w:numPr>
                <w:ilvl w:val="0"/>
                <w:numId w:val="22"/>
              </w:numPr>
              <w:spacing w:before="120" w:after="120" w:line="240" w:lineRule="auto"/>
              <w:ind w:left="714" w:hanging="357"/>
            </w:pPr>
            <w:r>
              <w:t xml:space="preserve">Le Maître d'ouvrage a lancé un Appel d’Offres pour la fourniture des Services </w:t>
            </w:r>
            <w:r w:rsidR="0069640A">
              <w:t xml:space="preserve">autres que </w:t>
            </w:r>
            <w:r w:rsidR="00B23C28">
              <w:t>les Services de Conseil</w:t>
            </w:r>
            <w:r>
              <w:t xml:space="preserve"> identifiés dans le présent Contrat, et a accepté l’Offre du Prestataire de services pour la fourniture de ces Services </w:t>
            </w:r>
            <w:r w:rsidR="0069640A">
              <w:t xml:space="preserve">autres que </w:t>
            </w:r>
            <w:r w:rsidR="00B23C28">
              <w:t>les Services de Conseil</w:t>
            </w:r>
            <w:r>
              <w:t xml:space="preserve"> conformément aux termes et conditions du présent Contrat.</w:t>
            </w:r>
          </w:p>
          <w:p w14:paraId="0A06B51D" w14:textId="77777777" w:rsidR="003E7468" w:rsidRDefault="003E7468" w:rsidP="00EA2F3E">
            <w:pPr>
              <w:spacing w:before="120" w:after="120" w:line="240" w:lineRule="auto"/>
            </w:pPr>
          </w:p>
          <w:p w14:paraId="3E5EDD0C" w14:textId="77777777" w:rsidR="00C477D6" w:rsidRPr="00C477D6" w:rsidRDefault="00C477D6" w:rsidP="00EA2F3E">
            <w:pPr>
              <w:spacing w:before="120" w:after="120" w:line="240" w:lineRule="auto"/>
            </w:pPr>
            <w:r>
              <w:t>PAR CONSÉQUENT, LES PARTIES CONVIENNENT DE CE SUI SUIT:</w:t>
            </w:r>
          </w:p>
          <w:p w14:paraId="5852E216" w14:textId="77777777" w:rsidR="00C477D6" w:rsidRPr="00C477D6" w:rsidRDefault="00C477D6" w:rsidP="0040224B">
            <w:pPr>
              <w:numPr>
                <w:ilvl w:val="0"/>
                <w:numId w:val="22"/>
              </w:numPr>
              <w:spacing w:before="120" w:after="120" w:line="240" w:lineRule="auto"/>
            </w:pPr>
            <w:r>
              <w:t xml:space="preserve">En contrepartie des paiements devant être versés par le Maître d'ouvrage au Prestataire de services tel que prévu au Contrat, le Prestataire de services s’engage par les présentes envers le Maître d'ouvrage à fournir les Services </w:t>
            </w:r>
            <w:r w:rsidR="0069640A">
              <w:t xml:space="preserve">autres que </w:t>
            </w:r>
            <w:r w:rsidR="00B23C28">
              <w:t>les Services de Conseil</w:t>
            </w:r>
            <w:r>
              <w:t xml:space="preserve">, et à rectifier un éventuel défaut en rapport avec lesdits Services conformément aux </w:t>
            </w:r>
            <w:r w:rsidR="001E42C6">
              <w:t>dispositions du</w:t>
            </w:r>
            <w:r>
              <w:t xml:space="preserve"> Contrat.</w:t>
            </w:r>
          </w:p>
          <w:p w14:paraId="7EB83FD4" w14:textId="77777777" w:rsidR="00C477D6" w:rsidRPr="00C477D6" w:rsidRDefault="00C477D6" w:rsidP="0040224B">
            <w:pPr>
              <w:numPr>
                <w:ilvl w:val="0"/>
                <w:numId w:val="22"/>
              </w:numPr>
              <w:spacing w:before="120" w:after="120" w:line="240" w:lineRule="auto"/>
            </w:pPr>
            <w:r>
              <w:t xml:space="preserve">Le Maître d'ouvrage s’engage par les présentes à payer au Prestataire de services en contrepartie de la fourniture des Services </w:t>
            </w:r>
            <w:r w:rsidR="0069640A">
              <w:t xml:space="preserve">autres que </w:t>
            </w:r>
            <w:r w:rsidR="00B23C28">
              <w:t>les Services de Conseil</w:t>
            </w:r>
            <w:r>
              <w:t>, ainsi que pour la rectification des éventuels défauts en rapport avec lesdits Services, le Prix du Contrat ou toute autre somme payable en vertu des dispositions du Contrat aux dates et de la manière prévues au Contrat.</w:t>
            </w:r>
          </w:p>
          <w:p w14:paraId="7D75A00C" w14:textId="77777777" w:rsidR="00C477D6" w:rsidRPr="00C477D6" w:rsidRDefault="00C477D6" w:rsidP="00EA2F3E">
            <w:pPr>
              <w:spacing w:before="120" w:after="120" w:line="240" w:lineRule="auto"/>
            </w:pPr>
            <w:r>
              <w:t>EN FOI DE QUOI, les parties aux présentes ont fait signer le présent Contrat conformément aux lois en vigueur [</w:t>
            </w:r>
            <w:r>
              <w:rPr>
                <w:b/>
                <w:bCs/>
              </w:rPr>
              <w:t>insérer le nom du pays</w:t>
            </w:r>
            <w:r>
              <w:t>] le jour, le mois et l’année susmentionnés.</w:t>
            </w:r>
          </w:p>
          <w:p w14:paraId="2489EC44" w14:textId="77777777" w:rsidR="00C477D6" w:rsidRPr="00C477D6" w:rsidRDefault="00C477D6" w:rsidP="00A734FD">
            <w:pPr>
              <w:spacing w:after="60" w:line="240" w:lineRule="auto"/>
            </w:pPr>
          </w:p>
          <w:tbl>
            <w:tblPr>
              <w:tblW w:w="0" w:type="auto"/>
              <w:tblLayout w:type="fixed"/>
              <w:tblLook w:val="01E0" w:firstRow="1" w:lastRow="1" w:firstColumn="1" w:lastColumn="1" w:noHBand="0" w:noVBand="0"/>
            </w:tblPr>
            <w:tblGrid>
              <w:gridCol w:w="4258"/>
              <w:gridCol w:w="4259"/>
            </w:tblGrid>
            <w:tr w:rsidR="00C477D6" w:rsidRPr="00C477D6" w14:paraId="6974837D" w14:textId="77777777" w:rsidTr="00C477D6">
              <w:tc>
                <w:tcPr>
                  <w:tcW w:w="4258" w:type="dxa"/>
                  <w:shd w:val="clear" w:color="auto" w:fill="auto"/>
                </w:tcPr>
                <w:p w14:paraId="5A39A293" w14:textId="77777777" w:rsidR="00C477D6" w:rsidRPr="00583B59" w:rsidRDefault="00C477D6" w:rsidP="00A734FD">
                  <w:pPr>
                    <w:spacing w:after="60" w:line="240" w:lineRule="auto"/>
                    <w:jc w:val="center"/>
                    <w:rPr>
                      <w:b/>
                    </w:rPr>
                  </w:pPr>
                  <w:r>
                    <w:rPr>
                      <w:b/>
                      <w:bCs/>
                    </w:rPr>
                    <w:t>[Dénomination sociale complète du Maître d'ouvrage]</w:t>
                  </w:r>
                </w:p>
              </w:tc>
              <w:tc>
                <w:tcPr>
                  <w:tcW w:w="4259" w:type="dxa"/>
                  <w:shd w:val="clear" w:color="auto" w:fill="auto"/>
                </w:tcPr>
                <w:p w14:paraId="701ED23E" w14:textId="62A75BCB" w:rsidR="00C477D6" w:rsidRPr="00C477D6" w:rsidRDefault="00C477D6" w:rsidP="00A734FD">
                  <w:pPr>
                    <w:spacing w:after="60" w:line="240" w:lineRule="auto"/>
                    <w:jc w:val="center"/>
                  </w:pPr>
                  <w:r>
                    <w:rPr>
                      <w:b/>
                      <w:bCs/>
                    </w:rPr>
                    <w:t xml:space="preserve">Dénomination sociale complète du Prestataire des </w:t>
                  </w:r>
                  <w:r w:rsidR="001F1CC1">
                    <w:rPr>
                      <w:b/>
                      <w:bCs/>
                    </w:rPr>
                    <w:t>Services :</w:t>
                  </w:r>
                </w:p>
              </w:tc>
            </w:tr>
            <w:tr w:rsidR="00C477D6" w:rsidRPr="00C477D6" w14:paraId="66AEF816" w14:textId="77777777" w:rsidTr="00C477D6">
              <w:tc>
                <w:tcPr>
                  <w:tcW w:w="4258" w:type="dxa"/>
                  <w:shd w:val="clear" w:color="auto" w:fill="auto"/>
                </w:tcPr>
                <w:p w14:paraId="35E55310" w14:textId="77777777" w:rsidR="00C477D6" w:rsidRPr="00C477D6" w:rsidRDefault="00C477D6" w:rsidP="00A734FD">
                  <w:pPr>
                    <w:spacing w:after="60" w:line="240" w:lineRule="auto"/>
                  </w:pPr>
                </w:p>
                <w:p w14:paraId="39B061EF" w14:textId="77777777" w:rsidR="00C477D6" w:rsidRPr="00C477D6" w:rsidRDefault="00C477D6" w:rsidP="00A734FD">
                  <w:pPr>
                    <w:spacing w:after="60" w:line="240" w:lineRule="auto"/>
                  </w:pPr>
                  <w:r>
                    <w:t>Signature</w:t>
                  </w:r>
                </w:p>
              </w:tc>
              <w:tc>
                <w:tcPr>
                  <w:tcW w:w="4259" w:type="dxa"/>
                  <w:shd w:val="clear" w:color="auto" w:fill="auto"/>
                </w:tcPr>
                <w:p w14:paraId="3EA9CE7D" w14:textId="77777777" w:rsidR="00C477D6" w:rsidRPr="00C477D6" w:rsidRDefault="00C477D6" w:rsidP="00A734FD">
                  <w:pPr>
                    <w:spacing w:after="60" w:line="240" w:lineRule="auto"/>
                  </w:pPr>
                </w:p>
                <w:p w14:paraId="136361E3" w14:textId="77777777" w:rsidR="00C477D6" w:rsidRPr="00C477D6" w:rsidRDefault="00C477D6" w:rsidP="00A734FD">
                  <w:pPr>
                    <w:spacing w:after="60" w:line="240" w:lineRule="auto"/>
                  </w:pPr>
                  <w:r>
                    <w:t>Signature</w:t>
                  </w:r>
                </w:p>
              </w:tc>
            </w:tr>
            <w:tr w:rsidR="00C477D6" w:rsidRPr="00C477D6" w14:paraId="76CAAE2F" w14:textId="77777777" w:rsidTr="00C477D6">
              <w:tc>
                <w:tcPr>
                  <w:tcW w:w="4258" w:type="dxa"/>
                  <w:shd w:val="clear" w:color="auto" w:fill="auto"/>
                </w:tcPr>
                <w:p w14:paraId="61704DCA" w14:textId="77777777" w:rsidR="00C477D6" w:rsidRPr="00C477D6" w:rsidRDefault="00C477D6" w:rsidP="00A734FD">
                  <w:pPr>
                    <w:spacing w:after="60" w:line="240" w:lineRule="auto"/>
                  </w:pPr>
                </w:p>
                <w:p w14:paraId="2C652A81" w14:textId="77777777" w:rsidR="00C477D6" w:rsidRPr="00C477D6" w:rsidRDefault="00C477D6" w:rsidP="00A734FD">
                  <w:pPr>
                    <w:spacing w:after="60" w:line="240" w:lineRule="auto"/>
                  </w:pPr>
                  <w:r>
                    <w:t>Nom</w:t>
                  </w:r>
                </w:p>
              </w:tc>
              <w:tc>
                <w:tcPr>
                  <w:tcW w:w="4259" w:type="dxa"/>
                  <w:shd w:val="clear" w:color="auto" w:fill="auto"/>
                </w:tcPr>
                <w:p w14:paraId="401C74D3" w14:textId="77777777" w:rsidR="00C477D6" w:rsidRPr="00C477D6" w:rsidRDefault="00C477D6" w:rsidP="00A734FD">
                  <w:pPr>
                    <w:spacing w:after="60" w:line="240" w:lineRule="auto"/>
                  </w:pPr>
                </w:p>
                <w:p w14:paraId="1EBA93F4" w14:textId="77777777" w:rsidR="00C477D6" w:rsidRPr="00C477D6" w:rsidRDefault="00C477D6" w:rsidP="00A734FD">
                  <w:pPr>
                    <w:spacing w:after="60" w:line="240" w:lineRule="auto"/>
                  </w:pPr>
                  <w:r>
                    <w:t>Nom</w:t>
                  </w:r>
                </w:p>
              </w:tc>
            </w:tr>
            <w:tr w:rsidR="00C477D6" w:rsidRPr="00C477D6" w14:paraId="34B76F39" w14:textId="77777777" w:rsidTr="00C477D6">
              <w:tc>
                <w:tcPr>
                  <w:tcW w:w="4258" w:type="dxa"/>
                  <w:shd w:val="clear" w:color="auto" w:fill="auto"/>
                </w:tcPr>
                <w:p w14:paraId="58894A44" w14:textId="77777777" w:rsidR="00C477D6" w:rsidRPr="00C477D6" w:rsidRDefault="00C477D6" w:rsidP="00A734FD">
                  <w:pPr>
                    <w:spacing w:after="60" w:line="240" w:lineRule="auto"/>
                  </w:pPr>
                </w:p>
                <w:p w14:paraId="25F30306" w14:textId="77777777" w:rsidR="00C477D6" w:rsidRPr="00C477D6" w:rsidRDefault="00C477D6" w:rsidP="00A734FD">
                  <w:pPr>
                    <w:spacing w:after="60" w:line="240" w:lineRule="auto"/>
                  </w:pPr>
                  <w:r>
                    <w:t>Témoin</w:t>
                  </w:r>
                </w:p>
              </w:tc>
              <w:tc>
                <w:tcPr>
                  <w:tcW w:w="4259" w:type="dxa"/>
                  <w:shd w:val="clear" w:color="auto" w:fill="auto"/>
                </w:tcPr>
                <w:p w14:paraId="76C7BB5E" w14:textId="77777777" w:rsidR="00C477D6" w:rsidRPr="00C477D6" w:rsidRDefault="00C477D6" w:rsidP="00A734FD">
                  <w:pPr>
                    <w:spacing w:after="60" w:line="240" w:lineRule="auto"/>
                  </w:pPr>
                </w:p>
                <w:p w14:paraId="676BFC35" w14:textId="77777777" w:rsidR="00C477D6" w:rsidRPr="00C477D6" w:rsidRDefault="00C477D6" w:rsidP="00A734FD">
                  <w:pPr>
                    <w:spacing w:after="60" w:line="240" w:lineRule="auto"/>
                  </w:pPr>
                  <w:r>
                    <w:t>Témoin</w:t>
                  </w:r>
                </w:p>
              </w:tc>
            </w:tr>
          </w:tbl>
          <w:p w14:paraId="7C329BBF" w14:textId="77777777" w:rsidR="00C477D6" w:rsidRPr="00583B59" w:rsidRDefault="00C477D6" w:rsidP="00A734FD">
            <w:pPr>
              <w:spacing w:after="60" w:line="240" w:lineRule="auto"/>
              <w:rPr>
                <w:b/>
              </w:rPr>
            </w:pPr>
          </w:p>
          <w:p w14:paraId="3C8DD783" w14:textId="7B3AD771" w:rsidR="00C477D6" w:rsidRPr="00583B59" w:rsidRDefault="00C477D6" w:rsidP="00A734FD">
            <w:pPr>
              <w:spacing w:after="60" w:line="240" w:lineRule="auto"/>
              <w:rPr>
                <w:b/>
                <w:i/>
              </w:rPr>
            </w:pPr>
            <w:r>
              <w:rPr>
                <w:b/>
                <w:i/>
              </w:rPr>
              <w:t>[</w:t>
            </w:r>
            <w:r w:rsidR="001F1CC1">
              <w:rPr>
                <w:b/>
                <w:i/>
              </w:rPr>
              <w:t>Remarque :</w:t>
            </w:r>
            <w:r>
              <w:rPr>
                <w:b/>
                <w:i/>
              </w:rPr>
              <w:t xml:space="preserve"> Si le Prestataire de services est une co-entreprise /association, les différents membres de la co-entreprise /association doivent signer comme indiqué ci-dessous :]</w:t>
            </w:r>
          </w:p>
          <w:p w14:paraId="28919070" w14:textId="77777777" w:rsidR="00C477D6" w:rsidRPr="00C477D6" w:rsidRDefault="00C477D6" w:rsidP="00A734FD">
            <w:pPr>
              <w:spacing w:after="60" w:line="240" w:lineRule="auto"/>
            </w:pPr>
          </w:p>
          <w:p w14:paraId="735ED5FA" w14:textId="77777777" w:rsidR="00C477D6" w:rsidRPr="00C477D6" w:rsidRDefault="00C477D6" w:rsidP="00A734FD">
            <w:pPr>
              <w:spacing w:after="60" w:line="240" w:lineRule="auto"/>
            </w:pPr>
            <w:r>
              <w:t>Au nom et pour le compte de chaque Membre du Prestataire de services</w:t>
            </w:r>
          </w:p>
          <w:p w14:paraId="1843C7FE" w14:textId="77777777" w:rsidR="00C477D6" w:rsidRPr="00C477D6" w:rsidRDefault="00C477D6" w:rsidP="00A734FD">
            <w:pPr>
              <w:spacing w:after="60" w:line="240" w:lineRule="auto"/>
            </w:pPr>
          </w:p>
          <w:p w14:paraId="7B5C0B99" w14:textId="77777777" w:rsidR="00C477D6" w:rsidRPr="00583B59" w:rsidRDefault="00C477D6" w:rsidP="00A734FD">
            <w:pPr>
              <w:spacing w:after="60" w:line="240" w:lineRule="auto"/>
              <w:rPr>
                <w:b/>
              </w:rPr>
            </w:pPr>
            <w:r>
              <w:rPr>
                <w:b/>
              </w:rPr>
              <w:t>[Nom du membre]</w:t>
            </w:r>
          </w:p>
          <w:p w14:paraId="1535F2DB" w14:textId="77777777" w:rsidR="00C477D6" w:rsidRPr="00583B59" w:rsidRDefault="00C477D6" w:rsidP="00A734FD">
            <w:pPr>
              <w:spacing w:after="60" w:line="240" w:lineRule="auto"/>
              <w:rPr>
                <w:b/>
              </w:rPr>
            </w:pPr>
          </w:p>
          <w:p w14:paraId="51B28237" w14:textId="77777777" w:rsidR="00C477D6" w:rsidRPr="00583B59" w:rsidRDefault="00C477D6" w:rsidP="00A734FD">
            <w:pPr>
              <w:spacing w:after="60" w:line="240" w:lineRule="auto"/>
              <w:rPr>
                <w:b/>
              </w:rPr>
            </w:pPr>
            <w:r>
              <w:rPr>
                <w:b/>
              </w:rPr>
              <w:t>[Représentant habilité]</w:t>
            </w:r>
          </w:p>
          <w:p w14:paraId="483A5CD5" w14:textId="77777777" w:rsidR="00C477D6" w:rsidRPr="00583B59" w:rsidRDefault="00C477D6" w:rsidP="00A734FD">
            <w:pPr>
              <w:spacing w:after="60" w:line="240" w:lineRule="auto"/>
              <w:rPr>
                <w:b/>
              </w:rPr>
            </w:pPr>
          </w:p>
          <w:p w14:paraId="020843F4" w14:textId="77777777" w:rsidR="00C477D6" w:rsidRPr="00583B59" w:rsidRDefault="00C477D6" w:rsidP="00A734FD">
            <w:pPr>
              <w:spacing w:after="60" w:line="240" w:lineRule="auto"/>
              <w:rPr>
                <w:b/>
              </w:rPr>
            </w:pPr>
            <w:r>
              <w:rPr>
                <w:b/>
              </w:rPr>
              <w:t>[Nom du membre]</w:t>
            </w:r>
          </w:p>
          <w:p w14:paraId="1223A2B0" w14:textId="77777777" w:rsidR="00C477D6" w:rsidRPr="00583B59" w:rsidRDefault="00C477D6" w:rsidP="00A734FD">
            <w:pPr>
              <w:spacing w:after="60" w:line="240" w:lineRule="auto"/>
              <w:rPr>
                <w:b/>
              </w:rPr>
            </w:pPr>
          </w:p>
          <w:p w14:paraId="7C24F282" w14:textId="77777777" w:rsidR="00C477D6" w:rsidRPr="00583B59" w:rsidRDefault="00C477D6" w:rsidP="00A734FD">
            <w:pPr>
              <w:spacing w:after="60" w:line="240" w:lineRule="auto"/>
              <w:rPr>
                <w:b/>
              </w:rPr>
            </w:pPr>
          </w:p>
          <w:p w14:paraId="30785B64" w14:textId="77777777" w:rsidR="00C477D6" w:rsidRPr="00583B59" w:rsidRDefault="00C477D6" w:rsidP="00A734FD">
            <w:pPr>
              <w:spacing w:after="60" w:line="240" w:lineRule="auto"/>
              <w:rPr>
                <w:b/>
              </w:rPr>
            </w:pPr>
            <w:r>
              <w:rPr>
                <w:b/>
              </w:rPr>
              <w:t>[Représentant habilité]</w:t>
            </w:r>
          </w:p>
          <w:p w14:paraId="1456D00A" w14:textId="77777777" w:rsidR="00C477D6" w:rsidRPr="00C477D6" w:rsidRDefault="00C477D6" w:rsidP="00A734FD">
            <w:pPr>
              <w:spacing w:after="120" w:line="240" w:lineRule="auto"/>
            </w:pPr>
          </w:p>
        </w:tc>
      </w:tr>
    </w:tbl>
    <w:p w14:paraId="4DC39578" w14:textId="77777777" w:rsidR="00C477D6" w:rsidRPr="00C477D6" w:rsidRDefault="00C477D6" w:rsidP="00A734FD">
      <w:pPr>
        <w:spacing w:line="240" w:lineRule="auto"/>
        <w:sectPr w:rsidR="00C477D6" w:rsidRPr="00C477D6" w:rsidSect="00785DFC">
          <w:headerReference w:type="default" r:id="rId75"/>
          <w:pgSz w:w="12240" w:h="15840" w:code="1"/>
          <w:pgMar w:top="1440" w:right="1800" w:bottom="1440" w:left="1800" w:header="720" w:footer="720" w:gutter="0"/>
          <w:cols w:space="720"/>
          <w:docGrid w:linePitch="360"/>
        </w:sectPr>
      </w:pPr>
    </w:p>
    <w:p w14:paraId="6349F442" w14:textId="77777777" w:rsidR="00E0104E" w:rsidRPr="003E7468" w:rsidRDefault="00775410" w:rsidP="009013E1">
      <w:pPr>
        <w:pStyle w:val="TOCHeading"/>
        <w:rPr>
          <w:rFonts w:hint="eastAsia"/>
          <w:sz w:val="32"/>
          <w:szCs w:val="32"/>
        </w:rPr>
      </w:pPr>
      <w:bookmarkStart w:id="8747" w:name="_Toc366196189"/>
      <w:bookmarkStart w:id="8748" w:name="_Toc517167424"/>
      <w:bookmarkStart w:id="8749" w:name="_Toc38999768"/>
      <w:bookmarkStart w:id="8750" w:name="_Toc55163376"/>
      <w:bookmarkStart w:id="8751" w:name="_Toc55165388"/>
      <w:bookmarkStart w:id="8752" w:name="_Toc55241624"/>
      <w:bookmarkStart w:id="8753" w:name="_Toc55241864"/>
      <w:bookmarkStart w:id="8754" w:name="_Toc55242024"/>
      <w:bookmarkStart w:id="8755" w:name="_Toc55242569"/>
      <w:bookmarkStart w:id="8756" w:name="_Toc55243243"/>
      <w:bookmarkStart w:id="8757" w:name="_Toc55247676"/>
      <w:bookmarkStart w:id="8758" w:name="_Toc55247927"/>
      <w:bookmarkStart w:id="8759" w:name="_Toc55249134"/>
      <w:bookmarkStart w:id="8760" w:name="_Toc55254259"/>
      <w:r>
        <w:rPr>
          <w:sz w:val="32"/>
          <w:szCs w:val="32"/>
        </w:rPr>
        <w:lastRenderedPageBreak/>
        <w:t>Table des matières</w:t>
      </w:r>
      <w:r>
        <w:rPr>
          <w:sz w:val="32"/>
          <w:szCs w:val="32"/>
        </w:rPr>
        <w:br/>
        <w:t>Conditions Générales du Contrat</w:t>
      </w:r>
    </w:p>
    <w:p w14:paraId="272C75C0" w14:textId="5222C6B8" w:rsidR="00531E12" w:rsidRDefault="003937CD" w:rsidP="00C44A77">
      <w:pPr>
        <w:pStyle w:val="TOC4"/>
        <w:rPr>
          <w:rFonts w:asciiTheme="minorHAnsi" w:eastAsiaTheme="minorEastAsia" w:hAnsiTheme="minorHAnsi" w:cstheme="minorBidi"/>
          <w:sz w:val="22"/>
          <w:szCs w:val="22"/>
          <w:lang w:val="en-US"/>
        </w:rPr>
      </w:pPr>
      <w:r w:rsidRPr="00A208B9">
        <w:rPr>
          <w:rStyle w:val="Hyperlink"/>
        </w:rPr>
        <w:fldChar w:fldCharType="begin"/>
      </w:r>
      <w:r w:rsidRPr="00A208B9">
        <w:rPr>
          <w:rStyle w:val="Hyperlink"/>
        </w:rPr>
        <w:instrText xml:space="preserve"> TOC \h \z \t "Heading 4GCC,4" </w:instrText>
      </w:r>
      <w:r w:rsidRPr="00A208B9">
        <w:rPr>
          <w:rStyle w:val="Hyperlink"/>
        </w:rPr>
        <w:fldChar w:fldCharType="separate"/>
      </w:r>
      <w:hyperlink w:anchor="_Toc71804868" w:history="1">
        <w:r w:rsidR="00531E12" w:rsidRPr="006A10D5">
          <w:rPr>
            <w:rStyle w:val="Hyperlink"/>
          </w:rPr>
          <w:t>1.</w:t>
        </w:r>
        <w:r w:rsidR="00531E12">
          <w:rPr>
            <w:rFonts w:asciiTheme="minorHAnsi" w:eastAsiaTheme="minorEastAsia" w:hAnsiTheme="minorHAnsi" w:cstheme="minorBidi"/>
            <w:sz w:val="22"/>
            <w:szCs w:val="22"/>
            <w:lang w:val="en-US"/>
          </w:rPr>
          <w:tab/>
        </w:r>
        <w:r w:rsidR="00531E12" w:rsidRPr="006A10D5">
          <w:rPr>
            <w:rStyle w:val="Hyperlink"/>
          </w:rPr>
          <w:t>Définitions</w:t>
        </w:r>
        <w:r w:rsidR="00531E12">
          <w:rPr>
            <w:webHidden/>
          </w:rPr>
          <w:tab/>
        </w:r>
        <w:r w:rsidR="00531E12">
          <w:rPr>
            <w:webHidden/>
          </w:rPr>
          <w:fldChar w:fldCharType="begin"/>
        </w:r>
        <w:r w:rsidR="00531E12">
          <w:rPr>
            <w:webHidden/>
          </w:rPr>
          <w:instrText xml:space="preserve"> PAGEREF _Toc71804868 \h </w:instrText>
        </w:r>
        <w:r w:rsidR="00531E12">
          <w:rPr>
            <w:webHidden/>
          </w:rPr>
        </w:r>
        <w:r w:rsidR="00531E12">
          <w:rPr>
            <w:webHidden/>
          </w:rPr>
          <w:fldChar w:fldCharType="separate"/>
        </w:r>
        <w:r w:rsidR="002B5A1E">
          <w:rPr>
            <w:webHidden/>
          </w:rPr>
          <w:t>135</w:t>
        </w:r>
        <w:r w:rsidR="00531E12">
          <w:rPr>
            <w:webHidden/>
          </w:rPr>
          <w:fldChar w:fldCharType="end"/>
        </w:r>
      </w:hyperlink>
    </w:p>
    <w:p w14:paraId="6FADFE32" w14:textId="1B2E5943" w:rsidR="00531E12" w:rsidRDefault="00A73564" w:rsidP="00C44A77">
      <w:pPr>
        <w:pStyle w:val="TOC4"/>
        <w:rPr>
          <w:rFonts w:asciiTheme="minorHAnsi" w:eastAsiaTheme="minorEastAsia" w:hAnsiTheme="minorHAnsi" w:cstheme="minorBidi"/>
          <w:sz w:val="22"/>
          <w:szCs w:val="22"/>
          <w:lang w:val="en-US"/>
        </w:rPr>
      </w:pPr>
      <w:hyperlink w:anchor="_Toc71804869" w:history="1">
        <w:r w:rsidR="00531E12" w:rsidRPr="006A10D5">
          <w:rPr>
            <w:rStyle w:val="Hyperlink"/>
          </w:rPr>
          <w:t>2.</w:t>
        </w:r>
        <w:r w:rsidR="00531E12">
          <w:rPr>
            <w:rFonts w:asciiTheme="minorHAnsi" w:eastAsiaTheme="minorEastAsia" w:hAnsiTheme="minorHAnsi" w:cstheme="minorBidi"/>
            <w:sz w:val="22"/>
            <w:szCs w:val="22"/>
            <w:lang w:val="en-US"/>
          </w:rPr>
          <w:tab/>
        </w:r>
        <w:r w:rsidR="00531E12" w:rsidRPr="006A10D5">
          <w:rPr>
            <w:rStyle w:val="Hyperlink"/>
          </w:rPr>
          <w:t>Interprétation</w:t>
        </w:r>
        <w:r w:rsidR="00531E12">
          <w:rPr>
            <w:webHidden/>
          </w:rPr>
          <w:tab/>
        </w:r>
        <w:r w:rsidR="00531E12">
          <w:rPr>
            <w:webHidden/>
          </w:rPr>
          <w:fldChar w:fldCharType="begin"/>
        </w:r>
        <w:r w:rsidR="00531E12">
          <w:rPr>
            <w:webHidden/>
          </w:rPr>
          <w:instrText xml:space="preserve"> PAGEREF _Toc71804869 \h </w:instrText>
        </w:r>
        <w:r w:rsidR="00531E12">
          <w:rPr>
            <w:webHidden/>
          </w:rPr>
        </w:r>
        <w:r w:rsidR="00531E12">
          <w:rPr>
            <w:webHidden/>
          </w:rPr>
          <w:fldChar w:fldCharType="separate"/>
        </w:r>
        <w:r w:rsidR="002B5A1E">
          <w:rPr>
            <w:webHidden/>
          </w:rPr>
          <w:t>137</w:t>
        </w:r>
        <w:r w:rsidR="00531E12">
          <w:rPr>
            <w:webHidden/>
          </w:rPr>
          <w:fldChar w:fldCharType="end"/>
        </w:r>
      </w:hyperlink>
    </w:p>
    <w:p w14:paraId="00FDADE4" w14:textId="5C231FB4" w:rsidR="00531E12" w:rsidRDefault="00A73564" w:rsidP="00C44A77">
      <w:pPr>
        <w:pStyle w:val="TOC4"/>
        <w:rPr>
          <w:rFonts w:asciiTheme="minorHAnsi" w:eastAsiaTheme="minorEastAsia" w:hAnsiTheme="minorHAnsi" w:cstheme="minorBidi"/>
          <w:sz w:val="22"/>
          <w:szCs w:val="22"/>
          <w:lang w:val="en-US"/>
        </w:rPr>
      </w:pPr>
      <w:hyperlink w:anchor="_Toc71804870" w:history="1">
        <w:r w:rsidR="00531E12" w:rsidRPr="006A10D5">
          <w:rPr>
            <w:rStyle w:val="Hyperlink"/>
          </w:rPr>
          <w:t>3.</w:t>
        </w:r>
        <w:r w:rsidR="00531E12">
          <w:rPr>
            <w:rFonts w:asciiTheme="minorHAnsi" w:eastAsiaTheme="minorEastAsia" w:hAnsiTheme="minorHAnsi" w:cstheme="minorBidi"/>
            <w:sz w:val="22"/>
            <w:szCs w:val="22"/>
            <w:lang w:val="en-US"/>
          </w:rPr>
          <w:tab/>
        </w:r>
        <w:r w:rsidR="00531E12" w:rsidRPr="006A10D5">
          <w:rPr>
            <w:rStyle w:val="Hyperlink"/>
            <w:bCs/>
          </w:rPr>
          <w:t>Exigences</w:t>
        </w:r>
        <w:r w:rsidR="00531E12" w:rsidRPr="006A10D5">
          <w:rPr>
            <w:rStyle w:val="Hyperlink"/>
          </w:rPr>
          <w:t xml:space="preserve">  e</w:t>
        </w:r>
        <w:r w:rsidR="00531E12" w:rsidRPr="006A10D5">
          <w:rPr>
            <w:rStyle w:val="Hyperlink"/>
            <w:bCs/>
          </w:rPr>
          <w:t>n matière de fraude et de corruption</w:t>
        </w:r>
        <w:r w:rsidR="00531E12">
          <w:rPr>
            <w:webHidden/>
          </w:rPr>
          <w:tab/>
        </w:r>
        <w:r w:rsidR="00531E12">
          <w:rPr>
            <w:webHidden/>
          </w:rPr>
          <w:fldChar w:fldCharType="begin"/>
        </w:r>
        <w:r w:rsidR="00531E12">
          <w:rPr>
            <w:webHidden/>
          </w:rPr>
          <w:instrText xml:space="preserve"> PAGEREF _Toc71804870 \h </w:instrText>
        </w:r>
        <w:r w:rsidR="00531E12">
          <w:rPr>
            <w:webHidden/>
          </w:rPr>
        </w:r>
        <w:r w:rsidR="00531E12">
          <w:rPr>
            <w:webHidden/>
          </w:rPr>
          <w:fldChar w:fldCharType="separate"/>
        </w:r>
        <w:r w:rsidR="002B5A1E">
          <w:rPr>
            <w:webHidden/>
          </w:rPr>
          <w:t>139</w:t>
        </w:r>
        <w:r w:rsidR="00531E12">
          <w:rPr>
            <w:webHidden/>
          </w:rPr>
          <w:fldChar w:fldCharType="end"/>
        </w:r>
      </w:hyperlink>
    </w:p>
    <w:p w14:paraId="1F04C2B2" w14:textId="4A84175A" w:rsidR="00531E12" w:rsidRDefault="00A73564" w:rsidP="00C44A77">
      <w:pPr>
        <w:pStyle w:val="TOC4"/>
        <w:rPr>
          <w:rFonts w:asciiTheme="minorHAnsi" w:eastAsiaTheme="minorEastAsia" w:hAnsiTheme="minorHAnsi" w:cstheme="minorBidi"/>
          <w:sz w:val="22"/>
          <w:szCs w:val="22"/>
          <w:lang w:val="en-US"/>
        </w:rPr>
      </w:pPr>
      <w:hyperlink w:anchor="_Toc71804871" w:history="1">
        <w:r w:rsidR="00531E12" w:rsidRPr="006A10D5">
          <w:rPr>
            <w:rStyle w:val="Hyperlink"/>
          </w:rPr>
          <w:t>4.</w:t>
        </w:r>
        <w:r w:rsidR="00531E12">
          <w:rPr>
            <w:rFonts w:asciiTheme="minorHAnsi" w:eastAsiaTheme="minorEastAsia" w:hAnsiTheme="minorHAnsi" w:cstheme="minorBidi"/>
            <w:sz w:val="22"/>
            <w:szCs w:val="22"/>
            <w:lang w:val="en-US"/>
          </w:rPr>
          <w:tab/>
        </w:r>
        <w:r w:rsidR="00531E12" w:rsidRPr="006A10D5">
          <w:rPr>
            <w:rStyle w:val="Hyperlink"/>
          </w:rPr>
          <w:t>Commissions et primes</w:t>
        </w:r>
        <w:r w:rsidR="00531E12">
          <w:rPr>
            <w:webHidden/>
          </w:rPr>
          <w:tab/>
        </w:r>
        <w:r w:rsidR="00531E12">
          <w:rPr>
            <w:webHidden/>
          </w:rPr>
          <w:fldChar w:fldCharType="begin"/>
        </w:r>
        <w:r w:rsidR="00531E12">
          <w:rPr>
            <w:webHidden/>
          </w:rPr>
          <w:instrText xml:space="preserve"> PAGEREF _Toc71804871 \h </w:instrText>
        </w:r>
        <w:r w:rsidR="00531E12">
          <w:rPr>
            <w:webHidden/>
          </w:rPr>
        </w:r>
        <w:r w:rsidR="00531E12">
          <w:rPr>
            <w:webHidden/>
          </w:rPr>
          <w:fldChar w:fldCharType="separate"/>
        </w:r>
        <w:r w:rsidR="002B5A1E">
          <w:rPr>
            <w:webHidden/>
          </w:rPr>
          <w:t>142</w:t>
        </w:r>
        <w:r w:rsidR="00531E12">
          <w:rPr>
            <w:webHidden/>
          </w:rPr>
          <w:fldChar w:fldCharType="end"/>
        </w:r>
      </w:hyperlink>
    </w:p>
    <w:p w14:paraId="14ADE95B" w14:textId="4880C52A" w:rsidR="00531E12" w:rsidRDefault="00A73564" w:rsidP="00C44A77">
      <w:pPr>
        <w:pStyle w:val="TOC4"/>
        <w:rPr>
          <w:rFonts w:asciiTheme="minorHAnsi" w:eastAsiaTheme="minorEastAsia" w:hAnsiTheme="minorHAnsi" w:cstheme="minorBidi"/>
          <w:sz w:val="22"/>
          <w:szCs w:val="22"/>
          <w:lang w:val="en-US"/>
        </w:rPr>
      </w:pPr>
      <w:hyperlink w:anchor="_Toc71804872" w:history="1">
        <w:r w:rsidR="00531E12" w:rsidRPr="006A10D5">
          <w:rPr>
            <w:rStyle w:val="Hyperlink"/>
          </w:rPr>
          <w:t>5.</w:t>
        </w:r>
        <w:r w:rsidR="00531E12">
          <w:rPr>
            <w:rFonts w:asciiTheme="minorHAnsi" w:eastAsiaTheme="minorEastAsia" w:hAnsiTheme="minorHAnsi" w:cstheme="minorBidi"/>
            <w:sz w:val="22"/>
            <w:szCs w:val="22"/>
            <w:lang w:val="en-US"/>
          </w:rPr>
          <w:tab/>
        </w:r>
        <w:r w:rsidR="00531E12" w:rsidRPr="006A10D5">
          <w:rPr>
            <w:rStyle w:val="Hyperlink"/>
          </w:rPr>
          <w:t>Droit applicable et langue du Contrat</w:t>
        </w:r>
        <w:r w:rsidR="00531E12">
          <w:rPr>
            <w:webHidden/>
          </w:rPr>
          <w:tab/>
        </w:r>
        <w:r w:rsidR="00531E12">
          <w:rPr>
            <w:webHidden/>
          </w:rPr>
          <w:fldChar w:fldCharType="begin"/>
        </w:r>
        <w:r w:rsidR="00531E12">
          <w:rPr>
            <w:webHidden/>
          </w:rPr>
          <w:instrText xml:space="preserve"> PAGEREF _Toc71804872 \h </w:instrText>
        </w:r>
        <w:r w:rsidR="00531E12">
          <w:rPr>
            <w:webHidden/>
          </w:rPr>
        </w:r>
        <w:r w:rsidR="00531E12">
          <w:rPr>
            <w:webHidden/>
          </w:rPr>
          <w:fldChar w:fldCharType="separate"/>
        </w:r>
        <w:r w:rsidR="002B5A1E">
          <w:rPr>
            <w:webHidden/>
          </w:rPr>
          <w:t>142</w:t>
        </w:r>
        <w:r w:rsidR="00531E12">
          <w:rPr>
            <w:webHidden/>
          </w:rPr>
          <w:fldChar w:fldCharType="end"/>
        </w:r>
      </w:hyperlink>
    </w:p>
    <w:p w14:paraId="6EDDF9FF" w14:textId="0F18C490" w:rsidR="00531E12" w:rsidRDefault="00A73564" w:rsidP="00C44A77">
      <w:pPr>
        <w:pStyle w:val="TOC4"/>
        <w:rPr>
          <w:rFonts w:asciiTheme="minorHAnsi" w:eastAsiaTheme="minorEastAsia" w:hAnsiTheme="minorHAnsi" w:cstheme="minorBidi"/>
          <w:sz w:val="22"/>
          <w:szCs w:val="22"/>
          <w:lang w:val="en-US"/>
        </w:rPr>
      </w:pPr>
      <w:hyperlink w:anchor="_Toc71804873" w:history="1">
        <w:r w:rsidR="00531E12" w:rsidRPr="006A10D5">
          <w:rPr>
            <w:rStyle w:val="Hyperlink"/>
          </w:rPr>
          <w:t>6.</w:t>
        </w:r>
        <w:r w:rsidR="00531E12">
          <w:rPr>
            <w:rFonts w:asciiTheme="minorHAnsi" w:eastAsiaTheme="minorEastAsia" w:hAnsiTheme="minorHAnsi" w:cstheme="minorBidi"/>
            <w:sz w:val="22"/>
            <w:szCs w:val="22"/>
            <w:lang w:val="en-US"/>
          </w:rPr>
          <w:tab/>
        </w:r>
        <w:r w:rsidR="00531E12" w:rsidRPr="006A10D5">
          <w:rPr>
            <w:rStyle w:val="Hyperlink"/>
          </w:rPr>
          <w:t>Association</w:t>
        </w:r>
        <w:r w:rsidR="00531E12">
          <w:rPr>
            <w:webHidden/>
          </w:rPr>
          <w:tab/>
        </w:r>
        <w:r w:rsidR="00531E12">
          <w:rPr>
            <w:webHidden/>
          </w:rPr>
          <w:fldChar w:fldCharType="begin"/>
        </w:r>
        <w:r w:rsidR="00531E12">
          <w:rPr>
            <w:webHidden/>
          </w:rPr>
          <w:instrText xml:space="preserve"> PAGEREF _Toc71804873 \h </w:instrText>
        </w:r>
        <w:r w:rsidR="00531E12">
          <w:rPr>
            <w:webHidden/>
          </w:rPr>
        </w:r>
        <w:r w:rsidR="00531E12">
          <w:rPr>
            <w:webHidden/>
          </w:rPr>
          <w:fldChar w:fldCharType="separate"/>
        </w:r>
        <w:r w:rsidR="002B5A1E">
          <w:rPr>
            <w:webHidden/>
          </w:rPr>
          <w:t>142</w:t>
        </w:r>
        <w:r w:rsidR="00531E12">
          <w:rPr>
            <w:webHidden/>
          </w:rPr>
          <w:fldChar w:fldCharType="end"/>
        </w:r>
      </w:hyperlink>
    </w:p>
    <w:p w14:paraId="54CC9B17" w14:textId="443975CB" w:rsidR="00531E12" w:rsidRDefault="00A73564" w:rsidP="00C44A77">
      <w:pPr>
        <w:pStyle w:val="TOC4"/>
        <w:rPr>
          <w:rFonts w:asciiTheme="minorHAnsi" w:eastAsiaTheme="minorEastAsia" w:hAnsiTheme="minorHAnsi" w:cstheme="minorBidi"/>
          <w:sz w:val="22"/>
          <w:szCs w:val="22"/>
          <w:lang w:val="en-US"/>
        </w:rPr>
      </w:pPr>
      <w:hyperlink w:anchor="_Toc71804874" w:history="1">
        <w:r w:rsidR="00531E12" w:rsidRPr="006A10D5">
          <w:rPr>
            <w:rStyle w:val="Hyperlink"/>
          </w:rPr>
          <w:t>7.</w:t>
        </w:r>
        <w:r w:rsidR="00531E12">
          <w:rPr>
            <w:rFonts w:asciiTheme="minorHAnsi" w:eastAsiaTheme="minorEastAsia" w:hAnsiTheme="minorHAnsi" w:cstheme="minorBidi"/>
            <w:sz w:val="22"/>
            <w:szCs w:val="22"/>
            <w:lang w:val="en-US"/>
          </w:rPr>
          <w:tab/>
        </w:r>
        <w:r w:rsidR="00531E12" w:rsidRPr="006A10D5">
          <w:rPr>
            <w:rStyle w:val="Hyperlink"/>
          </w:rPr>
          <w:t>Éligibilité</w:t>
        </w:r>
        <w:r w:rsidR="00531E12">
          <w:rPr>
            <w:webHidden/>
          </w:rPr>
          <w:tab/>
        </w:r>
        <w:r w:rsidR="00531E12">
          <w:rPr>
            <w:webHidden/>
          </w:rPr>
          <w:fldChar w:fldCharType="begin"/>
        </w:r>
        <w:r w:rsidR="00531E12">
          <w:rPr>
            <w:webHidden/>
          </w:rPr>
          <w:instrText xml:space="preserve"> PAGEREF _Toc71804874 \h </w:instrText>
        </w:r>
        <w:r w:rsidR="00531E12">
          <w:rPr>
            <w:webHidden/>
          </w:rPr>
        </w:r>
        <w:r w:rsidR="00531E12">
          <w:rPr>
            <w:webHidden/>
          </w:rPr>
          <w:fldChar w:fldCharType="separate"/>
        </w:r>
        <w:r w:rsidR="002B5A1E">
          <w:rPr>
            <w:webHidden/>
          </w:rPr>
          <w:t>142</w:t>
        </w:r>
        <w:r w:rsidR="00531E12">
          <w:rPr>
            <w:webHidden/>
          </w:rPr>
          <w:fldChar w:fldCharType="end"/>
        </w:r>
      </w:hyperlink>
    </w:p>
    <w:p w14:paraId="4866B5B8" w14:textId="6B68D066" w:rsidR="00531E12" w:rsidRDefault="00A73564" w:rsidP="00C44A77">
      <w:pPr>
        <w:pStyle w:val="TOC4"/>
        <w:rPr>
          <w:rFonts w:asciiTheme="minorHAnsi" w:eastAsiaTheme="minorEastAsia" w:hAnsiTheme="minorHAnsi" w:cstheme="minorBidi"/>
          <w:sz w:val="22"/>
          <w:szCs w:val="22"/>
          <w:lang w:val="en-US"/>
        </w:rPr>
      </w:pPr>
      <w:hyperlink w:anchor="_Toc71804875" w:history="1">
        <w:r w:rsidR="00531E12" w:rsidRPr="006A10D5">
          <w:rPr>
            <w:rStyle w:val="Hyperlink"/>
          </w:rPr>
          <w:t>8.</w:t>
        </w:r>
        <w:r w:rsidR="00531E12">
          <w:rPr>
            <w:rFonts w:asciiTheme="minorHAnsi" w:eastAsiaTheme="minorEastAsia" w:hAnsiTheme="minorHAnsi" w:cstheme="minorBidi"/>
            <w:sz w:val="22"/>
            <w:szCs w:val="22"/>
            <w:lang w:val="en-US"/>
          </w:rPr>
          <w:tab/>
        </w:r>
        <w:r w:rsidR="00531E12" w:rsidRPr="006A10D5">
          <w:rPr>
            <w:rStyle w:val="Hyperlink"/>
          </w:rPr>
          <w:t>Avis</w:t>
        </w:r>
        <w:r w:rsidR="00531E12">
          <w:rPr>
            <w:webHidden/>
          </w:rPr>
          <w:tab/>
        </w:r>
        <w:r w:rsidR="00531E12">
          <w:rPr>
            <w:webHidden/>
          </w:rPr>
          <w:fldChar w:fldCharType="begin"/>
        </w:r>
        <w:r w:rsidR="00531E12">
          <w:rPr>
            <w:webHidden/>
          </w:rPr>
          <w:instrText xml:space="preserve"> PAGEREF _Toc71804875 \h </w:instrText>
        </w:r>
        <w:r w:rsidR="00531E12">
          <w:rPr>
            <w:webHidden/>
          </w:rPr>
        </w:r>
        <w:r w:rsidR="00531E12">
          <w:rPr>
            <w:webHidden/>
          </w:rPr>
          <w:fldChar w:fldCharType="separate"/>
        </w:r>
        <w:r w:rsidR="002B5A1E">
          <w:rPr>
            <w:webHidden/>
          </w:rPr>
          <w:t>143</w:t>
        </w:r>
        <w:r w:rsidR="00531E12">
          <w:rPr>
            <w:webHidden/>
          </w:rPr>
          <w:fldChar w:fldCharType="end"/>
        </w:r>
      </w:hyperlink>
    </w:p>
    <w:p w14:paraId="2756310E" w14:textId="2F0FC939" w:rsidR="00531E12" w:rsidRDefault="00A73564" w:rsidP="00C44A77">
      <w:pPr>
        <w:pStyle w:val="TOC4"/>
        <w:rPr>
          <w:rFonts w:asciiTheme="minorHAnsi" w:eastAsiaTheme="minorEastAsia" w:hAnsiTheme="minorHAnsi" w:cstheme="minorBidi"/>
          <w:sz w:val="22"/>
          <w:szCs w:val="22"/>
          <w:lang w:val="en-US"/>
        </w:rPr>
      </w:pPr>
      <w:hyperlink w:anchor="_Toc71804876" w:history="1">
        <w:r w:rsidR="00531E12" w:rsidRPr="006A10D5">
          <w:rPr>
            <w:rStyle w:val="Hyperlink"/>
          </w:rPr>
          <w:t>9.</w:t>
        </w:r>
        <w:r w:rsidR="00531E12">
          <w:rPr>
            <w:rFonts w:asciiTheme="minorHAnsi" w:eastAsiaTheme="minorEastAsia" w:hAnsiTheme="minorHAnsi" w:cstheme="minorBidi"/>
            <w:sz w:val="22"/>
            <w:szCs w:val="22"/>
            <w:lang w:val="en-US"/>
          </w:rPr>
          <w:tab/>
        </w:r>
        <w:r w:rsidR="00531E12" w:rsidRPr="006A10D5">
          <w:rPr>
            <w:rStyle w:val="Hyperlink"/>
          </w:rPr>
          <w:t>Règlement des différends</w:t>
        </w:r>
        <w:r w:rsidR="00531E12">
          <w:rPr>
            <w:webHidden/>
          </w:rPr>
          <w:tab/>
        </w:r>
        <w:r w:rsidR="00531E12">
          <w:rPr>
            <w:webHidden/>
          </w:rPr>
          <w:fldChar w:fldCharType="begin"/>
        </w:r>
        <w:r w:rsidR="00531E12">
          <w:rPr>
            <w:webHidden/>
          </w:rPr>
          <w:instrText xml:space="preserve"> PAGEREF _Toc71804876 \h </w:instrText>
        </w:r>
        <w:r w:rsidR="00531E12">
          <w:rPr>
            <w:webHidden/>
          </w:rPr>
        </w:r>
        <w:r w:rsidR="00531E12">
          <w:rPr>
            <w:webHidden/>
          </w:rPr>
          <w:fldChar w:fldCharType="separate"/>
        </w:r>
        <w:r w:rsidR="002B5A1E">
          <w:rPr>
            <w:webHidden/>
          </w:rPr>
          <w:t>143</w:t>
        </w:r>
        <w:r w:rsidR="00531E12">
          <w:rPr>
            <w:webHidden/>
          </w:rPr>
          <w:fldChar w:fldCharType="end"/>
        </w:r>
      </w:hyperlink>
    </w:p>
    <w:p w14:paraId="30A4BE6D" w14:textId="0BA76667" w:rsidR="00531E12" w:rsidRDefault="00A73564" w:rsidP="00C44A77">
      <w:pPr>
        <w:pStyle w:val="TOC4"/>
        <w:rPr>
          <w:rFonts w:asciiTheme="minorHAnsi" w:eastAsiaTheme="minorEastAsia" w:hAnsiTheme="minorHAnsi" w:cstheme="minorBidi"/>
          <w:sz w:val="22"/>
          <w:szCs w:val="22"/>
          <w:lang w:val="en-US"/>
        </w:rPr>
      </w:pPr>
      <w:hyperlink w:anchor="_Toc71804877" w:history="1">
        <w:r w:rsidR="00531E12" w:rsidRPr="006A10D5">
          <w:rPr>
            <w:rStyle w:val="Hyperlink"/>
          </w:rPr>
          <w:t>10.</w:t>
        </w:r>
        <w:r w:rsidR="00531E12">
          <w:rPr>
            <w:rFonts w:asciiTheme="minorHAnsi" w:eastAsiaTheme="minorEastAsia" w:hAnsiTheme="minorHAnsi" w:cstheme="minorBidi"/>
            <w:sz w:val="22"/>
            <w:szCs w:val="22"/>
            <w:lang w:val="en-US"/>
          </w:rPr>
          <w:tab/>
        </w:r>
        <w:r w:rsidR="00531E12" w:rsidRPr="006A10D5">
          <w:rPr>
            <w:rStyle w:val="Hyperlink"/>
          </w:rPr>
          <w:t xml:space="preserve">Étendue </w:t>
        </w:r>
        <w:r w:rsidR="00531E12" w:rsidRPr="006A10D5">
          <w:rPr>
            <w:rStyle w:val="Hyperlink"/>
            <w:bCs/>
          </w:rPr>
          <w:t>des</w:t>
        </w:r>
        <w:r w:rsidR="00531E12" w:rsidRPr="006A10D5">
          <w:rPr>
            <w:rStyle w:val="Hyperlink"/>
          </w:rPr>
          <w:t xml:space="preserve"> Services</w:t>
        </w:r>
        <w:r w:rsidR="00531E12">
          <w:rPr>
            <w:webHidden/>
          </w:rPr>
          <w:tab/>
        </w:r>
        <w:r w:rsidR="00531E12">
          <w:rPr>
            <w:webHidden/>
          </w:rPr>
          <w:fldChar w:fldCharType="begin"/>
        </w:r>
        <w:r w:rsidR="00531E12">
          <w:rPr>
            <w:webHidden/>
          </w:rPr>
          <w:instrText xml:space="preserve"> PAGEREF _Toc71804877 \h </w:instrText>
        </w:r>
        <w:r w:rsidR="00531E12">
          <w:rPr>
            <w:webHidden/>
          </w:rPr>
        </w:r>
        <w:r w:rsidR="00531E12">
          <w:rPr>
            <w:webHidden/>
          </w:rPr>
          <w:fldChar w:fldCharType="separate"/>
        </w:r>
        <w:r w:rsidR="002B5A1E">
          <w:rPr>
            <w:webHidden/>
          </w:rPr>
          <w:t>143</w:t>
        </w:r>
        <w:r w:rsidR="00531E12">
          <w:rPr>
            <w:webHidden/>
          </w:rPr>
          <w:fldChar w:fldCharType="end"/>
        </w:r>
      </w:hyperlink>
    </w:p>
    <w:p w14:paraId="3B2A3B5B" w14:textId="301036F7" w:rsidR="00531E12" w:rsidRDefault="00A73564" w:rsidP="00C44A77">
      <w:pPr>
        <w:pStyle w:val="TOC4"/>
        <w:rPr>
          <w:rFonts w:asciiTheme="minorHAnsi" w:eastAsiaTheme="minorEastAsia" w:hAnsiTheme="minorHAnsi" w:cstheme="minorBidi"/>
          <w:sz w:val="22"/>
          <w:szCs w:val="22"/>
          <w:lang w:val="en-US"/>
        </w:rPr>
      </w:pPr>
      <w:hyperlink w:anchor="_Toc71804878" w:history="1">
        <w:r w:rsidR="00531E12" w:rsidRPr="006A10D5">
          <w:rPr>
            <w:rStyle w:val="Hyperlink"/>
          </w:rPr>
          <w:t>11.</w:t>
        </w:r>
        <w:r w:rsidR="00531E12">
          <w:rPr>
            <w:rFonts w:asciiTheme="minorHAnsi" w:eastAsiaTheme="minorEastAsia" w:hAnsiTheme="minorHAnsi" w:cstheme="minorBidi"/>
            <w:sz w:val="22"/>
            <w:szCs w:val="22"/>
            <w:lang w:val="en-US"/>
          </w:rPr>
          <w:tab/>
        </w:r>
        <w:r w:rsidR="00531E12" w:rsidRPr="006A10D5">
          <w:rPr>
            <w:rStyle w:val="Hyperlink"/>
          </w:rPr>
          <w:t>Norme de performance</w:t>
        </w:r>
        <w:r w:rsidR="00531E12">
          <w:rPr>
            <w:webHidden/>
          </w:rPr>
          <w:tab/>
        </w:r>
        <w:r w:rsidR="00531E12">
          <w:rPr>
            <w:webHidden/>
          </w:rPr>
          <w:fldChar w:fldCharType="begin"/>
        </w:r>
        <w:r w:rsidR="00531E12">
          <w:rPr>
            <w:webHidden/>
          </w:rPr>
          <w:instrText xml:space="preserve"> PAGEREF _Toc71804878 \h </w:instrText>
        </w:r>
        <w:r w:rsidR="00531E12">
          <w:rPr>
            <w:webHidden/>
          </w:rPr>
        </w:r>
        <w:r w:rsidR="00531E12">
          <w:rPr>
            <w:webHidden/>
          </w:rPr>
          <w:fldChar w:fldCharType="separate"/>
        </w:r>
        <w:r w:rsidR="002B5A1E">
          <w:rPr>
            <w:webHidden/>
          </w:rPr>
          <w:t>144</w:t>
        </w:r>
        <w:r w:rsidR="00531E12">
          <w:rPr>
            <w:webHidden/>
          </w:rPr>
          <w:fldChar w:fldCharType="end"/>
        </w:r>
      </w:hyperlink>
    </w:p>
    <w:p w14:paraId="5E33F124" w14:textId="79196862" w:rsidR="00531E12" w:rsidRDefault="00A73564" w:rsidP="00C44A77">
      <w:pPr>
        <w:pStyle w:val="TOC4"/>
        <w:rPr>
          <w:rFonts w:asciiTheme="minorHAnsi" w:eastAsiaTheme="minorEastAsia" w:hAnsiTheme="minorHAnsi" w:cstheme="minorBidi"/>
          <w:sz w:val="22"/>
          <w:szCs w:val="22"/>
          <w:lang w:val="en-US"/>
        </w:rPr>
      </w:pPr>
      <w:hyperlink w:anchor="_Toc71804879" w:history="1">
        <w:r w:rsidR="00531E12" w:rsidRPr="006A10D5">
          <w:rPr>
            <w:rStyle w:val="Hyperlink"/>
          </w:rPr>
          <w:t>12.</w:t>
        </w:r>
        <w:r w:rsidR="00531E12">
          <w:rPr>
            <w:rFonts w:asciiTheme="minorHAnsi" w:eastAsiaTheme="minorEastAsia" w:hAnsiTheme="minorHAnsi" w:cstheme="minorBidi"/>
            <w:sz w:val="22"/>
            <w:szCs w:val="22"/>
            <w:lang w:val="en-US"/>
          </w:rPr>
          <w:tab/>
        </w:r>
        <w:r w:rsidR="00531E12" w:rsidRPr="006A10D5">
          <w:rPr>
            <w:rStyle w:val="Hyperlink"/>
          </w:rPr>
          <w:t>Conflit d’intérêts</w:t>
        </w:r>
        <w:r w:rsidR="00531E12">
          <w:rPr>
            <w:webHidden/>
          </w:rPr>
          <w:tab/>
        </w:r>
        <w:r w:rsidR="00531E12">
          <w:rPr>
            <w:webHidden/>
          </w:rPr>
          <w:fldChar w:fldCharType="begin"/>
        </w:r>
        <w:r w:rsidR="00531E12">
          <w:rPr>
            <w:webHidden/>
          </w:rPr>
          <w:instrText xml:space="preserve"> PAGEREF _Toc71804879 \h </w:instrText>
        </w:r>
        <w:r w:rsidR="00531E12">
          <w:rPr>
            <w:webHidden/>
          </w:rPr>
        </w:r>
        <w:r w:rsidR="00531E12">
          <w:rPr>
            <w:webHidden/>
          </w:rPr>
          <w:fldChar w:fldCharType="separate"/>
        </w:r>
        <w:r w:rsidR="002B5A1E">
          <w:rPr>
            <w:webHidden/>
          </w:rPr>
          <w:t>144</w:t>
        </w:r>
        <w:r w:rsidR="00531E12">
          <w:rPr>
            <w:webHidden/>
          </w:rPr>
          <w:fldChar w:fldCharType="end"/>
        </w:r>
      </w:hyperlink>
    </w:p>
    <w:p w14:paraId="09B6DF2D" w14:textId="5EC682D1" w:rsidR="00531E12" w:rsidRDefault="00A73564" w:rsidP="00C44A77">
      <w:pPr>
        <w:pStyle w:val="TOC4"/>
        <w:rPr>
          <w:rFonts w:asciiTheme="minorHAnsi" w:eastAsiaTheme="minorEastAsia" w:hAnsiTheme="minorHAnsi" w:cstheme="minorBidi"/>
          <w:sz w:val="22"/>
          <w:szCs w:val="22"/>
          <w:lang w:val="en-US"/>
        </w:rPr>
      </w:pPr>
      <w:hyperlink w:anchor="_Toc71804880" w:history="1">
        <w:r w:rsidR="00531E12" w:rsidRPr="006A10D5">
          <w:rPr>
            <w:rStyle w:val="Hyperlink"/>
          </w:rPr>
          <w:t>13.</w:t>
        </w:r>
        <w:r w:rsidR="00531E12">
          <w:rPr>
            <w:rFonts w:asciiTheme="minorHAnsi" w:eastAsiaTheme="minorEastAsia" w:hAnsiTheme="minorHAnsi" w:cstheme="minorBidi"/>
            <w:sz w:val="22"/>
            <w:szCs w:val="22"/>
            <w:lang w:val="en-US"/>
          </w:rPr>
          <w:tab/>
        </w:r>
        <w:r w:rsidR="00531E12" w:rsidRPr="006A10D5">
          <w:rPr>
            <w:rStyle w:val="Hyperlink"/>
          </w:rPr>
          <w:t>Livraison des Services</w:t>
        </w:r>
        <w:r w:rsidR="00531E12">
          <w:rPr>
            <w:webHidden/>
          </w:rPr>
          <w:tab/>
        </w:r>
        <w:r w:rsidR="00531E12">
          <w:rPr>
            <w:webHidden/>
          </w:rPr>
          <w:fldChar w:fldCharType="begin"/>
        </w:r>
        <w:r w:rsidR="00531E12">
          <w:rPr>
            <w:webHidden/>
          </w:rPr>
          <w:instrText xml:space="preserve"> PAGEREF _Toc71804880 \h </w:instrText>
        </w:r>
        <w:r w:rsidR="00531E12">
          <w:rPr>
            <w:webHidden/>
          </w:rPr>
        </w:r>
        <w:r w:rsidR="00531E12">
          <w:rPr>
            <w:webHidden/>
          </w:rPr>
          <w:fldChar w:fldCharType="separate"/>
        </w:r>
        <w:r w:rsidR="002B5A1E">
          <w:rPr>
            <w:webHidden/>
          </w:rPr>
          <w:t>144</w:t>
        </w:r>
        <w:r w:rsidR="00531E12">
          <w:rPr>
            <w:webHidden/>
          </w:rPr>
          <w:fldChar w:fldCharType="end"/>
        </w:r>
      </w:hyperlink>
    </w:p>
    <w:p w14:paraId="479C86CE" w14:textId="009578A7" w:rsidR="00531E12" w:rsidRDefault="00A73564" w:rsidP="00C44A77">
      <w:pPr>
        <w:pStyle w:val="TOC4"/>
        <w:rPr>
          <w:rFonts w:asciiTheme="minorHAnsi" w:eastAsiaTheme="minorEastAsia" w:hAnsiTheme="minorHAnsi" w:cstheme="minorBidi"/>
          <w:sz w:val="22"/>
          <w:szCs w:val="22"/>
          <w:lang w:val="en-US"/>
        </w:rPr>
      </w:pPr>
      <w:hyperlink w:anchor="_Toc71804881" w:history="1">
        <w:r w:rsidR="00531E12" w:rsidRPr="006A10D5">
          <w:rPr>
            <w:rStyle w:val="Hyperlink"/>
          </w:rPr>
          <w:t>14.</w:t>
        </w:r>
        <w:r w:rsidR="00531E12">
          <w:rPr>
            <w:rFonts w:asciiTheme="minorHAnsi" w:eastAsiaTheme="minorEastAsia" w:hAnsiTheme="minorHAnsi" w:cstheme="minorBidi"/>
            <w:sz w:val="22"/>
            <w:szCs w:val="22"/>
            <w:lang w:val="en-US"/>
          </w:rPr>
          <w:tab/>
        </w:r>
        <w:r w:rsidR="00531E12" w:rsidRPr="006A10D5">
          <w:rPr>
            <w:rStyle w:val="Hyperlink"/>
          </w:rPr>
          <w:t>Personnel du Prestataire de services</w:t>
        </w:r>
        <w:r w:rsidR="00531E12">
          <w:rPr>
            <w:webHidden/>
          </w:rPr>
          <w:tab/>
        </w:r>
        <w:r w:rsidR="00531E12">
          <w:rPr>
            <w:webHidden/>
          </w:rPr>
          <w:fldChar w:fldCharType="begin"/>
        </w:r>
        <w:r w:rsidR="00531E12">
          <w:rPr>
            <w:webHidden/>
          </w:rPr>
          <w:instrText xml:space="preserve"> PAGEREF _Toc71804881 \h </w:instrText>
        </w:r>
        <w:r w:rsidR="00531E12">
          <w:rPr>
            <w:webHidden/>
          </w:rPr>
        </w:r>
        <w:r w:rsidR="00531E12">
          <w:rPr>
            <w:webHidden/>
          </w:rPr>
          <w:fldChar w:fldCharType="separate"/>
        </w:r>
        <w:r w:rsidR="002B5A1E">
          <w:rPr>
            <w:webHidden/>
          </w:rPr>
          <w:t>145</w:t>
        </w:r>
        <w:r w:rsidR="00531E12">
          <w:rPr>
            <w:webHidden/>
          </w:rPr>
          <w:fldChar w:fldCharType="end"/>
        </w:r>
      </w:hyperlink>
    </w:p>
    <w:p w14:paraId="5AEC7549" w14:textId="0142414A" w:rsidR="00531E12" w:rsidRDefault="00A73564" w:rsidP="00C44A77">
      <w:pPr>
        <w:pStyle w:val="TOC4"/>
        <w:rPr>
          <w:rFonts w:asciiTheme="minorHAnsi" w:eastAsiaTheme="minorEastAsia" w:hAnsiTheme="minorHAnsi" w:cstheme="minorBidi"/>
          <w:sz w:val="22"/>
          <w:szCs w:val="22"/>
          <w:lang w:val="en-US"/>
        </w:rPr>
      </w:pPr>
      <w:hyperlink w:anchor="_Toc71804882" w:history="1">
        <w:r w:rsidR="00531E12" w:rsidRPr="006A10D5">
          <w:rPr>
            <w:rStyle w:val="Hyperlink"/>
          </w:rPr>
          <w:t>15.</w:t>
        </w:r>
        <w:r w:rsidR="00531E12">
          <w:rPr>
            <w:rFonts w:asciiTheme="minorHAnsi" w:eastAsiaTheme="minorEastAsia" w:hAnsiTheme="minorHAnsi" w:cstheme="minorBidi"/>
            <w:sz w:val="22"/>
            <w:szCs w:val="22"/>
            <w:lang w:val="en-US"/>
          </w:rPr>
          <w:tab/>
        </w:r>
        <w:r w:rsidR="00531E12" w:rsidRPr="006A10D5">
          <w:rPr>
            <w:rStyle w:val="Hyperlink"/>
          </w:rPr>
          <w:t>Prix du Contrat</w:t>
        </w:r>
        <w:r w:rsidR="00531E12">
          <w:rPr>
            <w:webHidden/>
          </w:rPr>
          <w:tab/>
        </w:r>
        <w:r w:rsidR="00531E12">
          <w:rPr>
            <w:webHidden/>
          </w:rPr>
          <w:fldChar w:fldCharType="begin"/>
        </w:r>
        <w:r w:rsidR="00531E12">
          <w:rPr>
            <w:webHidden/>
          </w:rPr>
          <w:instrText xml:space="preserve"> PAGEREF _Toc71804882 \h </w:instrText>
        </w:r>
        <w:r w:rsidR="00531E12">
          <w:rPr>
            <w:webHidden/>
          </w:rPr>
        </w:r>
        <w:r w:rsidR="00531E12">
          <w:rPr>
            <w:webHidden/>
          </w:rPr>
          <w:fldChar w:fldCharType="separate"/>
        </w:r>
        <w:r w:rsidR="002B5A1E">
          <w:rPr>
            <w:webHidden/>
          </w:rPr>
          <w:t>148</w:t>
        </w:r>
        <w:r w:rsidR="00531E12">
          <w:rPr>
            <w:webHidden/>
          </w:rPr>
          <w:fldChar w:fldCharType="end"/>
        </w:r>
      </w:hyperlink>
    </w:p>
    <w:p w14:paraId="3C5C534D" w14:textId="65CF6436" w:rsidR="00531E12" w:rsidRDefault="00A73564" w:rsidP="00C44A77">
      <w:pPr>
        <w:pStyle w:val="TOC4"/>
        <w:rPr>
          <w:rFonts w:asciiTheme="minorHAnsi" w:eastAsiaTheme="minorEastAsia" w:hAnsiTheme="minorHAnsi" w:cstheme="minorBidi"/>
          <w:sz w:val="22"/>
          <w:szCs w:val="22"/>
          <w:lang w:val="en-US"/>
        </w:rPr>
      </w:pPr>
      <w:hyperlink w:anchor="_Toc71804883" w:history="1">
        <w:r w:rsidR="00531E12" w:rsidRPr="006A10D5">
          <w:rPr>
            <w:rStyle w:val="Hyperlink"/>
          </w:rPr>
          <w:t>16.</w:t>
        </w:r>
        <w:r w:rsidR="00531E12">
          <w:rPr>
            <w:rFonts w:asciiTheme="minorHAnsi" w:eastAsiaTheme="minorEastAsia" w:hAnsiTheme="minorHAnsi" w:cstheme="minorBidi"/>
            <w:sz w:val="22"/>
            <w:szCs w:val="22"/>
            <w:lang w:val="en-US"/>
          </w:rPr>
          <w:tab/>
        </w:r>
        <w:r w:rsidR="00531E12" w:rsidRPr="006A10D5">
          <w:rPr>
            <w:rStyle w:val="Hyperlink"/>
          </w:rPr>
          <w:t>Modalités de paiement</w:t>
        </w:r>
        <w:r w:rsidR="00531E12">
          <w:rPr>
            <w:webHidden/>
          </w:rPr>
          <w:tab/>
        </w:r>
        <w:r w:rsidR="00531E12">
          <w:rPr>
            <w:webHidden/>
          </w:rPr>
          <w:fldChar w:fldCharType="begin"/>
        </w:r>
        <w:r w:rsidR="00531E12">
          <w:rPr>
            <w:webHidden/>
          </w:rPr>
          <w:instrText xml:space="preserve"> PAGEREF _Toc71804883 \h </w:instrText>
        </w:r>
        <w:r w:rsidR="00531E12">
          <w:rPr>
            <w:webHidden/>
          </w:rPr>
        </w:r>
        <w:r w:rsidR="00531E12">
          <w:rPr>
            <w:webHidden/>
          </w:rPr>
          <w:fldChar w:fldCharType="separate"/>
        </w:r>
        <w:r w:rsidR="002B5A1E">
          <w:rPr>
            <w:webHidden/>
          </w:rPr>
          <w:t>148</w:t>
        </w:r>
        <w:r w:rsidR="00531E12">
          <w:rPr>
            <w:webHidden/>
          </w:rPr>
          <w:fldChar w:fldCharType="end"/>
        </w:r>
      </w:hyperlink>
    </w:p>
    <w:p w14:paraId="3CF48C63" w14:textId="60445706" w:rsidR="00531E12" w:rsidRDefault="00A73564" w:rsidP="00C44A77">
      <w:pPr>
        <w:pStyle w:val="TOC4"/>
        <w:rPr>
          <w:rFonts w:asciiTheme="minorHAnsi" w:eastAsiaTheme="minorEastAsia" w:hAnsiTheme="minorHAnsi" w:cstheme="minorBidi"/>
          <w:sz w:val="22"/>
          <w:szCs w:val="22"/>
          <w:lang w:val="en-US"/>
        </w:rPr>
      </w:pPr>
      <w:hyperlink w:anchor="_Toc71804884" w:history="1">
        <w:r w:rsidR="00531E12" w:rsidRPr="006A10D5">
          <w:rPr>
            <w:rStyle w:val="Hyperlink"/>
          </w:rPr>
          <w:t>17.</w:t>
        </w:r>
        <w:r w:rsidR="00531E12">
          <w:rPr>
            <w:rFonts w:asciiTheme="minorHAnsi" w:eastAsiaTheme="minorEastAsia" w:hAnsiTheme="minorHAnsi" w:cstheme="minorBidi"/>
            <w:sz w:val="22"/>
            <w:szCs w:val="22"/>
            <w:lang w:val="en-US"/>
          </w:rPr>
          <w:tab/>
        </w:r>
        <w:r w:rsidR="00531E12" w:rsidRPr="006A10D5">
          <w:rPr>
            <w:rStyle w:val="Hyperlink"/>
          </w:rPr>
          <w:t>Taxes et impôts</w:t>
        </w:r>
        <w:r w:rsidR="00531E12">
          <w:rPr>
            <w:webHidden/>
          </w:rPr>
          <w:tab/>
        </w:r>
        <w:r w:rsidR="00531E12">
          <w:rPr>
            <w:webHidden/>
          </w:rPr>
          <w:fldChar w:fldCharType="begin"/>
        </w:r>
        <w:r w:rsidR="00531E12">
          <w:rPr>
            <w:webHidden/>
          </w:rPr>
          <w:instrText xml:space="preserve"> PAGEREF _Toc71804884 \h </w:instrText>
        </w:r>
        <w:r w:rsidR="00531E12">
          <w:rPr>
            <w:webHidden/>
          </w:rPr>
        </w:r>
        <w:r w:rsidR="00531E12">
          <w:rPr>
            <w:webHidden/>
          </w:rPr>
          <w:fldChar w:fldCharType="separate"/>
        </w:r>
        <w:r w:rsidR="002B5A1E">
          <w:rPr>
            <w:webHidden/>
          </w:rPr>
          <w:t>148</w:t>
        </w:r>
        <w:r w:rsidR="00531E12">
          <w:rPr>
            <w:webHidden/>
          </w:rPr>
          <w:fldChar w:fldCharType="end"/>
        </w:r>
      </w:hyperlink>
    </w:p>
    <w:p w14:paraId="0CBA7C86" w14:textId="38CB65E2" w:rsidR="00531E12" w:rsidRDefault="00A73564" w:rsidP="00C44A77">
      <w:pPr>
        <w:pStyle w:val="TOC4"/>
        <w:rPr>
          <w:rFonts w:asciiTheme="minorHAnsi" w:eastAsiaTheme="minorEastAsia" w:hAnsiTheme="minorHAnsi" w:cstheme="minorBidi"/>
          <w:sz w:val="22"/>
          <w:szCs w:val="22"/>
          <w:lang w:val="en-US"/>
        </w:rPr>
      </w:pPr>
      <w:hyperlink w:anchor="_Toc71804885" w:history="1">
        <w:r w:rsidR="00531E12" w:rsidRPr="006A10D5">
          <w:rPr>
            <w:rStyle w:val="Hyperlink"/>
          </w:rPr>
          <w:t>18.</w:t>
        </w:r>
        <w:r w:rsidR="00531E12">
          <w:rPr>
            <w:rFonts w:asciiTheme="minorHAnsi" w:eastAsiaTheme="minorEastAsia" w:hAnsiTheme="minorHAnsi" w:cstheme="minorBidi"/>
            <w:sz w:val="22"/>
            <w:szCs w:val="22"/>
            <w:lang w:val="en-US"/>
          </w:rPr>
          <w:tab/>
        </w:r>
        <w:r w:rsidR="00531E12" w:rsidRPr="006A10D5">
          <w:rPr>
            <w:rStyle w:val="Hyperlink"/>
          </w:rPr>
          <w:t>Garantie d’exécution</w:t>
        </w:r>
        <w:r w:rsidR="00531E12">
          <w:rPr>
            <w:webHidden/>
          </w:rPr>
          <w:tab/>
        </w:r>
        <w:r w:rsidR="00531E12">
          <w:rPr>
            <w:webHidden/>
          </w:rPr>
          <w:fldChar w:fldCharType="begin"/>
        </w:r>
        <w:r w:rsidR="00531E12">
          <w:rPr>
            <w:webHidden/>
          </w:rPr>
          <w:instrText xml:space="preserve"> PAGEREF _Toc71804885 \h </w:instrText>
        </w:r>
        <w:r w:rsidR="00531E12">
          <w:rPr>
            <w:webHidden/>
          </w:rPr>
        </w:r>
        <w:r w:rsidR="00531E12">
          <w:rPr>
            <w:webHidden/>
          </w:rPr>
          <w:fldChar w:fldCharType="separate"/>
        </w:r>
        <w:r w:rsidR="002B5A1E">
          <w:rPr>
            <w:webHidden/>
          </w:rPr>
          <w:t>150</w:t>
        </w:r>
        <w:r w:rsidR="00531E12">
          <w:rPr>
            <w:webHidden/>
          </w:rPr>
          <w:fldChar w:fldCharType="end"/>
        </w:r>
      </w:hyperlink>
    </w:p>
    <w:p w14:paraId="6947C9E3" w14:textId="6E106DBC" w:rsidR="00531E12" w:rsidRDefault="00A73564" w:rsidP="00C44A77">
      <w:pPr>
        <w:pStyle w:val="TOC4"/>
        <w:rPr>
          <w:rFonts w:asciiTheme="minorHAnsi" w:eastAsiaTheme="minorEastAsia" w:hAnsiTheme="minorHAnsi" w:cstheme="minorBidi"/>
          <w:sz w:val="22"/>
          <w:szCs w:val="22"/>
          <w:lang w:val="en-US"/>
        </w:rPr>
      </w:pPr>
      <w:hyperlink w:anchor="_Toc71804886" w:history="1">
        <w:r w:rsidR="00531E12" w:rsidRPr="006A10D5">
          <w:rPr>
            <w:rStyle w:val="Hyperlink"/>
          </w:rPr>
          <w:t>19.</w:t>
        </w:r>
        <w:r w:rsidR="00531E12">
          <w:rPr>
            <w:rFonts w:asciiTheme="minorHAnsi" w:eastAsiaTheme="minorEastAsia" w:hAnsiTheme="minorHAnsi" w:cstheme="minorBidi"/>
            <w:sz w:val="22"/>
            <w:szCs w:val="22"/>
            <w:lang w:val="en-US"/>
          </w:rPr>
          <w:tab/>
        </w:r>
        <w:r w:rsidR="00531E12" w:rsidRPr="006A10D5">
          <w:rPr>
            <w:rStyle w:val="Hyperlink"/>
          </w:rPr>
          <w:t>Livrables</w:t>
        </w:r>
        <w:r w:rsidR="00531E12">
          <w:rPr>
            <w:webHidden/>
          </w:rPr>
          <w:tab/>
        </w:r>
        <w:r w:rsidR="00531E12">
          <w:rPr>
            <w:webHidden/>
          </w:rPr>
          <w:fldChar w:fldCharType="begin"/>
        </w:r>
        <w:r w:rsidR="00531E12">
          <w:rPr>
            <w:webHidden/>
          </w:rPr>
          <w:instrText xml:space="preserve"> PAGEREF _Toc71804886 \h </w:instrText>
        </w:r>
        <w:r w:rsidR="00531E12">
          <w:rPr>
            <w:webHidden/>
          </w:rPr>
        </w:r>
        <w:r w:rsidR="00531E12">
          <w:rPr>
            <w:webHidden/>
          </w:rPr>
          <w:fldChar w:fldCharType="separate"/>
        </w:r>
        <w:r w:rsidR="002B5A1E">
          <w:rPr>
            <w:webHidden/>
          </w:rPr>
          <w:t>150</w:t>
        </w:r>
        <w:r w:rsidR="00531E12">
          <w:rPr>
            <w:webHidden/>
          </w:rPr>
          <w:fldChar w:fldCharType="end"/>
        </w:r>
      </w:hyperlink>
    </w:p>
    <w:p w14:paraId="021905ED" w14:textId="074EAEF3" w:rsidR="00531E12" w:rsidRDefault="00A73564" w:rsidP="00C44A77">
      <w:pPr>
        <w:pStyle w:val="TOC4"/>
        <w:rPr>
          <w:rFonts w:asciiTheme="minorHAnsi" w:eastAsiaTheme="minorEastAsia" w:hAnsiTheme="minorHAnsi" w:cstheme="minorBidi"/>
          <w:sz w:val="22"/>
          <w:szCs w:val="22"/>
          <w:lang w:val="en-US"/>
        </w:rPr>
      </w:pPr>
      <w:hyperlink w:anchor="_Toc71804887" w:history="1">
        <w:r w:rsidR="00531E12" w:rsidRPr="006A10D5">
          <w:rPr>
            <w:rStyle w:val="Hyperlink"/>
          </w:rPr>
          <w:t>20.</w:t>
        </w:r>
        <w:r w:rsidR="00531E12">
          <w:rPr>
            <w:rFonts w:asciiTheme="minorHAnsi" w:eastAsiaTheme="minorEastAsia" w:hAnsiTheme="minorHAnsi" w:cstheme="minorBidi"/>
            <w:sz w:val="22"/>
            <w:szCs w:val="22"/>
            <w:lang w:val="en-US"/>
          </w:rPr>
          <w:tab/>
        </w:r>
        <w:r w:rsidR="00531E12" w:rsidRPr="006A10D5">
          <w:rPr>
            <w:rStyle w:val="Hyperlink"/>
          </w:rPr>
          <w:t>Informations confidentielles</w:t>
        </w:r>
        <w:r w:rsidR="00531E12">
          <w:rPr>
            <w:webHidden/>
          </w:rPr>
          <w:tab/>
        </w:r>
        <w:r w:rsidR="00531E12">
          <w:rPr>
            <w:webHidden/>
          </w:rPr>
          <w:fldChar w:fldCharType="begin"/>
        </w:r>
        <w:r w:rsidR="00531E12">
          <w:rPr>
            <w:webHidden/>
          </w:rPr>
          <w:instrText xml:space="preserve"> PAGEREF _Toc71804887 \h </w:instrText>
        </w:r>
        <w:r w:rsidR="00531E12">
          <w:rPr>
            <w:webHidden/>
          </w:rPr>
        </w:r>
        <w:r w:rsidR="00531E12">
          <w:rPr>
            <w:webHidden/>
          </w:rPr>
          <w:fldChar w:fldCharType="separate"/>
        </w:r>
        <w:r w:rsidR="002B5A1E">
          <w:rPr>
            <w:webHidden/>
          </w:rPr>
          <w:t>150</w:t>
        </w:r>
        <w:r w:rsidR="00531E12">
          <w:rPr>
            <w:webHidden/>
          </w:rPr>
          <w:fldChar w:fldCharType="end"/>
        </w:r>
      </w:hyperlink>
    </w:p>
    <w:p w14:paraId="1504FD43" w14:textId="709A583F" w:rsidR="00531E12" w:rsidRDefault="00A73564" w:rsidP="00C44A77">
      <w:pPr>
        <w:pStyle w:val="TOC4"/>
        <w:rPr>
          <w:rFonts w:asciiTheme="minorHAnsi" w:eastAsiaTheme="minorEastAsia" w:hAnsiTheme="minorHAnsi" w:cstheme="minorBidi"/>
          <w:sz w:val="22"/>
          <w:szCs w:val="22"/>
          <w:lang w:val="en-US"/>
        </w:rPr>
      </w:pPr>
      <w:hyperlink w:anchor="_Toc71804888" w:history="1">
        <w:r w:rsidR="00531E12" w:rsidRPr="006A10D5">
          <w:rPr>
            <w:rStyle w:val="Hyperlink"/>
          </w:rPr>
          <w:t>21.</w:t>
        </w:r>
        <w:r w:rsidR="00531E12">
          <w:rPr>
            <w:rFonts w:asciiTheme="minorHAnsi" w:eastAsiaTheme="minorEastAsia" w:hAnsiTheme="minorHAnsi" w:cstheme="minorBidi"/>
            <w:sz w:val="22"/>
            <w:szCs w:val="22"/>
            <w:lang w:val="en-US"/>
          </w:rPr>
          <w:tab/>
        </w:r>
        <w:r w:rsidR="00531E12" w:rsidRPr="006A10D5">
          <w:rPr>
            <w:rStyle w:val="Hyperlink"/>
          </w:rPr>
          <w:t>Sous-traitance</w:t>
        </w:r>
        <w:r w:rsidR="00531E12">
          <w:rPr>
            <w:webHidden/>
          </w:rPr>
          <w:tab/>
        </w:r>
        <w:r w:rsidR="00531E12">
          <w:rPr>
            <w:webHidden/>
          </w:rPr>
          <w:fldChar w:fldCharType="begin"/>
        </w:r>
        <w:r w:rsidR="00531E12">
          <w:rPr>
            <w:webHidden/>
          </w:rPr>
          <w:instrText xml:space="preserve"> PAGEREF _Toc71804888 \h </w:instrText>
        </w:r>
        <w:r w:rsidR="00531E12">
          <w:rPr>
            <w:webHidden/>
          </w:rPr>
        </w:r>
        <w:r w:rsidR="00531E12">
          <w:rPr>
            <w:webHidden/>
          </w:rPr>
          <w:fldChar w:fldCharType="separate"/>
        </w:r>
        <w:r w:rsidR="002B5A1E">
          <w:rPr>
            <w:webHidden/>
          </w:rPr>
          <w:t>151</w:t>
        </w:r>
        <w:r w:rsidR="00531E12">
          <w:rPr>
            <w:webHidden/>
          </w:rPr>
          <w:fldChar w:fldCharType="end"/>
        </w:r>
      </w:hyperlink>
    </w:p>
    <w:p w14:paraId="7B74B49A" w14:textId="6C385D06" w:rsidR="00531E12" w:rsidRDefault="00A73564" w:rsidP="00C44A77">
      <w:pPr>
        <w:pStyle w:val="TOC4"/>
        <w:rPr>
          <w:rFonts w:asciiTheme="minorHAnsi" w:eastAsiaTheme="minorEastAsia" w:hAnsiTheme="minorHAnsi" w:cstheme="minorBidi"/>
          <w:sz w:val="22"/>
          <w:szCs w:val="22"/>
          <w:lang w:val="en-US"/>
        </w:rPr>
      </w:pPr>
      <w:hyperlink w:anchor="_Toc71804889" w:history="1">
        <w:r w:rsidR="00531E12" w:rsidRPr="006A10D5">
          <w:rPr>
            <w:rStyle w:val="Hyperlink"/>
          </w:rPr>
          <w:t>22.</w:t>
        </w:r>
        <w:r w:rsidR="00531E12">
          <w:rPr>
            <w:rFonts w:asciiTheme="minorHAnsi" w:eastAsiaTheme="minorEastAsia" w:hAnsiTheme="minorHAnsi" w:cstheme="minorBidi"/>
            <w:sz w:val="22"/>
            <w:szCs w:val="22"/>
            <w:lang w:val="en-US"/>
          </w:rPr>
          <w:tab/>
        </w:r>
        <w:r w:rsidR="00531E12" w:rsidRPr="006A10D5">
          <w:rPr>
            <w:rStyle w:val="Hyperlink"/>
          </w:rPr>
          <w:t>Spécifications et normes</w:t>
        </w:r>
        <w:r w:rsidR="00531E12">
          <w:rPr>
            <w:webHidden/>
          </w:rPr>
          <w:tab/>
        </w:r>
        <w:r w:rsidR="00531E12">
          <w:rPr>
            <w:webHidden/>
          </w:rPr>
          <w:fldChar w:fldCharType="begin"/>
        </w:r>
        <w:r w:rsidR="00531E12">
          <w:rPr>
            <w:webHidden/>
          </w:rPr>
          <w:instrText xml:space="preserve"> PAGEREF _Toc71804889 \h </w:instrText>
        </w:r>
        <w:r w:rsidR="00531E12">
          <w:rPr>
            <w:webHidden/>
          </w:rPr>
        </w:r>
        <w:r w:rsidR="00531E12">
          <w:rPr>
            <w:webHidden/>
          </w:rPr>
          <w:fldChar w:fldCharType="separate"/>
        </w:r>
        <w:r w:rsidR="002B5A1E">
          <w:rPr>
            <w:webHidden/>
          </w:rPr>
          <w:t>152</w:t>
        </w:r>
        <w:r w:rsidR="00531E12">
          <w:rPr>
            <w:webHidden/>
          </w:rPr>
          <w:fldChar w:fldCharType="end"/>
        </w:r>
      </w:hyperlink>
    </w:p>
    <w:p w14:paraId="474170CE" w14:textId="49559E00" w:rsidR="00531E12" w:rsidRDefault="00A73564" w:rsidP="00C44A77">
      <w:pPr>
        <w:pStyle w:val="TOC4"/>
        <w:rPr>
          <w:rFonts w:asciiTheme="minorHAnsi" w:eastAsiaTheme="minorEastAsia" w:hAnsiTheme="minorHAnsi" w:cstheme="minorBidi"/>
          <w:sz w:val="22"/>
          <w:szCs w:val="22"/>
          <w:lang w:val="en-US"/>
        </w:rPr>
      </w:pPr>
      <w:hyperlink w:anchor="_Toc71804890" w:history="1">
        <w:r w:rsidR="00531E12" w:rsidRPr="006A10D5">
          <w:rPr>
            <w:rStyle w:val="Hyperlink"/>
          </w:rPr>
          <w:t>23.</w:t>
        </w:r>
        <w:r w:rsidR="00531E12">
          <w:rPr>
            <w:rFonts w:asciiTheme="minorHAnsi" w:eastAsiaTheme="minorEastAsia" w:hAnsiTheme="minorHAnsi" w:cstheme="minorBidi"/>
            <w:sz w:val="22"/>
            <w:szCs w:val="22"/>
            <w:lang w:val="en-US"/>
          </w:rPr>
          <w:tab/>
        </w:r>
        <w:r w:rsidR="00531E12" w:rsidRPr="006A10D5">
          <w:rPr>
            <w:rStyle w:val="Hyperlink"/>
          </w:rPr>
          <w:t>Indemnisation pour violation de brevets</w:t>
        </w:r>
        <w:r w:rsidR="00531E12">
          <w:rPr>
            <w:webHidden/>
          </w:rPr>
          <w:tab/>
        </w:r>
        <w:r w:rsidR="00531E12">
          <w:rPr>
            <w:webHidden/>
          </w:rPr>
          <w:fldChar w:fldCharType="begin"/>
        </w:r>
        <w:r w:rsidR="00531E12">
          <w:rPr>
            <w:webHidden/>
          </w:rPr>
          <w:instrText xml:space="preserve"> PAGEREF _Toc71804890 \h </w:instrText>
        </w:r>
        <w:r w:rsidR="00531E12">
          <w:rPr>
            <w:webHidden/>
          </w:rPr>
        </w:r>
        <w:r w:rsidR="00531E12">
          <w:rPr>
            <w:webHidden/>
          </w:rPr>
          <w:fldChar w:fldCharType="separate"/>
        </w:r>
        <w:r w:rsidR="002B5A1E">
          <w:rPr>
            <w:webHidden/>
          </w:rPr>
          <w:t>152</w:t>
        </w:r>
        <w:r w:rsidR="00531E12">
          <w:rPr>
            <w:webHidden/>
          </w:rPr>
          <w:fldChar w:fldCharType="end"/>
        </w:r>
      </w:hyperlink>
    </w:p>
    <w:p w14:paraId="3491683A" w14:textId="749B3259" w:rsidR="00531E12" w:rsidRDefault="00A73564" w:rsidP="00C44A77">
      <w:pPr>
        <w:pStyle w:val="TOC4"/>
        <w:rPr>
          <w:rFonts w:asciiTheme="minorHAnsi" w:eastAsiaTheme="minorEastAsia" w:hAnsiTheme="minorHAnsi" w:cstheme="minorBidi"/>
          <w:sz w:val="22"/>
          <w:szCs w:val="22"/>
          <w:lang w:val="en-US"/>
        </w:rPr>
      </w:pPr>
      <w:hyperlink w:anchor="_Toc71804891" w:history="1">
        <w:r w:rsidR="00531E12" w:rsidRPr="006A10D5">
          <w:rPr>
            <w:rStyle w:val="Hyperlink"/>
          </w:rPr>
          <w:t>24.</w:t>
        </w:r>
        <w:r w:rsidR="00531E12">
          <w:rPr>
            <w:rFonts w:asciiTheme="minorHAnsi" w:eastAsiaTheme="minorEastAsia" w:hAnsiTheme="minorHAnsi" w:cstheme="minorBidi"/>
            <w:sz w:val="22"/>
            <w:szCs w:val="22"/>
            <w:lang w:val="en-US"/>
          </w:rPr>
          <w:tab/>
        </w:r>
        <w:r w:rsidR="00531E12" w:rsidRPr="006A10D5">
          <w:rPr>
            <w:rStyle w:val="Hyperlink"/>
          </w:rPr>
          <w:t>Assurance</w:t>
        </w:r>
        <w:r w:rsidR="00531E12">
          <w:rPr>
            <w:webHidden/>
          </w:rPr>
          <w:tab/>
        </w:r>
        <w:r w:rsidR="00531E12">
          <w:rPr>
            <w:webHidden/>
          </w:rPr>
          <w:fldChar w:fldCharType="begin"/>
        </w:r>
        <w:r w:rsidR="00531E12">
          <w:rPr>
            <w:webHidden/>
          </w:rPr>
          <w:instrText xml:space="preserve"> PAGEREF _Toc71804891 \h </w:instrText>
        </w:r>
        <w:r w:rsidR="00531E12">
          <w:rPr>
            <w:webHidden/>
          </w:rPr>
        </w:r>
        <w:r w:rsidR="00531E12">
          <w:rPr>
            <w:webHidden/>
          </w:rPr>
          <w:fldChar w:fldCharType="separate"/>
        </w:r>
        <w:r w:rsidR="002B5A1E">
          <w:rPr>
            <w:webHidden/>
          </w:rPr>
          <w:t>153</w:t>
        </w:r>
        <w:r w:rsidR="00531E12">
          <w:rPr>
            <w:webHidden/>
          </w:rPr>
          <w:fldChar w:fldCharType="end"/>
        </w:r>
      </w:hyperlink>
    </w:p>
    <w:p w14:paraId="4958474C" w14:textId="00E7840F" w:rsidR="00531E12" w:rsidRDefault="00A73564" w:rsidP="00C44A77">
      <w:pPr>
        <w:pStyle w:val="TOC4"/>
        <w:rPr>
          <w:rFonts w:asciiTheme="minorHAnsi" w:eastAsiaTheme="minorEastAsia" w:hAnsiTheme="minorHAnsi" w:cstheme="minorBidi"/>
          <w:sz w:val="22"/>
          <w:szCs w:val="22"/>
          <w:lang w:val="en-US"/>
        </w:rPr>
      </w:pPr>
      <w:hyperlink w:anchor="_Toc71804892" w:history="1">
        <w:r w:rsidR="00531E12" w:rsidRPr="006A10D5">
          <w:rPr>
            <w:rStyle w:val="Hyperlink"/>
          </w:rPr>
          <w:t>25.</w:t>
        </w:r>
        <w:r w:rsidR="00531E12">
          <w:rPr>
            <w:rFonts w:asciiTheme="minorHAnsi" w:eastAsiaTheme="minorEastAsia" w:hAnsiTheme="minorHAnsi" w:cstheme="minorBidi"/>
            <w:sz w:val="22"/>
            <w:szCs w:val="22"/>
            <w:lang w:val="en-US"/>
          </w:rPr>
          <w:tab/>
        </w:r>
        <w:r w:rsidR="00531E12" w:rsidRPr="006A10D5">
          <w:rPr>
            <w:rStyle w:val="Hyperlink"/>
          </w:rPr>
          <w:t>Contrôle de la qualité</w:t>
        </w:r>
        <w:r w:rsidR="00531E12">
          <w:rPr>
            <w:webHidden/>
          </w:rPr>
          <w:tab/>
        </w:r>
        <w:r w:rsidR="00531E12">
          <w:rPr>
            <w:webHidden/>
          </w:rPr>
          <w:fldChar w:fldCharType="begin"/>
        </w:r>
        <w:r w:rsidR="00531E12">
          <w:rPr>
            <w:webHidden/>
          </w:rPr>
          <w:instrText xml:space="preserve"> PAGEREF _Toc71804892 \h </w:instrText>
        </w:r>
        <w:r w:rsidR="00531E12">
          <w:rPr>
            <w:webHidden/>
          </w:rPr>
        </w:r>
        <w:r w:rsidR="00531E12">
          <w:rPr>
            <w:webHidden/>
          </w:rPr>
          <w:fldChar w:fldCharType="separate"/>
        </w:r>
        <w:r w:rsidR="002B5A1E">
          <w:rPr>
            <w:webHidden/>
          </w:rPr>
          <w:t>153</w:t>
        </w:r>
        <w:r w:rsidR="00531E12">
          <w:rPr>
            <w:webHidden/>
          </w:rPr>
          <w:fldChar w:fldCharType="end"/>
        </w:r>
      </w:hyperlink>
    </w:p>
    <w:p w14:paraId="5AB3FA5C" w14:textId="4CC1F383" w:rsidR="00531E12" w:rsidRDefault="00A73564" w:rsidP="00C44A77">
      <w:pPr>
        <w:pStyle w:val="TOC4"/>
        <w:rPr>
          <w:rFonts w:asciiTheme="minorHAnsi" w:eastAsiaTheme="minorEastAsia" w:hAnsiTheme="minorHAnsi" w:cstheme="minorBidi"/>
          <w:sz w:val="22"/>
          <w:szCs w:val="22"/>
          <w:lang w:val="en-US"/>
        </w:rPr>
      </w:pPr>
      <w:hyperlink w:anchor="_Toc71804893" w:history="1">
        <w:r w:rsidR="00531E12" w:rsidRPr="006A10D5">
          <w:rPr>
            <w:rStyle w:val="Hyperlink"/>
          </w:rPr>
          <w:t>26.</w:t>
        </w:r>
        <w:r w:rsidR="00531E12">
          <w:rPr>
            <w:rFonts w:asciiTheme="minorHAnsi" w:eastAsiaTheme="minorEastAsia" w:hAnsiTheme="minorHAnsi" w:cstheme="minorBidi"/>
            <w:sz w:val="22"/>
            <w:szCs w:val="22"/>
            <w:lang w:val="en-US"/>
          </w:rPr>
          <w:tab/>
        </w:r>
        <w:r w:rsidR="00531E12" w:rsidRPr="006A10D5">
          <w:rPr>
            <w:rStyle w:val="Hyperlink"/>
          </w:rPr>
          <w:t>Pénalités et dommages-intérêts</w:t>
        </w:r>
        <w:r w:rsidR="00531E12">
          <w:rPr>
            <w:webHidden/>
          </w:rPr>
          <w:tab/>
        </w:r>
        <w:r w:rsidR="00531E12">
          <w:rPr>
            <w:webHidden/>
          </w:rPr>
          <w:fldChar w:fldCharType="begin"/>
        </w:r>
        <w:r w:rsidR="00531E12">
          <w:rPr>
            <w:webHidden/>
          </w:rPr>
          <w:instrText xml:space="preserve"> PAGEREF _Toc71804893 \h </w:instrText>
        </w:r>
        <w:r w:rsidR="00531E12">
          <w:rPr>
            <w:webHidden/>
          </w:rPr>
        </w:r>
        <w:r w:rsidR="00531E12">
          <w:rPr>
            <w:webHidden/>
          </w:rPr>
          <w:fldChar w:fldCharType="separate"/>
        </w:r>
        <w:r w:rsidR="002B5A1E">
          <w:rPr>
            <w:webHidden/>
          </w:rPr>
          <w:t>154</w:t>
        </w:r>
        <w:r w:rsidR="00531E12">
          <w:rPr>
            <w:webHidden/>
          </w:rPr>
          <w:fldChar w:fldCharType="end"/>
        </w:r>
      </w:hyperlink>
    </w:p>
    <w:p w14:paraId="45988DC3" w14:textId="47A7CE0B" w:rsidR="00531E12" w:rsidRDefault="00A73564" w:rsidP="00C44A77">
      <w:pPr>
        <w:pStyle w:val="TOC4"/>
        <w:rPr>
          <w:rFonts w:asciiTheme="minorHAnsi" w:eastAsiaTheme="minorEastAsia" w:hAnsiTheme="minorHAnsi" w:cstheme="minorBidi"/>
          <w:sz w:val="22"/>
          <w:szCs w:val="22"/>
          <w:lang w:val="en-US"/>
        </w:rPr>
      </w:pPr>
      <w:hyperlink w:anchor="_Toc71804894" w:history="1">
        <w:r w:rsidR="00531E12" w:rsidRPr="006A10D5">
          <w:rPr>
            <w:rStyle w:val="Hyperlink"/>
          </w:rPr>
          <w:t>27.</w:t>
        </w:r>
        <w:r w:rsidR="00531E12">
          <w:rPr>
            <w:rFonts w:asciiTheme="minorHAnsi" w:eastAsiaTheme="minorEastAsia" w:hAnsiTheme="minorHAnsi" w:cstheme="minorBidi"/>
            <w:sz w:val="22"/>
            <w:szCs w:val="22"/>
            <w:lang w:val="en-US"/>
          </w:rPr>
          <w:tab/>
        </w:r>
        <w:r w:rsidR="00531E12" w:rsidRPr="006A10D5">
          <w:rPr>
            <w:rStyle w:val="Hyperlink"/>
          </w:rPr>
          <w:t>Limitation de responsabilité</w:t>
        </w:r>
        <w:r w:rsidR="00531E12">
          <w:rPr>
            <w:webHidden/>
          </w:rPr>
          <w:tab/>
        </w:r>
        <w:r w:rsidR="00531E12">
          <w:rPr>
            <w:webHidden/>
          </w:rPr>
          <w:fldChar w:fldCharType="begin"/>
        </w:r>
        <w:r w:rsidR="00531E12">
          <w:rPr>
            <w:webHidden/>
          </w:rPr>
          <w:instrText xml:space="preserve"> PAGEREF _Toc71804894 \h </w:instrText>
        </w:r>
        <w:r w:rsidR="00531E12">
          <w:rPr>
            <w:webHidden/>
          </w:rPr>
        </w:r>
        <w:r w:rsidR="00531E12">
          <w:rPr>
            <w:webHidden/>
          </w:rPr>
          <w:fldChar w:fldCharType="separate"/>
        </w:r>
        <w:r w:rsidR="002B5A1E">
          <w:rPr>
            <w:webHidden/>
          </w:rPr>
          <w:t>154</w:t>
        </w:r>
        <w:r w:rsidR="00531E12">
          <w:rPr>
            <w:webHidden/>
          </w:rPr>
          <w:fldChar w:fldCharType="end"/>
        </w:r>
      </w:hyperlink>
    </w:p>
    <w:p w14:paraId="088352BA" w14:textId="0B985F0E" w:rsidR="00531E12" w:rsidRDefault="00A73564" w:rsidP="00C44A77">
      <w:pPr>
        <w:pStyle w:val="TOC4"/>
        <w:rPr>
          <w:rFonts w:asciiTheme="minorHAnsi" w:eastAsiaTheme="minorEastAsia" w:hAnsiTheme="minorHAnsi" w:cstheme="minorBidi"/>
          <w:sz w:val="22"/>
          <w:szCs w:val="22"/>
          <w:lang w:val="en-US"/>
        </w:rPr>
      </w:pPr>
      <w:hyperlink w:anchor="_Toc71804895" w:history="1">
        <w:r w:rsidR="00531E12" w:rsidRPr="006A10D5">
          <w:rPr>
            <w:rStyle w:val="Hyperlink"/>
          </w:rPr>
          <w:t>28.</w:t>
        </w:r>
        <w:r w:rsidR="00531E12">
          <w:rPr>
            <w:rFonts w:asciiTheme="minorHAnsi" w:eastAsiaTheme="minorEastAsia" w:hAnsiTheme="minorHAnsi" w:cstheme="minorBidi"/>
            <w:sz w:val="22"/>
            <w:szCs w:val="22"/>
            <w:lang w:val="en-US"/>
          </w:rPr>
          <w:tab/>
        </w:r>
        <w:r w:rsidR="00531E12" w:rsidRPr="006A10D5">
          <w:rPr>
            <w:rStyle w:val="Hyperlink"/>
          </w:rPr>
          <w:t>Changement des Lois et Règlementations</w:t>
        </w:r>
        <w:r w:rsidR="00531E12">
          <w:rPr>
            <w:webHidden/>
          </w:rPr>
          <w:tab/>
        </w:r>
        <w:r w:rsidR="00531E12">
          <w:rPr>
            <w:webHidden/>
          </w:rPr>
          <w:fldChar w:fldCharType="begin"/>
        </w:r>
        <w:r w:rsidR="00531E12">
          <w:rPr>
            <w:webHidden/>
          </w:rPr>
          <w:instrText xml:space="preserve"> PAGEREF _Toc71804895 \h </w:instrText>
        </w:r>
        <w:r w:rsidR="00531E12">
          <w:rPr>
            <w:webHidden/>
          </w:rPr>
        </w:r>
        <w:r w:rsidR="00531E12">
          <w:rPr>
            <w:webHidden/>
          </w:rPr>
          <w:fldChar w:fldCharType="separate"/>
        </w:r>
        <w:r w:rsidR="002B5A1E">
          <w:rPr>
            <w:webHidden/>
          </w:rPr>
          <w:t>154</w:t>
        </w:r>
        <w:r w:rsidR="00531E12">
          <w:rPr>
            <w:webHidden/>
          </w:rPr>
          <w:fldChar w:fldCharType="end"/>
        </w:r>
      </w:hyperlink>
    </w:p>
    <w:p w14:paraId="310957BA" w14:textId="6F835481" w:rsidR="00531E12" w:rsidRDefault="00A73564" w:rsidP="00C44A77">
      <w:pPr>
        <w:pStyle w:val="TOC4"/>
        <w:rPr>
          <w:rFonts w:asciiTheme="minorHAnsi" w:eastAsiaTheme="minorEastAsia" w:hAnsiTheme="minorHAnsi" w:cstheme="minorBidi"/>
          <w:sz w:val="22"/>
          <w:szCs w:val="22"/>
          <w:lang w:val="en-US"/>
        </w:rPr>
      </w:pPr>
      <w:hyperlink w:anchor="_Toc71804896" w:history="1">
        <w:r w:rsidR="00531E12" w:rsidRPr="006A10D5">
          <w:rPr>
            <w:rStyle w:val="Hyperlink"/>
          </w:rPr>
          <w:t>29.</w:t>
        </w:r>
        <w:r w:rsidR="00531E12">
          <w:rPr>
            <w:rFonts w:asciiTheme="minorHAnsi" w:eastAsiaTheme="minorEastAsia" w:hAnsiTheme="minorHAnsi" w:cstheme="minorBidi"/>
            <w:sz w:val="22"/>
            <w:szCs w:val="22"/>
            <w:lang w:val="en-US"/>
          </w:rPr>
          <w:tab/>
        </w:r>
        <w:r w:rsidR="00531E12" w:rsidRPr="006A10D5">
          <w:rPr>
            <w:rStyle w:val="Hyperlink"/>
          </w:rPr>
          <w:t>Force Majeure</w:t>
        </w:r>
        <w:r w:rsidR="00531E12">
          <w:rPr>
            <w:webHidden/>
          </w:rPr>
          <w:tab/>
        </w:r>
        <w:r w:rsidR="00531E12">
          <w:rPr>
            <w:webHidden/>
          </w:rPr>
          <w:fldChar w:fldCharType="begin"/>
        </w:r>
        <w:r w:rsidR="00531E12">
          <w:rPr>
            <w:webHidden/>
          </w:rPr>
          <w:instrText xml:space="preserve"> PAGEREF _Toc71804896 \h </w:instrText>
        </w:r>
        <w:r w:rsidR="00531E12">
          <w:rPr>
            <w:webHidden/>
          </w:rPr>
        </w:r>
        <w:r w:rsidR="00531E12">
          <w:rPr>
            <w:webHidden/>
          </w:rPr>
          <w:fldChar w:fldCharType="separate"/>
        </w:r>
        <w:r w:rsidR="002B5A1E">
          <w:rPr>
            <w:webHidden/>
          </w:rPr>
          <w:t>155</w:t>
        </w:r>
        <w:r w:rsidR="00531E12">
          <w:rPr>
            <w:webHidden/>
          </w:rPr>
          <w:fldChar w:fldCharType="end"/>
        </w:r>
      </w:hyperlink>
    </w:p>
    <w:p w14:paraId="4E775036" w14:textId="1C4DD074" w:rsidR="00531E12" w:rsidRDefault="00A73564" w:rsidP="00C44A77">
      <w:pPr>
        <w:pStyle w:val="TOC4"/>
        <w:rPr>
          <w:rFonts w:asciiTheme="minorHAnsi" w:eastAsiaTheme="minorEastAsia" w:hAnsiTheme="minorHAnsi" w:cstheme="minorBidi"/>
          <w:sz w:val="22"/>
          <w:szCs w:val="22"/>
          <w:lang w:val="en-US"/>
        </w:rPr>
      </w:pPr>
      <w:hyperlink w:anchor="_Toc71804897" w:history="1">
        <w:r w:rsidR="00531E12" w:rsidRPr="006A10D5">
          <w:rPr>
            <w:rStyle w:val="Hyperlink"/>
          </w:rPr>
          <w:t>30.</w:t>
        </w:r>
        <w:r w:rsidR="00531E12">
          <w:rPr>
            <w:rFonts w:asciiTheme="minorHAnsi" w:eastAsiaTheme="minorEastAsia" w:hAnsiTheme="minorHAnsi" w:cstheme="minorBidi"/>
            <w:sz w:val="22"/>
            <w:szCs w:val="22"/>
            <w:lang w:val="en-US"/>
          </w:rPr>
          <w:tab/>
        </w:r>
        <w:r w:rsidR="00531E12" w:rsidRPr="006A10D5">
          <w:rPr>
            <w:rStyle w:val="Hyperlink"/>
          </w:rPr>
          <w:t>Résiliation par le Maître d'ouvrage</w:t>
        </w:r>
        <w:r w:rsidR="00531E12">
          <w:rPr>
            <w:webHidden/>
          </w:rPr>
          <w:tab/>
        </w:r>
        <w:r w:rsidR="00531E12">
          <w:rPr>
            <w:webHidden/>
          </w:rPr>
          <w:fldChar w:fldCharType="begin"/>
        </w:r>
        <w:r w:rsidR="00531E12">
          <w:rPr>
            <w:webHidden/>
          </w:rPr>
          <w:instrText xml:space="preserve"> PAGEREF _Toc71804897 \h </w:instrText>
        </w:r>
        <w:r w:rsidR="00531E12">
          <w:rPr>
            <w:webHidden/>
          </w:rPr>
        </w:r>
        <w:r w:rsidR="00531E12">
          <w:rPr>
            <w:webHidden/>
          </w:rPr>
          <w:fldChar w:fldCharType="separate"/>
        </w:r>
        <w:r w:rsidR="002B5A1E">
          <w:rPr>
            <w:webHidden/>
          </w:rPr>
          <w:t>156</w:t>
        </w:r>
        <w:r w:rsidR="00531E12">
          <w:rPr>
            <w:webHidden/>
          </w:rPr>
          <w:fldChar w:fldCharType="end"/>
        </w:r>
      </w:hyperlink>
    </w:p>
    <w:p w14:paraId="524D190F" w14:textId="7042A1B8" w:rsidR="00531E12" w:rsidRDefault="00A73564" w:rsidP="00C44A77">
      <w:pPr>
        <w:pStyle w:val="TOC4"/>
        <w:rPr>
          <w:rFonts w:asciiTheme="minorHAnsi" w:eastAsiaTheme="minorEastAsia" w:hAnsiTheme="minorHAnsi" w:cstheme="minorBidi"/>
          <w:sz w:val="22"/>
          <w:szCs w:val="22"/>
          <w:lang w:val="en-US"/>
        </w:rPr>
      </w:pPr>
      <w:hyperlink w:anchor="_Toc71804898" w:history="1">
        <w:r w:rsidR="00531E12" w:rsidRPr="006A10D5">
          <w:rPr>
            <w:rStyle w:val="Hyperlink"/>
          </w:rPr>
          <w:t>31.</w:t>
        </w:r>
        <w:r w:rsidR="00531E12">
          <w:rPr>
            <w:rFonts w:asciiTheme="minorHAnsi" w:eastAsiaTheme="minorEastAsia" w:hAnsiTheme="minorHAnsi" w:cstheme="minorBidi"/>
            <w:sz w:val="22"/>
            <w:szCs w:val="22"/>
            <w:lang w:val="en-US"/>
          </w:rPr>
          <w:tab/>
        </w:r>
        <w:r w:rsidR="00531E12" w:rsidRPr="006A10D5">
          <w:rPr>
            <w:rStyle w:val="Hyperlink"/>
          </w:rPr>
          <w:t>Résiliation par le Prestataire de services</w:t>
        </w:r>
        <w:r w:rsidR="00531E12">
          <w:rPr>
            <w:webHidden/>
          </w:rPr>
          <w:tab/>
        </w:r>
        <w:r w:rsidR="00531E12">
          <w:rPr>
            <w:webHidden/>
          </w:rPr>
          <w:fldChar w:fldCharType="begin"/>
        </w:r>
        <w:r w:rsidR="00531E12">
          <w:rPr>
            <w:webHidden/>
          </w:rPr>
          <w:instrText xml:space="preserve"> PAGEREF _Toc71804898 \h </w:instrText>
        </w:r>
        <w:r w:rsidR="00531E12">
          <w:rPr>
            <w:webHidden/>
          </w:rPr>
        </w:r>
        <w:r w:rsidR="00531E12">
          <w:rPr>
            <w:webHidden/>
          </w:rPr>
          <w:fldChar w:fldCharType="separate"/>
        </w:r>
        <w:r w:rsidR="002B5A1E">
          <w:rPr>
            <w:webHidden/>
          </w:rPr>
          <w:t>158</w:t>
        </w:r>
        <w:r w:rsidR="00531E12">
          <w:rPr>
            <w:webHidden/>
          </w:rPr>
          <w:fldChar w:fldCharType="end"/>
        </w:r>
      </w:hyperlink>
    </w:p>
    <w:p w14:paraId="72C72E6F" w14:textId="4742F6CC" w:rsidR="00531E12" w:rsidRDefault="00A73564" w:rsidP="00C44A77">
      <w:pPr>
        <w:pStyle w:val="TOC4"/>
        <w:rPr>
          <w:rFonts w:asciiTheme="minorHAnsi" w:eastAsiaTheme="minorEastAsia" w:hAnsiTheme="minorHAnsi" w:cstheme="minorBidi"/>
          <w:sz w:val="22"/>
          <w:szCs w:val="22"/>
          <w:lang w:val="en-US"/>
        </w:rPr>
      </w:pPr>
      <w:hyperlink w:anchor="_Toc71804899" w:history="1">
        <w:r w:rsidR="00531E12" w:rsidRPr="006A10D5">
          <w:rPr>
            <w:rStyle w:val="Hyperlink"/>
          </w:rPr>
          <w:t>32.</w:t>
        </w:r>
        <w:r w:rsidR="00531E12">
          <w:rPr>
            <w:rFonts w:asciiTheme="minorHAnsi" w:eastAsiaTheme="minorEastAsia" w:hAnsiTheme="minorHAnsi" w:cstheme="minorBidi"/>
            <w:sz w:val="22"/>
            <w:szCs w:val="22"/>
            <w:lang w:val="en-US"/>
          </w:rPr>
          <w:tab/>
        </w:r>
        <w:r w:rsidR="00531E12" w:rsidRPr="006A10D5">
          <w:rPr>
            <w:rStyle w:val="Hyperlink"/>
          </w:rPr>
          <w:t>Lutte contre la Traite des personnes</w:t>
        </w:r>
        <w:r w:rsidR="00531E12">
          <w:rPr>
            <w:webHidden/>
          </w:rPr>
          <w:tab/>
        </w:r>
        <w:r w:rsidR="00531E12">
          <w:rPr>
            <w:webHidden/>
          </w:rPr>
          <w:fldChar w:fldCharType="begin"/>
        </w:r>
        <w:r w:rsidR="00531E12">
          <w:rPr>
            <w:webHidden/>
          </w:rPr>
          <w:instrText xml:space="preserve"> PAGEREF _Toc71804899 \h </w:instrText>
        </w:r>
        <w:r w:rsidR="00531E12">
          <w:rPr>
            <w:webHidden/>
          </w:rPr>
        </w:r>
        <w:r w:rsidR="00531E12">
          <w:rPr>
            <w:webHidden/>
          </w:rPr>
          <w:fldChar w:fldCharType="separate"/>
        </w:r>
        <w:r w:rsidR="002B5A1E">
          <w:rPr>
            <w:webHidden/>
          </w:rPr>
          <w:t>159</w:t>
        </w:r>
        <w:r w:rsidR="00531E12">
          <w:rPr>
            <w:webHidden/>
          </w:rPr>
          <w:fldChar w:fldCharType="end"/>
        </w:r>
      </w:hyperlink>
    </w:p>
    <w:p w14:paraId="5E4D5E4B" w14:textId="6F02B9C3" w:rsidR="00531E12" w:rsidRDefault="00A73564" w:rsidP="00C44A77">
      <w:pPr>
        <w:pStyle w:val="TOC4"/>
        <w:rPr>
          <w:rFonts w:asciiTheme="minorHAnsi" w:eastAsiaTheme="minorEastAsia" w:hAnsiTheme="minorHAnsi" w:cstheme="minorBidi"/>
          <w:sz w:val="22"/>
          <w:szCs w:val="22"/>
          <w:lang w:val="en-US"/>
        </w:rPr>
      </w:pPr>
      <w:hyperlink w:anchor="_Toc71804900" w:history="1">
        <w:r w:rsidR="00531E12" w:rsidRPr="006A10D5">
          <w:rPr>
            <w:rStyle w:val="Hyperlink"/>
          </w:rPr>
          <w:t>33.</w:t>
        </w:r>
        <w:r w:rsidR="00531E12">
          <w:rPr>
            <w:rFonts w:asciiTheme="minorHAnsi" w:eastAsiaTheme="minorEastAsia" w:hAnsiTheme="minorHAnsi" w:cstheme="minorBidi"/>
            <w:sz w:val="22"/>
            <w:szCs w:val="22"/>
            <w:lang w:val="en-US"/>
          </w:rPr>
          <w:tab/>
        </w:r>
        <w:r w:rsidR="00531E12" w:rsidRPr="006A10D5">
          <w:rPr>
            <w:rStyle w:val="Hyperlink"/>
          </w:rPr>
          <w:t>Interdiction du travail forcé des enfants</w:t>
        </w:r>
        <w:r w:rsidR="00531E12">
          <w:rPr>
            <w:webHidden/>
          </w:rPr>
          <w:tab/>
        </w:r>
        <w:r w:rsidR="00531E12">
          <w:rPr>
            <w:webHidden/>
          </w:rPr>
          <w:fldChar w:fldCharType="begin"/>
        </w:r>
        <w:r w:rsidR="00531E12">
          <w:rPr>
            <w:webHidden/>
          </w:rPr>
          <w:instrText xml:space="preserve"> PAGEREF _Toc71804900 \h </w:instrText>
        </w:r>
        <w:r w:rsidR="00531E12">
          <w:rPr>
            <w:webHidden/>
          </w:rPr>
        </w:r>
        <w:r w:rsidR="00531E12">
          <w:rPr>
            <w:webHidden/>
          </w:rPr>
          <w:fldChar w:fldCharType="separate"/>
        </w:r>
        <w:r w:rsidR="002B5A1E">
          <w:rPr>
            <w:webHidden/>
          </w:rPr>
          <w:t>161</w:t>
        </w:r>
        <w:r w:rsidR="00531E12">
          <w:rPr>
            <w:webHidden/>
          </w:rPr>
          <w:fldChar w:fldCharType="end"/>
        </w:r>
      </w:hyperlink>
    </w:p>
    <w:p w14:paraId="59275AC1" w14:textId="569D5CE2" w:rsidR="00531E12" w:rsidRDefault="00A73564" w:rsidP="00C44A77">
      <w:pPr>
        <w:pStyle w:val="TOC4"/>
        <w:rPr>
          <w:rFonts w:asciiTheme="minorHAnsi" w:eastAsiaTheme="minorEastAsia" w:hAnsiTheme="minorHAnsi" w:cstheme="minorBidi"/>
          <w:sz w:val="22"/>
          <w:szCs w:val="22"/>
          <w:lang w:val="en-US"/>
        </w:rPr>
      </w:pPr>
      <w:hyperlink w:anchor="_Toc71804901" w:history="1">
        <w:r w:rsidR="00531E12" w:rsidRPr="006A10D5">
          <w:rPr>
            <w:rStyle w:val="Hyperlink"/>
          </w:rPr>
          <w:t>34.</w:t>
        </w:r>
        <w:r w:rsidR="00531E12">
          <w:rPr>
            <w:rFonts w:asciiTheme="minorHAnsi" w:eastAsiaTheme="minorEastAsia" w:hAnsiTheme="minorHAnsi" w:cstheme="minorBidi"/>
            <w:sz w:val="22"/>
            <w:szCs w:val="22"/>
            <w:lang w:val="en-US"/>
          </w:rPr>
          <w:tab/>
        </w:r>
        <w:r w:rsidR="00531E12" w:rsidRPr="006A10D5">
          <w:rPr>
            <w:rStyle w:val="Hyperlink"/>
          </w:rPr>
          <w:t>Égalité des genres et intégration sociale</w:t>
        </w:r>
        <w:r w:rsidR="00531E12">
          <w:rPr>
            <w:webHidden/>
          </w:rPr>
          <w:tab/>
        </w:r>
        <w:r w:rsidR="00531E12">
          <w:rPr>
            <w:webHidden/>
          </w:rPr>
          <w:fldChar w:fldCharType="begin"/>
        </w:r>
        <w:r w:rsidR="00531E12">
          <w:rPr>
            <w:webHidden/>
          </w:rPr>
          <w:instrText xml:space="preserve"> PAGEREF _Toc71804901 \h </w:instrText>
        </w:r>
        <w:r w:rsidR="00531E12">
          <w:rPr>
            <w:webHidden/>
          </w:rPr>
        </w:r>
        <w:r w:rsidR="00531E12">
          <w:rPr>
            <w:webHidden/>
          </w:rPr>
          <w:fldChar w:fldCharType="separate"/>
        </w:r>
        <w:r w:rsidR="002B5A1E">
          <w:rPr>
            <w:webHidden/>
          </w:rPr>
          <w:t>162</w:t>
        </w:r>
        <w:r w:rsidR="00531E12">
          <w:rPr>
            <w:webHidden/>
          </w:rPr>
          <w:fldChar w:fldCharType="end"/>
        </w:r>
      </w:hyperlink>
    </w:p>
    <w:p w14:paraId="55D19373" w14:textId="6E012B6E" w:rsidR="00531E12" w:rsidRDefault="00A73564" w:rsidP="00C44A77">
      <w:pPr>
        <w:pStyle w:val="TOC4"/>
        <w:rPr>
          <w:rFonts w:asciiTheme="minorHAnsi" w:eastAsiaTheme="minorEastAsia" w:hAnsiTheme="minorHAnsi" w:cstheme="minorBidi"/>
          <w:sz w:val="22"/>
          <w:szCs w:val="22"/>
          <w:lang w:val="en-US"/>
        </w:rPr>
      </w:pPr>
      <w:hyperlink w:anchor="_Toc71804902" w:history="1">
        <w:r w:rsidR="00531E12" w:rsidRPr="006A10D5">
          <w:rPr>
            <w:rStyle w:val="Hyperlink"/>
          </w:rPr>
          <w:t>35.</w:t>
        </w:r>
        <w:r w:rsidR="00531E12">
          <w:rPr>
            <w:rFonts w:asciiTheme="minorHAnsi" w:eastAsiaTheme="minorEastAsia" w:hAnsiTheme="minorHAnsi" w:cstheme="minorBidi"/>
            <w:sz w:val="22"/>
            <w:szCs w:val="22"/>
            <w:lang w:val="en-US"/>
          </w:rPr>
          <w:tab/>
        </w:r>
        <w:r w:rsidR="00531E12" w:rsidRPr="006A10D5">
          <w:rPr>
            <w:rStyle w:val="Hyperlink"/>
          </w:rPr>
          <w:t>Interdiction du harcèlement sexuel</w:t>
        </w:r>
        <w:r w:rsidR="00531E12">
          <w:rPr>
            <w:webHidden/>
          </w:rPr>
          <w:tab/>
        </w:r>
        <w:r w:rsidR="00531E12">
          <w:rPr>
            <w:webHidden/>
          </w:rPr>
          <w:fldChar w:fldCharType="begin"/>
        </w:r>
        <w:r w:rsidR="00531E12">
          <w:rPr>
            <w:webHidden/>
          </w:rPr>
          <w:instrText xml:space="preserve"> PAGEREF _Toc71804902 \h </w:instrText>
        </w:r>
        <w:r w:rsidR="00531E12">
          <w:rPr>
            <w:webHidden/>
          </w:rPr>
        </w:r>
        <w:r w:rsidR="00531E12">
          <w:rPr>
            <w:webHidden/>
          </w:rPr>
          <w:fldChar w:fldCharType="separate"/>
        </w:r>
        <w:r w:rsidR="002B5A1E">
          <w:rPr>
            <w:webHidden/>
          </w:rPr>
          <w:t>162</w:t>
        </w:r>
        <w:r w:rsidR="00531E12">
          <w:rPr>
            <w:webHidden/>
          </w:rPr>
          <w:fldChar w:fldCharType="end"/>
        </w:r>
      </w:hyperlink>
    </w:p>
    <w:p w14:paraId="64128DD9" w14:textId="3DEC194A" w:rsidR="00531E12" w:rsidRDefault="00A73564" w:rsidP="00C44A77">
      <w:pPr>
        <w:pStyle w:val="TOC4"/>
        <w:rPr>
          <w:rFonts w:asciiTheme="minorHAnsi" w:eastAsiaTheme="minorEastAsia" w:hAnsiTheme="minorHAnsi" w:cstheme="minorBidi"/>
          <w:sz w:val="22"/>
          <w:szCs w:val="22"/>
          <w:lang w:val="en-US"/>
        </w:rPr>
      </w:pPr>
      <w:hyperlink w:anchor="_Toc71804903" w:history="1">
        <w:r w:rsidR="00531E12" w:rsidRPr="006A10D5">
          <w:rPr>
            <w:rStyle w:val="Hyperlink"/>
          </w:rPr>
          <w:t>36.</w:t>
        </w:r>
        <w:r w:rsidR="00531E12">
          <w:rPr>
            <w:rFonts w:asciiTheme="minorHAnsi" w:eastAsiaTheme="minorEastAsia" w:hAnsiTheme="minorHAnsi" w:cstheme="minorBidi"/>
            <w:sz w:val="22"/>
            <w:szCs w:val="22"/>
            <w:lang w:val="en-US"/>
          </w:rPr>
          <w:tab/>
        </w:r>
        <w:r w:rsidR="00531E12" w:rsidRPr="006A10D5">
          <w:rPr>
            <w:rStyle w:val="Hyperlink"/>
          </w:rPr>
          <w:t>Clause de non-discrimination et égalité des chances</w:t>
        </w:r>
        <w:r w:rsidR="00531E12">
          <w:rPr>
            <w:webHidden/>
          </w:rPr>
          <w:tab/>
        </w:r>
        <w:r w:rsidR="00531E12">
          <w:rPr>
            <w:webHidden/>
          </w:rPr>
          <w:fldChar w:fldCharType="begin"/>
        </w:r>
        <w:r w:rsidR="00531E12">
          <w:rPr>
            <w:webHidden/>
          </w:rPr>
          <w:instrText xml:space="preserve"> PAGEREF _Toc71804903 \h </w:instrText>
        </w:r>
        <w:r w:rsidR="00531E12">
          <w:rPr>
            <w:webHidden/>
          </w:rPr>
        </w:r>
        <w:r w:rsidR="00531E12">
          <w:rPr>
            <w:webHidden/>
          </w:rPr>
          <w:fldChar w:fldCharType="separate"/>
        </w:r>
        <w:r w:rsidR="002B5A1E">
          <w:rPr>
            <w:webHidden/>
          </w:rPr>
          <w:t>163</w:t>
        </w:r>
        <w:r w:rsidR="00531E12">
          <w:rPr>
            <w:webHidden/>
          </w:rPr>
          <w:fldChar w:fldCharType="end"/>
        </w:r>
      </w:hyperlink>
    </w:p>
    <w:p w14:paraId="36D8AD54" w14:textId="25930F51" w:rsidR="00531E12" w:rsidRDefault="00A73564" w:rsidP="00C44A77">
      <w:pPr>
        <w:pStyle w:val="TOC4"/>
        <w:rPr>
          <w:rFonts w:asciiTheme="minorHAnsi" w:eastAsiaTheme="minorEastAsia" w:hAnsiTheme="minorHAnsi" w:cstheme="minorBidi"/>
          <w:sz w:val="22"/>
          <w:szCs w:val="22"/>
          <w:lang w:val="en-US"/>
        </w:rPr>
      </w:pPr>
      <w:hyperlink w:anchor="_Toc71804904" w:history="1">
        <w:r w:rsidR="00531E12" w:rsidRPr="006A10D5">
          <w:rPr>
            <w:rStyle w:val="Hyperlink"/>
          </w:rPr>
          <w:t>37.</w:t>
        </w:r>
        <w:r w:rsidR="00531E12">
          <w:rPr>
            <w:rFonts w:asciiTheme="minorHAnsi" w:eastAsiaTheme="minorEastAsia" w:hAnsiTheme="minorHAnsi" w:cstheme="minorBidi"/>
            <w:sz w:val="22"/>
            <w:szCs w:val="22"/>
            <w:lang w:val="en-US"/>
          </w:rPr>
          <w:tab/>
        </w:r>
        <w:r w:rsidR="00531E12" w:rsidRPr="006A10D5">
          <w:rPr>
            <w:rStyle w:val="Hyperlink"/>
          </w:rPr>
          <w:t>Montants remboursables</w:t>
        </w:r>
        <w:r w:rsidR="00531E12">
          <w:rPr>
            <w:webHidden/>
          </w:rPr>
          <w:tab/>
        </w:r>
        <w:r w:rsidR="00531E12">
          <w:rPr>
            <w:webHidden/>
          </w:rPr>
          <w:fldChar w:fldCharType="begin"/>
        </w:r>
        <w:r w:rsidR="00531E12">
          <w:rPr>
            <w:webHidden/>
          </w:rPr>
          <w:instrText xml:space="preserve"> PAGEREF _Toc71804904 \h </w:instrText>
        </w:r>
        <w:r w:rsidR="00531E12">
          <w:rPr>
            <w:webHidden/>
          </w:rPr>
        </w:r>
        <w:r w:rsidR="00531E12">
          <w:rPr>
            <w:webHidden/>
          </w:rPr>
          <w:fldChar w:fldCharType="separate"/>
        </w:r>
        <w:r w:rsidR="002B5A1E">
          <w:rPr>
            <w:webHidden/>
          </w:rPr>
          <w:t>163</w:t>
        </w:r>
        <w:r w:rsidR="00531E12">
          <w:rPr>
            <w:webHidden/>
          </w:rPr>
          <w:fldChar w:fldCharType="end"/>
        </w:r>
      </w:hyperlink>
    </w:p>
    <w:p w14:paraId="317E2DC8" w14:textId="15BF4B54" w:rsidR="00531E12" w:rsidRDefault="00A73564" w:rsidP="00C44A77">
      <w:pPr>
        <w:pStyle w:val="TOC4"/>
        <w:rPr>
          <w:rFonts w:asciiTheme="minorHAnsi" w:eastAsiaTheme="minorEastAsia" w:hAnsiTheme="minorHAnsi" w:cstheme="minorBidi"/>
          <w:sz w:val="22"/>
          <w:szCs w:val="22"/>
          <w:lang w:val="en-US"/>
        </w:rPr>
      </w:pPr>
      <w:hyperlink w:anchor="_Toc71804905" w:history="1">
        <w:r w:rsidR="00531E12" w:rsidRPr="006A10D5">
          <w:rPr>
            <w:rStyle w:val="Hyperlink"/>
          </w:rPr>
          <w:t>38.</w:t>
        </w:r>
        <w:r w:rsidR="00531E12">
          <w:rPr>
            <w:rFonts w:asciiTheme="minorHAnsi" w:eastAsiaTheme="minorEastAsia" w:hAnsiTheme="minorHAnsi" w:cstheme="minorBidi"/>
            <w:sz w:val="22"/>
            <w:szCs w:val="22"/>
            <w:lang w:val="en-US"/>
          </w:rPr>
          <w:tab/>
        </w:r>
        <w:r w:rsidR="00531E12" w:rsidRPr="006A10D5">
          <w:rPr>
            <w:rStyle w:val="Hyperlink"/>
          </w:rPr>
          <w:t>Comptabilité, inspection et audit</w:t>
        </w:r>
        <w:r w:rsidR="00531E12">
          <w:rPr>
            <w:webHidden/>
          </w:rPr>
          <w:tab/>
        </w:r>
        <w:r w:rsidR="00531E12">
          <w:rPr>
            <w:webHidden/>
          </w:rPr>
          <w:fldChar w:fldCharType="begin"/>
        </w:r>
        <w:r w:rsidR="00531E12">
          <w:rPr>
            <w:webHidden/>
          </w:rPr>
          <w:instrText xml:space="preserve"> PAGEREF _Toc71804905 \h </w:instrText>
        </w:r>
        <w:r w:rsidR="00531E12">
          <w:rPr>
            <w:webHidden/>
          </w:rPr>
        </w:r>
        <w:r w:rsidR="00531E12">
          <w:rPr>
            <w:webHidden/>
          </w:rPr>
          <w:fldChar w:fldCharType="separate"/>
        </w:r>
        <w:r w:rsidR="002B5A1E">
          <w:rPr>
            <w:webHidden/>
          </w:rPr>
          <w:t>163</w:t>
        </w:r>
        <w:r w:rsidR="00531E12">
          <w:rPr>
            <w:webHidden/>
          </w:rPr>
          <w:fldChar w:fldCharType="end"/>
        </w:r>
      </w:hyperlink>
    </w:p>
    <w:p w14:paraId="50AF2952" w14:textId="66B99221" w:rsidR="00531E12" w:rsidRDefault="00A73564" w:rsidP="00C44A77">
      <w:pPr>
        <w:pStyle w:val="TOC4"/>
        <w:rPr>
          <w:rFonts w:asciiTheme="minorHAnsi" w:eastAsiaTheme="minorEastAsia" w:hAnsiTheme="minorHAnsi" w:cstheme="minorBidi"/>
          <w:sz w:val="22"/>
          <w:szCs w:val="22"/>
          <w:lang w:val="en-US"/>
        </w:rPr>
      </w:pPr>
      <w:hyperlink w:anchor="_Toc71804906" w:history="1">
        <w:r w:rsidR="00531E12" w:rsidRPr="006A10D5">
          <w:rPr>
            <w:rStyle w:val="Hyperlink"/>
          </w:rPr>
          <w:t>39.</w:t>
        </w:r>
        <w:r w:rsidR="00531E12">
          <w:rPr>
            <w:rFonts w:asciiTheme="minorHAnsi" w:eastAsiaTheme="minorEastAsia" w:hAnsiTheme="minorHAnsi" w:cstheme="minorBidi"/>
            <w:sz w:val="22"/>
            <w:szCs w:val="22"/>
            <w:lang w:val="en-US"/>
          </w:rPr>
          <w:tab/>
        </w:r>
        <w:r w:rsidR="00531E12" w:rsidRPr="006A10D5">
          <w:rPr>
            <w:rStyle w:val="Hyperlink"/>
          </w:rPr>
          <w:t>Utilisation des fonds ; conformité aux Directives en matière d’environnement</w:t>
        </w:r>
        <w:r w:rsidR="00531E12">
          <w:rPr>
            <w:webHidden/>
          </w:rPr>
          <w:tab/>
        </w:r>
        <w:r w:rsidR="00531E12">
          <w:rPr>
            <w:webHidden/>
          </w:rPr>
          <w:fldChar w:fldCharType="begin"/>
        </w:r>
        <w:r w:rsidR="00531E12">
          <w:rPr>
            <w:webHidden/>
          </w:rPr>
          <w:instrText xml:space="preserve"> PAGEREF _Toc71804906 \h </w:instrText>
        </w:r>
        <w:r w:rsidR="00531E12">
          <w:rPr>
            <w:webHidden/>
          </w:rPr>
        </w:r>
        <w:r w:rsidR="00531E12">
          <w:rPr>
            <w:webHidden/>
          </w:rPr>
          <w:fldChar w:fldCharType="separate"/>
        </w:r>
        <w:r w:rsidR="002B5A1E">
          <w:rPr>
            <w:webHidden/>
          </w:rPr>
          <w:t>164</w:t>
        </w:r>
        <w:r w:rsidR="00531E12">
          <w:rPr>
            <w:webHidden/>
          </w:rPr>
          <w:fldChar w:fldCharType="end"/>
        </w:r>
      </w:hyperlink>
    </w:p>
    <w:p w14:paraId="6AD11C8F" w14:textId="7827FA2A" w:rsidR="00531E12" w:rsidRDefault="00A73564" w:rsidP="00C44A77">
      <w:pPr>
        <w:pStyle w:val="TOC4"/>
        <w:rPr>
          <w:rFonts w:asciiTheme="minorHAnsi" w:eastAsiaTheme="minorEastAsia" w:hAnsiTheme="minorHAnsi" w:cstheme="minorBidi"/>
          <w:sz w:val="22"/>
          <w:szCs w:val="22"/>
          <w:lang w:val="en-US"/>
        </w:rPr>
      </w:pPr>
      <w:hyperlink w:anchor="_Toc71804907" w:history="1">
        <w:r w:rsidR="00531E12" w:rsidRPr="006A10D5">
          <w:rPr>
            <w:rStyle w:val="Hyperlink"/>
          </w:rPr>
          <w:t>40.</w:t>
        </w:r>
        <w:r w:rsidR="00531E12">
          <w:rPr>
            <w:rFonts w:asciiTheme="minorHAnsi" w:eastAsiaTheme="minorEastAsia" w:hAnsiTheme="minorHAnsi" w:cstheme="minorBidi"/>
            <w:sz w:val="22"/>
            <w:szCs w:val="22"/>
            <w:lang w:val="en-US"/>
          </w:rPr>
          <w:tab/>
        </w:r>
        <w:r w:rsidR="00531E12" w:rsidRPr="006A10D5">
          <w:rPr>
            <w:rStyle w:val="Hyperlink"/>
          </w:rPr>
          <w:t>Conditionnalités de la MCC</w:t>
        </w:r>
        <w:r w:rsidR="00531E12">
          <w:rPr>
            <w:webHidden/>
          </w:rPr>
          <w:tab/>
        </w:r>
        <w:r w:rsidR="00531E12">
          <w:rPr>
            <w:webHidden/>
          </w:rPr>
          <w:fldChar w:fldCharType="begin"/>
        </w:r>
        <w:r w:rsidR="00531E12">
          <w:rPr>
            <w:webHidden/>
          </w:rPr>
          <w:instrText xml:space="preserve"> PAGEREF _Toc71804907 \h </w:instrText>
        </w:r>
        <w:r w:rsidR="00531E12">
          <w:rPr>
            <w:webHidden/>
          </w:rPr>
        </w:r>
        <w:r w:rsidR="00531E12">
          <w:rPr>
            <w:webHidden/>
          </w:rPr>
          <w:fldChar w:fldCharType="separate"/>
        </w:r>
        <w:r w:rsidR="002B5A1E">
          <w:rPr>
            <w:webHidden/>
          </w:rPr>
          <w:t>164</w:t>
        </w:r>
        <w:r w:rsidR="00531E12">
          <w:rPr>
            <w:webHidden/>
          </w:rPr>
          <w:fldChar w:fldCharType="end"/>
        </w:r>
      </w:hyperlink>
    </w:p>
    <w:p w14:paraId="734177C2" w14:textId="30B518F7" w:rsidR="00531E12" w:rsidRDefault="00A73564" w:rsidP="00C44A77">
      <w:pPr>
        <w:pStyle w:val="TOC4"/>
        <w:rPr>
          <w:rFonts w:asciiTheme="minorHAnsi" w:eastAsiaTheme="minorEastAsia" w:hAnsiTheme="minorHAnsi" w:cstheme="minorBidi"/>
          <w:sz w:val="22"/>
          <w:szCs w:val="22"/>
          <w:lang w:val="en-US"/>
        </w:rPr>
      </w:pPr>
      <w:hyperlink w:anchor="_Toc71804908" w:history="1">
        <w:r w:rsidR="00531E12" w:rsidRPr="006A10D5">
          <w:rPr>
            <w:rStyle w:val="Hyperlink"/>
          </w:rPr>
          <w:t>41.</w:t>
        </w:r>
        <w:r w:rsidR="00531E12">
          <w:rPr>
            <w:rFonts w:asciiTheme="minorHAnsi" w:eastAsiaTheme="minorEastAsia" w:hAnsiTheme="minorHAnsi" w:cstheme="minorBidi"/>
            <w:sz w:val="22"/>
            <w:szCs w:val="22"/>
            <w:lang w:val="en-US"/>
          </w:rPr>
          <w:tab/>
        </w:r>
        <w:r w:rsidR="00531E12" w:rsidRPr="006A10D5">
          <w:rPr>
            <w:rStyle w:val="Hyperlink"/>
          </w:rPr>
          <w:t>Clauses de transfert</w:t>
        </w:r>
        <w:r w:rsidR="00531E12">
          <w:rPr>
            <w:webHidden/>
          </w:rPr>
          <w:tab/>
        </w:r>
        <w:r w:rsidR="00531E12">
          <w:rPr>
            <w:webHidden/>
          </w:rPr>
          <w:fldChar w:fldCharType="begin"/>
        </w:r>
        <w:r w:rsidR="00531E12">
          <w:rPr>
            <w:webHidden/>
          </w:rPr>
          <w:instrText xml:space="preserve"> PAGEREF _Toc71804908 \h </w:instrText>
        </w:r>
        <w:r w:rsidR="00531E12">
          <w:rPr>
            <w:webHidden/>
          </w:rPr>
        </w:r>
        <w:r w:rsidR="00531E12">
          <w:rPr>
            <w:webHidden/>
          </w:rPr>
          <w:fldChar w:fldCharType="separate"/>
        </w:r>
        <w:r w:rsidR="002B5A1E">
          <w:rPr>
            <w:webHidden/>
          </w:rPr>
          <w:t>164</w:t>
        </w:r>
        <w:r w:rsidR="00531E12">
          <w:rPr>
            <w:webHidden/>
          </w:rPr>
          <w:fldChar w:fldCharType="end"/>
        </w:r>
      </w:hyperlink>
    </w:p>
    <w:p w14:paraId="319C3734" w14:textId="2E8B9160" w:rsidR="00531E12" w:rsidRDefault="00A73564" w:rsidP="00C44A77">
      <w:pPr>
        <w:pStyle w:val="TOC4"/>
        <w:rPr>
          <w:rFonts w:asciiTheme="minorHAnsi" w:eastAsiaTheme="minorEastAsia" w:hAnsiTheme="minorHAnsi" w:cstheme="minorBidi"/>
          <w:sz w:val="22"/>
          <w:szCs w:val="22"/>
          <w:lang w:val="en-US"/>
        </w:rPr>
      </w:pPr>
      <w:hyperlink w:anchor="_Toc71804909" w:history="1">
        <w:r w:rsidR="00531E12" w:rsidRPr="006A10D5">
          <w:rPr>
            <w:rStyle w:val="Hyperlink"/>
          </w:rPr>
          <w:t>42.</w:t>
        </w:r>
        <w:r w:rsidR="00531E12">
          <w:rPr>
            <w:rFonts w:asciiTheme="minorHAnsi" w:eastAsiaTheme="minorEastAsia" w:hAnsiTheme="minorHAnsi" w:cstheme="minorBidi"/>
            <w:sz w:val="22"/>
            <w:szCs w:val="22"/>
            <w:lang w:val="en-US"/>
          </w:rPr>
          <w:tab/>
        </w:r>
        <w:r w:rsidR="00531E12" w:rsidRPr="006A10D5">
          <w:rPr>
            <w:rStyle w:val="Hyperlink"/>
          </w:rPr>
          <w:t>Cession</w:t>
        </w:r>
        <w:r w:rsidR="00531E12">
          <w:rPr>
            <w:webHidden/>
          </w:rPr>
          <w:tab/>
        </w:r>
        <w:r w:rsidR="00531E12">
          <w:rPr>
            <w:webHidden/>
          </w:rPr>
          <w:fldChar w:fldCharType="begin"/>
        </w:r>
        <w:r w:rsidR="00531E12">
          <w:rPr>
            <w:webHidden/>
          </w:rPr>
          <w:instrText xml:space="preserve"> PAGEREF _Toc71804909 \h </w:instrText>
        </w:r>
        <w:r w:rsidR="00531E12">
          <w:rPr>
            <w:webHidden/>
          </w:rPr>
        </w:r>
        <w:r w:rsidR="00531E12">
          <w:rPr>
            <w:webHidden/>
          </w:rPr>
          <w:fldChar w:fldCharType="separate"/>
        </w:r>
        <w:r w:rsidR="002B5A1E">
          <w:rPr>
            <w:webHidden/>
          </w:rPr>
          <w:t>164</w:t>
        </w:r>
        <w:r w:rsidR="00531E12">
          <w:rPr>
            <w:webHidden/>
          </w:rPr>
          <w:fldChar w:fldCharType="end"/>
        </w:r>
      </w:hyperlink>
    </w:p>
    <w:p w14:paraId="50FE84C1" w14:textId="3B54DAF4" w:rsidR="00531E12" w:rsidRDefault="00A73564" w:rsidP="00C44A77">
      <w:pPr>
        <w:pStyle w:val="TOC4"/>
        <w:rPr>
          <w:rFonts w:asciiTheme="minorHAnsi" w:eastAsiaTheme="minorEastAsia" w:hAnsiTheme="minorHAnsi" w:cstheme="minorBidi"/>
          <w:sz w:val="22"/>
          <w:szCs w:val="22"/>
          <w:lang w:val="en-US"/>
        </w:rPr>
      </w:pPr>
      <w:hyperlink w:anchor="_Toc71804910" w:history="1">
        <w:r w:rsidR="00531E12" w:rsidRPr="006A10D5">
          <w:rPr>
            <w:rStyle w:val="Hyperlink"/>
          </w:rPr>
          <w:t>43.</w:t>
        </w:r>
        <w:r w:rsidR="00531E12">
          <w:rPr>
            <w:rFonts w:asciiTheme="minorHAnsi" w:eastAsiaTheme="minorEastAsia" w:hAnsiTheme="minorHAnsi" w:cstheme="minorBidi"/>
            <w:sz w:val="22"/>
            <w:szCs w:val="22"/>
            <w:lang w:val="en-US"/>
          </w:rPr>
          <w:tab/>
        </w:r>
        <w:r w:rsidR="00531E12" w:rsidRPr="006A10D5">
          <w:rPr>
            <w:rStyle w:val="Hyperlink"/>
          </w:rPr>
          <w:t>Système de rapports sur les performances passées des entrepreneurs</w:t>
        </w:r>
        <w:r w:rsidR="00531E12">
          <w:rPr>
            <w:webHidden/>
          </w:rPr>
          <w:tab/>
        </w:r>
        <w:r w:rsidR="00531E12">
          <w:rPr>
            <w:webHidden/>
          </w:rPr>
          <w:fldChar w:fldCharType="begin"/>
        </w:r>
        <w:r w:rsidR="00531E12">
          <w:rPr>
            <w:webHidden/>
          </w:rPr>
          <w:instrText xml:space="preserve"> PAGEREF _Toc71804910 \h </w:instrText>
        </w:r>
        <w:r w:rsidR="00531E12">
          <w:rPr>
            <w:webHidden/>
          </w:rPr>
        </w:r>
        <w:r w:rsidR="00531E12">
          <w:rPr>
            <w:webHidden/>
          </w:rPr>
          <w:fldChar w:fldCharType="separate"/>
        </w:r>
        <w:r w:rsidR="002B5A1E">
          <w:rPr>
            <w:webHidden/>
          </w:rPr>
          <w:t>165</w:t>
        </w:r>
        <w:r w:rsidR="00531E12">
          <w:rPr>
            <w:webHidden/>
          </w:rPr>
          <w:fldChar w:fldCharType="end"/>
        </w:r>
      </w:hyperlink>
    </w:p>
    <w:p w14:paraId="4F37C92A" w14:textId="77777777" w:rsidR="00775410" w:rsidRPr="00A208B9" w:rsidRDefault="003937CD" w:rsidP="00C44A77">
      <w:pPr>
        <w:pStyle w:val="TOC4"/>
        <w:rPr>
          <w:rStyle w:val="Hyperlink"/>
        </w:rPr>
      </w:pPr>
      <w:r w:rsidRPr="00A208B9">
        <w:rPr>
          <w:rStyle w:val="Hyperlink"/>
        </w:rPr>
        <w:fldChar w:fldCharType="end"/>
      </w:r>
      <w:r>
        <w:br w:type="page"/>
      </w:r>
    </w:p>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p w14:paraId="2A2D1D10" w14:textId="77777777" w:rsidR="00C0273E" w:rsidRPr="003222F7" w:rsidRDefault="003222F7" w:rsidP="003222F7">
      <w:pPr>
        <w:pStyle w:val="BodyText"/>
        <w:jc w:val="center"/>
        <w:rPr>
          <w:b/>
          <w:sz w:val="32"/>
        </w:rPr>
      </w:pPr>
      <w:r>
        <w:rPr>
          <w:b/>
          <w:sz w:val="32"/>
        </w:rPr>
        <w:lastRenderedPageBreak/>
        <w:t>Conditions Générales du Contrat</w:t>
      </w:r>
    </w:p>
    <w:tbl>
      <w:tblPr>
        <w:tblW w:w="5263" w:type="pct"/>
        <w:tblLayout w:type="fixed"/>
        <w:tblLook w:val="04A0" w:firstRow="1" w:lastRow="0" w:firstColumn="1" w:lastColumn="0" w:noHBand="0" w:noVBand="1"/>
      </w:tblPr>
      <w:tblGrid>
        <w:gridCol w:w="1984"/>
        <w:gridCol w:w="7110"/>
      </w:tblGrid>
      <w:tr w:rsidR="00C477D6" w:rsidRPr="00C477D6" w14:paraId="3D6A60CE" w14:textId="77777777" w:rsidTr="003A53BE">
        <w:tc>
          <w:tcPr>
            <w:tcW w:w="1091" w:type="pct"/>
          </w:tcPr>
          <w:p w14:paraId="1FC0A942" w14:textId="77777777" w:rsidR="00C477D6" w:rsidRPr="00623FE0" w:rsidRDefault="00623FE0" w:rsidP="007D35CB">
            <w:pPr>
              <w:pStyle w:val="Heading4GCC"/>
              <w:ind w:left="-108"/>
              <w:contextualSpacing w:val="0"/>
            </w:pPr>
            <w:bookmarkStart w:id="8761" w:name="_Toc55900686"/>
            <w:bookmarkStart w:id="8762" w:name="_Toc55901199"/>
            <w:bookmarkStart w:id="8763" w:name="_Toc55950036"/>
            <w:bookmarkStart w:id="8764" w:name="_Toc71804868"/>
            <w:r>
              <w:t>Définition</w:t>
            </w:r>
            <w:bookmarkEnd w:id="8761"/>
            <w:bookmarkEnd w:id="8762"/>
            <w:bookmarkEnd w:id="8763"/>
            <w:r>
              <w:t>s</w:t>
            </w:r>
            <w:bookmarkEnd w:id="8764"/>
          </w:p>
        </w:tc>
        <w:tc>
          <w:tcPr>
            <w:tcW w:w="3909" w:type="pct"/>
          </w:tcPr>
          <w:p w14:paraId="3D2A1687" w14:textId="78DD9ED1" w:rsidR="00C477D6" w:rsidRPr="00C477D6" w:rsidRDefault="00623FE0" w:rsidP="0040224B">
            <w:pPr>
              <w:pStyle w:val="Heading5GCC"/>
              <w:numPr>
                <w:ilvl w:val="1"/>
                <w:numId w:val="46"/>
              </w:numPr>
              <w:spacing w:before="120" w:after="120" w:line="240" w:lineRule="auto"/>
              <w:ind w:left="465"/>
            </w:pPr>
            <w:bookmarkStart w:id="8765" w:name="_Ref201710633"/>
            <w:r>
              <w:t>Les termes en majuscules utilisés dans le présent Contrat et qui n’ont pas été autrement définis, ont le sens qui leur est attribué dans le Compact ou autre document connexe. A moins que le contexte ne l’exige autrement, chaque fois qu’ils sont utilisés dans le présent Contrat, les termes suivants ont le sens qui leur est attribué ci-</w:t>
            </w:r>
            <w:bookmarkEnd w:id="8765"/>
            <w:r w:rsidR="001F1CC1">
              <w:t>dessous :</w:t>
            </w:r>
          </w:p>
          <w:p w14:paraId="12AF12CF" w14:textId="77777777" w:rsidR="00C477D6" w:rsidRPr="00C477D6" w:rsidRDefault="00C477D6" w:rsidP="0040224B">
            <w:pPr>
              <w:numPr>
                <w:ilvl w:val="0"/>
                <w:numId w:val="23"/>
              </w:numPr>
              <w:spacing w:before="120" w:after="120" w:line="240" w:lineRule="auto"/>
              <w:ind w:left="1032" w:hanging="567"/>
            </w:pPr>
            <w:r>
              <w:t xml:space="preserve">« Droit applicable » a la signification qui lui est attribuée </w:t>
            </w:r>
            <w:r>
              <w:rPr>
                <w:b/>
                <w:bCs/>
              </w:rPr>
              <w:t>dans les CPC.</w:t>
            </w:r>
          </w:p>
          <w:p w14:paraId="617159E7" w14:textId="77777777" w:rsidR="00C477D6" w:rsidRPr="00C477D6" w:rsidRDefault="00C477D6" w:rsidP="0040224B">
            <w:pPr>
              <w:numPr>
                <w:ilvl w:val="0"/>
                <w:numId w:val="23"/>
              </w:numPr>
              <w:spacing w:before="120" w:after="120" w:line="240" w:lineRule="auto"/>
              <w:ind w:left="1032" w:hanging="567"/>
            </w:pPr>
            <w:r>
              <w:t>« Associé » renvoie à une entité faisant partie de l’association constituant le Prestataire de services. Un Sous-traitant n’est pas un Associé.</w:t>
            </w:r>
            <w:bookmarkStart w:id="8766" w:name="_Toc444844581"/>
            <w:bookmarkStart w:id="8767" w:name="_Toc444851765"/>
            <w:bookmarkStart w:id="8768" w:name="_Toc447549531"/>
          </w:p>
          <w:p w14:paraId="5492D06D" w14:textId="77777777" w:rsidR="00C477D6" w:rsidRPr="00C477D6" w:rsidRDefault="00C477D6" w:rsidP="0040224B">
            <w:pPr>
              <w:numPr>
                <w:ilvl w:val="0"/>
                <w:numId w:val="23"/>
              </w:numPr>
              <w:spacing w:before="120" w:after="120" w:line="240" w:lineRule="auto"/>
              <w:ind w:left="1032" w:hanging="567"/>
            </w:pPr>
            <w:r>
              <w:t>« Association » ou « association », ou « Co-</w:t>
            </w:r>
            <w:r w:rsidR="001E42C6">
              <w:t>entreprise »</w:t>
            </w:r>
            <w:r>
              <w:t xml:space="preserve"> ou « co-entreprise » désigne une association d’entités constituant le Prestataire de service, ayant ou n’ayant pas un statut juridique distinct de celui de ses membres.</w:t>
            </w:r>
            <w:bookmarkEnd w:id="8766"/>
            <w:bookmarkEnd w:id="8767"/>
            <w:bookmarkEnd w:id="8768"/>
          </w:p>
          <w:p w14:paraId="1F52D9D0" w14:textId="70B181C1" w:rsidR="00C477D6" w:rsidRPr="00C477D6" w:rsidRDefault="00C477D6" w:rsidP="0040224B">
            <w:pPr>
              <w:numPr>
                <w:ilvl w:val="0"/>
                <w:numId w:val="23"/>
              </w:numPr>
              <w:spacing w:before="120" w:after="120" w:line="240" w:lineRule="auto"/>
              <w:ind w:left="1032" w:hanging="567"/>
            </w:pPr>
            <w:r>
              <w:t xml:space="preserve">« Offre » désigne l’offre de Services autres que les services de </w:t>
            </w:r>
            <w:r w:rsidR="001F1CC1">
              <w:t>conseil soumis</w:t>
            </w:r>
            <w:r>
              <w:t xml:space="preserve"> par le Prestataire de services et acceptée par le Maître d'ouvrage et qui fait partie du présent Contrat.</w:t>
            </w:r>
          </w:p>
          <w:p w14:paraId="487ACFD6" w14:textId="77777777" w:rsidR="00C477D6" w:rsidRPr="00C477D6" w:rsidRDefault="00C477D6" w:rsidP="0040224B">
            <w:pPr>
              <w:numPr>
                <w:ilvl w:val="0"/>
                <w:numId w:val="23"/>
              </w:numPr>
              <w:spacing w:before="120" w:after="120" w:line="240" w:lineRule="auto"/>
              <w:ind w:left="1032" w:hanging="567"/>
            </w:pPr>
            <w:r>
              <w:t xml:space="preserve">« Dossier d’Appel d’offres » a la signification donnée à ce terme </w:t>
            </w:r>
            <w:r>
              <w:rPr>
                <w:b/>
                <w:bCs/>
              </w:rPr>
              <w:t>dans les CPC</w:t>
            </w:r>
            <w:r>
              <w:t>.</w:t>
            </w:r>
          </w:p>
          <w:p w14:paraId="2A842554" w14:textId="77777777" w:rsidR="00C477D6" w:rsidRPr="00C477D6" w:rsidRDefault="00C477D6" w:rsidP="0040224B">
            <w:pPr>
              <w:numPr>
                <w:ilvl w:val="0"/>
                <w:numId w:val="23"/>
              </w:numPr>
              <w:spacing w:before="120" w:after="120" w:line="240" w:lineRule="auto"/>
              <w:ind w:left="1032" w:hanging="567"/>
            </w:pPr>
            <w:r>
              <w:t>« Compact » a la signification donnée à ce terme dans le préambule de l’Accord contractuel.</w:t>
            </w:r>
          </w:p>
          <w:p w14:paraId="2A98C02A" w14:textId="77777777" w:rsidR="00C477D6" w:rsidRPr="00C477D6" w:rsidRDefault="00C477D6" w:rsidP="0040224B">
            <w:pPr>
              <w:numPr>
                <w:ilvl w:val="0"/>
                <w:numId w:val="23"/>
              </w:numPr>
              <w:spacing w:before="120" w:after="120" w:line="240" w:lineRule="auto"/>
              <w:ind w:left="1032" w:hanging="567"/>
            </w:pPr>
            <w:r>
              <w:t>« Achèvement » désigne l’exécution des Services par le Prestataire de Services conformément aux conditions énoncées dans le présent Contrat.</w:t>
            </w:r>
          </w:p>
          <w:p w14:paraId="4110CB06" w14:textId="77777777" w:rsidR="00C477D6" w:rsidRPr="00C477D6" w:rsidRDefault="00C477D6" w:rsidP="0040224B">
            <w:pPr>
              <w:numPr>
                <w:ilvl w:val="0"/>
                <w:numId w:val="23"/>
              </w:numPr>
              <w:spacing w:before="120" w:after="120" w:line="240" w:lineRule="auto"/>
              <w:ind w:left="1032" w:hanging="567"/>
            </w:pPr>
            <w:r>
              <w:t>« Date d’achèvement » désigne la date d'achèvement des Services par le Prestataire de Services telle qu’approuvée par le Maître d'ouvrage.</w:t>
            </w:r>
          </w:p>
          <w:p w14:paraId="3C496EC3" w14:textId="77777777" w:rsidR="00C477D6" w:rsidRPr="00C477D6" w:rsidRDefault="00C477D6" w:rsidP="0040224B">
            <w:pPr>
              <w:numPr>
                <w:ilvl w:val="0"/>
                <w:numId w:val="23"/>
              </w:numPr>
              <w:spacing w:before="120" w:after="120" w:line="240" w:lineRule="auto"/>
              <w:ind w:left="1032" w:hanging="567"/>
            </w:pPr>
            <w:r>
              <w:t>« Contrat » désigne l’accord passé entre le Maître d'ouvrage et le Prestataire de services pour fournir les Services, et il est constitué des documents énumérés à la Sous-clause 2.6 des CGC, qui peuvent être amendés, modifiés ou complétés à tout moment conformément aux conditions qui y figurent et à celles des présentes.</w:t>
            </w:r>
          </w:p>
          <w:p w14:paraId="682AF08D" w14:textId="77777777" w:rsidR="00C477D6" w:rsidRPr="00C477D6" w:rsidRDefault="00C477D6" w:rsidP="0040224B">
            <w:pPr>
              <w:numPr>
                <w:ilvl w:val="0"/>
                <w:numId w:val="23"/>
              </w:numPr>
              <w:spacing w:before="120" w:after="120" w:line="240" w:lineRule="auto"/>
              <w:ind w:left="1032" w:hanging="567"/>
            </w:pPr>
            <w:r>
              <w:t>« Prix contractuel » désigne le prix à payer pour la fourniture des Services, conformément à la Sous-clause 15.1 des CGC.</w:t>
            </w:r>
          </w:p>
          <w:p w14:paraId="525B3686" w14:textId="77777777" w:rsidR="00C477D6" w:rsidRPr="00C477D6" w:rsidRDefault="001E42C6" w:rsidP="0040224B">
            <w:pPr>
              <w:numPr>
                <w:ilvl w:val="0"/>
                <w:numId w:val="23"/>
              </w:numPr>
              <w:spacing w:before="120" w:after="120" w:line="240" w:lineRule="auto"/>
              <w:ind w:left="1032" w:hanging="567"/>
            </w:pPr>
            <w:r>
              <w:t>« J</w:t>
            </w:r>
            <w:r w:rsidR="00C477D6">
              <w:t>our » désigne un jour du calendrier civil.</w:t>
            </w:r>
          </w:p>
          <w:p w14:paraId="1047A2B3" w14:textId="77777777" w:rsidR="00C477D6" w:rsidRPr="00C477D6" w:rsidRDefault="00C477D6" w:rsidP="0040224B">
            <w:pPr>
              <w:numPr>
                <w:ilvl w:val="0"/>
                <w:numId w:val="23"/>
              </w:numPr>
              <w:spacing w:before="120" w:after="120" w:line="240" w:lineRule="auto"/>
              <w:ind w:left="1032" w:hanging="567"/>
            </w:pPr>
            <w:r>
              <w:lastRenderedPageBreak/>
              <w:t>« Défaut » désigne toute partie des Services n’ayant pas été fournie conformément à l'Annexe B: Description des services et dispositions du présent Contrat.</w:t>
            </w:r>
          </w:p>
          <w:p w14:paraId="273975B6" w14:textId="77777777" w:rsidR="00C477D6" w:rsidRPr="00C477D6" w:rsidRDefault="00C477D6" w:rsidP="0040224B">
            <w:pPr>
              <w:numPr>
                <w:ilvl w:val="0"/>
                <w:numId w:val="23"/>
              </w:numPr>
              <w:spacing w:before="120" w:after="120" w:line="240" w:lineRule="auto"/>
              <w:ind w:left="1032" w:hanging="567"/>
            </w:pPr>
            <w:r>
              <w:t>« Période de garantie contre les défauts » désigne la période calculée à partir de la date d'achèvement pendant laquelle le Prestataire de services est responsable de corriger les défauts.</w:t>
            </w:r>
          </w:p>
          <w:p w14:paraId="626581EF" w14:textId="77777777" w:rsidR="00C477D6" w:rsidRDefault="00C477D6" w:rsidP="0040224B">
            <w:pPr>
              <w:numPr>
                <w:ilvl w:val="0"/>
                <w:numId w:val="23"/>
              </w:numPr>
              <w:spacing w:before="120" w:after="120" w:line="240" w:lineRule="auto"/>
              <w:ind w:left="1032" w:hanging="567"/>
            </w:pPr>
            <w:r>
              <w:t>« Pays éligibles » a la signification donnée à ce terme à la Sous-clause 7.1 des CGC</w:t>
            </w:r>
          </w:p>
          <w:p w14:paraId="6B369E37" w14:textId="77777777" w:rsidR="006A5771" w:rsidRPr="00C477D6" w:rsidRDefault="006A5771" w:rsidP="0040224B">
            <w:pPr>
              <w:numPr>
                <w:ilvl w:val="0"/>
                <w:numId w:val="23"/>
              </w:numPr>
              <w:spacing w:before="120" w:after="120" w:line="240" w:lineRule="auto"/>
              <w:ind w:left="1032" w:hanging="567"/>
            </w:pPr>
            <w:r>
              <w:t xml:space="preserve">« Maître d'ouvrage » a la signification qui lui est attribuée </w:t>
            </w:r>
            <w:r>
              <w:rPr>
                <w:b/>
                <w:bCs/>
              </w:rPr>
              <w:t>dans les CPC.</w:t>
            </w:r>
          </w:p>
          <w:p w14:paraId="29608F81" w14:textId="77777777" w:rsidR="00C477D6" w:rsidRPr="00C477D6" w:rsidRDefault="00C477D6" w:rsidP="0040224B">
            <w:pPr>
              <w:numPr>
                <w:ilvl w:val="0"/>
                <w:numId w:val="23"/>
              </w:numPr>
              <w:spacing w:before="120" w:after="120" w:line="240" w:lineRule="auto"/>
              <w:ind w:left="1032" w:hanging="567"/>
            </w:pPr>
            <w:r>
              <w:t xml:space="preserve">« Force Majeure » a la signification qui est donnée à ce terme à la Sous-clause 29.1 des CGC. </w:t>
            </w:r>
          </w:p>
          <w:p w14:paraId="786E1483" w14:textId="77777777" w:rsidR="00C477D6" w:rsidRPr="00C477D6" w:rsidRDefault="00C477D6" w:rsidP="0040224B">
            <w:pPr>
              <w:numPr>
                <w:ilvl w:val="0"/>
                <w:numId w:val="23"/>
              </w:numPr>
              <w:spacing w:before="120" w:after="120" w:line="240" w:lineRule="auto"/>
              <w:ind w:left="1032" w:hanging="567"/>
            </w:pPr>
            <w:r>
              <w:t>« CGC » désigne les Conditions Générales du Contrat.</w:t>
            </w:r>
          </w:p>
          <w:p w14:paraId="3215DED3" w14:textId="77777777" w:rsidR="00C477D6" w:rsidRPr="00C477D6" w:rsidRDefault="00C477D6" w:rsidP="0040224B">
            <w:pPr>
              <w:numPr>
                <w:ilvl w:val="0"/>
                <w:numId w:val="23"/>
              </w:numPr>
              <w:spacing w:before="120" w:after="120" w:line="240" w:lineRule="auto"/>
              <w:ind w:left="1032" w:hanging="567"/>
            </w:pPr>
            <w:r>
              <w:t>« Gouvernement » a le sens qui est donné à ce terme dans le préambule du présent Contrat.</w:t>
            </w:r>
          </w:p>
          <w:p w14:paraId="0C121A99" w14:textId="00F6E25D" w:rsidR="00C477D6" w:rsidRPr="00C477D6" w:rsidRDefault="001F1CC1" w:rsidP="0040224B">
            <w:pPr>
              <w:numPr>
                <w:ilvl w:val="0"/>
                <w:numId w:val="23"/>
              </w:numPr>
              <w:spacing w:before="120" w:after="120" w:line="240" w:lineRule="auto"/>
              <w:ind w:left="1032" w:hanging="567"/>
            </w:pPr>
            <w:r>
              <w:t>« Normes</w:t>
            </w:r>
            <w:r w:rsidR="00C477D6">
              <w:t xml:space="preserve"> de performance de la SFI» signifie les Normes de performance de la Société Financière Internationale en matière de durabilité sociale et environnementale.</w:t>
            </w:r>
          </w:p>
          <w:p w14:paraId="2D93202C" w14:textId="77777777" w:rsidR="00C477D6" w:rsidRPr="00C477D6" w:rsidRDefault="00C477D6" w:rsidP="0040224B">
            <w:pPr>
              <w:numPr>
                <w:ilvl w:val="0"/>
                <w:numId w:val="23"/>
              </w:numPr>
              <w:spacing w:before="120" w:after="120" w:line="240" w:lineRule="auto"/>
              <w:ind w:left="1032" w:hanging="567"/>
            </w:pPr>
            <w:r>
              <w:t xml:space="preserve">« Personnel clé » désigne le Personnel qui figure à l’Annexe </w:t>
            </w:r>
            <w:r w:rsidR="001E42C6">
              <w:t>C du</w:t>
            </w:r>
            <w:r>
              <w:t xml:space="preserve"> présent Contrat.</w:t>
            </w:r>
          </w:p>
          <w:p w14:paraId="0046017E" w14:textId="77777777" w:rsidR="00C477D6" w:rsidRPr="00C477D6" w:rsidRDefault="00C477D6" w:rsidP="0040224B">
            <w:pPr>
              <w:numPr>
                <w:ilvl w:val="0"/>
                <w:numId w:val="23"/>
              </w:numPr>
              <w:spacing w:before="120" w:after="120" w:line="240" w:lineRule="auto"/>
              <w:ind w:left="1032" w:hanging="567"/>
            </w:pPr>
            <w:r>
              <w:t>« Lieu » désigne le (s) lieu (x) où les Services doivent être fournis, comme indiqué à l’annexe B du présent Contrat.</w:t>
            </w:r>
          </w:p>
          <w:p w14:paraId="18B3F985" w14:textId="77777777" w:rsidR="00C477D6" w:rsidRPr="00C477D6" w:rsidRDefault="00C477D6" w:rsidP="0040224B">
            <w:pPr>
              <w:numPr>
                <w:ilvl w:val="0"/>
                <w:numId w:val="23"/>
              </w:numPr>
              <w:spacing w:before="120" w:after="120" w:line="240" w:lineRule="auto"/>
              <w:ind w:left="1032" w:hanging="567"/>
            </w:pPr>
            <w:r>
              <w:t xml:space="preserve">« Pays MCA » a la signification donnée à cette expression </w:t>
            </w:r>
            <w:r>
              <w:rPr>
                <w:b/>
                <w:bCs/>
              </w:rPr>
              <w:t>dans les CPC</w:t>
            </w:r>
            <w:r>
              <w:t>.</w:t>
            </w:r>
          </w:p>
          <w:p w14:paraId="4B782661" w14:textId="77777777" w:rsidR="00C477D6" w:rsidRPr="00C477D6" w:rsidRDefault="00C477D6" w:rsidP="0040224B">
            <w:pPr>
              <w:numPr>
                <w:ilvl w:val="0"/>
                <w:numId w:val="23"/>
              </w:numPr>
              <w:spacing w:before="120" w:after="120" w:line="240" w:lineRule="auto"/>
              <w:ind w:left="1032" w:hanging="567"/>
            </w:pPr>
            <w:r>
              <w:t>« MCC » a la signification donnée à ce terme dans le préambule du présent Contrat.</w:t>
            </w:r>
          </w:p>
          <w:p w14:paraId="5B652EE2" w14:textId="77777777" w:rsidR="00C477D6" w:rsidRPr="00C477D6" w:rsidRDefault="00C477D6" w:rsidP="0040224B">
            <w:pPr>
              <w:numPr>
                <w:ilvl w:val="0"/>
                <w:numId w:val="23"/>
              </w:numPr>
              <w:spacing w:before="120" w:after="120" w:line="240" w:lineRule="auto"/>
              <w:ind w:left="1032" w:hanging="567"/>
            </w:pPr>
            <w:r>
              <w:t>« Financement MCC » a la signification donnée à ce terme dans le préambule du présent Contrat.</w:t>
            </w:r>
          </w:p>
          <w:p w14:paraId="53C489BD" w14:textId="77777777" w:rsidR="00C477D6" w:rsidRPr="00C477D6" w:rsidRDefault="00C477D6" w:rsidP="0040224B">
            <w:pPr>
              <w:numPr>
                <w:ilvl w:val="0"/>
                <w:numId w:val="23"/>
              </w:numPr>
              <w:spacing w:before="120" w:after="120" w:line="240" w:lineRule="auto"/>
              <w:ind w:left="1032" w:hanging="567"/>
            </w:pPr>
            <w:r>
              <w:t>« Directives relatives à la Passation des marchés du programme de la MCC » désigne les Directives relatives à la passation des marchés du programme de la MCC publiées sur le site Web de la MCC, telles qu’amendées à l’occasion.</w:t>
            </w:r>
          </w:p>
          <w:p w14:paraId="35E4F83E" w14:textId="77777777" w:rsidR="00C477D6" w:rsidRPr="00C477D6" w:rsidRDefault="00C477D6" w:rsidP="0040224B">
            <w:pPr>
              <w:numPr>
                <w:ilvl w:val="0"/>
                <w:numId w:val="23"/>
              </w:numPr>
              <w:spacing w:before="120" w:after="120" w:line="240" w:lineRule="auto"/>
              <w:ind w:left="1032" w:hanging="567"/>
            </w:pPr>
            <w:r>
              <w:t>« Notification de l’adjudication du Contrat » désigne l'avis envoyé par le Maître d'ouvrage au Prestataire de services, l’avisant que son Offre a été retenue et acceptée, et faisant partie intégrante du présent Contrat.</w:t>
            </w:r>
          </w:p>
          <w:p w14:paraId="2C144189" w14:textId="77777777" w:rsidR="00C477D6" w:rsidRPr="00C477D6" w:rsidRDefault="00C477D6" w:rsidP="0040224B">
            <w:pPr>
              <w:numPr>
                <w:ilvl w:val="0"/>
                <w:numId w:val="23"/>
              </w:numPr>
              <w:spacing w:before="120" w:after="120" w:line="240" w:lineRule="auto"/>
              <w:ind w:left="1032" w:hanging="567"/>
            </w:pPr>
            <w:r>
              <w:t>« Partie » désigne le Maître d'ouvrage ou le Prestataire de services, selon le cas, et « Parties » signifie le Maître d'ouvrage ou le Prestataire de services.</w:t>
            </w:r>
          </w:p>
          <w:p w14:paraId="2022E489" w14:textId="77777777" w:rsidR="00C477D6" w:rsidRPr="00C477D6" w:rsidRDefault="00C477D6" w:rsidP="0040224B">
            <w:pPr>
              <w:numPr>
                <w:ilvl w:val="0"/>
                <w:numId w:val="23"/>
              </w:numPr>
              <w:spacing w:before="120" w:after="120" w:line="240" w:lineRule="auto"/>
              <w:ind w:left="1032" w:hanging="567"/>
            </w:pPr>
            <w:r>
              <w:lastRenderedPageBreak/>
              <w:t>Personnel » désigne les personnes engagées par le Prestataire de services ou par un Sous-traitant en tant qu'employés et affectées à l'exécution des Services ou d’une partie des Services.</w:t>
            </w:r>
          </w:p>
          <w:p w14:paraId="75A62559" w14:textId="77777777" w:rsidR="00C477D6" w:rsidRPr="00C477D6" w:rsidRDefault="00C477D6" w:rsidP="0040224B">
            <w:pPr>
              <w:numPr>
                <w:ilvl w:val="0"/>
                <w:numId w:val="23"/>
              </w:numPr>
              <w:spacing w:before="120" w:after="120" w:line="240" w:lineRule="auto"/>
              <w:ind w:left="1032" w:hanging="567"/>
            </w:pPr>
            <w:r>
              <w:t>« CPC » désigne les Conditions Particulières du Contrat qui permettent de modifier ou de compléter les CGC.</w:t>
            </w:r>
          </w:p>
          <w:p w14:paraId="01F3AF69" w14:textId="77777777" w:rsidR="00C477D6" w:rsidRPr="00C477D6" w:rsidRDefault="00C477D6" w:rsidP="0040224B">
            <w:pPr>
              <w:numPr>
                <w:ilvl w:val="0"/>
                <w:numId w:val="23"/>
              </w:numPr>
              <w:spacing w:before="120" w:after="120" w:line="240" w:lineRule="auto"/>
              <w:ind w:left="1032" w:hanging="567"/>
            </w:pPr>
            <w:r>
              <w:t xml:space="preserve">« Services » ou « Services </w:t>
            </w:r>
            <w:r w:rsidR="0069640A">
              <w:t xml:space="preserve">autres que </w:t>
            </w:r>
            <w:r w:rsidR="00B23C28">
              <w:t>les Services de Conseil</w:t>
            </w:r>
            <w:r>
              <w:t> » désigne les activités que le Prestataire de services doit exécuter conformément au présent Contrat, comme décrit à l’Annexe B : Description des Services</w:t>
            </w:r>
          </w:p>
          <w:p w14:paraId="7C9D0E28" w14:textId="77777777" w:rsidR="00C477D6" w:rsidRPr="00C477D6" w:rsidRDefault="00C477D6" w:rsidP="0040224B">
            <w:pPr>
              <w:numPr>
                <w:ilvl w:val="0"/>
                <w:numId w:val="23"/>
              </w:numPr>
              <w:spacing w:before="120" w:after="120" w:line="240" w:lineRule="auto"/>
              <w:ind w:left="1032" w:hanging="567"/>
            </w:pPr>
            <w:r>
              <w:t xml:space="preserve">« Prestataire de services » désigne l’entité qui fournit les Services </w:t>
            </w:r>
            <w:r w:rsidR="0069640A">
              <w:t xml:space="preserve">autres que </w:t>
            </w:r>
            <w:r w:rsidR="00B23C28">
              <w:t>les Services de Conseil</w:t>
            </w:r>
            <w:r>
              <w:t xml:space="preserve"> au Maître d'ouvrage au titre du Contrat.</w:t>
            </w:r>
          </w:p>
          <w:p w14:paraId="30350B85" w14:textId="77777777" w:rsidR="00C477D6" w:rsidRPr="00C477D6" w:rsidRDefault="00C477D6" w:rsidP="0040224B">
            <w:pPr>
              <w:numPr>
                <w:ilvl w:val="0"/>
                <w:numId w:val="23"/>
              </w:numPr>
              <w:spacing w:before="120" w:after="120" w:line="240" w:lineRule="auto"/>
              <w:ind w:left="1032" w:hanging="567"/>
            </w:pPr>
            <w:r>
              <w:t>« Sous-traitant » désigne toute personne physique ou morale à laquelle le Prestataire de services sous-traite une partie des Biens à fournir ou l’exécution d’une partie des Services conformément aux termes et conditions du présent Contrat.</w:t>
            </w:r>
          </w:p>
          <w:p w14:paraId="7E07C8F3" w14:textId="77777777" w:rsidR="00C477D6" w:rsidRPr="00C477D6" w:rsidRDefault="00C477D6" w:rsidP="0040224B">
            <w:pPr>
              <w:numPr>
                <w:ilvl w:val="0"/>
                <w:numId w:val="23"/>
              </w:numPr>
              <w:spacing w:before="120" w:after="120" w:line="240" w:lineRule="auto"/>
              <w:ind w:left="1032" w:hanging="567"/>
            </w:pPr>
            <w:r>
              <w:t>« Taxe(s)/Impôt(s) » a le sens qui est donné à ce terme dans le Compact ou tout autre accord connexe.</w:t>
            </w:r>
          </w:p>
          <w:p w14:paraId="0BB5181A" w14:textId="77777777" w:rsidR="00C477D6" w:rsidRPr="00C477D6" w:rsidRDefault="00C477D6" w:rsidP="0040224B">
            <w:pPr>
              <w:numPr>
                <w:ilvl w:val="0"/>
                <w:numId w:val="23"/>
              </w:numPr>
              <w:spacing w:before="120" w:after="120" w:line="240" w:lineRule="auto"/>
              <w:ind w:left="1032" w:hanging="567"/>
            </w:pPr>
            <w:r>
              <w:t>« Traite des personnes » a le sens qui lui est attribué à la Clause 32 des CGC.</w:t>
            </w:r>
          </w:p>
        </w:tc>
      </w:tr>
      <w:tr w:rsidR="00C477D6" w:rsidRPr="00C477D6" w14:paraId="252915FD" w14:textId="77777777" w:rsidTr="003A53BE">
        <w:tc>
          <w:tcPr>
            <w:tcW w:w="1091" w:type="pct"/>
          </w:tcPr>
          <w:p w14:paraId="3510A3FD" w14:textId="77777777" w:rsidR="00C477D6" w:rsidRPr="00A1066F" w:rsidRDefault="00C477D6" w:rsidP="007D35CB">
            <w:pPr>
              <w:pStyle w:val="Heading4GCC"/>
              <w:ind w:left="-108"/>
              <w:contextualSpacing w:val="0"/>
            </w:pPr>
            <w:bookmarkStart w:id="8769" w:name="_Toc202352986"/>
            <w:bookmarkStart w:id="8770" w:name="_Toc202353197"/>
            <w:bookmarkStart w:id="8771" w:name="_Toc202353411"/>
            <w:bookmarkStart w:id="8772" w:name="_Toc433790943"/>
            <w:bookmarkStart w:id="8773" w:name="_Toc38999770"/>
            <w:bookmarkStart w:id="8774" w:name="_Toc55247621"/>
            <w:bookmarkStart w:id="8775" w:name="_Toc55900687"/>
            <w:bookmarkStart w:id="8776" w:name="_Toc55901200"/>
            <w:bookmarkStart w:id="8777" w:name="_Toc55950037"/>
            <w:bookmarkStart w:id="8778" w:name="_Toc71804869"/>
            <w:r>
              <w:lastRenderedPageBreak/>
              <w:t>Interprétation</w:t>
            </w:r>
            <w:bookmarkEnd w:id="8769"/>
            <w:bookmarkEnd w:id="8770"/>
            <w:bookmarkEnd w:id="8771"/>
            <w:bookmarkEnd w:id="8772"/>
            <w:bookmarkEnd w:id="8773"/>
            <w:bookmarkEnd w:id="8774"/>
            <w:bookmarkEnd w:id="8775"/>
            <w:bookmarkEnd w:id="8776"/>
            <w:bookmarkEnd w:id="8777"/>
            <w:bookmarkEnd w:id="8778"/>
          </w:p>
        </w:tc>
        <w:tc>
          <w:tcPr>
            <w:tcW w:w="3909" w:type="pct"/>
          </w:tcPr>
          <w:p w14:paraId="5A7002FD" w14:textId="77777777" w:rsidR="00C477D6" w:rsidRPr="00C477D6" w:rsidRDefault="00C477D6" w:rsidP="00916E24">
            <w:pPr>
              <w:pStyle w:val="Heading5GCC"/>
              <w:spacing w:before="120" w:after="120" w:line="240" w:lineRule="auto"/>
              <w:ind w:left="607" w:hanging="709"/>
            </w:pPr>
            <w:r>
              <w:t>Pour interpréter ce Contrat, sauf indication contraire :</w:t>
            </w:r>
          </w:p>
          <w:p w14:paraId="162F9B33" w14:textId="098E28B6" w:rsidR="00C477D6" w:rsidRPr="00C477D6" w:rsidRDefault="00C477D6" w:rsidP="0040224B">
            <w:pPr>
              <w:numPr>
                <w:ilvl w:val="0"/>
                <w:numId w:val="24"/>
              </w:numPr>
              <w:spacing w:before="120" w:after="120" w:line="240" w:lineRule="auto"/>
              <w:ind w:left="1040"/>
            </w:pPr>
            <w:r>
              <w:t xml:space="preserve">« </w:t>
            </w:r>
            <w:r w:rsidR="001F1CC1">
              <w:t>Confirmation</w:t>
            </w:r>
            <w:r>
              <w:t xml:space="preserve"> » désigne confirmation par écrit ;</w:t>
            </w:r>
          </w:p>
          <w:p w14:paraId="3B61AD99" w14:textId="33670A18" w:rsidR="00C477D6" w:rsidRPr="00C477D6" w:rsidRDefault="00C477D6" w:rsidP="0040224B">
            <w:pPr>
              <w:numPr>
                <w:ilvl w:val="0"/>
                <w:numId w:val="24"/>
              </w:numPr>
              <w:spacing w:before="120" w:after="120" w:line="240" w:lineRule="auto"/>
              <w:ind w:left="1040"/>
            </w:pPr>
            <w:r>
              <w:t xml:space="preserve">« </w:t>
            </w:r>
            <w:r w:rsidR="001F1CC1">
              <w:t>Par</w:t>
            </w:r>
            <w:r>
              <w:t xml:space="preserve"> écrit » signifie qui a été communiqué sous forme écrite (par exemple, par la poste, par courriel ou par télécopie) livré avec accusé de réception ;</w:t>
            </w:r>
          </w:p>
          <w:p w14:paraId="2D4D97A8" w14:textId="77777777" w:rsidR="00C477D6" w:rsidRPr="00C477D6" w:rsidRDefault="00C477D6" w:rsidP="0040224B">
            <w:pPr>
              <w:numPr>
                <w:ilvl w:val="0"/>
                <w:numId w:val="24"/>
              </w:numPr>
              <w:spacing w:before="120" w:after="120" w:line="240" w:lineRule="auto"/>
              <w:ind w:left="1040"/>
            </w:pPr>
            <w:r>
              <w:t xml:space="preserve">à moins que le contexte ne l’exige autrement, les termes mentionnés au singulier comprennent également le pluriel et vice versa ; </w:t>
            </w:r>
          </w:p>
          <w:p w14:paraId="14BFD00A" w14:textId="77777777" w:rsidR="00C477D6" w:rsidRPr="00C477D6" w:rsidRDefault="00C477D6" w:rsidP="0040224B">
            <w:pPr>
              <w:numPr>
                <w:ilvl w:val="0"/>
                <w:numId w:val="24"/>
              </w:numPr>
              <w:spacing w:before="120" w:after="120" w:line="240" w:lineRule="auto"/>
              <w:ind w:left="1040"/>
            </w:pPr>
            <w:r>
              <w:t>le féminin comprend le masculin et vice versa ; et</w:t>
            </w:r>
          </w:p>
          <w:p w14:paraId="1D9CD877" w14:textId="77777777" w:rsidR="00C477D6" w:rsidRPr="00C477D6" w:rsidRDefault="00C477D6" w:rsidP="0040224B">
            <w:pPr>
              <w:numPr>
                <w:ilvl w:val="0"/>
                <w:numId w:val="24"/>
              </w:numPr>
              <w:spacing w:before="120" w:after="120" w:line="240" w:lineRule="auto"/>
              <w:ind w:left="1040"/>
            </w:pPr>
            <w:r>
              <w:t>les titres ne sont donnés qu’à titre de référence et ne limitent, n’altèrent en rien ou n’affectent nullement la signification des dispositions du présent Contrat.</w:t>
            </w:r>
          </w:p>
        </w:tc>
      </w:tr>
      <w:tr w:rsidR="00C477D6" w:rsidRPr="00C477D6" w14:paraId="525FA0B8" w14:textId="77777777" w:rsidTr="003A53BE">
        <w:tc>
          <w:tcPr>
            <w:tcW w:w="1091" w:type="pct"/>
          </w:tcPr>
          <w:p w14:paraId="343D4CB3" w14:textId="77777777" w:rsidR="00C477D6" w:rsidRPr="00A33F95" w:rsidRDefault="00C477D6" w:rsidP="007D35CB">
            <w:pPr>
              <w:pStyle w:val="BodyText"/>
              <w:ind w:left="-108"/>
              <w:jc w:val="left"/>
              <w:rPr>
                <w:b/>
              </w:rPr>
            </w:pPr>
            <w:bookmarkStart w:id="8779" w:name="_Toc443404526"/>
            <w:bookmarkStart w:id="8780" w:name="_Toc451500688"/>
            <w:bookmarkStart w:id="8781" w:name="_Toc38999771"/>
            <w:bookmarkStart w:id="8782" w:name="_Toc55247928"/>
            <w:r>
              <w:rPr>
                <w:b/>
              </w:rPr>
              <w:t>Contrat formant un tout</w:t>
            </w:r>
            <w:bookmarkEnd w:id="8779"/>
            <w:bookmarkEnd w:id="8780"/>
            <w:bookmarkEnd w:id="8781"/>
            <w:bookmarkEnd w:id="8782"/>
          </w:p>
        </w:tc>
        <w:tc>
          <w:tcPr>
            <w:tcW w:w="3909" w:type="pct"/>
          </w:tcPr>
          <w:p w14:paraId="2EB434F0" w14:textId="453254FB" w:rsidR="00C477D6" w:rsidRPr="00C477D6" w:rsidRDefault="00C477D6" w:rsidP="00916E24">
            <w:pPr>
              <w:pStyle w:val="Heading5GCC"/>
              <w:spacing w:before="120" w:after="120" w:line="240" w:lineRule="auto"/>
              <w:ind w:left="607" w:hanging="709"/>
            </w:pPr>
            <w:r>
              <w:t xml:space="preserve">Le présent Contrat constitue l'intégralité de l'Accord conclu entre le Maître d'ouvrage et le Prestataire de services et remplace </w:t>
            </w:r>
            <w:r w:rsidR="001F1CC1">
              <w:t>toutes communications</w:t>
            </w:r>
            <w:r>
              <w:t xml:space="preserve">, négociations et tout accord (écrits ou verbaux) qui auraient eu lieu entre les Parties avant la date du présent Contrat. Aucun agent ou représentant des Parties ne peut faire de déclaration, promesse ou accord qui n’est pas prévu dans le présent Contrat, et aucune des Parties n’est liée ou responsable par </w:t>
            </w:r>
            <w:r>
              <w:lastRenderedPageBreak/>
              <w:t>une déclaration, promesse ou par un quelconque accord non prévu dans le présent Contrat.</w:t>
            </w:r>
          </w:p>
        </w:tc>
      </w:tr>
      <w:tr w:rsidR="00C477D6" w:rsidRPr="00C477D6" w14:paraId="1668DCD8" w14:textId="77777777" w:rsidTr="003A53BE">
        <w:tc>
          <w:tcPr>
            <w:tcW w:w="1091" w:type="pct"/>
          </w:tcPr>
          <w:p w14:paraId="39A5A243" w14:textId="77777777" w:rsidR="00C477D6" w:rsidRPr="00A33F95" w:rsidRDefault="00C477D6" w:rsidP="007D35CB">
            <w:pPr>
              <w:pStyle w:val="BodyText"/>
              <w:ind w:left="-108"/>
              <w:jc w:val="left"/>
              <w:rPr>
                <w:b/>
              </w:rPr>
            </w:pPr>
            <w:bookmarkStart w:id="8783" w:name="_Toc443404527"/>
            <w:bookmarkStart w:id="8784" w:name="_Toc451500689"/>
            <w:bookmarkStart w:id="8785" w:name="_Toc38999772"/>
            <w:bookmarkStart w:id="8786" w:name="_Toc55247929"/>
            <w:r>
              <w:rPr>
                <w:b/>
              </w:rPr>
              <w:lastRenderedPageBreak/>
              <w:t>Modification</w:t>
            </w:r>
            <w:bookmarkEnd w:id="8783"/>
            <w:bookmarkEnd w:id="8784"/>
            <w:bookmarkEnd w:id="8785"/>
            <w:bookmarkEnd w:id="8786"/>
          </w:p>
        </w:tc>
        <w:tc>
          <w:tcPr>
            <w:tcW w:w="3909" w:type="pct"/>
          </w:tcPr>
          <w:p w14:paraId="224EC201" w14:textId="77777777" w:rsidR="00C477D6" w:rsidRPr="00C477D6" w:rsidRDefault="00C477D6" w:rsidP="00916E24">
            <w:pPr>
              <w:pStyle w:val="Heading5GCC"/>
              <w:spacing w:before="120" w:after="120" w:line="240" w:lineRule="auto"/>
              <w:ind w:left="607" w:hanging="709"/>
            </w:pPr>
            <w:r>
              <w:t>Les dispositions suivantes s’appliquent à tout amendement ou toute modification du présent Contrat ;</w:t>
            </w:r>
          </w:p>
          <w:p w14:paraId="427555CA" w14:textId="77777777" w:rsidR="00C477D6" w:rsidRPr="00C477D6" w:rsidRDefault="00C477D6" w:rsidP="0040224B">
            <w:pPr>
              <w:numPr>
                <w:ilvl w:val="0"/>
                <w:numId w:val="25"/>
              </w:numPr>
              <w:spacing w:before="120" w:after="120" w:line="240" w:lineRule="auto"/>
              <w:ind w:left="1040" w:hanging="161"/>
            </w:pPr>
            <w:r>
              <w:t>Toute modification ou variation des termes et conditions du présent Contrat se fait par écrit, doit être daté, faire expressément référence au présent Contrat et doit être signé par un représentant dûment autorisé de chaque partie au présent Contrat.</w:t>
            </w:r>
          </w:p>
          <w:p w14:paraId="2A68ED6B" w14:textId="205E3B02" w:rsidR="00C477D6" w:rsidRPr="00C477D6" w:rsidRDefault="00C477D6" w:rsidP="0040224B">
            <w:pPr>
              <w:numPr>
                <w:ilvl w:val="0"/>
                <w:numId w:val="25"/>
              </w:numPr>
              <w:spacing w:before="120" w:after="120" w:line="240" w:lineRule="auto"/>
              <w:ind w:left="1040" w:hanging="161"/>
            </w:pPr>
            <w:r>
              <w:t xml:space="preserve">L’approbation écrite préalable de la MCC est nécessaire dans le cas de toute modification ou variation introduite au présent Contrat </w:t>
            </w:r>
            <w:r w:rsidR="001F1CC1">
              <w:t>qui :</w:t>
            </w:r>
            <w:r>
              <w:t xml:space="preserve"> (i) augmente la valeur initiale du Contrat (ii) prolonge la durée initiale du Contrat jusqu’au ou au-delà des seuils visés à la Pièce jointe A. Matrice d’approbation des Directives relatives à la Passation des marchés du Programme de la MCC.</w:t>
            </w:r>
          </w:p>
        </w:tc>
      </w:tr>
      <w:tr w:rsidR="00C477D6" w:rsidRPr="00C477D6" w14:paraId="7C86F71D" w14:textId="77777777" w:rsidTr="003A53BE">
        <w:tc>
          <w:tcPr>
            <w:tcW w:w="1091" w:type="pct"/>
          </w:tcPr>
          <w:p w14:paraId="4FECFC12" w14:textId="77777777" w:rsidR="00C477D6" w:rsidRPr="00930E83" w:rsidRDefault="00C477D6" w:rsidP="007D35CB">
            <w:pPr>
              <w:pStyle w:val="BodyText"/>
              <w:ind w:left="-108"/>
              <w:jc w:val="left"/>
              <w:rPr>
                <w:b/>
              </w:rPr>
            </w:pPr>
            <w:bookmarkStart w:id="8787" w:name="_Toc443404528"/>
            <w:bookmarkStart w:id="8788" w:name="_Toc451500690"/>
            <w:bookmarkStart w:id="8789" w:name="_Toc38999773"/>
            <w:bookmarkStart w:id="8790" w:name="_Toc55247930"/>
            <w:r>
              <w:rPr>
                <w:b/>
              </w:rPr>
              <w:t>Renonciation</w:t>
            </w:r>
            <w:r>
              <w:rPr>
                <w:rStyle w:val="Heading4GCCChar"/>
                <w:bCs/>
              </w:rPr>
              <w:t>s, Absten</w:t>
            </w:r>
            <w:r>
              <w:rPr>
                <w:b/>
              </w:rPr>
              <w:t>tion, Etc.</w:t>
            </w:r>
            <w:bookmarkEnd w:id="8787"/>
            <w:bookmarkEnd w:id="8788"/>
            <w:bookmarkEnd w:id="8789"/>
            <w:bookmarkEnd w:id="8790"/>
          </w:p>
        </w:tc>
        <w:tc>
          <w:tcPr>
            <w:tcW w:w="3909" w:type="pct"/>
          </w:tcPr>
          <w:p w14:paraId="518F21D1" w14:textId="77777777" w:rsidR="00C477D6" w:rsidRPr="00C477D6" w:rsidRDefault="00C477D6" w:rsidP="00916E24">
            <w:pPr>
              <w:pStyle w:val="Heading5GCC"/>
              <w:spacing w:before="120" w:after="120" w:line="240" w:lineRule="auto"/>
              <w:ind w:left="607" w:hanging="709"/>
            </w:pPr>
            <w:r>
              <w:t xml:space="preserve">Les dispositions suivantes s’appliquent à toute renonciation, abstention ou autre action similaire au titre du présent Contrat ; </w:t>
            </w:r>
          </w:p>
          <w:p w14:paraId="7B11429D" w14:textId="77777777" w:rsidR="00C477D6" w:rsidRPr="00C477D6" w:rsidRDefault="00C477D6" w:rsidP="0040224B">
            <w:pPr>
              <w:numPr>
                <w:ilvl w:val="0"/>
                <w:numId w:val="26"/>
              </w:numPr>
              <w:spacing w:before="120" w:after="120" w:line="240" w:lineRule="auto"/>
              <w:ind w:left="1032" w:hanging="142"/>
            </w:pPr>
            <w:r>
              <w:t>La renonciation aux droits, pouvoirs ou recours de l’une des Parties ou de la MCC en vertu du présent Contrat doit être faite par écrit, doit être datée et signée par un représentant autorisé de la Partie (ou de la MCC) qui accorde cette renonciation, et doit préciser les conditions dans lesquelles la renonciation est accordée.</w:t>
            </w:r>
          </w:p>
          <w:p w14:paraId="60356C42" w14:textId="77777777" w:rsidR="00C477D6" w:rsidRPr="00C477D6" w:rsidRDefault="00C477D6" w:rsidP="0040224B">
            <w:pPr>
              <w:numPr>
                <w:ilvl w:val="0"/>
                <w:numId w:val="26"/>
              </w:numPr>
              <w:spacing w:before="120" w:after="120" w:line="240" w:lineRule="auto"/>
              <w:ind w:left="1032" w:hanging="142"/>
            </w:pPr>
            <w:r>
              <w:t>Aucune relaxe, abstention, retard ou indulgence de l’une des parties ou de la MCC, selon le cas, dans l’application des termes et conditions du présent Contrat ou l’octroi d’un délai supplémentaire par l’une des Parties ou par la MCC, n’affecte ou ne limite les droits de cette Partie ou de la MCC en vertu du présent Contrat. De même, la renonciation par l'une des Parties ou par la MCC à exercer un recours contre une violation du présent Contrat ne peut être interprétée comme une renonciation à exercer un recours contre une violation ultérieure ou continue du présent Contrat.</w:t>
            </w:r>
          </w:p>
        </w:tc>
      </w:tr>
      <w:tr w:rsidR="00C477D6" w:rsidRPr="00C477D6" w14:paraId="7488DD1F" w14:textId="77777777" w:rsidTr="003A53BE">
        <w:tc>
          <w:tcPr>
            <w:tcW w:w="1091" w:type="pct"/>
          </w:tcPr>
          <w:p w14:paraId="60C31D40" w14:textId="77777777" w:rsidR="00C477D6" w:rsidRPr="00A1066F" w:rsidRDefault="00C477D6" w:rsidP="007D35CB">
            <w:pPr>
              <w:pStyle w:val="Heading4"/>
              <w:numPr>
                <w:ilvl w:val="0"/>
                <w:numId w:val="0"/>
              </w:numPr>
              <w:ind w:left="-108"/>
              <w:contextualSpacing w:val="0"/>
            </w:pPr>
            <w:bookmarkStart w:id="8791" w:name="_Toc443404529"/>
            <w:bookmarkStart w:id="8792" w:name="_Toc451500691"/>
            <w:bookmarkStart w:id="8793" w:name="_Toc38999774"/>
            <w:bookmarkStart w:id="8794" w:name="_Toc55247931"/>
            <w:bookmarkStart w:id="8795" w:name="_Toc55950038"/>
            <w:r>
              <w:t>Indivisibilité</w:t>
            </w:r>
            <w:bookmarkEnd w:id="8791"/>
            <w:bookmarkEnd w:id="8792"/>
            <w:bookmarkEnd w:id="8793"/>
            <w:bookmarkEnd w:id="8794"/>
            <w:bookmarkEnd w:id="8795"/>
          </w:p>
        </w:tc>
        <w:tc>
          <w:tcPr>
            <w:tcW w:w="3909" w:type="pct"/>
          </w:tcPr>
          <w:p w14:paraId="38461B0F" w14:textId="77777777" w:rsidR="00C477D6" w:rsidRPr="00C477D6" w:rsidRDefault="00C477D6" w:rsidP="00916E24">
            <w:pPr>
              <w:pStyle w:val="Heading5GCC"/>
              <w:spacing w:before="120" w:after="120" w:line="240" w:lineRule="auto"/>
              <w:ind w:left="607" w:hanging="709"/>
            </w:pPr>
            <w:r>
              <w:t>L’invalidité ou le caractère inexécutoire d’une disposition ou condition du présent Contrat n’affecte pas la validité ou le caractère exécutoire des autres dispositions et conditions du présent Contrat.</w:t>
            </w:r>
          </w:p>
        </w:tc>
      </w:tr>
      <w:tr w:rsidR="00C477D6" w:rsidRPr="00C477D6" w14:paraId="1F494D60" w14:textId="77777777" w:rsidTr="003A53BE">
        <w:tc>
          <w:tcPr>
            <w:tcW w:w="1091" w:type="pct"/>
          </w:tcPr>
          <w:p w14:paraId="4197E3D3" w14:textId="77777777" w:rsidR="00C477D6" w:rsidRPr="00A1066F" w:rsidRDefault="00C477D6" w:rsidP="007D35CB">
            <w:pPr>
              <w:pStyle w:val="Heading4"/>
              <w:numPr>
                <w:ilvl w:val="0"/>
                <w:numId w:val="0"/>
              </w:numPr>
              <w:ind w:left="-108"/>
              <w:contextualSpacing w:val="0"/>
            </w:pPr>
            <w:bookmarkStart w:id="8796" w:name="_Toc443404530"/>
            <w:bookmarkStart w:id="8797" w:name="_Toc451500692"/>
            <w:bookmarkStart w:id="8798" w:name="_Toc38999775"/>
            <w:bookmarkStart w:id="8799" w:name="_Toc55247932"/>
            <w:bookmarkStart w:id="8800" w:name="_Toc55950039"/>
            <w:r>
              <w:lastRenderedPageBreak/>
              <w:t>Liste des documents composant le présent Contrat</w:t>
            </w:r>
            <w:bookmarkEnd w:id="8796"/>
            <w:bookmarkEnd w:id="8797"/>
            <w:bookmarkEnd w:id="8798"/>
            <w:bookmarkEnd w:id="8799"/>
            <w:bookmarkEnd w:id="8800"/>
          </w:p>
        </w:tc>
        <w:tc>
          <w:tcPr>
            <w:tcW w:w="3909" w:type="pct"/>
          </w:tcPr>
          <w:p w14:paraId="7B0BEF57" w14:textId="77777777" w:rsidR="00C477D6" w:rsidRPr="00C477D6" w:rsidRDefault="00C477D6" w:rsidP="00916E24">
            <w:pPr>
              <w:pStyle w:val="Heading5GCC"/>
              <w:spacing w:before="120" w:after="120" w:line="240" w:lineRule="auto"/>
              <w:ind w:left="607" w:hanging="709"/>
            </w:pPr>
            <w:bookmarkStart w:id="8801" w:name="_Ref201660959"/>
            <w:r>
              <w:t>Les documents suivants sont réputés faire partie intégrante du présent Contrat et doivent être interprétés selon l’ordre de priorité suivant :</w:t>
            </w:r>
            <w:bookmarkEnd w:id="8801"/>
          </w:p>
          <w:p w14:paraId="13E9C6B5" w14:textId="77777777" w:rsidR="00C477D6" w:rsidRPr="00C477D6" w:rsidRDefault="00C477D6" w:rsidP="0040224B">
            <w:pPr>
              <w:numPr>
                <w:ilvl w:val="0"/>
                <w:numId w:val="27"/>
              </w:numPr>
              <w:spacing w:before="120" w:after="120" w:line="240" w:lineRule="auto"/>
              <w:ind w:left="1174" w:hanging="284"/>
            </w:pPr>
            <w:r>
              <w:t>le Contrat comprenant le préambule et les autres clauses énoncées immédiatement avant les CGC, y compris les signatures du Maître d'ouvrage et du Prestataire de services ;</w:t>
            </w:r>
          </w:p>
          <w:p w14:paraId="0A78C907" w14:textId="77777777" w:rsidR="00C477D6" w:rsidRPr="00C477D6" w:rsidRDefault="00C477D6" w:rsidP="0040224B">
            <w:pPr>
              <w:numPr>
                <w:ilvl w:val="0"/>
                <w:numId w:val="27"/>
              </w:numPr>
              <w:spacing w:before="120" w:after="120" w:line="240" w:lineRule="auto"/>
              <w:ind w:left="1174" w:hanging="284"/>
            </w:pPr>
            <w:r>
              <w:t>les CPC et l’Annexe A du présent Contrat ;</w:t>
            </w:r>
          </w:p>
          <w:p w14:paraId="56C4B8A8" w14:textId="77777777" w:rsidR="00C477D6" w:rsidRPr="00C477D6" w:rsidRDefault="00C477D6" w:rsidP="0040224B">
            <w:pPr>
              <w:numPr>
                <w:ilvl w:val="0"/>
                <w:numId w:val="27"/>
              </w:numPr>
              <w:spacing w:before="120" w:after="120" w:line="240" w:lineRule="auto"/>
              <w:ind w:left="1174" w:hanging="284"/>
            </w:pPr>
            <w:r>
              <w:t>les CGC ;</w:t>
            </w:r>
          </w:p>
          <w:p w14:paraId="53ECD7D3" w14:textId="77777777" w:rsidR="00C477D6" w:rsidRPr="00C477D6" w:rsidRDefault="00C477D6" w:rsidP="0040224B">
            <w:pPr>
              <w:numPr>
                <w:ilvl w:val="0"/>
                <w:numId w:val="27"/>
              </w:numPr>
              <w:spacing w:before="120" w:after="120" w:line="240" w:lineRule="auto"/>
              <w:ind w:left="1174" w:hanging="284"/>
            </w:pPr>
            <w:r>
              <w:t>l'Avis d’adjudication du Contrat ;</w:t>
            </w:r>
          </w:p>
          <w:p w14:paraId="4020AED7" w14:textId="77777777" w:rsidR="00C477D6" w:rsidRPr="00C477D6" w:rsidRDefault="00C477D6" w:rsidP="0040224B">
            <w:pPr>
              <w:numPr>
                <w:ilvl w:val="0"/>
                <w:numId w:val="27"/>
              </w:numPr>
              <w:spacing w:before="120" w:after="120" w:line="240" w:lineRule="auto"/>
              <w:ind w:left="1174" w:hanging="284"/>
            </w:pPr>
            <w:r>
              <w:t>Annexe B</w:t>
            </w:r>
            <w:r w:rsidR="00462CF0">
              <w:t xml:space="preserve"> </w:t>
            </w:r>
            <w:r>
              <w:t xml:space="preserve">: Description des services ; </w:t>
            </w:r>
          </w:p>
          <w:p w14:paraId="40E04B3E" w14:textId="77777777" w:rsidR="00C477D6" w:rsidRPr="00C477D6" w:rsidRDefault="00C477D6" w:rsidP="0040224B">
            <w:pPr>
              <w:numPr>
                <w:ilvl w:val="0"/>
                <w:numId w:val="27"/>
              </w:numPr>
              <w:spacing w:before="120" w:after="120" w:line="240" w:lineRule="auto"/>
              <w:ind w:left="1174" w:hanging="284"/>
            </w:pPr>
            <w:r>
              <w:t>Annexe C</w:t>
            </w:r>
            <w:r w:rsidR="00462CF0">
              <w:t xml:space="preserve"> </w:t>
            </w:r>
            <w:r>
              <w:t>: Personnel clé du Prestataire de service</w:t>
            </w:r>
          </w:p>
          <w:p w14:paraId="77B35AE4" w14:textId="77777777" w:rsidR="00C477D6" w:rsidRPr="00C477D6" w:rsidRDefault="00C477D6" w:rsidP="0040224B">
            <w:pPr>
              <w:numPr>
                <w:ilvl w:val="0"/>
                <w:numId w:val="27"/>
              </w:numPr>
              <w:spacing w:before="120" w:after="120" w:line="240" w:lineRule="auto"/>
              <w:ind w:left="1174" w:hanging="284"/>
            </w:pPr>
            <w:r>
              <w:t>Annexe D</w:t>
            </w:r>
            <w:r w:rsidR="00462CF0">
              <w:t xml:space="preserve"> </w:t>
            </w:r>
            <w:r>
              <w:t>: Bordereau des Prix</w:t>
            </w:r>
            <w:r w:rsidR="00462CF0">
              <w:t xml:space="preserve"> </w:t>
            </w:r>
            <w:r>
              <w:t>; et</w:t>
            </w:r>
          </w:p>
          <w:p w14:paraId="36B2E712" w14:textId="77777777" w:rsidR="00C477D6" w:rsidRPr="00C477D6" w:rsidRDefault="00C477D6" w:rsidP="0040224B">
            <w:pPr>
              <w:numPr>
                <w:ilvl w:val="0"/>
                <w:numId w:val="27"/>
              </w:numPr>
              <w:spacing w:before="120" w:after="120" w:line="240" w:lineRule="auto"/>
              <w:ind w:left="1174" w:hanging="284"/>
            </w:pPr>
            <w:r>
              <w:t>l’Offre du Prestataire de Services ;</w:t>
            </w:r>
          </w:p>
          <w:p w14:paraId="08577C54" w14:textId="77777777" w:rsidR="00C477D6" w:rsidRPr="00C477D6" w:rsidRDefault="00C477D6" w:rsidP="0040224B">
            <w:pPr>
              <w:numPr>
                <w:ilvl w:val="0"/>
                <w:numId w:val="27"/>
              </w:numPr>
              <w:spacing w:before="120" w:after="120" w:line="240" w:lineRule="auto"/>
              <w:ind w:left="1174" w:hanging="284"/>
            </w:pPr>
            <w:r>
              <w:t xml:space="preserve">tout autre document </w:t>
            </w:r>
            <w:r>
              <w:rPr>
                <w:b/>
                <w:bCs/>
              </w:rPr>
              <w:t>mentionné dans les CPC</w:t>
            </w:r>
            <w:r>
              <w:t xml:space="preserve"> comme faisant partie du Contrat.</w:t>
            </w:r>
          </w:p>
        </w:tc>
      </w:tr>
      <w:tr w:rsidR="00C477D6" w:rsidRPr="00C477D6" w14:paraId="6F2097E5" w14:textId="77777777" w:rsidTr="003A53BE">
        <w:tc>
          <w:tcPr>
            <w:tcW w:w="1091" w:type="pct"/>
          </w:tcPr>
          <w:p w14:paraId="5A2A31D1" w14:textId="77777777" w:rsidR="00C477D6" w:rsidRPr="00A1066F" w:rsidRDefault="00C477D6" w:rsidP="007D35CB">
            <w:pPr>
              <w:pStyle w:val="Heading4GCC"/>
              <w:ind w:left="-108"/>
              <w:contextualSpacing w:val="0"/>
            </w:pPr>
            <w:bookmarkStart w:id="8802" w:name="_Toc151962131"/>
            <w:bookmarkStart w:id="8803" w:name="_Toc162134676"/>
            <w:bookmarkStart w:id="8804" w:name="_Toc198895511"/>
            <w:bookmarkStart w:id="8805" w:name="_Ref201706519"/>
            <w:bookmarkStart w:id="8806" w:name="_Toc202352987"/>
            <w:bookmarkStart w:id="8807" w:name="_Toc202353198"/>
            <w:bookmarkStart w:id="8808" w:name="_Toc202353412"/>
            <w:bookmarkStart w:id="8809" w:name="_Toc433790944"/>
            <w:bookmarkStart w:id="8810" w:name="_Toc38999776"/>
            <w:bookmarkStart w:id="8811" w:name="_Toc55247622"/>
            <w:bookmarkStart w:id="8812" w:name="_Toc55900688"/>
            <w:bookmarkStart w:id="8813" w:name="_Toc55901201"/>
            <w:bookmarkStart w:id="8814" w:name="_Toc55950040"/>
            <w:bookmarkStart w:id="8815" w:name="_Toc71804870"/>
            <w:bookmarkEnd w:id="8802"/>
            <w:r>
              <w:rPr>
                <w:bCs/>
              </w:rPr>
              <w:t>Exigences</w:t>
            </w:r>
            <w:r>
              <w:t xml:space="preserve"> </w:t>
            </w:r>
            <w:bookmarkEnd w:id="8803"/>
            <w:bookmarkEnd w:id="8804"/>
            <w:r>
              <w:t xml:space="preserve"> </w:t>
            </w:r>
            <w:bookmarkEnd w:id="8805"/>
            <w:bookmarkEnd w:id="8806"/>
            <w:bookmarkEnd w:id="8807"/>
            <w:bookmarkEnd w:id="8808"/>
            <w:bookmarkEnd w:id="8809"/>
            <w:r>
              <w:t>e</w:t>
            </w:r>
            <w:r>
              <w:rPr>
                <w:bCs/>
              </w:rPr>
              <w:t>n matière de fraude et de corruption</w:t>
            </w:r>
            <w:bookmarkEnd w:id="8810"/>
            <w:bookmarkEnd w:id="8811"/>
            <w:bookmarkEnd w:id="8812"/>
            <w:bookmarkEnd w:id="8813"/>
            <w:bookmarkEnd w:id="8814"/>
            <w:bookmarkEnd w:id="8815"/>
          </w:p>
        </w:tc>
        <w:tc>
          <w:tcPr>
            <w:tcW w:w="3909" w:type="pct"/>
          </w:tcPr>
          <w:p w14:paraId="1FC605E1" w14:textId="5EA380B0" w:rsidR="00C477D6" w:rsidRPr="00C477D6" w:rsidRDefault="00C477D6" w:rsidP="001E42C6">
            <w:pPr>
              <w:pStyle w:val="Heading5GCC"/>
              <w:spacing w:before="120" w:after="120" w:line="240" w:lineRule="auto"/>
              <w:ind w:left="607" w:hanging="709"/>
            </w:pPr>
            <w:r>
              <w:t xml:space="preserve">La MCC exige de tous les bénéficiaires du Financement de la MCC, y compris du Maître d'ouvrage et de tout candidat, soumissionnaire, prestataire de services, fournisseur, entrepreneur, sous-traitant, consultant et sous-consultant dont les services auraient été sollicités au titre d’un contrat financé par la </w:t>
            </w:r>
            <w:r w:rsidR="001F1CC1">
              <w:t>MCC,</w:t>
            </w:r>
            <w:r>
              <w:t xml:space="preserve"> le respect des normes d’éthique les plus strictes lors de l’adjudication et de l’exécution de ces contrats.</w:t>
            </w:r>
          </w:p>
          <w:p w14:paraId="0ADC523F" w14:textId="77777777" w:rsidR="00C477D6" w:rsidRPr="00C477D6" w:rsidRDefault="00C477D6" w:rsidP="00916E24">
            <w:pPr>
              <w:spacing w:before="120" w:after="120" w:line="240" w:lineRule="auto"/>
              <w:ind w:left="607"/>
            </w:pPr>
            <w:r>
              <w:t xml:space="preserve">La Politique en matière de prévention et de détection de la fraude et de la corruption, et de lutte contre ces pratiques dans les opérations de la MCC (Politique « Anti-fraude et Anti-corruption (AFC) de la MCC ») s’applique à toutes les Passation de Marchés et à tous les contrats impliquant un Financement par la MCC. Ladite Politique est disponible sur le site web de la MCC. La Politique AFC de MCC exige des sociétés et entités bénéficiant de fonds de MCC de reconnaître avoir pris connaissance de la Politique AFC de MCC et de certifier au Maître d'ouvrage avoir des engagements et procédures acceptables en place pour faire face aux risques de fraude et de corruption. </w:t>
            </w:r>
          </w:p>
          <w:p w14:paraId="414BF5A1" w14:textId="77777777" w:rsidR="00C477D6" w:rsidRPr="00C477D6" w:rsidRDefault="00C477D6" w:rsidP="00916E24">
            <w:pPr>
              <w:spacing w:before="120" w:after="120" w:line="240" w:lineRule="auto"/>
              <w:ind w:left="607"/>
            </w:pPr>
            <w:r>
              <w:t xml:space="preserve">Toute entité recevant un financement de la MCC de plus de 500 000 dollars (y compris, mais pas exclusivement, des contrats et des subventions) sera tenue de certifier au Maître d'ouvrage qu'elle adoptera et mettra en application un code d'éthique et de conduite professionnelle dans les 90 jours suivant l'adjudication du contrat. Ladite entité doit également inclure la teneur de cette clause dans les accords de sous-traitance d’une valeur de plus de 500 000 </w:t>
            </w:r>
            <w:r>
              <w:lastRenderedPageBreak/>
              <w:t xml:space="preserve">Dollars US. Les informations concernant l'établissement de programmes d'éthique et de conduite professionnelle sont disponibles auprès de nombreuses sources, y compris, mais pas exclusivement : </w:t>
            </w:r>
          </w:p>
          <w:p w14:paraId="1A1B0AEA" w14:textId="77777777" w:rsidR="00C477D6" w:rsidRPr="00C477D6" w:rsidRDefault="00A73564" w:rsidP="00916E24">
            <w:pPr>
              <w:spacing w:before="120" w:after="120" w:line="240" w:lineRule="auto"/>
              <w:ind w:left="607"/>
            </w:pPr>
            <w:hyperlink r:id="rId76" w:history="1">
              <w:r w:rsidR="00BF55B2">
                <w:rPr>
                  <w:color w:val="0000FF" w:themeColor="hyperlink"/>
                  <w:u w:val="single"/>
                </w:rPr>
                <w:t>http://www.oecd.org/corruption/Anti-CorruptionEthicsComplianceHandbook.pdf</w:t>
              </w:r>
            </w:hyperlink>
            <w:r w:rsidR="00BF55B2">
              <w:t xml:space="preserve">; </w:t>
            </w:r>
          </w:p>
          <w:p w14:paraId="1A7E7C4A" w14:textId="77777777" w:rsidR="00C477D6" w:rsidRPr="00C477D6" w:rsidRDefault="00A73564" w:rsidP="00916E24">
            <w:pPr>
              <w:spacing w:before="120" w:after="120" w:line="240" w:lineRule="auto"/>
              <w:ind w:left="607"/>
            </w:pPr>
            <w:hyperlink r:id="rId77" w:history="1">
              <w:r w:rsidR="00BF55B2">
                <w:rPr>
                  <w:color w:val="0000FF" w:themeColor="hyperlink"/>
                  <w:u w:val="single"/>
                </w:rPr>
                <w:t>https://www.cipe.org/wp-content/uploads/2014/01/CIPE_Anti-Corruption_Compliance_Guidebook.pdf</w:t>
              </w:r>
            </w:hyperlink>
          </w:p>
          <w:p w14:paraId="0172EF17" w14:textId="77777777" w:rsidR="00C477D6" w:rsidRPr="00C477D6" w:rsidRDefault="00C477D6" w:rsidP="00916E24">
            <w:pPr>
              <w:spacing w:before="120" w:after="120" w:line="240" w:lineRule="auto"/>
              <w:ind w:left="607"/>
            </w:pPr>
            <w:bookmarkStart w:id="8816" w:name="_Toc434936009"/>
            <w:bookmarkStart w:id="8817" w:name="_Toc443404532"/>
            <w:r>
              <w:t>Aux fins du Contrat, les termes ci-après sont définis de la façon suivante :</w:t>
            </w:r>
            <w:bookmarkEnd w:id="8816"/>
            <w:bookmarkEnd w:id="8817"/>
          </w:p>
          <w:p w14:paraId="314AEE6B" w14:textId="77777777" w:rsidR="00C477D6" w:rsidRPr="00C477D6" w:rsidRDefault="001E42C6" w:rsidP="0040224B">
            <w:pPr>
              <w:numPr>
                <w:ilvl w:val="0"/>
                <w:numId w:val="53"/>
              </w:numPr>
              <w:spacing w:before="120" w:after="120" w:line="240" w:lineRule="auto"/>
              <w:ind w:left="890" w:hanging="425"/>
            </w:pPr>
            <w:r>
              <w:t>« </w:t>
            </w:r>
            <w:r w:rsidRPr="001E42C6">
              <w:rPr>
                <w:b/>
                <w:bCs/>
              </w:rPr>
              <w:t>coercition</w:t>
            </w:r>
            <w:r w:rsidR="00C477D6">
              <w:t> » signifie porter atteinte ou nuire, ou menacer de porter atteinte ou de nuire, directement ou indirectement, à une partie ou à la propriété d’une partie, ou influencer indûment les actions d’une partie dans le cadre de la mise en œuvre de tout contrat financé, en totalité ou en partie, par un Financement MCC, y compris les mesures prises dans le cadre d’une procédure de passation de marchés ou de l’exécution d’un contrat ;</w:t>
            </w:r>
          </w:p>
          <w:p w14:paraId="22A94708" w14:textId="77777777" w:rsidR="00C477D6" w:rsidRPr="00C477D6" w:rsidRDefault="00C477D6" w:rsidP="0040224B">
            <w:pPr>
              <w:numPr>
                <w:ilvl w:val="0"/>
                <w:numId w:val="53"/>
              </w:numPr>
              <w:spacing w:before="120" w:after="120" w:line="240" w:lineRule="auto"/>
              <w:ind w:left="890" w:hanging="425"/>
            </w:pPr>
            <w:r>
              <w:t>« </w:t>
            </w:r>
            <w:r>
              <w:rPr>
                <w:b/>
              </w:rPr>
              <w:t>collusion</w:t>
            </w:r>
            <w:r>
              <w:t> » désigne un accord tacite ou explicite entre au moins deux parties visant à se livrer à une pratique coercitive, entachée de corruption, à se livrer à une manœuvre frauduleuse ou à un acte d’obstruction d’enquête ou à se livrer à une pratique interdite, y compris tout accord visant à fixer, stabiliser ou manipuler des prix, ou à priver par ailleurs le Maître d'ouvrage des avantages d’une concurrence libre et ouverte ;</w:t>
            </w:r>
          </w:p>
          <w:p w14:paraId="5316B9D0" w14:textId="77777777" w:rsidR="00C477D6" w:rsidRPr="00C477D6" w:rsidRDefault="00C477D6" w:rsidP="0040224B">
            <w:pPr>
              <w:numPr>
                <w:ilvl w:val="0"/>
                <w:numId w:val="53"/>
              </w:numPr>
              <w:spacing w:before="120" w:after="120" w:line="240" w:lineRule="auto"/>
              <w:ind w:left="890" w:hanging="425"/>
            </w:pPr>
            <w:r>
              <w:t>« </w:t>
            </w:r>
            <w:r>
              <w:rPr>
                <w:b/>
              </w:rPr>
              <w:t>corruption</w:t>
            </w:r>
            <w:r>
              <w:t> » désigne la proposition, le don, la réception ou la sollicitation, directement ou indirectement, de toute chose de valeur pour influencer indûment les actions d’un agent public, du personnel du Maître d'ouvrage, du personnel de la MCC, des consultants ou des employés d’autres entités participant à des activités financées, en totalité ou en partie par la MCC, y compris lorsque lesdites activités ont trait à la prise de décision ou à l’examen de décisions, à d’autres mesures de gestion du processus de sélection, à l’exécution d’un Contrat public ou au versement de tout paiement à un tiers dans le cadre d’un contrat ou en vue de l’exécution d’un contrat;</w:t>
            </w:r>
          </w:p>
          <w:p w14:paraId="29E32FBA" w14:textId="77777777" w:rsidR="00C477D6" w:rsidRPr="00C477D6" w:rsidRDefault="00C477D6" w:rsidP="0040224B">
            <w:pPr>
              <w:numPr>
                <w:ilvl w:val="0"/>
                <w:numId w:val="53"/>
              </w:numPr>
              <w:spacing w:before="120" w:after="120" w:line="240" w:lineRule="auto"/>
              <w:ind w:left="890" w:hanging="425"/>
            </w:pPr>
            <w:r>
              <w:t>«</w:t>
            </w:r>
            <w:r>
              <w:rPr>
                <w:b/>
              </w:rPr>
              <w:t> fraude</w:t>
            </w:r>
            <w:r>
              <w:t xml:space="preserve"> » désigne tout acte ou toute omission, y compris toute déclaration qui, volontairement ou par négligence, induit ou tente d’induire en erreur une partie afin d’obtenir un avantage financier ou autre dans le cadre de la mise en œuvre d’un contrat financé en totalité ou en partie par la MCC, y compris tout acte ou toute omission visant à influencer (ou tenter </w:t>
            </w:r>
            <w:r>
              <w:lastRenderedPageBreak/>
              <w:t>d’influencer) un processus de sélection ou l’exécution d’un contrat, ou à se soustraire (ou tenter de se soustraire) à une obligation ;</w:t>
            </w:r>
          </w:p>
          <w:p w14:paraId="0BAAB58F" w14:textId="77777777" w:rsidR="00C477D6" w:rsidRPr="00C477D6" w:rsidRDefault="00C477D6" w:rsidP="0040224B">
            <w:pPr>
              <w:numPr>
                <w:ilvl w:val="0"/>
                <w:numId w:val="53"/>
              </w:numPr>
              <w:spacing w:before="120" w:after="120" w:line="240" w:lineRule="auto"/>
              <w:ind w:left="890" w:hanging="425"/>
            </w:pPr>
            <w:r w:rsidRPr="001E42C6">
              <w:rPr>
                <w:b/>
                <w:bCs/>
              </w:rPr>
              <w:t>« obstruction d’enquête sur des allégations de fraude ou de corruption</w:t>
            </w:r>
            <w:r>
              <w:t xml:space="preserve"> » désigne tout acte entrepris dans le cadre de la mise en œuvre d’un contrat financé en totalité ou en partie par  la MCC: (a) qui cause la destruction, la falsification, l’altération ou la dissimulation délibérées de preuves ou qui consiste en de fausses déclarations à des enquêteurs ou autres agents publics dans le but d’entraver une enquête sur des allégations de coercition ou de collusion, de fraude, d’obstruction d’enquêtes sur des allégations de fraude ou de corruption, ou de pratiques interdites ; (b) qui menace, harcèle ou intimide une partie pour l’empêcher soit de divulguer sa connaissance d’informations pertinentes en rapport avec une enquête ou soit de poursuivre l’enquête ; ou (c) qui vise à empêcher la réalisation d’une inspection et/ou l’exercice des droits de vérification de la MCC et/ou du Bureau de l’Inspecteur Général (BIG) tels que prévus au Compact, en vertu d’un programme seuil ou d’accords connexes ; et  </w:t>
            </w:r>
          </w:p>
          <w:p w14:paraId="2F03F143" w14:textId="77777777" w:rsidR="00C477D6" w:rsidRPr="00C477D6" w:rsidRDefault="00C477D6" w:rsidP="0040224B">
            <w:pPr>
              <w:numPr>
                <w:ilvl w:val="0"/>
                <w:numId w:val="53"/>
              </w:numPr>
              <w:spacing w:before="120" w:after="120" w:line="240" w:lineRule="auto"/>
              <w:ind w:left="890" w:hanging="425"/>
            </w:pPr>
            <w:r>
              <w:t>« </w:t>
            </w:r>
            <w:r w:rsidRPr="001E42C6">
              <w:rPr>
                <w:b/>
                <w:bCs/>
                <w:iCs w:val="0"/>
              </w:rPr>
              <w:t>pratiques interdites</w:t>
            </w:r>
            <w:r>
              <w:t xml:space="preserve"> » désigne tout acte en violation de la Section E (respect de la loi sur la lutte contre la corruption) de la Section F (respect de la loi contre le blanchiment de fonds) de la Section G (respect de la loi contre le financement du terrorisme et autres restrictions) de l’Annexe A (Dispositions complémentaires) du Contrat. </w:t>
            </w:r>
          </w:p>
          <w:p w14:paraId="454B67AA" w14:textId="77777777" w:rsidR="00C477D6" w:rsidRPr="00C477D6" w:rsidRDefault="00C477D6" w:rsidP="0040224B">
            <w:pPr>
              <w:pStyle w:val="ListParagraph"/>
              <w:numPr>
                <w:ilvl w:val="0"/>
                <w:numId w:val="52"/>
              </w:numPr>
              <w:spacing w:before="120" w:after="120" w:line="240" w:lineRule="auto"/>
              <w:ind w:left="607" w:hanging="425"/>
              <w:contextualSpacing w:val="0"/>
            </w:pPr>
            <w:bookmarkStart w:id="8818" w:name="_Toc434936018"/>
            <w:bookmarkEnd w:id="8818"/>
            <w:r>
              <w:t>La MCC peut annuler toute partie du financement MCC alloué au Contrat si elle établit qu’un agent d’un bénéficiaire du Financement MCC s’est livré à des activités de coercition, de collusion, de corruption, de fraude, d’obstruction d’enquêtes sur des allégations de fraude ou de corruption, ou à une pratique interdite au cours du processus de sélection ou d’exécution d’un contrat financé par la MCC, sans que le Maître d'ouvrage, le Prestataire de services ou autre bénéficiaire ait pris à temps et à la satisfaction de la MCC les mesures appropriées pour remédier à la situation.</w:t>
            </w:r>
          </w:p>
          <w:p w14:paraId="78D4B3CE" w14:textId="77777777" w:rsidR="007D35CB" w:rsidRDefault="00C477D6" w:rsidP="0040224B">
            <w:pPr>
              <w:pStyle w:val="ListParagraph"/>
              <w:numPr>
                <w:ilvl w:val="0"/>
                <w:numId w:val="52"/>
              </w:numPr>
              <w:spacing w:before="120" w:after="120" w:line="240" w:lineRule="auto"/>
              <w:ind w:left="607" w:hanging="425"/>
              <w:contextualSpacing w:val="0"/>
            </w:pPr>
            <w:r>
              <w:t xml:space="preserve">La MCC ou le Maître d'ouvrage peuvent prendre des sanctions à l’encontre du Prestataire de services, y compris exclure le Prestataire de services indéfiniment ou pour une période déterminée, de toute adjudication de contrats financés par la MCC si la MCC ou le Maître d'ouvrage établit, à un moment quelconque, que le Prestataire de services s’est livré, directement ou par l’intermédiaire d’un agent, à des activités de coercition, de collusion, de corruption, de fraude, d’obstruction d’enquêtes sur des allégations de fraude ou de corruption, ou à une pratique </w:t>
            </w:r>
            <w:r>
              <w:lastRenderedPageBreak/>
              <w:t xml:space="preserve">interdite en vue de l’obtention ou au cours de l’exécution du Contrat ou de tout autre contrat financé par la MCC. </w:t>
            </w:r>
          </w:p>
          <w:p w14:paraId="1302D7E1" w14:textId="77777777" w:rsidR="00C477D6" w:rsidRPr="00C477D6" w:rsidRDefault="00C477D6" w:rsidP="0040224B">
            <w:pPr>
              <w:pStyle w:val="ListParagraph"/>
              <w:numPr>
                <w:ilvl w:val="0"/>
                <w:numId w:val="52"/>
              </w:numPr>
              <w:spacing w:before="120" w:after="120" w:line="240" w:lineRule="auto"/>
              <w:ind w:left="607" w:hanging="425"/>
              <w:contextualSpacing w:val="0"/>
            </w:pPr>
            <w:r>
              <w:t>Si la MCC ou le Maître d'ouvrage établit que le Prestataire de services, le sous-traitant, un de leurs employés, agents ou affiliés, s’est livré à des activités de coercition, de collusion, de corruption, de fraude, d’obstruction d’enquêtes sur des allégations de fraude ou de corruption, ou à une pratique interdite en vue de l’obtention ou au cours de l’exécution du Contrat, la MCC ou le Maître d'ouvrage pourra en vertu d’un préavis immédiatement résilier le Contrat du Prestataire de services conformément aux dispositions du présent Contrat et conformément aux dispositions de la clause 30 des CGC.</w:t>
            </w:r>
          </w:p>
        </w:tc>
      </w:tr>
      <w:tr w:rsidR="00C477D6" w:rsidRPr="00C477D6" w14:paraId="285F8245" w14:textId="77777777" w:rsidTr="003A53BE">
        <w:tc>
          <w:tcPr>
            <w:tcW w:w="1091" w:type="pct"/>
          </w:tcPr>
          <w:p w14:paraId="50701F21" w14:textId="77777777" w:rsidR="00C477D6" w:rsidRPr="00A1066F" w:rsidRDefault="00C477D6" w:rsidP="007D35CB">
            <w:pPr>
              <w:pStyle w:val="Heading4GCC"/>
              <w:ind w:left="-108"/>
              <w:contextualSpacing w:val="0"/>
            </w:pPr>
            <w:bookmarkStart w:id="8819" w:name="_Toc451499589"/>
            <w:bookmarkStart w:id="8820" w:name="_Toc451500140"/>
            <w:bookmarkStart w:id="8821" w:name="_Toc451500694"/>
            <w:bookmarkStart w:id="8822" w:name="_Toc451499592"/>
            <w:bookmarkStart w:id="8823" w:name="_Toc451500143"/>
            <w:bookmarkStart w:id="8824" w:name="_Toc451500697"/>
            <w:bookmarkStart w:id="8825" w:name="_Toc451499595"/>
            <w:bookmarkStart w:id="8826" w:name="_Toc451500146"/>
            <w:bookmarkStart w:id="8827" w:name="_Toc451500700"/>
            <w:bookmarkStart w:id="8828" w:name="_Toc38999777"/>
            <w:bookmarkStart w:id="8829" w:name="_Toc55247623"/>
            <w:bookmarkStart w:id="8830" w:name="_Toc55900689"/>
            <w:bookmarkStart w:id="8831" w:name="_Toc55901202"/>
            <w:bookmarkStart w:id="8832" w:name="_Toc55950041"/>
            <w:bookmarkStart w:id="8833" w:name="_Toc71804871"/>
            <w:bookmarkEnd w:id="8819"/>
            <w:bookmarkEnd w:id="8820"/>
            <w:bookmarkEnd w:id="8821"/>
            <w:bookmarkEnd w:id="8822"/>
            <w:bookmarkEnd w:id="8823"/>
            <w:bookmarkEnd w:id="8824"/>
            <w:bookmarkEnd w:id="8825"/>
            <w:bookmarkEnd w:id="8826"/>
            <w:bookmarkEnd w:id="8827"/>
            <w:r>
              <w:lastRenderedPageBreak/>
              <w:t>Commissions et primes</w:t>
            </w:r>
            <w:bookmarkEnd w:id="8828"/>
            <w:bookmarkEnd w:id="8829"/>
            <w:bookmarkEnd w:id="8830"/>
            <w:bookmarkEnd w:id="8831"/>
            <w:bookmarkEnd w:id="8832"/>
            <w:bookmarkEnd w:id="8833"/>
          </w:p>
        </w:tc>
        <w:tc>
          <w:tcPr>
            <w:tcW w:w="3909" w:type="pct"/>
          </w:tcPr>
          <w:p w14:paraId="78672767" w14:textId="77777777" w:rsidR="00C477D6" w:rsidRPr="00C477D6" w:rsidRDefault="00C477D6" w:rsidP="00916E24">
            <w:pPr>
              <w:pStyle w:val="Heading5GCC"/>
              <w:spacing w:before="120" w:after="120" w:line="240" w:lineRule="auto"/>
              <w:ind w:left="607" w:hanging="709"/>
            </w:pPr>
            <w:r>
              <w:t>Le Prestataire de services communique les renseignements sur les commissions et primes payées ou devant être payées à des agents, représentants, ou commissionnaires en rapport avec le processus de sélection ou l’exécution du présent Contrat. Les renseignements communiqués doivent comprendre au moins le nom et l’adresse de l’agent, représentant ou commissionnaire, le montant, la monnaie, et l’objet de la commission ou des primes.</w:t>
            </w:r>
          </w:p>
        </w:tc>
      </w:tr>
      <w:tr w:rsidR="00C477D6" w:rsidRPr="00C477D6" w14:paraId="356478BB" w14:textId="77777777" w:rsidTr="003A53BE">
        <w:tc>
          <w:tcPr>
            <w:tcW w:w="1091" w:type="pct"/>
          </w:tcPr>
          <w:p w14:paraId="7315619D" w14:textId="77777777" w:rsidR="00C477D6" w:rsidRPr="00A1066F" w:rsidRDefault="00C477D6" w:rsidP="007D35CB">
            <w:pPr>
              <w:pStyle w:val="Heading4GCC"/>
              <w:ind w:left="-108"/>
              <w:contextualSpacing w:val="0"/>
            </w:pPr>
            <w:bookmarkStart w:id="8834" w:name="_Toc202352988"/>
            <w:bookmarkStart w:id="8835" w:name="_Toc202353199"/>
            <w:bookmarkStart w:id="8836" w:name="_Toc202353413"/>
            <w:bookmarkStart w:id="8837" w:name="_Toc433790945"/>
            <w:bookmarkStart w:id="8838" w:name="_Toc38999778"/>
            <w:bookmarkStart w:id="8839" w:name="_Toc55247624"/>
            <w:bookmarkStart w:id="8840" w:name="_Toc55900690"/>
            <w:bookmarkStart w:id="8841" w:name="_Toc55901203"/>
            <w:bookmarkStart w:id="8842" w:name="_Toc55950042"/>
            <w:bookmarkStart w:id="8843" w:name="_Toc71804872"/>
            <w:r>
              <w:t>Droit applicable et langue du Contrat</w:t>
            </w:r>
            <w:bookmarkEnd w:id="8834"/>
            <w:bookmarkEnd w:id="8835"/>
            <w:bookmarkEnd w:id="8836"/>
            <w:bookmarkEnd w:id="8837"/>
            <w:bookmarkEnd w:id="8838"/>
            <w:bookmarkEnd w:id="8839"/>
            <w:bookmarkEnd w:id="8840"/>
            <w:bookmarkEnd w:id="8841"/>
            <w:bookmarkEnd w:id="8842"/>
            <w:bookmarkEnd w:id="8843"/>
          </w:p>
        </w:tc>
        <w:tc>
          <w:tcPr>
            <w:tcW w:w="3909" w:type="pct"/>
          </w:tcPr>
          <w:p w14:paraId="164EA7FE" w14:textId="77777777" w:rsidR="00C477D6" w:rsidRPr="00C477D6" w:rsidRDefault="00C477D6" w:rsidP="00916E24">
            <w:pPr>
              <w:pStyle w:val="Heading5GCC"/>
              <w:spacing w:before="120" w:after="120" w:line="240" w:lineRule="auto"/>
              <w:ind w:left="607" w:hanging="709"/>
            </w:pPr>
            <w:r>
              <w:t>Le présent Contrat, sa signification, son interprétation et les relations entre les parties seront soumis au Droit applicable.</w:t>
            </w:r>
          </w:p>
          <w:p w14:paraId="628F7ABC" w14:textId="77777777" w:rsidR="00C477D6" w:rsidRPr="00C477D6" w:rsidRDefault="00C477D6" w:rsidP="00916E24">
            <w:pPr>
              <w:pStyle w:val="Heading5GCC"/>
              <w:spacing w:before="120" w:after="120" w:line="240" w:lineRule="auto"/>
              <w:ind w:left="607" w:hanging="709"/>
            </w:pPr>
            <w:r>
              <w:t xml:space="preserve">Le présent Contrat a été signé dans la ou les langues </w:t>
            </w:r>
            <w:r>
              <w:rPr>
                <w:b/>
                <w:bCs/>
              </w:rPr>
              <w:t>visé(es) aux CPC.</w:t>
            </w:r>
            <w:r>
              <w:t xml:space="preserve"> Si le Contrat est signé à la fois en anglais et dans une autre langue, la version anglaise fera foi et sera la langue de prédilection pour toutes les questions relatives à la signification et à l’interprétation du présent Contrat.</w:t>
            </w:r>
          </w:p>
        </w:tc>
      </w:tr>
      <w:tr w:rsidR="00C477D6" w:rsidRPr="00C477D6" w14:paraId="2983947D" w14:textId="77777777" w:rsidTr="003A53BE">
        <w:tc>
          <w:tcPr>
            <w:tcW w:w="1091" w:type="pct"/>
          </w:tcPr>
          <w:p w14:paraId="6A787021" w14:textId="77777777" w:rsidR="00C477D6" w:rsidRPr="00A1066F" w:rsidRDefault="00C477D6" w:rsidP="007D35CB">
            <w:pPr>
              <w:pStyle w:val="Heading4GCC"/>
              <w:ind w:left="-108"/>
              <w:contextualSpacing w:val="0"/>
            </w:pPr>
            <w:bookmarkStart w:id="8844" w:name="_Toc451499600"/>
            <w:bookmarkStart w:id="8845" w:name="_Toc451500151"/>
            <w:bookmarkStart w:id="8846" w:name="_Toc451500705"/>
            <w:bookmarkStart w:id="8847" w:name="_Toc202352989"/>
            <w:bookmarkStart w:id="8848" w:name="_Toc202353200"/>
            <w:bookmarkStart w:id="8849" w:name="_Toc202353414"/>
            <w:bookmarkStart w:id="8850" w:name="_Toc433790946"/>
            <w:bookmarkStart w:id="8851" w:name="_Toc38999779"/>
            <w:bookmarkStart w:id="8852" w:name="_Toc55247625"/>
            <w:bookmarkStart w:id="8853" w:name="_Toc55900691"/>
            <w:bookmarkStart w:id="8854" w:name="_Toc55901204"/>
            <w:bookmarkStart w:id="8855" w:name="_Toc55950043"/>
            <w:bookmarkStart w:id="8856" w:name="_Toc71804873"/>
            <w:bookmarkEnd w:id="8844"/>
            <w:bookmarkEnd w:id="8845"/>
            <w:bookmarkEnd w:id="8846"/>
            <w:r>
              <w:t>Association</w:t>
            </w:r>
            <w:bookmarkEnd w:id="8847"/>
            <w:bookmarkEnd w:id="8848"/>
            <w:bookmarkEnd w:id="8849"/>
            <w:bookmarkEnd w:id="8850"/>
            <w:bookmarkEnd w:id="8851"/>
            <w:bookmarkEnd w:id="8852"/>
            <w:bookmarkEnd w:id="8853"/>
            <w:bookmarkEnd w:id="8854"/>
            <w:bookmarkEnd w:id="8855"/>
            <w:bookmarkEnd w:id="8856"/>
          </w:p>
        </w:tc>
        <w:tc>
          <w:tcPr>
            <w:tcW w:w="3909" w:type="pct"/>
          </w:tcPr>
          <w:p w14:paraId="297285CB" w14:textId="77777777" w:rsidR="00C477D6" w:rsidRPr="00C477D6" w:rsidRDefault="00C477D6" w:rsidP="00916E24">
            <w:pPr>
              <w:pStyle w:val="Heading5GCC"/>
              <w:spacing w:before="120" w:after="120" w:line="240" w:lineRule="auto"/>
              <w:ind w:left="607" w:hanging="709"/>
            </w:pPr>
            <w:bookmarkStart w:id="8857" w:name="_Ref201660989"/>
            <w:r>
              <w:t xml:space="preserve">Si le Prestataire de services est une co-entreprise  ou autre association composée de plusieurs personnes ou entités, tous les membres de cette co-entreprise  ou association sont conjointement et solidairement responsables envers le Maître d'ouvrage de l’observation des dispositions du présent Contrat, et désignent le membre indiqué dans les CPC pour agir en leur nom et exercer tous les droits et obligations du Prestataire de services envers le Maître d'ouvrage au titre du présent Contrat, y compris, à titre descriptif et non pas restrictif, à recevoir les instructions et percevoir les paiements effectués par le Maître d'ouvrage. </w:t>
            </w:r>
            <w:r>
              <w:br/>
              <w:t>La composition ou la constitution de la co-entreprise  ou autre association ne peut être modifiée sans l’approbation écrite préalable du Maître d'ouvrage.</w:t>
            </w:r>
            <w:bookmarkEnd w:id="8857"/>
          </w:p>
        </w:tc>
      </w:tr>
      <w:tr w:rsidR="00C477D6" w:rsidRPr="00C477D6" w14:paraId="7389347D" w14:textId="77777777" w:rsidTr="003A53BE">
        <w:tc>
          <w:tcPr>
            <w:tcW w:w="1091" w:type="pct"/>
          </w:tcPr>
          <w:p w14:paraId="37E44DC9" w14:textId="77777777" w:rsidR="00C477D6" w:rsidRPr="00A1066F" w:rsidRDefault="00C477D6" w:rsidP="007D35CB">
            <w:pPr>
              <w:pStyle w:val="Heading4GCC"/>
              <w:ind w:left="-108"/>
              <w:contextualSpacing w:val="0"/>
            </w:pPr>
            <w:bookmarkStart w:id="8858" w:name="_Ref201706515"/>
            <w:bookmarkStart w:id="8859" w:name="_Toc202352990"/>
            <w:bookmarkStart w:id="8860" w:name="_Toc202353201"/>
            <w:bookmarkStart w:id="8861" w:name="_Toc202353415"/>
            <w:bookmarkStart w:id="8862" w:name="_Toc433790947"/>
            <w:bookmarkStart w:id="8863" w:name="_Toc38999780"/>
            <w:bookmarkStart w:id="8864" w:name="_Toc55247626"/>
            <w:bookmarkStart w:id="8865" w:name="_Toc55900692"/>
            <w:bookmarkStart w:id="8866" w:name="_Toc55901205"/>
            <w:bookmarkStart w:id="8867" w:name="_Toc55950044"/>
            <w:bookmarkStart w:id="8868" w:name="_Toc71804874"/>
            <w:r>
              <w:t>Éligibilité</w:t>
            </w:r>
            <w:bookmarkEnd w:id="8858"/>
            <w:bookmarkEnd w:id="8859"/>
            <w:bookmarkEnd w:id="8860"/>
            <w:bookmarkEnd w:id="8861"/>
            <w:bookmarkEnd w:id="8862"/>
            <w:bookmarkEnd w:id="8863"/>
            <w:bookmarkEnd w:id="8864"/>
            <w:bookmarkEnd w:id="8865"/>
            <w:bookmarkEnd w:id="8866"/>
            <w:bookmarkEnd w:id="8867"/>
            <w:bookmarkEnd w:id="8868"/>
          </w:p>
        </w:tc>
        <w:tc>
          <w:tcPr>
            <w:tcW w:w="3909" w:type="pct"/>
          </w:tcPr>
          <w:p w14:paraId="4C88F1B5" w14:textId="77777777" w:rsidR="00C477D6" w:rsidRPr="00C477D6" w:rsidRDefault="00C477D6" w:rsidP="00916E24">
            <w:pPr>
              <w:pStyle w:val="Heading5GCC"/>
              <w:spacing w:before="120" w:after="120" w:line="240" w:lineRule="auto"/>
              <w:ind w:left="607" w:hanging="709"/>
            </w:pPr>
            <w:bookmarkStart w:id="8869" w:name="_Ref201706859"/>
            <w:r>
              <w:t xml:space="preserve">Le Prestataire de services et ses sous-traitants devront avoir en permanence, tout au long de la durée du présent Contrat, la nationalité d'un pays ou d'un territoire éligible, conformément aux </w:t>
            </w:r>
            <w:r>
              <w:lastRenderedPageBreak/>
              <w:t xml:space="preserve">dispositions du Compact, aux </w:t>
            </w:r>
            <w:r>
              <w:rPr>
                <w:i/>
                <w:iCs/>
              </w:rPr>
              <w:t>Directives relatives à la Passation des marchés du Programme de la MCC</w:t>
            </w:r>
            <w:r>
              <w:t xml:space="preserve"> et à l'Annexe A du présent Contrat </w:t>
            </w:r>
            <w:r w:rsidR="001E42C6">
              <w:t>(« pays</w:t>
            </w:r>
            <w:r>
              <w:t xml:space="preserve"> </w:t>
            </w:r>
            <w:r w:rsidR="001E42C6">
              <w:t>éligibles »</w:t>
            </w:r>
            <w:r>
              <w:t>). Le Prestataire de services ou un Sous-traitant est réputé avoir la nationalité d'un pays s'il est citoyen ou s’il est constitué ou enregistré et exerce ses activités conformément aux lois en vigueur de ce pays.</w:t>
            </w:r>
            <w:bookmarkEnd w:id="8869"/>
          </w:p>
          <w:p w14:paraId="3CAD96DA" w14:textId="77777777" w:rsidR="00C477D6" w:rsidRPr="00C477D6" w:rsidRDefault="00C477D6" w:rsidP="00916E24">
            <w:pPr>
              <w:pStyle w:val="Heading5GCC"/>
              <w:spacing w:before="120" w:after="120" w:line="240" w:lineRule="auto"/>
              <w:ind w:left="607" w:hanging="709"/>
            </w:pPr>
            <w:r>
              <w:t>Les services à fournir au titre du présent Contrat et financés par le Compact doivent provenir d’un pays éligible.</w:t>
            </w:r>
          </w:p>
          <w:p w14:paraId="6A810AD3" w14:textId="77777777" w:rsidR="00C477D6" w:rsidRPr="00C477D6" w:rsidRDefault="00C477D6" w:rsidP="00916E24">
            <w:pPr>
              <w:pStyle w:val="Heading5GCC"/>
              <w:spacing w:before="120" w:after="120" w:line="240" w:lineRule="auto"/>
              <w:ind w:left="607" w:hanging="709"/>
            </w:pPr>
            <w:r>
              <w:t>Aux fins de la présente Clause 7 des CGC, « origine » désigne le lieu à partir duquel les services sont fournis.</w:t>
            </w:r>
          </w:p>
        </w:tc>
      </w:tr>
      <w:tr w:rsidR="00C477D6" w:rsidRPr="00C477D6" w14:paraId="65F8D871" w14:textId="77777777" w:rsidTr="003A53BE">
        <w:tc>
          <w:tcPr>
            <w:tcW w:w="1091" w:type="pct"/>
          </w:tcPr>
          <w:p w14:paraId="71AF9891" w14:textId="77777777" w:rsidR="00C477D6" w:rsidRPr="00A1066F" w:rsidRDefault="00C477D6" w:rsidP="007D35CB">
            <w:pPr>
              <w:pStyle w:val="Heading4GCC"/>
              <w:ind w:left="-108"/>
              <w:contextualSpacing w:val="0"/>
            </w:pPr>
            <w:bookmarkStart w:id="8870" w:name="_Toc451499605"/>
            <w:bookmarkStart w:id="8871" w:name="_Toc451500156"/>
            <w:bookmarkStart w:id="8872" w:name="_Toc451500710"/>
            <w:bookmarkStart w:id="8873" w:name="_Toc451499608"/>
            <w:bookmarkStart w:id="8874" w:name="_Toc451500159"/>
            <w:bookmarkStart w:id="8875" w:name="_Toc451500713"/>
            <w:bookmarkStart w:id="8876" w:name="_Ref201706151"/>
            <w:bookmarkStart w:id="8877" w:name="_Toc202352991"/>
            <w:bookmarkStart w:id="8878" w:name="_Toc202353202"/>
            <w:bookmarkStart w:id="8879" w:name="_Toc202353416"/>
            <w:bookmarkStart w:id="8880" w:name="_Toc433790948"/>
            <w:bookmarkStart w:id="8881" w:name="_Toc38999781"/>
            <w:bookmarkStart w:id="8882" w:name="_Toc55247627"/>
            <w:bookmarkStart w:id="8883" w:name="_Toc55900693"/>
            <w:bookmarkStart w:id="8884" w:name="_Toc55901206"/>
            <w:bookmarkStart w:id="8885" w:name="_Toc55950045"/>
            <w:bookmarkStart w:id="8886" w:name="_Toc71804875"/>
            <w:bookmarkEnd w:id="8870"/>
            <w:bookmarkEnd w:id="8871"/>
            <w:bookmarkEnd w:id="8872"/>
            <w:bookmarkEnd w:id="8873"/>
            <w:bookmarkEnd w:id="8874"/>
            <w:bookmarkEnd w:id="8875"/>
            <w:r>
              <w:lastRenderedPageBreak/>
              <w:t>Avis</w:t>
            </w:r>
            <w:bookmarkEnd w:id="8876"/>
            <w:bookmarkEnd w:id="8877"/>
            <w:bookmarkEnd w:id="8878"/>
            <w:bookmarkEnd w:id="8879"/>
            <w:bookmarkEnd w:id="8880"/>
            <w:bookmarkEnd w:id="8881"/>
            <w:bookmarkEnd w:id="8882"/>
            <w:bookmarkEnd w:id="8883"/>
            <w:bookmarkEnd w:id="8884"/>
            <w:bookmarkEnd w:id="8885"/>
            <w:bookmarkEnd w:id="8886"/>
          </w:p>
        </w:tc>
        <w:tc>
          <w:tcPr>
            <w:tcW w:w="3909" w:type="pct"/>
          </w:tcPr>
          <w:p w14:paraId="787CE7EF" w14:textId="77777777" w:rsidR="00C477D6" w:rsidRPr="00C477D6" w:rsidRDefault="00C477D6" w:rsidP="00916E24">
            <w:pPr>
              <w:pStyle w:val="Heading5GCC"/>
              <w:spacing w:before="120" w:after="120" w:line="240" w:lineRule="auto"/>
              <w:ind w:left="607" w:hanging="709"/>
            </w:pPr>
            <w:bookmarkStart w:id="8887" w:name="_Ref201660993"/>
            <w:r>
              <w:t>Tout avis, demande ou approbation devant ou pouvant être adressé en vertu du présent Contrat devra l’être sous forme écrite. Sous réserve du respect du droit applicable, toute notification, demande ou approbation est réputée sera considérée comme ayant été adressée ou donnée lorsqu’elle aura été transmise en personne à un représentant autorisé de la Partie à laquelle cette communication aura été envoyée à l’adresse</w:t>
            </w:r>
            <w:r>
              <w:rPr>
                <w:b/>
                <w:bCs/>
              </w:rPr>
              <w:t xml:space="preserve"> indiquée dans les CPC</w:t>
            </w:r>
            <w:r>
              <w:t>, ou envoyée par télécopie confirmée ou courriel confirmé à cette Partie, si, dans l’un ou dans l’autre cas, l’envoi a lieu pendant les heures normales de bureau de la Partie destinataire.</w:t>
            </w:r>
            <w:bookmarkEnd w:id="8887"/>
          </w:p>
          <w:p w14:paraId="6ADAC65D" w14:textId="77777777" w:rsidR="00C477D6" w:rsidRPr="00C477D6" w:rsidRDefault="00C477D6" w:rsidP="00916E24">
            <w:pPr>
              <w:pStyle w:val="Heading5GCC"/>
              <w:spacing w:before="120" w:after="120" w:line="240" w:lineRule="auto"/>
              <w:ind w:left="607" w:hanging="709"/>
            </w:pPr>
            <w:r>
              <w:t xml:space="preserve">8.2  Une Partie peut modifier son nom ou l’adresse où lui seront effectuées les notifications conformément au présent Contrat par notification de l’autre Partie dudit changement par avis envoyé à l’adresse </w:t>
            </w:r>
            <w:r>
              <w:rPr>
                <w:b/>
                <w:bCs/>
              </w:rPr>
              <w:t>indiquée dans les CPC.</w:t>
            </w:r>
          </w:p>
        </w:tc>
      </w:tr>
      <w:tr w:rsidR="00C477D6" w:rsidRPr="00C477D6" w14:paraId="10C06426" w14:textId="77777777" w:rsidTr="003A53BE">
        <w:tc>
          <w:tcPr>
            <w:tcW w:w="1091" w:type="pct"/>
          </w:tcPr>
          <w:p w14:paraId="16944E3B" w14:textId="77777777" w:rsidR="00C477D6" w:rsidRPr="00A1066F" w:rsidRDefault="00C477D6" w:rsidP="007D35CB">
            <w:pPr>
              <w:pStyle w:val="Heading4GCC"/>
              <w:ind w:left="-108"/>
              <w:contextualSpacing w:val="0"/>
            </w:pPr>
            <w:bookmarkStart w:id="8888" w:name="_Toc451499612"/>
            <w:bookmarkStart w:id="8889" w:name="_Toc451500163"/>
            <w:bookmarkStart w:id="8890" w:name="_Toc451500717"/>
            <w:bookmarkStart w:id="8891" w:name="_Ref201705894"/>
            <w:bookmarkStart w:id="8892" w:name="_Toc202352992"/>
            <w:bookmarkStart w:id="8893" w:name="_Toc202353203"/>
            <w:bookmarkStart w:id="8894" w:name="_Toc202353417"/>
            <w:bookmarkStart w:id="8895" w:name="_Toc433790949"/>
            <w:bookmarkStart w:id="8896" w:name="_Toc38999782"/>
            <w:bookmarkStart w:id="8897" w:name="_Toc55247628"/>
            <w:bookmarkStart w:id="8898" w:name="_Toc55900694"/>
            <w:bookmarkStart w:id="8899" w:name="_Toc55901207"/>
            <w:bookmarkStart w:id="8900" w:name="_Toc55950046"/>
            <w:bookmarkStart w:id="8901" w:name="_Toc71804876"/>
            <w:bookmarkEnd w:id="8888"/>
            <w:bookmarkEnd w:id="8889"/>
            <w:bookmarkEnd w:id="8890"/>
            <w:r>
              <w:t>Règlement des différends</w:t>
            </w:r>
            <w:bookmarkEnd w:id="8891"/>
            <w:bookmarkEnd w:id="8892"/>
            <w:bookmarkEnd w:id="8893"/>
            <w:bookmarkEnd w:id="8894"/>
            <w:bookmarkEnd w:id="8895"/>
            <w:bookmarkEnd w:id="8896"/>
            <w:bookmarkEnd w:id="8897"/>
            <w:bookmarkEnd w:id="8898"/>
            <w:bookmarkEnd w:id="8899"/>
            <w:bookmarkEnd w:id="8900"/>
            <w:bookmarkEnd w:id="8901"/>
          </w:p>
        </w:tc>
        <w:tc>
          <w:tcPr>
            <w:tcW w:w="3909" w:type="pct"/>
          </w:tcPr>
          <w:p w14:paraId="5289E57B" w14:textId="77777777" w:rsidR="00C477D6" w:rsidRPr="00C477D6" w:rsidRDefault="00C477D6" w:rsidP="00916E24">
            <w:pPr>
              <w:pStyle w:val="Heading5GCC"/>
              <w:spacing w:before="120" w:after="120" w:line="240" w:lineRule="auto"/>
              <w:ind w:left="607" w:hanging="709"/>
            </w:pPr>
            <w:bookmarkStart w:id="8902" w:name="_Ref201705727"/>
            <w:r>
              <w:t>Le Maître d'ouvrage et le Prestataire de services feront de leur mieux pour régler à l’amiable les différends qui pourraient surgir de l’exécution ou de l’interprétation du présent Contrat.</w:t>
            </w:r>
            <w:bookmarkEnd w:id="8902"/>
          </w:p>
          <w:p w14:paraId="0F35746E" w14:textId="77777777" w:rsidR="00C477D6" w:rsidRPr="00C477D6" w:rsidRDefault="00C477D6" w:rsidP="00916E24">
            <w:pPr>
              <w:pStyle w:val="Heading5GCC"/>
              <w:spacing w:before="120" w:after="120" w:line="240" w:lineRule="auto"/>
              <w:ind w:left="607" w:hanging="709"/>
            </w:pPr>
            <w:r>
              <w:t>Tout différend ou litige conformément à la Sous-clause 9.1 des CGC qui ne pourrait pas être réglé à l’amiable dans les trente (30) jours suivant la réception par l’une des Parties de la demande par l’autre Partie d’un règlement à l’amiable, peut être soumis à un règlement par l’une ou l’autre des Parties conformément aux dispositions prévues</w:t>
            </w:r>
            <w:r>
              <w:rPr>
                <w:b/>
                <w:bCs/>
              </w:rPr>
              <w:t xml:space="preserve"> dans les CPC.</w:t>
            </w:r>
          </w:p>
        </w:tc>
      </w:tr>
      <w:tr w:rsidR="00C477D6" w:rsidRPr="00C477D6" w14:paraId="4FE83A01" w14:textId="77777777" w:rsidTr="003A53BE">
        <w:tc>
          <w:tcPr>
            <w:tcW w:w="1091" w:type="pct"/>
          </w:tcPr>
          <w:p w14:paraId="3FCEC485" w14:textId="77777777" w:rsidR="00C477D6" w:rsidRPr="00A1066F" w:rsidRDefault="00C477D6" w:rsidP="007D35CB">
            <w:pPr>
              <w:pStyle w:val="Heading4GCC"/>
              <w:ind w:left="-108"/>
              <w:contextualSpacing w:val="0"/>
            </w:pPr>
            <w:bookmarkStart w:id="8903" w:name="_Toc451499616"/>
            <w:bookmarkStart w:id="8904" w:name="_Toc451500167"/>
            <w:bookmarkStart w:id="8905" w:name="_Toc451500721"/>
            <w:bookmarkStart w:id="8906" w:name="_Ref201706740"/>
            <w:bookmarkStart w:id="8907" w:name="_Toc202352993"/>
            <w:bookmarkStart w:id="8908" w:name="_Toc202353204"/>
            <w:bookmarkStart w:id="8909" w:name="_Toc202353418"/>
            <w:bookmarkStart w:id="8910" w:name="_Toc433790950"/>
            <w:bookmarkStart w:id="8911" w:name="_Toc38999783"/>
            <w:bookmarkStart w:id="8912" w:name="_Toc55247629"/>
            <w:bookmarkStart w:id="8913" w:name="_Toc55900695"/>
            <w:bookmarkStart w:id="8914" w:name="_Toc55901208"/>
            <w:bookmarkStart w:id="8915" w:name="_Toc55950047"/>
            <w:bookmarkStart w:id="8916" w:name="_Toc71804877"/>
            <w:bookmarkEnd w:id="8903"/>
            <w:bookmarkEnd w:id="8904"/>
            <w:bookmarkEnd w:id="8905"/>
            <w:r>
              <w:t xml:space="preserve">Étendue </w:t>
            </w:r>
            <w:bookmarkEnd w:id="8906"/>
            <w:bookmarkEnd w:id="8907"/>
            <w:bookmarkEnd w:id="8908"/>
            <w:bookmarkEnd w:id="8909"/>
            <w:bookmarkEnd w:id="8910"/>
            <w:r>
              <w:rPr>
                <w:bCs/>
              </w:rPr>
              <w:t>des</w:t>
            </w:r>
            <w:r>
              <w:t xml:space="preserve"> Services</w:t>
            </w:r>
            <w:bookmarkEnd w:id="8911"/>
            <w:bookmarkEnd w:id="8912"/>
            <w:bookmarkEnd w:id="8913"/>
            <w:bookmarkEnd w:id="8914"/>
            <w:bookmarkEnd w:id="8915"/>
            <w:bookmarkEnd w:id="8916"/>
          </w:p>
        </w:tc>
        <w:tc>
          <w:tcPr>
            <w:tcW w:w="3909" w:type="pct"/>
          </w:tcPr>
          <w:p w14:paraId="7A55FD6D" w14:textId="77777777" w:rsidR="00C477D6" w:rsidRPr="00C477D6" w:rsidRDefault="00C477D6" w:rsidP="00916E24">
            <w:pPr>
              <w:pStyle w:val="Heading5GCC"/>
              <w:spacing w:before="120" w:after="120" w:line="240" w:lineRule="auto"/>
              <w:ind w:left="607" w:hanging="709"/>
            </w:pPr>
            <w:r>
              <w:t>Les Services à fournir sont spécifiés à l’Annexe B : Description des Services Sauf disposition contraire prévue dans le présent Contrat, les Services doivent inclure toute activité non spécifiquement mentionnée dans le présent Contrat, mais qui peut raisonnablement être déduite du présent Contrat comme étant nécessaire à l’Achèvement des Services comme si ces activités étaient expressément mentionnées dans le présent Contrat.</w:t>
            </w:r>
          </w:p>
        </w:tc>
      </w:tr>
      <w:tr w:rsidR="00C477D6" w:rsidRPr="00C477D6" w14:paraId="216A87A6" w14:textId="77777777" w:rsidTr="003A53BE">
        <w:tc>
          <w:tcPr>
            <w:tcW w:w="1091" w:type="pct"/>
          </w:tcPr>
          <w:p w14:paraId="1B061880" w14:textId="77777777" w:rsidR="00C477D6" w:rsidRPr="00A1066F" w:rsidRDefault="00C477D6" w:rsidP="007D35CB">
            <w:pPr>
              <w:pStyle w:val="Heading4GCC"/>
              <w:ind w:left="-108"/>
              <w:contextualSpacing w:val="0"/>
            </w:pPr>
            <w:bookmarkStart w:id="8917" w:name="_Toc451499620"/>
            <w:bookmarkStart w:id="8918" w:name="_Toc451500171"/>
            <w:bookmarkStart w:id="8919" w:name="_Toc451500725"/>
            <w:bookmarkStart w:id="8920" w:name="_Toc38999784"/>
            <w:bookmarkStart w:id="8921" w:name="_Toc55247630"/>
            <w:bookmarkStart w:id="8922" w:name="_Toc55900696"/>
            <w:bookmarkStart w:id="8923" w:name="_Toc55901209"/>
            <w:bookmarkStart w:id="8924" w:name="_Toc55950048"/>
            <w:bookmarkStart w:id="8925" w:name="_Toc71804878"/>
            <w:bookmarkEnd w:id="8917"/>
            <w:bookmarkEnd w:id="8918"/>
            <w:bookmarkEnd w:id="8919"/>
            <w:r>
              <w:lastRenderedPageBreak/>
              <w:t>Norme de performance</w:t>
            </w:r>
            <w:bookmarkEnd w:id="8920"/>
            <w:bookmarkEnd w:id="8921"/>
            <w:bookmarkEnd w:id="8922"/>
            <w:bookmarkEnd w:id="8923"/>
            <w:bookmarkEnd w:id="8924"/>
            <w:bookmarkEnd w:id="8925"/>
          </w:p>
        </w:tc>
        <w:tc>
          <w:tcPr>
            <w:tcW w:w="3909" w:type="pct"/>
          </w:tcPr>
          <w:p w14:paraId="53E69BB3" w14:textId="77777777" w:rsidR="00C477D6" w:rsidRPr="00C477D6" w:rsidRDefault="00C477D6" w:rsidP="00916E24">
            <w:pPr>
              <w:pStyle w:val="Heading5GCC"/>
              <w:spacing w:before="120" w:after="120" w:line="240" w:lineRule="auto"/>
              <w:ind w:left="607" w:hanging="709"/>
            </w:pPr>
            <w:r>
              <w:t>Le Prestataire des services exécute ses Services conformément à l'Annexe B: Description des Services, et ses obligations contractuelles en faisant preuve de diligence, d’efficacité et de manière économique, conformément aux normes et pratiques généralement acceptées par la profession, observe de bonnes pratiques en matière de gestion, et utilise des technologies avancées appropriées et des méthodes sûrs et efficaces.</w:t>
            </w:r>
          </w:p>
          <w:p w14:paraId="50EFFA84" w14:textId="77777777" w:rsidR="00C477D6" w:rsidRPr="00C477D6" w:rsidRDefault="00C477D6" w:rsidP="00916E24">
            <w:pPr>
              <w:pStyle w:val="Heading5GCC"/>
              <w:spacing w:before="120" w:after="120" w:line="240" w:lineRule="auto"/>
              <w:ind w:left="607" w:hanging="709"/>
            </w:pPr>
            <w:r>
              <w:t xml:space="preserve">Les projets financés par la MCC dans le cadre d'un compact seront développés et mis en œuvre conformément aux normes de performance environnementale et sociale énoncées dans les Normes de performance de la Société financière internationale en matière de durabilité environnementale et sociale, telles qu’amendées de temps à autre. Le Prestataire de services est également tenu de se conformer aux normes de performance de l'IFC aux fins du présent Contrat. Des informations supplémentaires sur les normes de performance de l’IFC sont disponibles à l’adresse suivante : </w:t>
            </w:r>
            <w:hyperlink r:id="rId78" w:history="1">
              <w:r>
                <w:rPr>
                  <w:color w:val="0000FF" w:themeColor="hyperlink"/>
                  <w:u w:val="single"/>
                </w:rPr>
                <w:t>http://www.ifc.org/wps/wcm/connect/topics_ext_content/ifc_external_corporate_site/sustainability-at-ifc/policies-standards/performance-standards</w:t>
              </w:r>
            </w:hyperlink>
            <w:r>
              <w:t xml:space="preserve"> </w:t>
            </w:r>
            <w:hyperlink r:id="rId79" w:history="1">
              <w:r>
                <w:rPr>
                  <w:color w:val="0000FF" w:themeColor="hyperlink"/>
                  <w:u w:val="single"/>
                </w:rPr>
                <w:t>http://www.ifc.org/wps/wcm/connect/topics_ext_content/ifc_external_corporate_site/sustainability-at-ifc/policies-standards/performance-standards</w:t>
              </w:r>
            </w:hyperlink>
          </w:p>
        </w:tc>
      </w:tr>
      <w:tr w:rsidR="00C477D6" w:rsidRPr="00C477D6" w14:paraId="2AC77E26" w14:textId="77777777" w:rsidTr="003A53BE">
        <w:tc>
          <w:tcPr>
            <w:tcW w:w="1091" w:type="pct"/>
          </w:tcPr>
          <w:p w14:paraId="0EE2C226" w14:textId="77777777" w:rsidR="00C477D6" w:rsidRPr="00A1066F" w:rsidRDefault="00C477D6" w:rsidP="007D35CB">
            <w:pPr>
              <w:pStyle w:val="Heading4GCC"/>
              <w:ind w:left="-108"/>
              <w:contextualSpacing w:val="0"/>
            </w:pPr>
            <w:bookmarkStart w:id="8926" w:name="_Toc38999785"/>
            <w:bookmarkStart w:id="8927" w:name="_Toc55247631"/>
            <w:bookmarkStart w:id="8928" w:name="_Toc55900697"/>
            <w:bookmarkStart w:id="8929" w:name="_Toc55901210"/>
            <w:bookmarkStart w:id="8930" w:name="_Toc55950049"/>
            <w:bookmarkStart w:id="8931" w:name="_Toc71804879"/>
            <w:r>
              <w:rPr>
                <w:rStyle w:val="Heading4GCCChar"/>
                <w:b/>
              </w:rPr>
              <w:t>Conflit d’intérêts</w:t>
            </w:r>
            <w:bookmarkEnd w:id="8926"/>
            <w:bookmarkEnd w:id="8927"/>
            <w:bookmarkEnd w:id="8928"/>
            <w:bookmarkEnd w:id="8929"/>
            <w:bookmarkEnd w:id="8930"/>
            <w:bookmarkEnd w:id="8931"/>
          </w:p>
        </w:tc>
        <w:tc>
          <w:tcPr>
            <w:tcW w:w="3909" w:type="pct"/>
          </w:tcPr>
          <w:p w14:paraId="2C3EF34A" w14:textId="77777777" w:rsidR="00C477D6" w:rsidRPr="00C477D6" w:rsidRDefault="00C477D6" w:rsidP="00916E24">
            <w:pPr>
              <w:pStyle w:val="Heading5GCC"/>
              <w:spacing w:before="120" w:after="120" w:line="240" w:lineRule="auto"/>
              <w:ind w:left="607" w:hanging="709"/>
            </w:pPr>
            <w:r>
              <w:t>Pendant la durée du présent Contrat et après son expiration, le Prestataire de services, ses affiliés, ses sous-traitants ou leurs affiliés ne sont pas autorisés à fournir des biens, travaux, ou services (autres que les Services et toute prolongation desdits Services) pour tout projet découlant ou étroitement lié aux Services. Le Prestataire de services, ses Sous-traitants et leur Personnel respectif ne peuvent exercer directement ou indirectement l’une quelconque des activités suivantes :</w:t>
            </w:r>
          </w:p>
          <w:p w14:paraId="06081C4D" w14:textId="77777777" w:rsidR="00C477D6" w:rsidRPr="00C477D6" w:rsidRDefault="00C477D6" w:rsidP="0040224B">
            <w:pPr>
              <w:pStyle w:val="ListParagraph"/>
              <w:numPr>
                <w:ilvl w:val="0"/>
                <w:numId w:val="47"/>
              </w:numPr>
              <w:spacing w:before="120" w:after="120" w:line="240" w:lineRule="auto"/>
              <w:ind w:left="1032"/>
              <w:contextualSpacing w:val="0"/>
            </w:pPr>
            <w:r>
              <w:t>Une activité commerciale ou professionnelle dans le pays du Maître d'ouvrage, qui pourrait être en conflit avec les activités qui leur sont confiés au titre de ce Contrat ;</w:t>
            </w:r>
          </w:p>
          <w:p w14:paraId="00327537" w14:textId="77777777" w:rsidR="00C477D6" w:rsidRPr="00C477D6" w:rsidRDefault="00C477D6" w:rsidP="0040224B">
            <w:pPr>
              <w:pStyle w:val="ListParagraph"/>
              <w:numPr>
                <w:ilvl w:val="0"/>
                <w:numId w:val="47"/>
              </w:numPr>
              <w:spacing w:before="120" w:after="120" w:line="240" w:lineRule="auto"/>
              <w:ind w:left="1032"/>
              <w:contextualSpacing w:val="0"/>
            </w:pPr>
            <w:r>
              <w:t xml:space="preserve">Après l’expiration du présent Contrat, toute autre activité </w:t>
            </w:r>
            <w:r>
              <w:rPr>
                <w:b/>
                <w:bCs/>
              </w:rPr>
              <w:t>spécifiée dans les CPC</w:t>
            </w:r>
            <w:r>
              <w:t>.</w:t>
            </w:r>
          </w:p>
        </w:tc>
      </w:tr>
      <w:tr w:rsidR="00C477D6" w:rsidRPr="00C477D6" w14:paraId="0821C3A9" w14:textId="77777777" w:rsidTr="003A53BE">
        <w:tc>
          <w:tcPr>
            <w:tcW w:w="1091" w:type="pct"/>
          </w:tcPr>
          <w:p w14:paraId="423F3001" w14:textId="77777777" w:rsidR="00C477D6" w:rsidRPr="00A1066F" w:rsidRDefault="00C477D6" w:rsidP="007D35CB">
            <w:pPr>
              <w:pStyle w:val="Heading4GCC"/>
              <w:ind w:left="-108"/>
              <w:contextualSpacing w:val="0"/>
            </w:pPr>
            <w:bookmarkStart w:id="8932" w:name="_Ref201706110"/>
            <w:bookmarkStart w:id="8933" w:name="_Toc202352994"/>
            <w:bookmarkStart w:id="8934" w:name="_Toc202353205"/>
            <w:bookmarkStart w:id="8935" w:name="_Toc202353419"/>
            <w:bookmarkStart w:id="8936" w:name="_Toc433790951"/>
            <w:bookmarkStart w:id="8937" w:name="_Toc38999786"/>
            <w:bookmarkStart w:id="8938" w:name="_Toc55247632"/>
            <w:bookmarkStart w:id="8939" w:name="_Toc55900698"/>
            <w:bookmarkStart w:id="8940" w:name="_Toc55901211"/>
            <w:bookmarkStart w:id="8941" w:name="_Toc55950050"/>
            <w:bookmarkStart w:id="8942" w:name="_Toc71804880"/>
            <w:r>
              <w:t>Livraison</w:t>
            </w:r>
            <w:bookmarkEnd w:id="8932"/>
            <w:bookmarkEnd w:id="8933"/>
            <w:bookmarkEnd w:id="8934"/>
            <w:bookmarkEnd w:id="8935"/>
            <w:bookmarkEnd w:id="8936"/>
            <w:r w:rsidR="001E42C6">
              <w:t xml:space="preserve"> </w:t>
            </w:r>
            <w:r>
              <w:t>des Services</w:t>
            </w:r>
            <w:bookmarkEnd w:id="8937"/>
            <w:bookmarkEnd w:id="8938"/>
            <w:bookmarkEnd w:id="8939"/>
            <w:bookmarkEnd w:id="8940"/>
            <w:bookmarkEnd w:id="8941"/>
            <w:bookmarkEnd w:id="8942"/>
          </w:p>
        </w:tc>
        <w:tc>
          <w:tcPr>
            <w:tcW w:w="3909" w:type="pct"/>
          </w:tcPr>
          <w:p w14:paraId="0D216112" w14:textId="77777777" w:rsidR="00C477D6" w:rsidRPr="00C477D6" w:rsidRDefault="00C477D6" w:rsidP="00916E24">
            <w:pPr>
              <w:pStyle w:val="Heading5GCC"/>
              <w:spacing w:before="120" w:after="120" w:line="240" w:lineRule="auto"/>
              <w:ind w:left="607" w:hanging="709"/>
            </w:pPr>
            <w:r>
              <w:t xml:space="preserve">Avant de commencer la fourniture des Services, le Prestataire de services doit soumettre à l’approbation du Maître d'ouvrage un programme indiquant les méthodes générales, les dispositifs, l’ordre et le calendrier d’exécution de toutes les activités. Les </w:t>
            </w:r>
            <w:r>
              <w:lastRenderedPageBreak/>
              <w:t>Services doivent être exécutés conformément au programme approuvé et actualisé.</w:t>
            </w:r>
          </w:p>
          <w:p w14:paraId="5495A6AF" w14:textId="77777777" w:rsidR="00C477D6" w:rsidRPr="00C477D6" w:rsidRDefault="00C477D6" w:rsidP="00916E24">
            <w:pPr>
              <w:pStyle w:val="Heading5GCC"/>
              <w:spacing w:before="120" w:after="120" w:line="240" w:lineRule="auto"/>
              <w:ind w:left="607" w:hanging="709"/>
            </w:pPr>
            <w:r>
              <w:t>Le Prestataire de services doit commencer à exécuter les Services dans les jours suivant la date de signature du Contrat, comme indiqué dans les CPC.</w:t>
            </w:r>
          </w:p>
          <w:p w14:paraId="0C287BCB" w14:textId="77777777" w:rsidR="00C477D6" w:rsidRPr="00C477D6" w:rsidRDefault="00C477D6" w:rsidP="00916E24">
            <w:pPr>
              <w:pStyle w:val="Heading5GCC"/>
              <w:spacing w:before="120" w:after="120" w:line="240" w:lineRule="auto"/>
              <w:ind w:left="607" w:hanging="709"/>
            </w:pPr>
            <w:bookmarkStart w:id="8943" w:name="_Ref201661006"/>
            <w:r>
              <w:t>La Livraison et l’Achèvement des Services doivent être conformes au Calendrier de Livraison et d’Achèvement spécifié à l'Annexe B: Description des Services</w:t>
            </w:r>
            <w:bookmarkEnd w:id="8943"/>
          </w:p>
        </w:tc>
      </w:tr>
      <w:tr w:rsidR="00C477D6" w:rsidRPr="00C477D6" w14:paraId="56C1B52D" w14:textId="77777777" w:rsidTr="003A53BE">
        <w:tc>
          <w:tcPr>
            <w:tcW w:w="1091" w:type="pct"/>
          </w:tcPr>
          <w:p w14:paraId="125BE49E" w14:textId="77777777" w:rsidR="00C477D6" w:rsidRPr="00A1066F" w:rsidRDefault="00C477D6" w:rsidP="007D35CB">
            <w:pPr>
              <w:pStyle w:val="Heading4GCC"/>
              <w:ind w:left="-108"/>
              <w:contextualSpacing w:val="0"/>
            </w:pPr>
            <w:bookmarkStart w:id="8944" w:name="_Toc38999787"/>
            <w:bookmarkStart w:id="8945" w:name="_Toc55247633"/>
            <w:bookmarkStart w:id="8946" w:name="_Toc55900699"/>
            <w:bookmarkStart w:id="8947" w:name="_Toc55901212"/>
            <w:bookmarkStart w:id="8948" w:name="_Toc55950051"/>
            <w:bookmarkStart w:id="8949" w:name="_Toc71804881"/>
            <w:r>
              <w:lastRenderedPageBreak/>
              <w:t>Personnel du Prestataire de services</w:t>
            </w:r>
            <w:bookmarkEnd w:id="8944"/>
            <w:bookmarkEnd w:id="8945"/>
            <w:bookmarkEnd w:id="8946"/>
            <w:bookmarkEnd w:id="8947"/>
            <w:bookmarkEnd w:id="8948"/>
            <w:bookmarkEnd w:id="8949"/>
          </w:p>
        </w:tc>
        <w:tc>
          <w:tcPr>
            <w:tcW w:w="3909" w:type="pct"/>
          </w:tcPr>
          <w:p w14:paraId="6A5E3A0B" w14:textId="77777777" w:rsidR="00C477D6" w:rsidRPr="00C477D6" w:rsidRDefault="00C477D6" w:rsidP="00916E24">
            <w:pPr>
              <w:pStyle w:val="Heading5GCC"/>
              <w:spacing w:before="120" w:after="120" w:line="240" w:lineRule="auto"/>
              <w:ind w:left="607" w:hanging="709"/>
            </w:pPr>
            <w:r>
              <w:t>Le titre du poste, la description des tâches convenues, les qualifications minimales et la durée estimative d’engagement consacrée à l’exécution des Services pour chacun des membres du Personnel professionnel clé du Prestataire de services sont décrits à l’Annexe C. La liste par titre de poste et par nom du membre du Personnel clé et des Sous-traitants qui figure à l’Annexe C est approuvée par la présente par le Maître d'ouvrage.</w:t>
            </w:r>
          </w:p>
          <w:p w14:paraId="3BE59E20" w14:textId="77777777" w:rsidR="00C477D6" w:rsidRPr="00C477D6" w:rsidRDefault="00C477D6" w:rsidP="00916E24">
            <w:pPr>
              <w:pStyle w:val="Heading5GCC"/>
              <w:spacing w:before="120" w:after="120" w:line="240" w:lineRule="auto"/>
              <w:ind w:left="607" w:hanging="709"/>
            </w:pPr>
            <w:r>
              <w:t>A moins que le Maître d'ouvrage n’en convienne autrement, le Personnel professionnel ne peut être changé. Si, pour des raisons indépendantes de la volonté du Prestataire de services, il s’avère nécessaire de remplacer un des membres du Personnel professionnel, le Prestataire de services fournira en remplacement une personne de qualification égale ou supérieure.</w:t>
            </w:r>
          </w:p>
          <w:p w14:paraId="72EFFB34" w14:textId="77777777" w:rsidR="00C477D6" w:rsidRPr="00C477D6" w:rsidRDefault="00C477D6" w:rsidP="00916E24">
            <w:pPr>
              <w:pStyle w:val="Heading5GCC"/>
              <w:spacing w:before="120" w:after="120" w:line="240" w:lineRule="auto"/>
              <w:ind w:left="607" w:hanging="709"/>
            </w:pPr>
            <w:r>
              <w:t>Le Prestataire de services doit communiquer à l’ensemble du Personnel des informations détaillées, claires et compréhensibles sur ses droits en vertu de la loi nationale du travail et de l'emploi et sur toute convention collective applicable, y compris sur ses droits relatifs aux horaires, salaires, heures supplémentaires, événement donnant lieu à une compensation et avantages sociaux, dès le début de la relation de travail et lorsque des changements importants se produisent.</w:t>
            </w:r>
          </w:p>
          <w:p w14:paraId="7B84E1F6" w14:textId="77777777" w:rsidR="00C477D6" w:rsidRPr="00C477D6" w:rsidRDefault="00C477D6" w:rsidP="00916E24">
            <w:pPr>
              <w:pStyle w:val="Heading5GCC"/>
              <w:spacing w:before="120" w:after="120" w:line="240" w:lineRule="auto"/>
              <w:ind w:left="607" w:hanging="709"/>
            </w:pPr>
            <w:r>
              <w:t>Si le Maître d'ouvrage (i) découvre qu’un des membres du Personnel professionnel a commis une faute lourde ou grave ou est accusé d’avoir commis un crime, ou (ii) a des raisons suffisantes de ne pas être satisfaite de la prestation d’un membre du Personnel professionnel, le Prestataire de services devra, sur demande écrite motivée du Maître d'ouvrage fournir un remplaçant dont les qualifications et l’expérience seront acceptables par le Maître d'ouvrage.</w:t>
            </w:r>
          </w:p>
          <w:p w14:paraId="33DDA61C" w14:textId="77777777" w:rsidR="00C477D6" w:rsidRPr="00C477D6" w:rsidRDefault="00C477D6" w:rsidP="00916E24">
            <w:pPr>
              <w:pStyle w:val="Heading5GCC"/>
              <w:spacing w:before="120" w:after="120" w:line="240" w:lineRule="auto"/>
              <w:ind w:left="607" w:hanging="709"/>
            </w:pPr>
            <w:r>
              <w:t>Le Prestataire de services ne peut réclamer des coûts additionnels découlant directement ou accessoirement de tout retrait et/ou remplacement de Personnel.</w:t>
            </w:r>
          </w:p>
          <w:p w14:paraId="593A50DE" w14:textId="77777777" w:rsidR="00C477D6" w:rsidRPr="00C477D6" w:rsidRDefault="00C477D6" w:rsidP="00916E24">
            <w:pPr>
              <w:pStyle w:val="Heading5GCC"/>
              <w:spacing w:before="120" w:after="120" w:line="240" w:lineRule="auto"/>
              <w:ind w:left="607" w:hanging="709"/>
            </w:pPr>
            <w:r>
              <w:t xml:space="preserve">Le Prestataire de services doit mettre en place un mécanisme de réclamation destiné aux membres du Personnel pour leur permettre de faire part de leurs préoccupations liées au lieu de </w:t>
            </w:r>
            <w:r>
              <w:lastRenderedPageBreak/>
              <w:t>travail. Le Prestataire de services doit informer le Personnel de l’existence du mécanisme de réclamation au moment de leur recrutement et le rendre facilement accessible. Le mécanisme doit garantir un niveau de gestion approprié et doit répondre rapidement aux préoccupations, grâce à un processus compréhensible et transparent qui fournit des informations en temps opportun aux personnes concernées, sans aucune rétribution au personnel pour avoir déposé ou participé à une plainte en vertu de ce mécanisme. Le mécanisme devrait également permettre que les plaintes anonymes soient soulevées et traitées. Le mécanisme ne devrait pas entraver l'accès à d'autres voies de recours judiciaires ou administratifs prévus par le Droit Applicable ou par des procédures d'arbitrage existantes, ou se substituer aux mécanismes de règlement des griefs prévus dans les conventions collectives.</w:t>
            </w:r>
          </w:p>
          <w:p w14:paraId="2D3D468A" w14:textId="77777777" w:rsidR="00C477D6" w:rsidRPr="00C477D6" w:rsidRDefault="00C477D6" w:rsidP="00916E24">
            <w:pPr>
              <w:pStyle w:val="Heading5GCC"/>
              <w:spacing w:before="120" w:after="120" w:line="240" w:lineRule="auto"/>
              <w:ind w:left="607" w:hanging="709"/>
            </w:pPr>
            <w:r>
              <w:t>Le Prestataire de services doit adopter et mettre en œuvre des politiques et procédures en matière de ressources humaines adaptées à sa taille et à ses effectifs, qui définissent son approche en matière de gestion du personnel. Le Prestataire de services devrait au moins fournir à l’ensemble du personnel des informations détaillées, claires et compréhensibles sur ses droits en vertu de toutes les lois applicables en matière de travail et de toute convention collective applicable, y compris sur ses droits en matière d'emploi, de santé, de sécurité, d'immigration et d’émigration au début de la relation de travail et lorsque des changements importants surviennent.</w:t>
            </w:r>
          </w:p>
          <w:p w14:paraId="22C7F992" w14:textId="77777777" w:rsidR="00C477D6" w:rsidRPr="00C477D6" w:rsidRDefault="00C477D6" w:rsidP="00916E24">
            <w:pPr>
              <w:pStyle w:val="Heading5GCC"/>
              <w:spacing w:before="120" w:after="120" w:line="240" w:lineRule="auto"/>
              <w:ind w:left="607" w:hanging="709"/>
            </w:pPr>
            <w:r>
              <w:t>Le Prestataire de services doit adopter des pratiques de recrutement, d’embauche et de fidélisation du personnel qui appuie l’emploi des femmes et de personnes de diverses origines.</w:t>
            </w:r>
          </w:p>
          <w:p w14:paraId="6CBE1CEB" w14:textId="77777777" w:rsidR="00C477D6" w:rsidRPr="00C477D6" w:rsidRDefault="00C477D6" w:rsidP="00916E24">
            <w:pPr>
              <w:pStyle w:val="Heading5GCC"/>
              <w:spacing w:before="120" w:after="120" w:line="240" w:lineRule="auto"/>
              <w:ind w:left="607" w:hanging="709"/>
            </w:pPr>
            <w:r>
              <w:t>Le Prestataire de services doit veiller à ce que les conditions d'emploi des travailleurs migrants ne soient pas affectées par leur statut de migrant.</w:t>
            </w:r>
          </w:p>
          <w:p w14:paraId="54685D21" w14:textId="77777777" w:rsidR="00C477D6" w:rsidRPr="00C477D6" w:rsidRDefault="00C477D6" w:rsidP="001E42C6">
            <w:pPr>
              <w:pStyle w:val="Heading5GCC"/>
              <w:spacing w:before="120" w:after="120" w:line="240" w:lineRule="auto"/>
              <w:ind w:left="607" w:hanging="709"/>
            </w:pPr>
            <w:r>
              <w:t xml:space="preserve">Lorsque des services de logement ou des installations sont fournis au Personnel, le Prestataire de services doit développer et mettre en œuvre des politiques sur la qualité et la gestion de ces logements et de la fourniture de ces installations (y compris un espace minimum, l’approvisionnement en eau, des systèmes d’évacuation des eaux usées et d’enlèvement des ordures, une protection appropriée contre la chaleur, le froid, l'humidité, le bruit, et les animaux porteurs de maladies, des installations sanitaires et de lavage adéquates, des installations séparées pour l'allaitement/le pompage, un système de ventilation, des installations de cuisson et d’entreposage, un éclairage naturel et artificiel et toutes précautions raisonnables pour préserver la santé et la sécurité du Personnel). Les services de logement et les </w:t>
            </w:r>
            <w:r>
              <w:lastRenderedPageBreak/>
              <w:t xml:space="preserve">installations doivent être fournis de manière conforme aux principes de non-discrimination et d'égalité des chances. Les dispositions relatives au logement ne doivent pas restreindre la liberté de mouvement ou d'association, sauf que des logements séparés devraient être prévus pour les hommes et les femmes. Des installations sanitaires et de lavage doivent être prévues de manière à garantir l'intimité et la sécurité des individus. Des informations supplémentaires se trouvent sur le site suivant : </w:t>
            </w:r>
            <w:hyperlink r:id="rId80" w:history="1">
              <w:r>
                <w:t>https://www.mcc.gov/resources/doc/guidance-accommodation-welfare-staff-and-labor</w:t>
              </w:r>
            </w:hyperlink>
          </w:p>
          <w:p w14:paraId="42C99B45" w14:textId="17E44098" w:rsidR="00916E24" w:rsidRDefault="00C477D6" w:rsidP="00916E24">
            <w:pPr>
              <w:pStyle w:val="Heading5GCC"/>
              <w:spacing w:before="120" w:after="120" w:line="240" w:lineRule="auto"/>
              <w:ind w:left="607" w:hanging="709"/>
            </w:pPr>
            <w:r>
              <w:t>Lors de la soumission de son Programme de Gestion Environnementale et Sociale (PGES), le Prestataire de services doit inclure le</w:t>
            </w:r>
            <w:r w:rsidR="001E42C6">
              <w:t>s</w:t>
            </w:r>
            <w:r>
              <w:t xml:space="preserve"> spécifications proposées pour les services et installations qui seront fournis au Personnel et à la main-d’œuvre. Les services et installations proposés doivent être conformes aux exigences de la norme PS-2 et être approuvés par le Maître d'ouvrage.  Pour de plus amples informations sur les normes applicables au logement des travailleurs, </w:t>
            </w:r>
            <w:r w:rsidR="00AD77AF">
              <w:t>voir :</w:t>
            </w:r>
            <w:r>
              <w:t xml:space="preserve"> « Logement des travailleurs: processus et normes, note d'orientation de l’IFC et de la BERD », notamment sa partie II: sous-section I. Normes relatives au logement des travailleurs, disponibles sur le site :</w:t>
            </w:r>
          </w:p>
          <w:p w14:paraId="4B568F91" w14:textId="77777777" w:rsidR="00C477D6" w:rsidRPr="001673D8" w:rsidRDefault="00C477D6" w:rsidP="00916E24">
            <w:pPr>
              <w:pStyle w:val="Heading5GCC"/>
              <w:numPr>
                <w:ilvl w:val="0"/>
                <w:numId w:val="0"/>
              </w:numPr>
              <w:spacing w:before="120" w:after="120" w:line="240" w:lineRule="auto"/>
              <w:ind w:left="607"/>
              <w:rPr>
                <w:rStyle w:val="Hyperlink"/>
              </w:rPr>
            </w:pPr>
            <w:r>
              <w:br/>
            </w:r>
            <w:hyperlink r:id="rId81" w:history="1">
              <w:r>
                <w:rPr>
                  <w:rStyle w:val="Hyperlink"/>
                </w:rPr>
                <w:t>https://www.ifc.org/wps/wcm/connect/60593977-91c6-4140-84d3-737d0e203475/workers_accomodation.pdf?MOD=AJPERES&amp;CACHEID=ROOTWORKSPACE-60593977-91c6-4140-84d3-737d0e203475-jqetNIh</w:t>
              </w:r>
            </w:hyperlink>
            <w:r>
              <w:rPr>
                <w:rStyle w:val="Hyperlink"/>
              </w:rPr>
              <w:t xml:space="preserve"> </w:t>
            </w:r>
          </w:p>
          <w:p w14:paraId="52CE7DEC" w14:textId="77777777" w:rsidR="00C477D6" w:rsidRPr="00C477D6" w:rsidRDefault="00C477D6" w:rsidP="00916E24">
            <w:pPr>
              <w:pStyle w:val="Heading5GCC"/>
              <w:spacing w:before="120" w:after="120" w:line="240" w:lineRule="auto"/>
              <w:ind w:left="607" w:hanging="709"/>
            </w:pPr>
            <w:r>
              <w:t xml:space="preserve">Le Prestataire de services, les Sous-traitants et le personnel, doivent interdire et s'abstenir de tout harcèlement sexuel à l'encontre des bénéficiaires du Compact, partenaires, parties prenantes, employés de l'Entité MCA, consultants de l'Entité MCA, personnel ou consultants de la MCC. Les comportements suivants, entre autres, sont des exemples de harcèlement sexuel : les avances sexuelles non désirées ; les demandes de faveurs de nature sexuelle ; le harcèlement verbal ou physique de nature sexuelle ; les remarques offensantes en relation avec le sexe d’une personne, en raison de son orientation sexuelle ou de la non-conformité avec les stéréotypes sexistes. Le Prestataire de services met en place un plan de documentation et de communication des incidents jugé satisfaisant par l’Entité MCA et la MCC quant au fond et à la forme. Le Prestataire de services doit veiller à ce que les Sous-traitants ainsi que son propre personnel et celui des Sous-traitants comprenne et travaille conformément aux exigences des énoncées dans les dispositions de cette Clause en vue de garantir un cadre de travail sûr, respectueux, et exempt de harcèlement. </w:t>
            </w:r>
            <w:r>
              <w:lastRenderedPageBreak/>
              <w:t>L’Entité MCA peut enquêter (directement ou à travers des tiers) sur des allégations de harcèlement sexuel si elle l’estime approprié. Le Prestataire de services doit pleinement coopérer avec les personnes chargées de l’enquête menée par l’Entité MCA en cas de violation de cette disposition. Le Prestataire de services veillera à ce que tout incident de harcèlement sexuel examiné par l’Entité MCA soit résolu à la satisfaction de l’Entité MCA.</w:t>
            </w:r>
          </w:p>
        </w:tc>
      </w:tr>
      <w:tr w:rsidR="00C477D6" w:rsidRPr="00C477D6" w14:paraId="1EAAE630" w14:textId="77777777" w:rsidTr="003A53BE">
        <w:tc>
          <w:tcPr>
            <w:tcW w:w="1091" w:type="pct"/>
          </w:tcPr>
          <w:p w14:paraId="60507582" w14:textId="77777777" w:rsidR="00C477D6" w:rsidRPr="00A1066F" w:rsidRDefault="00C477D6" w:rsidP="007D35CB">
            <w:pPr>
              <w:pStyle w:val="Heading4GCC"/>
              <w:ind w:left="-108"/>
              <w:contextualSpacing w:val="0"/>
            </w:pPr>
            <w:bookmarkStart w:id="8950" w:name="_Ref201706220"/>
            <w:bookmarkStart w:id="8951" w:name="_Toc202352996"/>
            <w:bookmarkStart w:id="8952" w:name="_Toc202353207"/>
            <w:bookmarkStart w:id="8953" w:name="_Toc202353421"/>
            <w:bookmarkStart w:id="8954" w:name="_Toc433790953"/>
            <w:bookmarkStart w:id="8955" w:name="_Toc38999788"/>
            <w:bookmarkStart w:id="8956" w:name="_Toc55247634"/>
            <w:bookmarkStart w:id="8957" w:name="_Toc55900700"/>
            <w:bookmarkStart w:id="8958" w:name="_Toc55901213"/>
            <w:bookmarkStart w:id="8959" w:name="_Toc55950052"/>
            <w:bookmarkStart w:id="8960" w:name="_Toc71804882"/>
            <w:r>
              <w:lastRenderedPageBreak/>
              <w:t>Prix du Contrat</w:t>
            </w:r>
            <w:bookmarkEnd w:id="8950"/>
            <w:bookmarkEnd w:id="8951"/>
            <w:bookmarkEnd w:id="8952"/>
            <w:bookmarkEnd w:id="8953"/>
            <w:bookmarkEnd w:id="8954"/>
            <w:bookmarkEnd w:id="8955"/>
            <w:bookmarkEnd w:id="8956"/>
            <w:bookmarkEnd w:id="8957"/>
            <w:bookmarkEnd w:id="8958"/>
            <w:bookmarkEnd w:id="8959"/>
            <w:bookmarkEnd w:id="8960"/>
          </w:p>
        </w:tc>
        <w:tc>
          <w:tcPr>
            <w:tcW w:w="3909" w:type="pct"/>
          </w:tcPr>
          <w:p w14:paraId="09B8E73A" w14:textId="77777777" w:rsidR="00C477D6" w:rsidRPr="00C477D6" w:rsidRDefault="00C477D6" w:rsidP="00916E24">
            <w:pPr>
              <w:pStyle w:val="Heading5GCC"/>
              <w:spacing w:before="120" w:after="120" w:line="240" w:lineRule="auto"/>
              <w:ind w:left="607" w:hanging="709"/>
            </w:pPr>
            <w:bookmarkStart w:id="8961" w:name="_Ref201661025"/>
            <w:r>
              <w:t>Le prix du Contrat doit être tel que spécifié dans les CPC, sous réserve de toute addition, révision ou déduction y afférente, qui pourrait être effectuée au titre du présent Contrat.</w:t>
            </w:r>
            <w:bookmarkEnd w:id="8961"/>
          </w:p>
          <w:p w14:paraId="158B5E3C" w14:textId="4320F35E" w:rsidR="00C477D6" w:rsidRPr="00C477D6" w:rsidRDefault="00C477D6" w:rsidP="00916E24">
            <w:pPr>
              <w:spacing w:before="120" w:after="120" w:line="240" w:lineRule="auto"/>
              <w:ind w:left="607"/>
            </w:pPr>
            <w:r>
              <w:t xml:space="preserve">Les prix facturés par le Prestataire de services pour les services fournis au titre du présent </w:t>
            </w:r>
            <w:r w:rsidR="00AD77AF">
              <w:t>Contrat ne</w:t>
            </w:r>
            <w:r>
              <w:t xml:space="preserve"> peuvent pas être différents de ceux indiqués dans la soumission du Prestataire de services, à l'exception des ajustements de prix </w:t>
            </w:r>
            <w:r>
              <w:rPr>
                <w:b/>
                <w:bCs/>
              </w:rPr>
              <w:t>autorisés dans les CPC</w:t>
            </w:r>
            <w:r>
              <w:t>.</w:t>
            </w:r>
          </w:p>
        </w:tc>
      </w:tr>
      <w:tr w:rsidR="00C477D6" w:rsidRPr="00C477D6" w14:paraId="4891DBD8" w14:textId="77777777" w:rsidTr="003A53BE">
        <w:tc>
          <w:tcPr>
            <w:tcW w:w="1091" w:type="pct"/>
          </w:tcPr>
          <w:p w14:paraId="1D4D705E" w14:textId="77777777" w:rsidR="00C477D6" w:rsidRPr="00A1066F" w:rsidRDefault="00C477D6" w:rsidP="007D35CB">
            <w:pPr>
              <w:pStyle w:val="Heading4GCC"/>
              <w:ind w:left="-108"/>
              <w:contextualSpacing w:val="0"/>
            </w:pPr>
            <w:bookmarkStart w:id="8962" w:name="_Toc451499626"/>
            <w:bookmarkStart w:id="8963" w:name="_Toc451500177"/>
            <w:bookmarkStart w:id="8964" w:name="_Toc451500731"/>
            <w:bookmarkStart w:id="8965" w:name="_Toc202352997"/>
            <w:bookmarkStart w:id="8966" w:name="_Toc202353208"/>
            <w:bookmarkStart w:id="8967" w:name="_Toc202353422"/>
            <w:bookmarkStart w:id="8968" w:name="_Toc433790954"/>
            <w:bookmarkStart w:id="8969" w:name="_Toc38999789"/>
            <w:bookmarkStart w:id="8970" w:name="_Toc55247635"/>
            <w:bookmarkStart w:id="8971" w:name="_Toc55900701"/>
            <w:bookmarkStart w:id="8972" w:name="_Toc55901214"/>
            <w:bookmarkStart w:id="8973" w:name="_Toc55950053"/>
            <w:bookmarkStart w:id="8974" w:name="_Toc71804883"/>
            <w:bookmarkEnd w:id="8962"/>
            <w:bookmarkEnd w:id="8963"/>
            <w:bookmarkEnd w:id="8964"/>
            <w:r>
              <w:t>Modalités de paiement</w:t>
            </w:r>
            <w:bookmarkEnd w:id="8965"/>
            <w:bookmarkEnd w:id="8966"/>
            <w:bookmarkEnd w:id="8967"/>
            <w:bookmarkEnd w:id="8968"/>
            <w:bookmarkEnd w:id="8969"/>
            <w:bookmarkEnd w:id="8970"/>
            <w:bookmarkEnd w:id="8971"/>
            <w:bookmarkEnd w:id="8972"/>
            <w:bookmarkEnd w:id="8973"/>
            <w:bookmarkEnd w:id="8974"/>
          </w:p>
        </w:tc>
        <w:tc>
          <w:tcPr>
            <w:tcW w:w="3909" w:type="pct"/>
          </w:tcPr>
          <w:p w14:paraId="3EDC9114" w14:textId="77777777" w:rsidR="00C477D6" w:rsidRPr="00C477D6" w:rsidRDefault="00C477D6" w:rsidP="003A53BE">
            <w:pPr>
              <w:pStyle w:val="Heading5GCC"/>
              <w:spacing w:before="120" w:after="120" w:line="240" w:lineRule="auto"/>
              <w:ind w:left="607" w:hanging="709"/>
            </w:pPr>
            <w:bookmarkStart w:id="8975" w:name="_Ref201661031"/>
            <w:r>
              <w:t xml:space="preserve">Le Prix du Contrat et toute avance, le cas échéant, sont payés </w:t>
            </w:r>
            <w:r>
              <w:rPr>
                <w:b/>
                <w:bCs/>
              </w:rPr>
              <w:t>conformément aux dispositions des CPC</w:t>
            </w:r>
            <w:r>
              <w:t>.</w:t>
            </w:r>
            <w:bookmarkEnd w:id="8975"/>
          </w:p>
          <w:p w14:paraId="2EB67852" w14:textId="77777777" w:rsidR="00C477D6" w:rsidRPr="00C477D6" w:rsidRDefault="00C477D6" w:rsidP="003A53BE">
            <w:pPr>
              <w:pStyle w:val="Heading5GCC"/>
              <w:spacing w:before="120" w:after="120" w:line="240" w:lineRule="auto"/>
              <w:ind w:left="607" w:hanging="709"/>
            </w:pPr>
            <w:r>
              <w:t>Le Prestataire de services doit présenter sa demande de paiement au Maître d'ouvrage par écrit, décrivant, le cas échéant, les services fournis et après exécution de toutes les autres obligations pertinentes stipulées dans le présent Contrat.</w:t>
            </w:r>
          </w:p>
          <w:p w14:paraId="2932A347" w14:textId="77777777" w:rsidR="00C477D6" w:rsidRPr="00C477D6" w:rsidRDefault="00C477D6" w:rsidP="003A53BE">
            <w:pPr>
              <w:pStyle w:val="Heading5GCC"/>
              <w:spacing w:before="120" w:after="120" w:line="240" w:lineRule="auto"/>
              <w:ind w:left="607" w:hanging="709"/>
            </w:pPr>
            <w:r>
              <w:t>Les paiements sont effectués dans les plus brefs délais par et pour le compte du Maître d'ouvrage, dans les trente (30) jours suivant la réception par le Maître d'ouvrage d’une facture ou demande de paiement envoyée par le Prestataire de services qui satisfait le Maître d'ouvrage quant à la forme et la substance.</w:t>
            </w:r>
          </w:p>
          <w:p w14:paraId="16AEAB32" w14:textId="77777777" w:rsidR="00C477D6" w:rsidRPr="00C477D6" w:rsidRDefault="00C477D6" w:rsidP="003A53BE">
            <w:pPr>
              <w:pStyle w:val="Heading5GCC"/>
              <w:spacing w:before="120" w:after="120" w:line="240" w:lineRule="auto"/>
              <w:ind w:left="607" w:hanging="709"/>
            </w:pPr>
            <w:r>
              <w:t>La monnaie dans laquelle les paiements seront effectués au Prestataire de services au titre du présent Contrat sera celle dans laquelle le prix de l’Offre est libellé.</w:t>
            </w:r>
          </w:p>
          <w:p w14:paraId="45EA4CD2" w14:textId="77777777" w:rsidR="00C477D6" w:rsidRPr="00C477D6" w:rsidRDefault="00C477D6" w:rsidP="003A53BE">
            <w:pPr>
              <w:pStyle w:val="Heading5GCC"/>
              <w:spacing w:before="120" w:after="120" w:line="240" w:lineRule="auto"/>
              <w:ind w:left="607" w:hanging="709"/>
            </w:pPr>
            <w:r>
              <w:t xml:space="preserve">Si le Maître d'ouvrage n’effectue pas le paiement au Prestataire de services à la date d'échéance prévue ou dans le délai </w:t>
            </w:r>
            <w:r>
              <w:rPr>
                <w:b/>
                <w:bCs/>
              </w:rPr>
              <w:t>indiqué dans les CPC</w:t>
            </w:r>
            <w:r>
              <w:t xml:space="preserve">, il devra payer au Prestataire de services un intérêt moratoire pour chaque jour de retard au taux </w:t>
            </w:r>
            <w:r>
              <w:rPr>
                <w:b/>
                <w:bCs/>
              </w:rPr>
              <w:t>indiqué dans les CPC</w:t>
            </w:r>
            <w:r>
              <w:t xml:space="preserve"> jusqu'au paiement intégral, que ce soit avant ou après le prononcé d’un jugement ou d’une sentence arbitrale.</w:t>
            </w:r>
          </w:p>
        </w:tc>
      </w:tr>
      <w:tr w:rsidR="00C477D6" w:rsidRPr="00C477D6" w14:paraId="45FD6874" w14:textId="77777777" w:rsidTr="003A53BE">
        <w:tc>
          <w:tcPr>
            <w:tcW w:w="1091" w:type="pct"/>
          </w:tcPr>
          <w:p w14:paraId="1EABD938" w14:textId="77777777" w:rsidR="00C477D6" w:rsidRPr="00A1066F" w:rsidRDefault="00C477D6" w:rsidP="007D35CB">
            <w:pPr>
              <w:pStyle w:val="Heading4GCC"/>
              <w:ind w:left="-108"/>
              <w:contextualSpacing w:val="0"/>
            </w:pPr>
            <w:bookmarkStart w:id="8976" w:name="_Toc451499630"/>
            <w:bookmarkStart w:id="8977" w:name="_Toc451500181"/>
            <w:bookmarkStart w:id="8978" w:name="_Toc451500735"/>
            <w:bookmarkStart w:id="8979" w:name="_Toc451499633"/>
            <w:bookmarkStart w:id="8980" w:name="_Toc451500184"/>
            <w:bookmarkStart w:id="8981" w:name="_Toc451500738"/>
            <w:bookmarkStart w:id="8982" w:name="_Toc451499636"/>
            <w:bookmarkStart w:id="8983" w:name="_Toc451500187"/>
            <w:bookmarkStart w:id="8984" w:name="_Toc451500741"/>
            <w:bookmarkStart w:id="8985" w:name="_Toc451499639"/>
            <w:bookmarkStart w:id="8986" w:name="_Toc451500190"/>
            <w:bookmarkStart w:id="8987" w:name="_Toc451500744"/>
            <w:bookmarkStart w:id="8988" w:name="_Ref201710764"/>
            <w:bookmarkStart w:id="8989" w:name="_Ref201710767"/>
            <w:bookmarkStart w:id="8990" w:name="_Ref201710807"/>
            <w:bookmarkStart w:id="8991" w:name="_Ref201710811"/>
            <w:bookmarkStart w:id="8992" w:name="_Toc202352998"/>
            <w:bookmarkStart w:id="8993" w:name="_Toc202353209"/>
            <w:bookmarkStart w:id="8994" w:name="_Toc202353423"/>
            <w:bookmarkStart w:id="8995" w:name="_Toc433790955"/>
            <w:bookmarkStart w:id="8996" w:name="_Toc38999790"/>
            <w:bookmarkStart w:id="8997" w:name="_Toc55247636"/>
            <w:bookmarkStart w:id="8998" w:name="_Toc55900702"/>
            <w:bookmarkStart w:id="8999" w:name="_Toc55901215"/>
            <w:bookmarkStart w:id="9000" w:name="_Toc55950054"/>
            <w:bookmarkStart w:id="9001" w:name="_Toc71804884"/>
            <w:bookmarkStart w:id="9002" w:name="_Ref201706668"/>
            <w:bookmarkEnd w:id="8976"/>
            <w:bookmarkEnd w:id="8977"/>
            <w:bookmarkEnd w:id="8978"/>
            <w:bookmarkEnd w:id="8979"/>
            <w:bookmarkEnd w:id="8980"/>
            <w:bookmarkEnd w:id="8981"/>
            <w:bookmarkEnd w:id="8982"/>
            <w:bookmarkEnd w:id="8983"/>
            <w:bookmarkEnd w:id="8984"/>
            <w:bookmarkEnd w:id="8985"/>
            <w:bookmarkEnd w:id="8986"/>
            <w:bookmarkEnd w:id="8987"/>
            <w:r>
              <w:t>Taxes et impôts</w:t>
            </w:r>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p>
        </w:tc>
        <w:tc>
          <w:tcPr>
            <w:tcW w:w="3909" w:type="pct"/>
          </w:tcPr>
          <w:p w14:paraId="41B8F476" w14:textId="77777777" w:rsidR="00C477D6" w:rsidRPr="00C477D6" w:rsidRDefault="001E42C6" w:rsidP="003A53BE">
            <w:pPr>
              <w:pStyle w:val="Heading5GCC"/>
              <w:spacing w:before="120" w:after="120" w:line="240" w:lineRule="auto"/>
              <w:ind w:left="607" w:hanging="709"/>
            </w:pPr>
            <w:bookmarkStart w:id="9003" w:name="_Ref201706670"/>
            <w:bookmarkEnd w:id="9002"/>
            <w:r>
              <w:rPr>
                <w:i/>
                <w:iCs/>
              </w:rPr>
              <w:t>[La présente S</w:t>
            </w:r>
            <w:r w:rsidR="00C477D6">
              <w:rPr>
                <w:i/>
                <w:iCs/>
              </w:rPr>
              <w:t xml:space="preserve">ous-clause 17 devra être modifiée au besoin pour l’adapter aux dispositions fiscales propres à certains pays. </w:t>
            </w:r>
            <w:r w:rsidR="00C477D6">
              <w:t xml:space="preserve">En cas de problèmes, le Conseiller Juridique du département OGC concerné de la MCC doit être consulté avant de finaliser un contrat basé sur le présent Dossier d’Appel d’Offres]. Sauf si expressément exempté conformément au Compact ou à tout autre accord connexe, disponible en anglais sur [insérer le lien vers le site web], le Prestataire de services, ses Sous-traitants et leur </w:t>
            </w:r>
            <w:r w:rsidR="00C477D6">
              <w:lastRenderedPageBreak/>
              <w:t>personnel respectif peuvent être soumis à certains Impôts sur des montants payables par le Maître d'ouvrage au titre du présent Contrat en vertu de la législation fiscale (actuelle ou future). Le Prestataire de services, ses Sous-traitant et leur personnel respectif paieront les Impôts pouvant être imposés en vertu de la législation fiscale en vigueur. Le Maître d'ouvrage n’est en aucun cas, responsable du paiement ou du remboursement des Impôts. Dans le cas où des Impôts sont imposés au Prestataire de services, à tout Sous-traitant ou à leur personnel respectif, le Prix du Contrat ne peut être ajusté pour prendre en compte de tels Impôts.</w:t>
            </w:r>
            <w:bookmarkEnd w:id="9003"/>
          </w:p>
          <w:p w14:paraId="6F8738C4" w14:textId="77777777" w:rsidR="00C477D6" w:rsidRPr="00C477D6" w:rsidRDefault="00C477D6" w:rsidP="003A53BE">
            <w:pPr>
              <w:pStyle w:val="Heading5GCC"/>
              <w:spacing w:before="120" w:after="120" w:line="240" w:lineRule="auto"/>
              <w:ind w:left="607" w:hanging="709"/>
            </w:pPr>
            <w:r>
              <w:t>Le Prestataire de services, les Sous-traitants et leur personnel respectif, ainsi que les personnes à charge qualifiées, devront respecter les procédures habituelles en matière de dédouanement dans le Pays MCA lors de l’importation de biens dans ledit Pays.</w:t>
            </w:r>
          </w:p>
          <w:p w14:paraId="3199B89B" w14:textId="77777777" w:rsidR="00C477D6" w:rsidRPr="00C477D6" w:rsidRDefault="00C477D6" w:rsidP="0040224B">
            <w:pPr>
              <w:pStyle w:val="ListParagraph"/>
              <w:numPr>
                <w:ilvl w:val="0"/>
                <w:numId w:val="54"/>
              </w:numPr>
              <w:spacing w:before="120" w:after="120" w:line="240" w:lineRule="auto"/>
              <w:ind w:left="1174" w:hanging="425"/>
              <w:contextualSpacing w:val="0"/>
            </w:pPr>
            <w:r>
              <w:t>Dans le cas où le Prestataire de services, les Sous-traitants ou un membre de leur personnel respectif, ou les personnes à charge qualifiées, ne retirent pas, mais disposent de biens dans le Pays MCA exemptés de droits de douanes ou d’autres impôts, le Prestataire de services, les sous-traitants ou leur personnel, selon le cas, (i) s’acquitteront de ces droits de douanes et autres impôts conformément à la législation fiscale en vigueur, ou (ii) rembourseront ces droits de douanes et impôts au Maître d'ouvrage si ces droits de douanes et Impôts ont été payés par le Maître d'ouvrage au moment de l’importation dudit bien dans le Pays MCA.</w:t>
            </w:r>
          </w:p>
          <w:p w14:paraId="714BE075" w14:textId="77777777" w:rsidR="00C477D6" w:rsidRPr="00C477D6" w:rsidRDefault="00C477D6" w:rsidP="0040224B">
            <w:pPr>
              <w:pStyle w:val="ListParagraph"/>
              <w:numPr>
                <w:ilvl w:val="0"/>
                <w:numId w:val="54"/>
              </w:numPr>
              <w:spacing w:before="120" w:after="120" w:line="240" w:lineRule="auto"/>
              <w:ind w:left="1174" w:hanging="425"/>
              <w:contextualSpacing w:val="0"/>
            </w:pPr>
            <w:r>
              <w:t>Sans préjudice des droits du Prestataire de services en vertu de cette clause, le Prestataire de services, les sous-traitants et leur personnel respectif prendront les mesures raisonnables demandées par le Maître d'ouvrage ou le Gouvernement pour la détermination du statut fiscal décrit à la clause 17 des CGC.</w:t>
            </w:r>
          </w:p>
          <w:p w14:paraId="06EED3A8" w14:textId="77777777" w:rsidR="00C477D6" w:rsidRPr="00C477D6" w:rsidRDefault="00C477D6" w:rsidP="0040224B">
            <w:pPr>
              <w:pStyle w:val="ListParagraph"/>
              <w:numPr>
                <w:ilvl w:val="0"/>
                <w:numId w:val="54"/>
              </w:numPr>
              <w:spacing w:before="120" w:after="120" w:line="240" w:lineRule="auto"/>
              <w:ind w:left="1174" w:hanging="425"/>
              <w:contextualSpacing w:val="0"/>
            </w:pPr>
            <w:r>
              <w:t>Dans le cas où le Prestataire de services doit payer des Impôts exemptés en vertu du Compact ou de tout accord connexe, il devra rapidement notifier au Maître d'ouvrage (ou à un agent ou représentant désigné par le Maître d'ouvrage) tout Impôt payé, et devra coopérer avec le Maître d'ouvrage, la MCC, ou l’un de leurs agents ou représentants et prendre les mesures qui pourraient être demandées par ces derniers pour obtenir le remboursement rapide et approprié de ces Impôts.</w:t>
            </w:r>
          </w:p>
          <w:p w14:paraId="133A7DEB" w14:textId="77777777" w:rsidR="00C477D6" w:rsidRPr="00C477D6" w:rsidRDefault="00C477D6" w:rsidP="0040224B">
            <w:pPr>
              <w:pStyle w:val="ListParagraph"/>
              <w:numPr>
                <w:ilvl w:val="0"/>
                <w:numId w:val="54"/>
              </w:numPr>
              <w:spacing w:before="120" w:after="120" w:line="240" w:lineRule="auto"/>
              <w:ind w:left="1174" w:hanging="425"/>
              <w:contextualSpacing w:val="0"/>
            </w:pPr>
            <w:r>
              <w:t xml:space="preserve">Le Maître d'ouvrage fera son possible pour veiller à ce que le Gouvernement accorde au Prestataire de services, aux Sous-traitants et au personnel respectif, les exemptions fiscales applicables à ces personnes ou entités </w:t>
            </w:r>
            <w:r>
              <w:lastRenderedPageBreak/>
              <w:t xml:space="preserve">conformément aux termes et conditions du Compact ou autres accords connexes. Dans le cas où le Maître d'ouvrage ne respecte pas ses obligations en vertu de ce paragraphe, le Prestataire de services pourra résilier le présent Contrat conformément à la </w:t>
            </w:r>
            <w:r w:rsidR="00C94FBE">
              <w:t>S</w:t>
            </w:r>
            <w:r>
              <w:t>ous-clause 31.1 (d) des CGC.</w:t>
            </w:r>
          </w:p>
        </w:tc>
      </w:tr>
      <w:tr w:rsidR="00C477D6" w:rsidRPr="00C477D6" w14:paraId="08BDB2A8" w14:textId="77777777" w:rsidTr="003A53BE">
        <w:tc>
          <w:tcPr>
            <w:tcW w:w="1091" w:type="pct"/>
          </w:tcPr>
          <w:p w14:paraId="259CF9F1" w14:textId="77777777" w:rsidR="00C477D6" w:rsidRPr="00A1066F" w:rsidRDefault="00C477D6" w:rsidP="003A53BE">
            <w:pPr>
              <w:pStyle w:val="Heading4GCC"/>
              <w:ind w:left="-107"/>
              <w:contextualSpacing w:val="0"/>
            </w:pPr>
            <w:bookmarkStart w:id="9004" w:name="_Toc451499643"/>
            <w:bookmarkStart w:id="9005" w:name="_Toc451500194"/>
            <w:bookmarkStart w:id="9006" w:name="_Toc451500748"/>
            <w:bookmarkStart w:id="9007" w:name="_Toc451499646"/>
            <w:bookmarkStart w:id="9008" w:name="_Toc451500197"/>
            <w:bookmarkStart w:id="9009" w:name="_Toc451500751"/>
            <w:bookmarkStart w:id="9010" w:name="_Toc451499649"/>
            <w:bookmarkStart w:id="9011" w:name="_Toc451500200"/>
            <w:bookmarkStart w:id="9012" w:name="_Toc451500754"/>
            <w:bookmarkStart w:id="9013" w:name="_Toc451499652"/>
            <w:bookmarkStart w:id="9014" w:name="_Toc451500203"/>
            <w:bookmarkStart w:id="9015" w:name="_Toc451500757"/>
            <w:bookmarkStart w:id="9016" w:name="_Toc451499655"/>
            <w:bookmarkStart w:id="9017" w:name="_Toc451500206"/>
            <w:bookmarkStart w:id="9018" w:name="_Toc451500760"/>
            <w:bookmarkStart w:id="9019" w:name="_Ref201710918"/>
            <w:bookmarkStart w:id="9020" w:name="_Toc202352999"/>
            <w:bookmarkStart w:id="9021" w:name="_Toc202353210"/>
            <w:bookmarkStart w:id="9022" w:name="_Toc202353424"/>
            <w:bookmarkStart w:id="9023" w:name="_Toc433790956"/>
            <w:bookmarkStart w:id="9024" w:name="_Toc38999791"/>
            <w:bookmarkStart w:id="9025" w:name="_Toc55247637"/>
            <w:bookmarkStart w:id="9026" w:name="_Toc55900703"/>
            <w:bookmarkStart w:id="9027" w:name="_Toc55901216"/>
            <w:bookmarkStart w:id="9028" w:name="_Toc55950055"/>
            <w:bookmarkStart w:id="9029" w:name="_Toc71804885"/>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r>
              <w:lastRenderedPageBreak/>
              <w:t>Garantie d’exécution</w:t>
            </w:r>
            <w:bookmarkEnd w:id="9019"/>
            <w:bookmarkEnd w:id="9020"/>
            <w:bookmarkEnd w:id="9021"/>
            <w:bookmarkEnd w:id="9022"/>
            <w:bookmarkEnd w:id="9023"/>
            <w:bookmarkEnd w:id="9024"/>
            <w:bookmarkEnd w:id="9025"/>
            <w:bookmarkEnd w:id="9026"/>
            <w:bookmarkEnd w:id="9027"/>
            <w:bookmarkEnd w:id="9028"/>
            <w:bookmarkEnd w:id="9029"/>
          </w:p>
        </w:tc>
        <w:tc>
          <w:tcPr>
            <w:tcW w:w="3909" w:type="pct"/>
          </w:tcPr>
          <w:p w14:paraId="122D5730" w14:textId="139E78AA" w:rsidR="00C477D6" w:rsidRPr="00F75FA5" w:rsidRDefault="00C477D6" w:rsidP="003A53BE">
            <w:pPr>
              <w:pStyle w:val="Heading5GCC"/>
              <w:spacing w:before="120" w:after="120" w:line="240" w:lineRule="auto"/>
              <w:ind w:left="607" w:hanging="709"/>
            </w:pPr>
            <w:bookmarkStart w:id="9030" w:name="_Ref201661037"/>
            <w:r>
              <w:t xml:space="preserve">Si requis par les CPC, le Prestataire de services doit, dans les </w:t>
            </w:r>
            <w:r w:rsidR="00093D46">
              <w:t>quatorze</w:t>
            </w:r>
            <w:r>
              <w:t xml:space="preserve"> (</w:t>
            </w:r>
            <w:r w:rsidR="00093D46">
              <w:t>14</w:t>
            </w:r>
            <w:r>
              <w:t xml:space="preserve">) jours à compter de l’Avis d'adjudication du Contrat, présenter une Garantie d’exécution d’un montant </w:t>
            </w:r>
            <w:r>
              <w:rPr>
                <w:b/>
                <w:bCs/>
              </w:rPr>
              <w:t>spécifié dans les CPC</w:t>
            </w:r>
            <w:r>
              <w:t>.</w:t>
            </w:r>
            <w:bookmarkEnd w:id="9030"/>
          </w:p>
          <w:p w14:paraId="70768E99" w14:textId="77777777" w:rsidR="00C477D6" w:rsidRPr="00F75FA5" w:rsidRDefault="00C477D6" w:rsidP="003A53BE">
            <w:pPr>
              <w:pStyle w:val="Heading5GCC"/>
              <w:spacing w:before="120" w:after="120" w:line="240" w:lineRule="auto"/>
              <w:ind w:left="607" w:hanging="709"/>
            </w:pPr>
            <w:r>
              <w:t>Le produit de la garantie d'exécution est payable au Maître d'ouvrage à titre de compensation pour toute perte découlant de l'incapacité du Prestataire de services à remplir ses obligations conformément aux termes et conditions du présent Contrat.</w:t>
            </w:r>
          </w:p>
          <w:p w14:paraId="0F496C56" w14:textId="77777777" w:rsidR="00C477D6" w:rsidRPr="00F75FA5" w:rsidRDefault="00C477D6" w:rsidP="003A53BE">
            <w:pPr>
              <w:pStyle w:val="Heading5GCC"/>
              <w:spacing w:before="120" w:after="120" w:line="240" w:lineRule="auto"/>
              <w:ind w:left="607" w:hanging="709"/>
            </w:pPr>
            <w:r>
              <w:t xml:space="preserve">La garantie d'exécution dot être libellée dans la monnaie du Contrat, se présenter sous la forme d'une garantie bancaire inconditionnelle émise par une banque ayant bonne réputation située dans le pays du Maître d'ouvrage ou dans un pays éligible, doit satisfaire le Maître d'ouvrage quant à la forme et la substance et doit être substantiellement conforme au modèle de garantie d’exécution qui figure à la Section VIII. Formulaires contractuels, ou tout autre type de garantie prévu </w:t>
            </w:r>
            <w:r>
              <w:rPr>
                <w:b/>
                <w:bCs/>
              </w:rPr>
              <w:t>dans les CPC</w:t>
            </w:r>
            <w:r>
              <w:t>.</w:t>
            </w:r>
          </w:p>
          <w:p w14:paraId="0ECDD053" w14:textId="77777777" w:rsidR="00C477D6" w:rsidRPr="00F75FA5" w:rsidRDefault="00C477D6" w:rsidP="003A53BE">
            <w:pPr>
              <w:pStyle w:val="Heading5GCC"/>
              <w:spacing w:before="120" w:after="120" w:line="240" w:lineRule="auto"/>
              <w:ind w:left="607" w:hanging="709"/>
            </w:pPr>
            <w:r>
              <w:t xml:space="preserve">La garantie d’exécution doit être valide pour une durée de vingt-huit (28) jours après la date </w:t>
            </w:r>
            <w:r>
              <w:rPr>
                <w:b/>
                <w:bCs/>
              </w:rPr>
              <w:t>indiquée dans les CPC</w:t>
            </w:r>
            <w:r>
              <w:t>.</w:t>
            </w:r>
          </w:p>
        </w:tc>
      </w:tr>
      <w:tr w:rsidR="00C477D6" w:rsidRPr="00C477D6" w14:paraId="1CEECC58" w14:textId="77777777" w:rsidTr="003A53BE">
        <w:tc>
          <w:tcPr>
            <w:tcW w:w="1091" w:type="pct"/>
          </w:tcPr>
          <w:p w14:paraId="707B9AD7" w14:textId="77777777" w:rsidR="00C477D6" w:rsidRPr="00A1066F" w:rsidRDefault="00C477D6" w:rsidP="007D35CB">
            <w:pPr>
              <w:pStyle w:val="Heading4GCC"/>
              <w:ind w:left="-108"/>
              <w:contextualSpacing w:val="0"/>
            </w:pPr>
            <w:bookmarkStart w:id="9031" w:name="_Toc451499659"/>
            <w:bookmarkStart w:id="9032" w:name="_Toc451500210"/>
            <w:bookmarkStart w:id="9033" w:name="_Toc451500764"/>
            <w:bookmarkStart w:id="9034" w:name="_Toc451499662"/>
            <w:bookmarkStart w:id="9035" w:name="_Toc451500213"/>
            <w:bookmarkStart w:id="9036" w:name="_Toc451500767"/>
            <w:bookmarkStart w:id="9037" w:name="_Toc451499665"/>
            <w:bookmarkStart w:id="9038" w:name="_Toc451500216"/>
            <w:bookmarkStart w:id="9039" w:name="_Toc451500770"/>
            <w:bookmarkStart w:id="9040" w:name="_Toc38999792"/>
            <w:bookmarkStart w:id="9041" w:name="_Toc55247638"/>
            <w:bookmarkStart w:id="9042" w:name="_Toc55900704"/>
            <w:bookmarkStart w:id="9043" w:name="_Toc55901217"/>
            <w:bookmarkStart w:id="9044" w:name="_Toc55950056"/>
            <w:bookmarkStart w:id="9045" w:name="_Toc71804886"/>
            <w:bookmarkEnd w:id="9031"/>
            <w:bookmarkEnd w:id="9032"/>
            <w:bookmarkEnd w:id="9033"/>
            <w:bookmarkEnd w:id="9034"/>
            <w:bookmarkEnd w:id="9035"/>
            <w:bookmarkEnd w:id="9036"/>
            <w:bookmarkEnd w:id="9037"/>
            <w:bookmarkEnd w:id="9038"/>
            <w:bookmarkEnd w:id="9039"/>
            <w:r>
              <w:t>Livrables</w:t>
            </w:r>
            <w:bookmarkEnd w:id="9040"/>
            <w:bookmarkEnd w:id="9041"/>
            <w:bookmarkEnd w:id="9042"/>
            <w:bookmarkEnd w:id="9043"/>
            <w:bookmarkEnd w:id="9044"/>
            <w:bookmarkEnd w:id="9045"/>
          </w:p>
        </w:tc>
        <w:tc>
          <w:tcPr>
            <w:tcW w:w="3909" w:type="pct"/>
          </w:tcPr>
          <w:p w14:paraId="50F012B4" w14:textId="77777777" w:rsidR="00C477D6" w:rsidRPr="00F75FA5" w:rsidRDefault="00C477D6" w:rsidP="003A53BE">
            <w:pPr>
              <w:pStyle w:val="Heading5GCC"/>
              <w:spacing w:before="120" w:after="120" w:line="240" w:lineRule="auto"/>
              <w:ind w:left="607" w:hanging="709"/>
            </w:pPr>
            <w:r>
              <w:t xml:space="preserve">Le Prestataire de services soumettra au Maître d'ouvrage les rapports, livrables, résultats et documents comme indiqué à l’Annexe B: Description des Services </w:t>
            </w:r>
          </w:p>
          <w:p w14:paraId="250A731C" w14:textId="484E1E7F" w:rsidR="00C477D6" w:rsidRPr="00F75FA5" w:rsidRDefault="00C477D6" w:rsidP="003A53BE">
            <w:pPr>
              <w:pStyle w:val="Heading5GCC"/>
              <w:spacing w:before="120" w:after="120" w:line="240" w:lineRule="auto"/>
              <w:ind w:left="607" w:hanging="709"/>
            </w:pPr>
            <w:r>
              <w:t xml:space="preserve">Tous les produits livrables, résultats, plans, dessins, spécifications, études, rapports et autres documents et logiciels soumis par le Prestataire de services au titre du présent Contrat deviennent et demeurent la propriété du Maître d'ouvrage, et le Prestataire de services remettra, au plus tard lors de la résiliation ou de l'expiration du présent Contrat, tous ces documents et logiciels au Maître d'ouvrage avec l’inventaire correspondant. Le Prestataire de services peut conserver un exemplaire de ces documents et logiciels. Toute restriction </w:t>
            </w:r>
            <w:r w:rsidR="00AD77AF">
              <w:t>concernant l’utilisation</w:t>
            </w:r>
            <w:r>
              <w:t xml:space="preserve"> future de ces documents sera, le cas échéant, indiquée </w:t>
            </w:r>
            <w:r>
              <w:rPr>
                <w:b/>
                <w:bCs/>
              </w:rPr>
              <w:t>dans les CPC</w:t>
            </w:r>
            <w:r>
              <w:t>.</w:t>
            </w:r>
          </w:p>
        </w:tc>
      </w:tr>
      <w:tr w:rsidR="00C477D6" w:rsidRPr="00C477D6" w14:paraId="1B86D68D" w14:textId="77777777" w:rsidTr="003A53BE">
        <w:tc>
          <w:tcPr>
            <w:tcW w:w="1091" w:type="pct"/>
          </w:tcPr>
          <w:p w14:paraId="10221746" w14:textId="77777777" w:rsidR="00C477D6" w:rsidRPr="00A1066F" w:rsidRDefault="00C477D6" w:rsidP="007D35CB">
            <w:pPr>
              <w:pStyle w:val="Heading4GCC"/>
              <w:ind w:left="-108"/>
              <w:contextualSpacing w:val="0"/>
            </w:pPr>
            <w:bookmarkStart w:id="9046" w:name="_Ref201706510"/>
            <w:bookmarkStart w:id="9047" w:name="_Toc202353001"/>
            <w:bookmarkStart w:id="9048" w:name="_Toc202353212"/>
            <w:bookmarkStart w:id="9049" w:name="_Toc202353426"/>
            <w:bookmarkStart w:id="9050" w:name="_Toc433790958"/>
            <w:bookmarkStart w:id="9051" w:name="_Toc38999793"/>
            <w:bookmarkStart w:id="9052" w:name="_Toc55247639"/>
            <w:bookmarkStart w:id="9053" w:name="_Toc55900705"/>
            <w:bookmarkStart w:id="9054" w:name="_Toc55901218"/>
            <w:bookmarkStart w:id="9055" w:name="_Toc55950057"/>
            <w:bookmarkStart w:id="9056" w:name="_Toc71804887"/>
            <w:r>
              <w:t>Informations confidentielles</w:t>
            </w:r>
            <w:bookmarkEnd w:id="9046"/>
            <w:bookmarkEnd w:id="9047"/>
            <w:bookmarkEnd w:id="9048"/>
            <w:bookmarkEnd w:id="9049"/>
            <w:bookmarkEnd w:id="9050"/>
            <w:bookmarkEnd w:id="9051"/>
            <w:bookmarkEnd w:id="9052"/>
            <w:bookmarkEnd w:id="9053"/>
            <w:bookmarkEnd w:id="9054"/>
            <w:bookmarkEnd w:id="9055"/>
            <w:bookmarkEnd w:id="9056"/>
          </w:p>
        </w:tc>
        <w:tc>
          <w:tcPr>
            <w:tcW w:w="3909" w:type="pct"/>
          </w:tcPr>
          <w:p w14:paraId="06E3A0F7" w14:textId="77777777" w:rsidR="00C477D6" w:rsidRPr="00C477D6" w:rsidRDefault="00C477D6" w:rsidP="003A53BE">
            <w:pPr>
              <w:pStyle w:val="Heading5GCC"/>
              <w:spacing w:before="120" w:after="120" w:line="240" w:lineRule="auto"/>
              <w:ind w:left="607" w:hanging="709"/>
            </w:pPr>
            <w:bookmarkStart w:id="9057" w:name="_Ref201706575"/>
            <w:r>
              <w:t xml:space="preserve">Le Maître d'ouvrage et le Prestataire de services s’engagent à ne pas divulguer à un tiers des documents, données ou autres informations fournis directement ou indirectement par l’autre Partie dans le cadre du Contrat, sauf autorisation écrite préalable de l’autre Partie, que ces informations aient été communiquées </w:t>
            </w:r>
            <w:r>
              <w:lastRenderedPageBreak/>
              <w:t>avant, durant ou après l’exécution ou la résiliation du présent Contrat. Nonobstant les dispositions précédentes, le Prestataire de services peut fournir à son sous-traitant les documents, données et autres informations obtenus du Maître d'ouvrage dans la mesure nécessaire pour l’exécution par le sous-traitant de sa mission dans le cadre du présent Contrat. Le Prestataire de services doit alors obtenir du sous-traitant un engagement de confidentialité similaire à celui imposé au Prestataire de services en vertu de la présente Clause 20 des CGC.</w:t>
            </w:r>
            <w:bookmarkEnd w:id="9057"/>
          </w:p>
          <w:p w14:paraId="65A2D09C" w14:textId="77777777" w:rsidR="00C477D6" w:rsidRPr="00C477D6" w:rsidRDefault="00C477D6" w:rsidP="003A53BE">
            <w:pPr>
              <w:pStyle w:val="Heading5GCC"/>
              <w:spacing w:before="120" w:after="120" w:line="240" w:lineRule="auto"/>
              <w:ind w:left="607" w:hanging="709"/>
            </w:pPr>
            <w:r>
              <w:t>Le Maître d'ouvrage s’engage à ne pas utiliser de documents, de données ou d’informations obtenus du Prestataire de services à des fins autres que l’exécution du présent Contrat. De même, le Prestataire de services s’engage à ne pas utiliser de documents, de données ou autres informations obtenus du Maître d'ouvrage à des fins autres que l’élaboration d’études et la fourniture de travaux ou services nécessaires à l’exécution du présent Contrat.</w:t>
            </w:r>
          </w:p>
          <w:p w14:paraId="3229E94F" w14:textId="54160660" w:rsidR="00C477D6" w:rsidRPr="00C477D6" w:rsidRDefault="00C477D6" w:rsidP="003A53BE">
            <w:pPr>
              <w:pStyle w:val="Heading5GCC"/>
              <w:spacing w:before="120" w:after="120" w:line="240" w:lineRule="auto"/>
              <w:ind w:left="607" w:hanging="709"/>
            </w:pPr>
            <w:r>
              <w:t xml:space="preserve">L’obligation qui incombe aux Parties en vertu des Sous-clauses 20.1 et 20.2 des CGC ne s’applique toutefois pas aux </w:t>
            </w:r>
            <w:r w:rsidR="00AD77AF">
              <w:t>informations :</w:t>
            </w:r>
          </w:p>
          <w:p w14:paraId="0CE8401D" w14:textId="77777777" w:rsidR="00C477D6" w:rsidRPr="003A53BE" w:rsidRDefault="00C477D6" w:rsidP="0040224B">
            <w:pPr>
              <w:pStyle w:val="BodyText"/>
              <w:numPr>
                <w:ilvl w:val="0"/>
                <w:numId w:val="28"/>
              </w:numPr>
              <w:ind w:left="1174" w:hanging="284"/>
              <w:rPr>
                <w:iCs w:val="0"/>
                <w:szCs w:val="16"/>
              </w:rPr>
            </w:pPr>
            <w:r>
              <w:t xml:space="preserve">que le Maître d'ouvrage ou le Prestataire de services doit partager avec la MCC ou avec d'autres entités participant au financement du Contrat, ou en vertu des dispositions du Compact ou des documents connexes ; </w:t>
            </w:r>
          </w:p>
          <w:p w14:paraId="44F045CB" w14:textId="77777777" w:rsidR="00C477D6" w:rsidRPr="003A53BE" w:rsidRDefault="00C477D6" w:rsidP="0040224B">
            <w:pPr>
              <w:numPr>
                <w:ilvl w:val="0"/>
                <w:numId w:val="28"/>
              </w:numPr>
              <w:spacing w:before="120" w:after="120" w:line="240" w:lineRule="auto"/>
              <w:ind w:left="1174" w:hanging="284"/>
              <w:rPr>
                <w:iCs w:val="0"/>
                <w:szCs w:val="16"/>
              </w:rPr>
            </w:pPr>
            <w:r>
              <w:t>qui tombent dans le domaine public dès à présent ou par la suite indépendamment de la volonté de cette Partie ;</w:t>
            </w:r>
          </w:p>
          <w:p w14:paraId="50B24B7F" w14:textId="77777777" w:rsidR="00C477D6" w:rsidRPr="003A53BE" w:rsidRDefault="00C477D6" w:rsidP="0040224B">
            <w:pPr>
              <w:numPr>
                <w:ilvl w:val="0"/>
                <w:numId w:val="28"/>
              </w:numPr>
              <w:spacing w:before="120" w:after="120" w:line="240" w:lineRule="auto"/>
              <w:ind w:left="1174" w:hanging="284"/>
              <w:rPr>
                <w:iCs w:val="0"/>
                <w:szCs w:val="16"/>
              </w:rPr>
            </w:pPr>
            <w:r>
              <w:t xml:space="preserve">(c)  s’il est établi que cette Partie était en possession de ces informations au moment de la divulgation et que ces informations n'avaient pas été alors obtenues, directement ou indirectement, de l'autre Partie ; </w:t>
            </w:r>
          </w:p>
          <w:p w14:paraId="63071D4D" w14:textId="77777777" w:rsidR="00C477D6" w:rsidRPr="003A53BE" w:rsidRDefault="00C477D6" w:rsidP="0040224B">
            <w:pPr>
              <w:numPr>
                <w:ilvl w:val="0"/>
                <w:numId w:val="28"/>
              </w:numPr>
              <w:spacing w:before="120" w:after="120" w:line="240" w:lineRule="auto"/>
              <w:ind w:left="1174" w:hanging="284"/>
              <w:rPr>
                <w:iCs w:val="0"/>
                <w:szCs w:val="16"/>
              </w:rPr>
            </w:pPr>
            <w:r>
              <w:t>(d)  qui sont divulguées à cette Partie par un tiers qui n'est pas lié par une obligation de confidentialité ; ou</w:t>
            </w:r>
          </w:p>
          <w:p w14:paraId="22FC0ED5" w14:textId="77777777" w:rsidR="00C477D6" w:rsidRPr="003A53BE" w:rsidRDefault="00C477D6" w:rsidP="0040224B">
            <w:pPr>
              <w:numPr>
                <w:ilvl w:val="0"/>
                <w:numId w:val="28"/>
              </w:numPr>
              <w:spacing w:before="120" w:after="120" w:line="240" w:lineRule="auto"/>
              <w:ind w:left="1174" w:hanging="284"/>
              <w:rPr>
                <w:iCs w:val="0"/>
                <w:szCs w:val="16"/>
              </w:rPr>
            </w:pPr>
            <w:r>
              <w:t>(e)  qui doivent être divulguées en vertu du droit applicable.</w:t>
            </w:r>
          </w:p>
          <w:p w14:paraId="3AD1BE85" w14:textId="77777777" w:rsidR="00C477D6" w:rsidRPr="00C477D6" w:rsidRDefault="00C477D6" w:rsidP="003A53BE">
            <w:pPr>
              <w:pStyle w:val="Heading5GCC"/>
              <w:spacing w:before="120" w:after="120" w:line="240" w:lineRule="auto"/>
              <w:ind w:left="607" w:hanging="709"/>
            </w:pPr>
            <w:r>
              <w:t>Les dispositions de la Clause 20 des CGC restent en vigueur après l’exécution ou la résiliation pour quelque motif que ce soit, du présent Contrat.</w:t>
            </w:r>
          </w:p>
        </w:tc>
      </w:tr>
      <w:tr w:rsidR="00C477D6" w:rsidRPr="00C477D6" w14:paraId="55B2EEAE" w14:textId="77777777" w:rsidTr="003A53BE">
        <w:tc>
          <w:tcPr>
            <w:tcW w:w="1091" w:type="pct"/>
          </w:tcPr>
          <w:p w14:paraId="1EE197B9" w14:textId="77777777" w:rsidR="00C477D6" w:rsidRPr="00A1066F" w:rsidRDefault="00C477D6" w:rsidP="007D35CB">
            <w:pPr>
              <w:pStyle w:val="Heading4GCC"/>
              <w:ind w:left="-108"/>
              <w:contextualSpacing w:val="0"/>
            </w:pPr>
            <w:bookmarkStart w:id="9058" w:name="_Toc451499670"/>
            <w:bookmarkStart w:id="9059" w:name="_Toc451500221"/>
            <w:bookmarkStart w:id="9060" w:name="_Toc451500775"/>
            <w:bookmarkStart w:id="9061" w:name="_Toc451499673"/>
            <w:bookmarkStart w:id="9062" w:name="_Toc451500224"/>
            <w:bookmarkStart w:id="9063" w:name="_Toc451500778"/>
            <w:bookmarkStart w:id="9064" w:name="_Toc451499681"/>
            <w:bookmarkStart w:id="9065" w:name="_Toc451500232"/>
            <w:bookmarkStart w:id="9066" w:name="_Toc451500786"/>
            <w:bookmarkStart w:id="9067" w:name="_Toc202353002"/>
            <w:bookmarkStart w:id="9068" w:name="_Toc202353213"/>
            <w:bookmarkStart w:id="9069" w:name="_Toc202353427"/>
            <w:bookmarkStart w:id="9070" w:name="_Toc433790959"/>
            <w:bookmarkStart w:id="9071" w:name="_Toc38999794"/>
            <w:bookmarkStart w:id="9072" w:name="_Toc55247640"/>
            <w:bookmarkStart w:id="9073" w:name="_Toc55900706"/>
            <w:bookmarkStart w:id="9074" w:name="_Toc55901219"/>
            <w:bookmarkStart w:id="9075" w:name="_Toc55950058"/>
            <w:bookmarkStart w:id="9076" w:name="_Toc71804888"/>
            <w:bookmarkEnd w:id="9058"/>
            <w:bookmarkEnd w:id="9059"/>
            <w:bookmarkEnd w:id="9060"/>
            <w:bookmarkEnd w:id="9061"/>
            <w:bookmarkEnd w:id="9062"/>
            <w:bookmarkEnd w:id="9063"/>
            <w:bookmarkEnd w:id="9064"/>
            <w:bookmarkEnd w:id="9065"/>
            <w:bookmarkEnd w:id="9066"/>
            <w:r>
              <w:lastRenderedPageBreak/>
              <w:t>Sous-traitance</w:t>
            </w:r>
            <w:bookmarkEnd w:id="9067"/>
            <w:bookmarkEnd w:id="9068"/>
            <w:bookmarkEnd w:id="9069"/>
            <w:bookmarkEnd w:id="9070"/>
            <w:bookmarkEnd w:id="9071"/>
            <w:bookmarkEnd w:id="9072"/>
            <w:bookmarkEnd w:id="9073"/>
            <w:bookmarkEnd w:id="9074"/>
            <w:bookmarkEnd w:id="9075"/>
            <w:bookmarkEnd w:id="9076"/>
          </w:p>
        </w:tc>
        <w:tc>
          <w:tcPr>
            <w:tcW w:w="3909" w:type="pct"/>
          </w:tcPr>
          <w:p w14:paraId="4F864609" w14:textId="77777777" w:rsidR="00C477D6" w:rsidRPr="00F75FA5" w:rsidRDefault="00C477D6" w:rsidP="003A53BE">
            <w:pPr>
              <w:pStyle w:val="Heading5GCC"/>
              <w:spacing w:before="120" w:after="120" w:line="240" w:lineRule="auto"/>
              <w:ind w:left="596" w:hanging="709"/>
            </w:pPr>
            <w:r>
              <w:t>Le Prestataire de services doit obtenir l'approbation écrite préalable du Maître d'ouvrage avant de conclure un contrat de sous-traitance pour l'exécution de l'une quelconque de ses obligations au titre du présent Contrat. Le Prestataire de services notifiera par écrit au Maître d'ouvrage tous les contrats de sous-traitance adjugés au titre du présent Contrat, s'ils n’ont pas déjà été indiqués dans l'Offre. La sous-traitance ne libère en aucun cas le Prestataire de services de ses obligations, devoirs, responsabilités ou engagements au titre du présent Contrat.</w:t>
            </w:r>
          </w:p>
          <w:p w14:paraId="6D399917" w14:textId="77777777" w:rsidR="00C477D6" w:rsidRPr="00F75FA5" w:rsidRDefault="00C477D6" w:rsidP="003A53BE">
            <w:pPr>
              <w:pStyle w:val="Heading5GCC"/>
              <w:spacing w:before="120" w:after="120" w:line="240" w:lineRule="auto"/>
              <w:ind w:left="596" w:hanging="709"/>
            </w:pPr>
            <w:r>
              <w:t>Les contrats de sous-traitance doivent être conformes aux dispositions des Clauses 3 et 7 des CGC.</w:t>
            </w:r>
          </w:p>
        </w:tc>
      </w:tr>
      <w:tr w:rsidR="00C477D6" w:rsidRPr="00C477D6" w14:paraId="41DB0AD2" w14:textId="77777777" w:rsidTr="003A53BE">
        <w:tc>
          <w:tcPr>
            <w:tcW w:w="1091" w:type="pct"/>
          </w:tcPr>
          <w:p w14:paraId="4C7B75A2" w14:textId="77777777" w:rsidR="00C477D6" w:rsidRPr="00A1066F" w:rsidRDefault="00C477D6" w:rsidP="007D35CB">
            <w:pPr>
              <w:pStyle w:val="Heading4GCC"/>
              <w:ind w:left="-108"/>
              <w:contextualSpacing w:val="0"/>
            </w:pPr>
            <w:bookmarkStart w:id="9077" w:name="_Toc451499685"/>
            <w:bookmarkStart w:id="9078" w:name="_Toc451500236"/>
            <w:bookmarkStart w:id="9079" w:name="_Toc451500790"/>
            <w:bookmarkStart w:id="9080" w:name="_Toc202353003"/>
            <w:bookmarkStart w:id="9081" w:name="_Toc202353214"/>
            <w:bookmarkStart w:id="9082" w:name="_Toc202353428"/>
            <w:bookmarkStart w:id="9083" w:name="_Toc433790960"/>
            <w:bookmarkStart w:id="9084" w:name="_Toc38999795"/>
            <w:bookmarkStart w:id="9085" w:name="_Toc55247641"/>
            <w:bookmarkStart w:id="9086" w:name="_Toc55900707"/>
            <w:bookmarkStart w:id="9087" w:name="_Toc55901220"/>
            <w:bookmarkStart w:id="9088" w:name="_Toc55950059"/>
            <w:bookmarkStart w:id="9089" w:name="_Toc71804889"/>
            <w:bookmarkEnd w:id="9077"/>
            <w:bookmarkEnd w:id="9078"/>
            <w:bookmarkEnd w:id="9079"/>
            <w:r>
              <w:t>Spécifications et normes</w:t>
            </w:r>
            <w:bookmarkEnd w:id="9080"/>
            <w:bookmarkEnd w:id="9081"/>
            <w:bookmarkEnd w:id="9082"/>
            <w:bookmarkEnd w:id="9083"/>
            <w:bookmarkEnd w:id="9084"/>
            <w:bookmarkEnd w:id="9085"/>
            <w:bookmarkEnd w:id="9086"/>
            <w:bookmarkEnd w:id="9087"/>
            <w:bookmarkEnd w:id="9088"/>
            <w:bookmarkEnd w:id="9089"/>
          </w:p>
        </w:tc>
        <w:tc>
          <w:tcPr>
            <w:tcW w:w="3909" w:type="pct"/>
          </w:tcPr>
          <w:p w14:paraId="375C9B53" w14:textId="77777777" w:rsidR="00C477D6" w:rsidRPr="00F75FA5" w:rsidRDefault="00C477D6" w:rsidP="003A53BE">
            <w:pPr>
              <w:pStyle w:val="Heading5GCC"/>
              <w:spacing w:before="120" w:after="120" w:line="240" w:lineRule="auto"/>
              <w:ind w:left="596" w:hanging="709"/>
            </w:pPr>
            <w:r>
              <w:t>Les services fournis dans le cadre du présent Contrat doivent être conformes aux spécifications techniques et aux normes, y compris aux exigences en matière d’environnement, de santé et de sécurité spécifiées à l’Annexe B: Description des services. Si aucune norme applicable n’est mentionnée, la norme doit être de qualité égale ou supérieure aux normes officielles correspondantes en vigueur dans le/les pays d'origine des Services.</w:t>
            </w:r>
          </w:p>
          <w:p w14:paraId="76BF7FF6" w14:textId="77777777" w:rsidR="00C477D6" w:rsidRPr="00F75FA5" w:rsidRDefault="00C477D6" w:rsidP="003A53BE">
            <w:pPr>
              <w:pStyle w:val="Heading5GCC"/>
              <w:spacing w:before="120" w:after="120" w:line="240" w:lineRule="auto"/>
              <w:ind w:left="596" w:hanging="709"/>
            </w:pPr>
            <w:r>
              <w:t>Le Prestataire de services peut décliner toute responsabilité concernant des études, données, dessins, spécifications ou tout autre document, ou toute modification de ceux-ci, fournis ou conçus par ou pour le compte du Maître d'ouvrage, en notifiant cet avis de non-responsabilité au Maître d'ouvrage.</w:t>
            </w:r>
          </w:p>
          <w:p w14:paraId="2B9D0524" w14:textId="77777777" w:rsidR="00C477D6" w:rsidRPr="00F75FA5" w:rsidRDefault="00C477D6" w:rsidP="003A53BE">
            <w:pPr>
              <w:pStyle w:val="Heading5GCC"/>
              <w:spacing w:before="120" w:after="120" w:line="240" w:lineRule="auto"/>
              <w:ind w:left="596" w:hanging="709"/>
            </w:pPr>
            <w:r>
              <w:t>Chaque fois qu'il est fait référence, dans le Contrat, à des normes et codes particuliers auxquels doivent se conformer les services devant être réalisés, l’édition ou la révision des normes et codes applicables est celle indiquée à l'Annexe B. Description des Services. Lors de l'exécution du Contrat, la modification de ces codes et normes ne s’applique qu'après approbation du Maître d'ouvrage et sera traitée conformément à la Clause 28 des CGC.</w:t>
            </w:r>
          </w:p>
        </w:tc>
      </w:tr>
      <w:tr w:rsidR="00C477D6" w:rsidRPr="00C477D6" w14:paraId="032811FE" w14:textId="77777777" w:rsidTr="003A53BE">
        <w:tc>
          <w:tcPr>
            <w:tcW w:w="1091" w:type="pct"/>
          </w:tcPr>
          <w:p w14:paraId="0B3B04D7" w14:textId="77777777" w:rsidR="00C477D6" w:rsidRPr="00A1066F" w:rsidRDefault="00C477D6" w:rsidP="007D35CB">
            <w:pPr>
              <w:pStyle w:val="Heading4GCC"/>
              <w:ind w:left="-108"/>
              <w:contextualSpacing w:val="0"/>
            </w:pPr>
            <w:bookmarkStart w:id="9090" w:name="_Toc451499689"/>
            <w:bookmarkStart w:id="9091" w:name="_Toc451500240"/>
            <w:bookmarkStart w:id="9092" w:name="_Toc451500794"/>
            <w:bookmarkStart w:id="9093" w:name="_Toc451499692"/>
            <w:bookmarkStart w:id="9094" w:name="_Toc451500243"/>
            <w:bookmarkStart w:id="9095" w:name="_Toc451500797"/>
            <w:bookmarkStart w:id="9096" w:name="_Ref201706307"/>
            <w:bookmarkStart w:id="9097" w:name="_Toc202353010"/>
            <w:bookmarkStart w:id="9098" w:name="_Toc202353221"/>
            <w:bookmarkStart w:id="9099" w:name="_Toc202353435"/>
            <w:bookmarkStart w:id="9100" w:name="_Toc433790967"/>
            <w:bookmarkStart w:id="9101" w:name="_Toc38999796"/>
            <w:bookmarkStart w:id="9102" w:name="_Toc55247642"/>
            <w:bookmarkStart w:id="9103" w:name="_Toc55900708"/>
            <w:bookmarkStart w:id="9104" w:name="_Toc55901221"/>
            <w:bookmarkStart w:id="9105" w:name="_Toc55950060"/>
            <w:bookmarkStart w:id="9106" w:name="_Toc71804890"/>
            <w:bookmarkEnd w:id="9090"/>
            <w:bookmarkEnd w:id="9091"/>
            <w:bookmarkEnd w:id="9092"/>
            <w:bookmarkEnd w:id="9093"/>
            <w:bookmarkEnd w:id="9094"/>
            <w:bookmarkEnd w:id="9095"/>
            <w:r>
              <w:t>Indemnisation pour violation de brevets</w:t>
            </w:r>
            <w:bookmarkEnd w:id="9096"/>
            <w:bookmarkEnd w:id="9097"/>
            <w:bookmarkEnd w:id="9098"/>
            <w:bookmarkEnd w:id="9099"/>
            <w:bookmarkEnd w:id="9100"/>
            <w:bookmarkEnd w:id="9101"/>
            <w:bookmarkEnd w:id="9102"/>
            <w:bookmarkEnd w:id="9103"/>
            <w:bookmarkEnd w:id="9104"/>
            <w:bookmarkEnd w:id="9105"/>
            <w:bookmarkEnd w:id="9106"/>
          </w:p>
        </w:tc>
        <w:tc>
          <w:tcPr>
            <w:tcW w:w="3909" w:type="pct"/>
          </w:tcPr>
          <w:p w14:paraId="72356AD1" w14:textId="77777777" w:rsidR="00C477D6" w:rsidRPr="00F75FA5" w:rsidRDefault="00C477D6" w:rsidP="003A53BE">
            <w:pPr>
              <w:pStyle w:val="Heading5GCC"/>
              <w:spacing w:before="120" w:after="120" w:line="240" w:lineRule="auto"/>
              <w:ind w:left="596" w:hanging="709"/>
            </w:pPr>
            <w:bookmarkStart w:id="9107" w:name="_Ref201706325"/>
            <w:r>
              <w:t xml:space="preserve">Sous réserve du respect de la Sous-clause 23.2 des CGC, le Prestataire de services indemnise et dégage de toute responsabilité le Maître d'ouvrage et ses employés, dirigeants et administrateurs de toute action en justice, poursuite ou procédure administrative, réclamation, demande, perte, dommage, coûts et frais de toute nature, y compris des honoraires d'avocat, que le Maître d'ouvrage peut subir en raison d'une violation réelle ou présumée d'un brevet, modèle d'utilité, dessin ou modèle enregistré, marque déposée, droit d'auteur ou autre droit de propriété intellectuelle enregistré, découlant ou lié à l’exécution des Services par le Prestataire de services. </w:t>
            </w:r>
            <w:bookmarkEnd w:id="9107"/>
          </w:p>
          <w:p w14:paraId="064FD568" w14:textId="77777777" w:rsidR="00C477D6" w:rsidRPr="00F75FA5" w:rsidRDefault="00C477D6" w:rsidP="003A53BE">
            <w:pPr>
              <w:pStyle w:val="Heading5GCC"/>
              <w:spacing w:before="120" w:after="120" w:line="240" w:lineRule="auto"/>
              <w:ind w:left="596" w:hanging="709"/>
            </w:pPr>
            <w:r>
              <w:t>Si le Maître d'ouvrage fait l’objet d’une action en justice ou d’une réclamation découlant des questions visées à la sous-clause 23.1 du CCAG, le Maître d'ouvrage en avisera sans délai le Prestataire de services qui pourra, à ses propres frais et au nom du Maître d'ouvrage conduire la procédure ou réclamation et mener toute négociation pour leur règlement.</w:t>
            </w:r>
          </w:p>
          <w:p w14:paraId="3FBAA576" w14:textId="77777777" w:rsidR="00C477D6" w:rsidRPr="00F75FA5" w:rsidRDefault="00C477D6" w:rsidP="003A53BE">
            <w:pPr>
              <w:pStyle w:val="Heading5GCC"/>
              <w:spacing w:before="120" w:after="120" w:line="240" w:lineRule="auto"/>
              <w:ind w:left="596" w:hanging="709"/>
            </w:pPr>
            <w:r>
              <w:t>Si le Prestataire de services omet de notifier au Maître d'ouvrage dans les vingt-huit (28) jours suivant la réception de la notification susmentionnée, son intention de conduire la procédure ou réclamation, le Maître d'ouvrage sera alors libre de conduire la procédure ou réclamation pour son propre compte.</w:t>
            </w:r>
          </w:p>
          <w:p w14:paraId="766A7FEC" w14:textId="77777777" w:rsidR="00C477D6" w:rsidRPr="00F75FA5" w:rsidRDefault="00C477D6" w:rsidP="003A53BE">
            <w:pPr>
              <w:pStyle w:val="Heading5GCC"/>
              <w:spacing w:before="120" w:after="120" w:line="240" w:lineRule="auto"/>
              <w:ind w:left="596" w:hanging="709"/>
            </w:pPr>
            <w:r>
              <w:t>À la demande du Prestataire de services, le Maître d'ouvrage fournit à ce dernier toute l’aide qu’il peut raisonnablement lui apporter pour la conduite de cette procédure ou de cette réclamation, et le Prestataire de services lui rembourse toutes les dépenses raisonnables engagées à cet effet.</w:t>
            </w:r>
          </w:p>
          <w:p w14:paraId="6EBA7BB0" w14:textId="77777777" w:rsidR="00C477D6" w:rsidRPr="00F75FA5" w:rsidRDefault="00C477D6" w:rsidP="003A53BE">
            <w:pPr>
              <w:pStyle w:val="Heading5GCC"/>
              <w:spacing w:before="120" w:after="120" w:line="240" w:lineRule="auto"/>
              <w:ind w:left="596" w:hanging="709"/>
            </w:pPr>
            <w:r>
              <w:t>Le Maître d'ouvrage indemnise et dégage de toute responsabilité le Prestataire de services et ses employés, dirigeants et administrateurs de toute action en justice, poursuite ou procédure administrative, réclamation, demande, perte, dommage, coûts et frais de toute nature, y compris des honoraires d'avocat, que le Prestataire de services peut subir en raison d'une violation réelle ou présumée d'un brevet, modèle d'utilité, dessin ou modèle enregistré, marque déposée, droit d'auteur ou autre droit de propriété intellectuelle enregistré ou existant à la date de signature du présent Contrat, découlant ou lié à une étude, des données, un dessin, des spécifications ou autre document ou matériel fourni ou conçu par ou pour le compte du Maître d'ouvrage.</w:t>
            </w:r>
          </w:p>
        </w:tc>
      </w:tr>
      <w:tr w:rsidR="00C477D6" w:rsidRPr="00C477D6" w14:paraId="48100FE7" w14:textId="77777777" w:rsidTr="003A53BE">
        <w:tc>
          <w:tcPr>
            <w:tcW w:w="1091" w:type="pct"/>
          </w:tcPr>
          <w:p w14:paraId="3346E4E9" w14:textId="77777777" w:rsidR="00C477D6" w:rsidRPr="00A1066F" w:rsidRDefault="00C477D6" w:rsidP="007D35CB">
            <w:pPr>
              <w:pStyle w:val="Heading4GCC"/>
              <w:ind w:left="-108"/>
              <w:contextualSpacing w:val="0"/>
            </w:pPr>
            <w:bookmarkStart w:id="9108" w:name="_Toc451499696"/>
            <w:bookmarkStart w:id="9109" w:name="_Toc451500247"/>
            <w:bookmarkStart w:id="9110" w:name="_Toc451500801"/>
            <w:bookmarkStart w:id="9111" w:name="_Toc202353005"/>
            <w:bookmarkStart w:id="9112" w:name="_Toc202353216"/>
            <w:bookmarkStart w:id="9113" w:name="_Toc202353430"/>
            <w:bookmarkStart w:id="9114" w:name="_Toc433790962"/>
            <w:bookmarkStart w:id="9115" w:name="_Toc38999797"/>
            <w:bookmarkStart w:id="9116" w:name="_Toc55247643"/>
            <w:bookmarkStart w:id="9117" w:name="_Toc55900709"/>
            <w:bookmarkStart w:id="9118" w:name="_Toc55901222"/>
            <w:bookmarkStart w:id="9119" w:name="_Toc55950061"/>
            <w:bookmarkStart w:id="9120" w:name="_Toc71804891"/>
            <w:bookmarkEnd w:id="9108"/>
            <w:bookmarkEnd w:id="9109"/>
            <w:bookmarkEnd w:id="9110"/>
            <w:r>
              <w:t>Assurance</w:t>
            </w:r>
            <w:bookmarkEnd w:id="9111"/>
            <w:bookmarkEnd w:id="9112"/>
            <w:bookmarkEnd w:id="9113"/>
            <w:bookmarkEnd w:id="9114"/>
            <w:bookmarkEnd w:id="9115"/>
            <w:bookmarkEnd w:id="9116"/>
            <w:bookmarkEnd w:id="9117"/>
            <w:bookmarkEnd w:id="9118"/>
            <w:bookmarkEnd w:id="9119"/>
            <w:bookmarkEnd w:id="9120"/>
          </w:p>
        </w:tc>
        <w:tc>
          <w:tcPr>
            <w:tcW w:w="3909" w:type="pct"/>
          </w:tcPr>
          <w:p w14:paraId="41C89BDC" w14:textId="77777777" w:rsidR="00C477D6" w:rsidRPr="00F75FA5" w:rsidRDefault="00C477D6" w:rsidP="003A53BE">
            <w:pPr>
              <w:pStyle w:val="Heading5GCC"/>
              <w:spacing w:before="120" w:after="120" w:line="240" w:lineRule="auto"/>
              <w:ind w:left="596" w:hanging="709"/>
            </w:pPr>
            <w:r>
              <w:t>Le Prestataire de services (a) prendra et maintiendra, et fera en sorte que les Sous-traitants prennent et maintiennent, à ses frais (ou aux frais des sous-traitants, le cas échéant) mais conformément aux termes et conditions approuvées par le Maître d'ouvrage, une assurance couvrant les risques, et pour les montants indiqués dans les CPC et (b) à la demande du Maître d'ouvrage, lui fournira la preuve que cette assurance a bien été prise et est maintenue et que les primes ont bien été payées.</w:t>
            </w:r>
          </w:p>
        </w:tc>
      </w:tr>
      <w:tr w:rsidR="00C477D6" w:rsidRPr="00C477D6" w14:paraId="1202AF96" w14:textId="77777777" w:rsidTr="003A53BE">
        <w:tc>
          <w:tcPr>
            <w:tcW w:w="1091" w:type="pct"/>
          </w:tcPr>
          <w:p w14:paraId="2B3EE79D" w14:textId="77777777" w:rsidR="00C477D6" w:rsidRPr="00A1066F" w:rsidRDefault="00C477D6" w:rsidP="007D35CB">
            <w:pPr>
              <w:pStyle w:val="Heading4GCC"/>
              <w:ind w:left="-108"/>
              <w:contextualSpacing w:val="0"/>
            </w:pPr>
            <w:bookmarkStart w:id="9121" w:name="_Toc451499702"/>
            <w:bookmarkStart w:id="9122" w:name="_Toc451500253"/>
            <w:bookmarkStart w:id="9123" w:name="_Toc451500807"/>
            <w:bookmarkStart w:id="9124" w:name="_Toc451499705"/>
            <w:bookmarkStart w:id="9125" w:name="_Toc451500256"/>
            <w:bookmarkStart w:id="9126" w:name="_Toc451500810"/>
            <w:bookmarkStart w:id="9127" w:name="_Toc451499708"/>
            <w:bookmarkStart w:id="9128" w:name="_Toc451500259"/>
            <w:bookmarkStart w:id="9129" w:name="_Toc451500813"/>
            <w:bookmarkStart w:id="9130" w:name="_Toc451499711"/>
            <w:bookmarkStart w:id="9131" w:name="_Toc451500262"/>
            <w:bookmarkStart w:id="9132" w:name="_Toc451500816"/>
            <w:bookmarkStart w:id="9133" w:name="_Toc451499714"/>
            <w:bookmarkStart w:id="9134" w:name="_Toc451500265"/>
            <w:bookmarkStart w:id="9135" w:name="_Toc451500819"/>
            <w:bookmarkStart w:id="9136" w:name="_Toc451499717"/>
            <w:bookmarkStart w:id="9137" w:name="_Toc451500268"/>
            <w:bookmarkStart w:id="9138" w:name="_Toc451500822"/>
            <w:bookmarkStart w:id="9139" w:name="_Toc451499720"/>
            <w:bookmarkStart w:id="9140" w:name="_Toc451500271"/>
            <w:bookmarkStart w:id="9141" w:name="_Toc451500825"/>
            <w:bookmarkStart w:id="9142" w:name="_Toc38999798"/>
            <w:bookmarkStart w:id="9143" w:name="_Toc55247644"/>
            <w:bookmarkStart w:id="9144" w:name="_Toc55900710"/>
            <w:bookmarkStart w:id="9145" w:name="_Toc55901223"/>
            <w:bookmarkStart w:id="9146" w:name="_Toc55950062"/>
            <w:bookmarkStart w:id="9147" w:name="_Toc71804892"/>
            <w:bookmarkStart w:id="9148" w:name="_Toc202353008"/>
            <w:bookmarkStart w:id="9149" w:name="_Toc202353219"/>
            <w:bookmarkStart w:id="9150" w:name="_Toc202353433"/>
            <w:bookmarkStart w:id="9151" w:name="_Toc433790965"/>
            <w:bookmarkStart w:id="9152" w:name="_Ref201706092"/>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r>
              <w:t>Contrôle de la qualité</w:t>
            </w:r>
            <w:bookmarkEnd w:id="9142"/>
            <w:bookmarkEnd w:id="9143"/>
            <w:bookmarkEnd w:id="9144"/>
            <w:bookmarkEnd w:id="9145"/>
            <w:bookmarkEnd w:id="9146"/>
            <w:bookmarkEnd w:id="9147"/>
            <w:r>
              <w:t xml:space="preserve"> </w:t>
            </w:r>
            <w:bookmarkEnd w:id="9148"/>
            <w:bookmarkEnd w:id="9149"/>
            <w:bookmarkEnd w:id="9150"/>
            <w:bookmarkEnd w:id="9151"/>
          </w:p>
        </w:tc>
        <w:tc>
          <w:tcPr>
            <w:tcW w:w="3909" w:type="pct"/>
          </w:tcPr>
          <w:p w14:paraId="27482B95" w14:textId="77777777" w:rsidR="00C477D6" w:rsidRPr="00F75FA5" w:rsidRDefault="00C477D6" w:rsidP="003A53BE">
            <w:pPr>
              <w:pStyle w:val="Heading5GCC"/>
              <w:spacing w:before="120" w:after="120" w:line="240" w:lineRule="auto"/>
              <w:ind w:left="596" w:hanging="709"/>
            </w:pPr>
            <w:bookmarkStart w:id="9153" w:name="_Ref201661052"/>
            <w:bookmarkEnd w:id="9152"/>
            <w:r>
              <w:t>Le Maître d'ouvrage examinera la qualité des Services et examinera le travail du Prestataire de services à la lumière de la/des sections correspondantes de l’Annexe B : Description des Services Le Maître d'ouvrage notifiera sans délai le Prestataire de services de tout défaut qu’il découvrirait, avant la Date d’achèvement des Services, lui demandant de corriger le Défaut dans un délai raisonnable.</w:t>
            </w:r>
          </w:p>
          <w:bookmarkEnd w:id="9153"/>
          <w:p w14:paraId="16BCB9CA" w14:textId="77777777" w:rsidR="00C477D6" w:rsidRPr="00F75FA5" w:rsidRDefault="00C477D6" w:rsidP="003A53BE">
            <w:pPr>
              <w:pStyle w:val="Heading5GCC"/>
              <w:spacing w:before="120" w:after="120" w:line="240" w:lineRule="auto"/>
              <w:ind w:left="596" w:hanging="709"/>
            </w:pPr>
            <w:r>
              <w:t>Si le Prestataire de services ne rectifie pas un Défaut dans les délais spécifiés dans la notification du Maître d'ouvrage, celui-ci évaluera le coût de la correction à apporter et le déduira du Prix du Contrat. Il fera également payer au Prestataire de services une pénalité pour défaut de performance qui sera calculée comme indiqué à la Sous-clause 26.2.</w:t>
            </w:r>
          </w:p>
          <w:p w14:paraId="613038DF" w14:textId="77777777" w:rsidR="00C477D6" w:rsidRPr="00F75FA5" w:rsidRDefault="00C477D6" w:rsidP="003A53BE">
            <w:pPr>
              <w:pStyle w:val="Heading5GCC"/>
              <w:spacing w:before="120" w:after="120" w:line="240" w:lineRule="auto"/>
              <w:ind w:left="596" w:hanging="709"/>
            </w:pPr>
            <w:r>
              <w:t>La période de garantie est définie</w:t>
            </w:r>
            <w:r>
              <w:rPr>
                <w:b/>
                <w:bCs/>
              </w:rPr>
              <w:t xml:space="preserve"> dans les CPC</w:t>
            </w:r>
            <w:r>
              <w:t>.</w:t>
            </w:r>
          </w:p>
        </w:tc>
      </w:tr>
      <w:tr w:rsidR="00C477D6" w:rsidRPr="00C477D6" w14:paraId="52E464EC" w14:textId="77777777" w:rsidTr="003A53BE">
        <w:tc>
          <w:tcPr>
            <w:tcW w:w="1091" w:type="pct"/>
          </w:tcPr>
          <w:p w14:paraId="0C16C88A" w14:textId="77777777" w:rsidR="00C477D6" w:rsidRPr="00A1066F" w:rsidRDefault="00C477D6" w:rsidP="007D35CB">
            <w:pPr>
              <w:pStyle w:val="Heading4GCC"/>
              <w:ind w:left="-108"/>
              <w:contextualSpacing w:val="0"/>
            </w:pPr>
            <w:bookmarkStart w:id="9154" w:name="_Toc38999799"/>
            <w:bookmarkStart w:id="9155" w:name="_Toc55247645"/>
            <w:bookmarkStart w:id="9156" w:name="_Toc55900711"/>
            <w:bookmarkStart w:id="9157" w:name="_Toc55901224"/>
            <w:bookmarkStart w:id="9158" w:name="_Toc55950063"/>
            <w:bookmarkStart w:id="9159" w:name="_Toc71804893"/>
            <w:bookmarkStart w:id="9160" w:name="_Ref201706976"/>
            <w:r>
              <w:t>Pénalités et dommages-intérêts</w:t>
            </w:r>
            <w:bookmarkEnd w:id="9154"/>
            <w:bookmarkEnd w:id="9155"/>
            <w:bookmarkEnd w:id="9156"/>
            <w:bookmarkEnd w:id="9157"/>
            <w:bookmarkEnd w:id="9158"/>
            <w:bookmarkEnd w:id="9159"/>
          </w:p>
        </w:tc>
        <w:bookmarkEnd w:id="9160"/>
        <w:tc>
          <w:tcPr>
            <w:tcW w:w="3909" w:type="pct"/>
          </w:tcPr>
          <w:p w14:paraId="61180EB4" w14:textId="77777777" w:rsidR="00C477D6" w:rsidRPr="00C477D6" w:rsidRDefault="00C477D6" w:rsidP="003A53BE">
            <w:pPr>
              <w:pStyle w:val="Heading5GCC"/>
              <w:spacing w:before="120" w:after="120" w:line="240" w:lineRule="auto"/>
              <w:ind w:left="596" w:hanging="709"/>
            </w:pPr>
            <w:r>
              <w:t>Sous réserve de la Clause 29 des CGC, si le Prestataire de services n’exécute pas les Services dans les délais indiqués à l’Annexe B: Description des services, le Maître d'ouvrage pourra, sans préjudice de tout ou partie de ses autres voies de recours en vertu du présent Contrat ou du Droit applicable, déduire du Prix du Contrat, à titre de dommages-intérêts, une somme équivalente au pourcentage du Prix du Contrat, indiqué dans les CPC pour chaque semaine ou partie de semaine de retard jusqu'à la livraison ou l'exécution effective, et ce, jusqu’à la déduction maximale du pourcentage,</w:t>
            </w:r>
            <w:r>
              <w:rPr>
                <w:b/>
                <w:bCs/>
              </w:rPr>
              <w:t xml:space="preserve"> indiquée dans les CPC.</w:t>
            </w:r>
            <w:r>
              <w:t xml:space="preserve"> Une fois la déduction maximale atteinte, le Maître d'ouvrage pourra résilier le présent Contrat en vertu de la Clause 30 des CGC.</w:t>
            </w:r>
          </w:p>
          <w:p w14:paraId="72F8EE8C" w14:textId="77777777" w:rsidR="00C477D6" w:rsidRPr="00C477D6" w:rsidRDefault="00C477D6" w:rsidP="003A53BE">
            <w:pPr>
              <w:pStyle w:val="Heading5GCC"/>
              <w:spacing w:before="120" w:after="120" w:line="240" w:lineRule="auto"/>
              <w:ind w:left="596" w:hanging="709"/>
            </w:pPr>
            <w:bookmarkStart w:id="9161" w:name="_Hlk89272417"/>
            <w:r>
              <w:t xml:space="preserve">Si le Prestataire de services ne rectifie pas un Défaut dans les délais spécifiés dans la notification du Maître d'ouvrage, celui-ci pourra sans préjudice de ses autres voies de recours en vertu du présent Contrat et du Droit applicable, déduire du Prix du Contrat, à titre de pénalités pour défaut de performance, une somme équivalente au pourcentage </w:t>
            </w:r>
            <w:r>
              <w:rPr>
                <w:b/>
                <w:bCs/>
              </w:rPr>
              <w:t>indiqué dans les CPC.</w:t>
            </w:r>
            <w:r>
              <w:t xml:space="preserve"> </w:t>
            </w:r>
            <w:bookmarkEnd w:id="9161"/>
          </w:p>
        </w:tc>
      </w:tr>
      <w:tr w:rsidR="00C477D6" w:rsidRPr="00C477D6" w14:paraId="7CADC136" w14:textId="77777777" w:rsidTr="003A53BE">
        <w:tc>
          <w:tcPr>
            <w:tcW w:w="1091" w:type="pct"/>
          </w:tcPr>
          <w:p w14:paraId="1F009983" w14:textId="77777777" w:rsidR="00C477D6" w:rsidRPr="00A1066F" w:rsidRDefault="00C477D6" w:rsidP="007D35CB">
            <w:pPr>
              <w:pStyle w:val="Heading4GCC"/>
              <w:ind w:left="-108"/>
              <w:contextualSpacing w:val="0"/>
            </w:pPr>
            <w:bookmarkStart w:id="9162" w:name="_Toc451499725"/>
            <w:bookmarkStart w:id="9163" w:name="_Toc451500276"/>
            <w:bookmarkStart w:id="9164" w:name="_Toc451500830"/>
            <w:bookmarkStart w:id="9165" w:name="_Toc451499728"/>
            <w:bookmarkStart w:id="9166" w:name="_Toc451500279"/>
            <w:bookmarkStart w:id="9167" w:name="_Toc451500833"/>
            <w:bookmarkStart w:id="9168" w:name="_Toc451499731"/>
            <w:bookmarkStart w:id="9169" w:name="_Toc451500282"/>
            <w:bookmarkStart w:id="9170" w:name="_Toc451500836"/>
            <w:bookmarkStart w:id="9171" w:name="_Toc451499734"/>
            <w:bookmarkStart w:id="9172" w:name="_Toc451500285"/>
            <w:bookmarkStart w:id="9173" w:name="_Toc451500839"/>
            <w:bookmarkStart w:id="9174" w:name="_Toc451499737"/>
            <w:bookmarkStart w:id="9175" w:name="_Toc451500288"/>
            <w:bookmarkStart w:id="9176" w:name="_Toc451500842"/>
            <w:bookmarkStart w:id="9177" w:name="_Toc451499742"/>
            <w:bookmarkStart w:id="9178" w:name="_Toc451500293"/>
            <w:bookmarkStart w:id="9179" w:name="_Toc451500847"/>
            <w:bookmarkStart w:id="9180" w:name="_Toc451499745"/>
            <w:bookmarkStart w:id="9181" w:name="_Toc451500296"/>
            <w:bookmarkStart w:id="9182" w:name="_Toc451500850"/>
            <w:bookmarkStart w:id="9183" w:name="_Toc451499748"/>
            <w:bookmarkStart w:id="9184" w:name="_Toc451500299"/>
            <w:bookmarkStart w:id="9185" w:name="_Toc451500853"/>
            <w:bookmarkStart w:id="9186" w:name="_Toc451499751"/>
            <w:bookmarkStart w:id="9187" w:name="_Toc451500302"/>
            <w:bookmarkStart w:id="9188" w:name="_Toc451500856"/>
            <w:bookmarkStart w:id="9189" w:name="_Toc202353011"/>
            <w:bookmarkStart w:id="9190" w:name="_Toc202353222"/>
            <w:bookmarkStart w:id="9191" w:name="_Toc202353436"/>
            <w:bookmarkStart w:id="9192" w:name="_Toc433790968"/>
            <w:bookmarkStart w:id="9193" w:name="_Toc38999800"/>
            <w:bookmarkStart w:id="9194" w:name="_Toc55247646"/>
            <w:bookmarkStart w:id="9195" w:name="_Toc55900712"/>
            <w:bookmarkStart w:id="9196" w:name="_Toc55901225"/>
            <w:bookmarkStart w:id="9197" w:name="_Toc55950064"/>
            <w:bookmarkStart w:id="9198" w:name="_Toc71804894"/>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r>
              <w:t>Limitation de responsabilité</w:t>
            </w:r>
            <w:bookmarkEnd w:id="9189"/>
            <w:bookmarkEnd w:id="9190"/>
            <w:bookmarkEnd w:id="9191"/>
            <w:bookmarkEnd w:id="9192"/>
            <w:bookmarkEnd w:id="9193"/>
            <w:bookmarkEnd w:id="9194"/>
            <w:bookmarkEnd w:id="9195"/>
            <w:bookmarkEnd w:id="9196"/>
            <w:bookmarkEnd w:id="9197"/>
            <w:bookmarkEnd w:id="9198"/>
          </w:p>
        </w:tc>
        <w:tc>
          <w:tcPr>
            <w:tcW w:w="3909" w:type="pct"/>
          </w:tcPr>
          <w:p w14:paraId="750E0004" w14:textId="77777777" w:rsidR="00C477D6" w:rsidRPr="00C477D6" w:rsidRDefault="00C477D6" w:rsidP="003A53BE">
            <w:pPr>
              <w:pStyle w:val="Heading5GCC"/>
              <w:spacing w:before="120" w:after="120" w:line="240" w:lineRule="auto"/>
              <w:ind w:left="596" w:hanging="709"/>
            </w:pPr>
            <w:r>
              <w:t>Sauf en cas de faute grave ou intentionnelle,</w:t>
            </w:r>
          </w:p>
          <w:p w14:paraId="352399F5" w14:textId="77777777" w:rsidR="00C477D6" w:rsidRPr="003A53BE" w:rsidRDefault="00C477D6" w:rsidP="0040224B">
            <w:pPr>
              <w:pStyle w:val="ListParagraph"/>
              <w:numPr>
                <w:ilvl w:val="0"/>
                <w:numId w:val="48"/>
              </w:numPr>
              <w:spacing w:before="120" w:after="120" w:line="240" w:lineRule="auto"/>
              <w:ind w:left="1021" w:hanging="425"/>
              <w:contextualSpacing w:val="0"/>
              <w:rPr>
                <w:iCs w:val="0"/>
                <w:szCs w:val="16"/>
              </w:rPr>
            </w:pPr>
            <w:r>
              <w:t>(a) le Prestataire de services n’est pas responsable à l’égard du Maître d'ouvrage, que ce soit de manière contractuelle, délictuelle ou autre, pour toute perte ou dommage direct ou indirect, perte d'utilisation, perte de production, perte de bénéfices ou coût d'intérêts, à condition toutefois que cette exclusion ne s'applique pas à une quelconque obligation du Prestataire de services de payer des dommages-intérêts au Maître d'ouvrage ; et</w:t>
            </w:r>
          </w:p>
          <w:p w14:paraId="31D61343" w14:textId="77777777" w:rsidR="00C477D6" w:rsidRPr="003A53BE" w:rsidRDefault="00C477D6" w:rsidP="0040224B">
            <w:pPr>
              <w:pStyle w:val="ListParagraph"/>
              <w:numPr>
                <w:ilvl w:val="0"/>
                <w:numId w:val="48"/>
              </w:numPr>
              <w:spacing w:before="120" w:after="120" w:line="240" w:lineRule="auto"/>
              <w:ind w:left="1021" w:hanging="425"/>
              <w:contextualSpacing w:val="0"/>
              <w:rPr>
                <w:iCs w:val="0"/>
                <w:szCs w:val="16"/>
              </w:rPr>
            </w:pPr>
            <w:r>
              <w:t>(b) la responsabilité globale du Prestataire de services à l’égard du Maître d'ouvrage, que ce soit de manière contractuelle, délictuelle ou autre, ne doit pas dépasser le Prix total du Contrat.</w:t>
            </w:r>
          </w:p>
        </w:tc>
      </w:tr>
      <w:tr w:rsidR="00C477D6" w:rsidRPr="00C477D6" w14:paraId="74955866" w14:textId="77777777" w:rsidTr="003A53BE">
        <w:tc>
          <w:tcPr>
            <w:tcW w:w="1091" w:type="pct"/>
          </w:tcPr>
          <w:p w14:paraId="30DA2696" w14:textId="77777777" w:rsidR="00C477D6" w:rsidRPr="00A1066F" w:rsidRDefault="00C477D6" w:rsidP="007D35CB">
            <w:pPr>
              <w:pStyle w:val="Heading4GCC"/>
              <w:ind w:left="-108"/>
              <w:contextualSpacing w:val="0"/>
            </w:pPr>
            <w:bookmarkStart w:id="9199" w:name="_Toc202353012"/>
            <w:bookmarkStart w:id="9200" w:name="_Toc202353223"/>
            <w:bookmarkStart w:id="9201" w:name="_Toc202353437"/>
            <w:bookmarkStart w:id="9202" w:name="_Toc433790969"/>
            <w:bookmarkStart w:id="9203" w:name="_Toc38999801"/>
            <w:bookmarkStart w:id="9204" w:name="_Toc55247647"/>
            <w:bookmarkStart w:id="9205" w:name="_Toc55900713"/>
            <w:bookmarkStart w:id="9206" w:name="_Toc55901226"/>
            <w:bookmarkStart w:id="9207" w:name="_Toc55950065"/>
            <w:bookmarkStart w:id="9208" w:name="_Toc71804895"/>
            <w:r>
              <w:t>Changement des Lois et Règlementations</w:t>
            </w:r>
            <w:bookmarkEnd w:id="9199"/>
            <w:bookmarkEnd w:id="9200"/>
            <w:bookmarkEnd w:id="9201"/>
            <w:bookmarkEnd w:id="9202"/>
            <w:bookmarkEnd w:id="9203"/>
            <w:bookmarkEnd w:id="9204"/>
            <w:bookmarkEnd w:id="9205"/>
            <w:bookmarkEnd w:id="9206"/>
            <w:bookmarkEnd w:id="9207"/>
            <w:bookmarkEnd w:id="9208"/>
          </w:p>
        </w:tc>
        <w:tc>
          <w:tcPr>
            <w:tcW w:w="3909" w:type="pct"/>
          </w:tcPr>
          <w:p w14:paraId="3C07069C" w14:textId="77777777" w:rsidR="00C477D6" w:rsidRPr="00C477D6" w:rsidRDefault="00C477D6" w:rsidP="003A53BE">
            <w:pPr>
              <w:pStyle w:val="Heading5GCC"/>
              <w:spacing w:before="120" w:after="120" w:line="240" w:lineRule="auto"/>
              <w:ind w:left="596" w:hanging="709"/>
            </w:pPr>
            <w:bookmarkStart w:id="9209" w:name="_Ref201706208"/>
            <w:r>
              <w:t xml:space="preserve">Sauf indication contraire prévue dans le présent Contrat, si, après la date du présent Dossier d'Appel d'offres, la promulgation, l’abrogation, la modification de toute loi, règlementation, ordonnance, de tout décret ou règlementation locale dans le pays du pays du Maître d'ouvrage (qui qui sera réputée inclure toute modification d'interprétation ou d'application par les autorités compétentes) affecte la Date de livraison et / ou le Prix du Contrat, la Date de livraison sera modifiée en conséquence et / ou le Prix du Contrat sera augmenté ou réduit en conséquence, dans la mesure où cela a porté atteinte à l’exécution par le Prestataire de services de l'une quelconque de ses obligations en vertu du présent Contrat. </w:t>
            </w:r>
            <w:bookmarkEnd w:id="9209"/>
          </w:p>
        </w:tc>
      </w:tr>
      <w:tr w:rsidR="00C477D6" w:rsidRPr="00C477D6" w14:paraId="0978175B" w14:textId="77777777" w:rsidTr="003A53BE">
        <w:tc>
          <w:tcPr>
            <w:tcW w:w="1091" w:type="pct"/>
          </w:tcPr>
          <w:p w14:paraId="206D3712" w14:textId="77777777" w:rsidR="00C477D6" w:rsidRPr="00A1066F" w:rsidRDefault="00C477D6" w:rsidP="007D35CB">
            <w:pPr>
              <w:pStyle w:val="Heading4GCC"/>
              <w:ind w:left="-108"/>
              <w:contextualSpacing w:val="0"/>
            </w:pPr>
            <w:bookmarkStart w:id="9210" w:name="_Toc451499756"/>
            <w:bookmarkStart w:id="9211" w:name="_Toc451500307"/>
            <w:bookmarkStart w:id="9212" w:name="_Toc451500861"/>
            <w:bookmarkStart w:id="9213" w:name="_Ref201706098"/>
            <w:bookmarkStart w:id="9214" w:name="_Toc202353013"/>
            <w:bookmarkStart w:id="9215" w:name="_Toc202353224"/>
            <w:bookmarkStart w:id="9216" w:name="_Toc202353438"/>
            <w:bookmarkStart w:id="9217" w:name="_Toc433790970"/>
            <w:bookmarkStart w:id="9218" w:name="_Toc38999802"/>
            <w:bookmarkStart w:id="9219" w:name="_Toc55247648"/>
            <w:bookmarkStart w:id="9220" w:name="_Toc55900714"/>
            <w:bookmarkStart w:id="9221" w:name="_Toc55901227"/>
            <w:bookmarkStart w:id="9222" w:name="_Toc55950066"/>
            <w:bookmarkStart w:id="9223" w:name="_Toc71804896"/>
            <w:bookmarkEnd w:id="9210"/>
            <w:bookmarkEnd w:id="9211"/>
            <w:bookmarkEnd w:id="9212"/>
            <w:r>
              <w:t>Force Majeure</w:t>
            </w:r>
            <w:bookmarkEnd w:id="9213"/>
            <w:bookmarkEnd w:id="9214"/>
            <w:bookmarkEnd w:id="9215"/>
            <w:bookmarkEnd w:id="9216"/>
            <w:bookmarkEnd w:id="9217"/>
            <w:bookmarkEnd w:id="9218"/>
            <w:bookmarkEnd w:id="9219"/>
            <w:bookmarkEnd w:id="9220"/>
            <w:bookmarkEnd w:id="9221"/>
            <w:bookmarkEnd w:id="9222"/>
            <w:bookmarkEnd w:id="9223"/>
          </w:p>
        </w:tc>
        <w:tc>
          <w:tcPr>
            <w:tcW w:w="3909" w:type="pct"/>
          </w:tcPr>
          <w:p w14:paraId="18E66450" w14:textId="77777777" w:rsidR="00C477D6" w:rsidRPr="00C477D6" w:rsidRDefault="00C477D6" w:rsidP="003A53BE">
            <w:pPr>
              <w:pStyle w:val="Heading5GCC"/>
              <w:spacing w:before="120" w:after="120" w:line="240" w:lineRule="auto"/>
              <w:ind w:left="596" w:hanging="709"/>
            </w:pPr>
            <w:r>
              <w:t>Dans le cadre du présent Contrat, l’expression « Force Majeure » désigne tout événement ou condition (a) qui n’est pas raisonnablement prévisible, qui échappe à la volonté d’une Partie, et qui ne résulte pas d’actes, d’omissions ou de retards de la Partie qui l’invoque (ou de ceux d’un tiers sur lequel cette Partie exerce un contrôle, y compris un Sous-traitant) ; (b) qui n’est pas un acte, un événement ou une condition dont la Partie a expressément accepté d’assumer les risques ou les conséquences en vertu du présent Contrat ; (c) et qui n’aurait pu être évité, réparé ou corrigé par la Partie agissant avec une diligence raisonnable ; et (d) qui rend impossible l’exécution par une Partie de ses obligations contractuelles ou qui rend cette exécution si difficile qu’elle peut être tenue pour impossible dans de telles circonstances.</w:t>
            </w:r>
          </w:p>
          <w:p w14:paraId="59A3226F" w14:textId="77777777" w:rsidR="00C477D6" w:rsidRPr="00C477D6" w:rsidRDefault="00C477D6" w:rsidP="003A53BE">
            <w:pPr>
              <w:pStyle w:val="Heading5GCC"/>
              <w:spacing w:before="120" w:after="120" w:line="240" w:lineRule="auto"/>
              <w:ind w:left="596" w:hanging="709"/>
            </w:pPr>
            <w:r>
              <w:t>Le manquement par une Partie à l’une quelconque de ses obligations contractuelles ne constitue pas une rupture du Contrat, ou un manquement à ses obligations contractuelles, si un tel manquement résulte d’un cas de Force majeure, dans la mesure où la Partie qui se trouve dans une un telle situation (a) a pris toutes les précautions et mesures raisonnables pour pouvoir exécuter les termes et conditions du présent Contrat, et (b) a averti l’autre Partie dès que possible (et en aucun cas plus de sept (5) jours après la survenance dudit évènement) de la survenance d’un évènement donnant lieu à l’invocation d’un cas de Force majeure.</w:t>
            </w:r>
          </w:p>
          <w:p w14:paraId="626CE034" w14:textId="77777777" w:rsidR="00C477D6" w:rsidRPr="00C477D6" w:rsidRDefault="00C477D6" w:rsidP="003A53BE">
            <w:pPr>
              <w:pStyle w:val="Heading5GCC"/>
              <w:spacing w:before="120" w:after="120" w:line="240" w:lineRule="auto"/>
              <w:ind w:left="596" w:hanging="709"/>
            </w:pPr>
            <w:r>
              <w:t>Une Partie affectée par un cas de Force majeure continuera à respecter ses obligations contractuelles dans la mesure du possible et prendra toutes les mesures raisonnables pour minimiser et remédier aux conséquences de tout cas de Force majeure.</w:t>
            </w:r>
          </w:p>
          <w:p w14:paraId="05E2099B" w14:textId="77777777" w:rsidR="00C477D6" w:rsidRPr="00C477D6" w:rsidRDefault="00C477D6" w:rsidP="003A53BE">
            <w:pPr>
              <w:pStyle w:val="Heading5GCC"/>
              <w:spacing w:before="120" w:after="120" w:line="240" w:lineRule="auto"/>
              <w:ind w:left="596" w:hanging="709"/>
            </w:pPr>
            <w:r>
              <w:t>Une Partie affectée par un cas de Force majeure doit apporter la preuve de la nature et de la cause du cas de force majeure, et notifier par écrit dès que possible l’autre Partie du retour à la normale.</w:t>
            </w:r>
          </w:p>
          <w:p w14:paraId="4B972333" w14:textId="77777777" w:rsidR="00C477D6" w:rsidRPr="00C477D6" w:rsidRDefault="00C477D6" w:rsidP="003A53BE">
            <w:pPr>
              <w:pStyle w:val="Heading5GCC"/>
              <w:spacing w:before="120" w:after="120" w:line="240" w:lineRule="auto"/>
              <w:ind w:left="596" w:hanging="709"/>
            </w:pPr>
            <w:r>
              <w:t>Tout délai accordé à une Partie en vertu du présent contrat, pour l’exécution d’un acte ou d’une tâche, sera prorogé d’une durée égale à la période pendant laquelle cette Partie a été dans l’incapacité d’exécuter cette tâche par suite d’un cas de Force majeure.</w:t>
            </w:r>
          </w:p>
          <w:p w14:paraId="002E3598" w14:textId="77777777" w:rsidR="00C477D6" w:rsidRPr="00C477D6" w:rsidRDefault="00C477D6" w:rsidP="003A53BE">
            <w:pPr>
              <w:pStyle w:val="Heading5GCC"/>
              <w:spacing w:before="120" w:after="120" w:line="240" w:lineRule="auto"/>
              <w:ind w:left="596" w:hanging="709"/>
            </w:pPr>
            <w:r>
              <w:t>Le Prestataire de services ne s’expose pas à la saisie de sa garantie d'exécution, au paiement de dommages-intérêts ou de pénalités ou à la résiliation du présent Contrat pour défaut d’exécution (autrement que conformément à la Sous-Clause 30.1 (d) des CGC si et dans la mesure où son retard d'exécution ou tout autre manquement à ses obligations en vertu du présent Contrat résulte d’un cas de Force majeure.</w:t>
            </w:r>
          </w:p>
          <w:p w14:paraId="07CAC870" w14:textId="77777777" w:rsidR="00C477D6" w:rsidRPr="00C477D6" w:rsidRDefault="00C477D6" w:rsidP="003A53BE">
            <w:pPr>
              <w:pStyle w:val="Heading5GCC"/>
              <w:spacing w:before="120" w:after="120" w:line="240" w:lineRule="auto"/>
              <w:ind w:left="596" w:hanging="709"/>
            </w:pPr>
            <w:r>
              <w:t>En cas de différend entre les Parties sur l’existence ou l’ampleur d’un cas de Force majeure, le différend doit être réglé conformément aux dispositions de la Clause 9 des CGC.</w:t>
            </w:r>
          </w:p>
        </w:tc>
      </w:tr>
      <w:tr w:rsidR="00C477D6" w:rsidRPr="00C477D6" w14:paraId="54A9402E" w14:textId="77777777" w:rsidTr="003A53BE">
        <w:tc>
          <w:tcPr>
            <w:tcW w:w="1091" w:type="pct"/>
          </w:tcPr>
          <w:p w14:paraId="5F24B56B" w14:textId="77777777" w:rsidR="00C477D6" w:rsidRPr="00A1066F" w:rsidRDefault="00C477D6" w:rsidP="00C94FBE">
            <w:pPr>
              <w:pStyle w:val="Heading4GCC"/>
              <w:ind w:left="-108"/>
              <w:contextualSpacing w:val="0"/>
            </w:pPr>
            <w:bookmarkStart w:id="9224" w:name="_Toc451499760"/>
            <w:bookmarkStart w:id="9225" w:name="_Toc451500311"/>
            <w:bookmarkStart w:id="9226" w:name="_Toc451500865"/>
            <w:bookmarkStart w:id="9227" w:name="_Toc451499763"/>
            <w:bookmarkStart w:id="9228" w:name="_Toc451500314"/>
            <w:bookmarkStart w:id="9229" w:name="_Toc451500868"/>
            <w:bookmarkStart w:id="9230" w:name="_Toc451499766"/>
            <w:bookmarkStart w:id="9231" w:name="_Toc451500317"/>
            <w:bookmarkStart w:id="9232" w:name="_Toc451500871"/>
            <w:bookmarkStart w:id="9233" w:name="_Toc451499769"/>
            <w:bookmarkStart w:id="9234" w:name="_Toc451500320"/>
            <w:bookmarkStart w:id="9235" w:name="_Toc451500874"/>
            <w:bookmarkStart w:id="9236" w:name="_Toc451499772"/>
            <w:bookmarkStart w:id="9237" w:name="_Toc451500323"/>
            <w:bookmarkStart w:id="9238" w:name="_Toc451500877"/>
            <w:bookmarkStart w:id="9239" w:name="_Toc451499775"/>
            <w:bookmarkStart w:id="9240" w:name="_Toc451500326"/>
            <w:bookmarkStart w:id="9241" w:name="_Toc451500880"/>
            <w:bookmarkStart w:id="9242" w:name="_Toc451499786"/>
            <w:bookmarkStart w:id="9243" w:name="_Toc451500337"/>
            <w:bookmarkStart w:id="9244" w:name="_Toc451500891"/>
            <w:bookmarkStart w:id="9245" w:name="_Ref201706389"/>
            <w:bookmarkStart w:id="9246" w:name="_Toc202353016"/>
            <w:bookmarkStart w:id="9247" w:name="_Toc202353227"/>
            <w:bookmarkStart w:id="9248" w:name="_Toc202353441"/>
            <w:bookmarkStart w:id="9249" w:name="_Toc433790973"/>
            <w:bookmarkStart w:id="9250" w:name="_Toc38999803"/>
            <w:bookmarkStart w:id="9251" w:name="_Toc55247649"/>
            <w:bookmarkStart w:id="9252" w:name="_Toc55900715"/>
            <w:bookmarkStart w:id="9253" w:name="_Toc55901228"/>
            <w:bookmarkStart w:id="9254" w:name="_Toc55950067"/>
            <w:bookmarkStart w:id="9255" w:name="_Toc71804897"/>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r>
              <w:t xml:space="preserve">Résiliation par le </w:t>
            </w:r>
            <w:bookmarkEnd w:id="9245"/>
            <w:bookmarkEnd w:id="9246"/>
            <w:bookmarkEnd w:id="9247"/>
            <w:bookmarkEnd w:id="9248"/>
            <w:bookmarkEnd w:id="9249"/>
            <w:bookmarkEnd w:id="9250"/>
            <w:r>
              <w:t>Maître d'ouvrage</w:t>
            </w:r>
            <w:bookmarkEnd w:id="9251"/>
            <w:bookmarkEnd w:id="9252"/>
            <w:bookmarkEnd w:id="9253"/>
            <w:bookmarkEnd w:id="9254"/>
            <w:bookmarkEnd w:id="9255"/>
          </w:p>
        </w:tc>
        <w:tc>
          <w:tcPr>
            <w:tcW w:w="3909" w:type="pct"/>
          </w:tcPr>
          <w:p w14:paraId="1E50C3BC" w14:textId="77777777" w:rsidR="00C477D6" w:rsidRPr="003A53BE" w:rsidRDefault="00C477D6" w:rsidP="003A53BE">
            <w:pPr>
              <w:pStyle w:val="Heading5GCC"/>
              <w:spacing w:before="120" w:after="120" w:line="240" w:lineRule="auto"/>
              <w:ind w:left="596" w:hanging="709"/>
              <w:rPr>
                <w:u w:val="single"/>
              </w:rPr>
            </w:pPr>
            <w:bookmarkStart w:id="9256" w:name="_Ref201706055"/>
            <w:r>
              <w:rPr>
                <w:u w:val="single"/>
              </w:rPr>
              <w:t>Résiliation pour manquement :</w:t>
            </w:r>
          </w:p>
          <w:p w14:paraId="1B71CB88" w14:textId="77777777" w:rsidR="00C477D6" w:rsidRPr="003A53BE" w:rsidRDefault="00C477D6" w:rsidP="003A53BE">
            <w:pPr>
              <w:spacing w:before="120" w:after="120" w:line="240" w:lineRule="auto"/>
              <w:ind w:left="596"/>
              <w:rPr>
                <w:iCs w:val="0"/>
                <w:szCs w:val="16"/>
              </w:rPr>
            </w:pPr>
            <w:r>
              <w:t>Sans préjudice aux autres voies de recours disponibles pour violation du Contrat, le Maître d'ouvrage peut résilier totalement ou partiellement le présent Contrat par notification écrite adressée au Prestataire de services, suite à l’un des évènements indiqués aux paragraphes (a) à (e) de la présente Sous-clause</w:t>
            </w:r>
            <w:bookmarkEnd w:id="9256"/>
            <w:r>
              <w:t>30.1 des CGC.</w:t>
            </w:r>
          </w:p>
          <w:p w14:paraId="7799D7C6" w14:textId="77777777" w:rsidR="00C477D6" w:rsidRPr="003A53BE" w:rsidRDefault="00C477D6" w:rsidP="0040224B">
            <w:pPr>
              <w:pStyle w:val="ListParagraph"/>
              <w:numPr>
                <w:ilvl w:val="0"/>
                <w:numId w:val="49"/>
              </w:numPr>
              <w:spacing w:before="120" w:after="120" w:line="240" w:lineRule="auto"/>
              <w:ind w:left="1021" w:hanging="426"/>
              <w:contextualSpacing w:val="0"/>
              <w:rPr>
                <w:iCs w:val="0"/>
                <w:szCs w:val="16"/>
              </w:rPr>
            </w:pPr>
            <w:r>
              <w:t>Si de l’avis du Maître d'ouvrage ou de la MCC, le Prestataire de services ne respecte pas ses obligations relatives à l’utilisation des fonds prévue à l’Annexe A. La résiliation conformément à cette disposition (i) devient effective immédiatement dès l’envoi de la notification de résiliation et (ii) exige que le Prestataire de services rembourse tous les fonds ainsi détournés dans un délai maximum de trente (30) jours à compter de la résiliation.</w:t>
            </w:r>
          </w:p>
          <w:p w14:paraId="63F7D00C" w14:textId="77777777" w:rsidR="00C477D6" w:rsidRPr="003A53BE" w:rsidRDefault="00C477D6" w:rsidP="0040224B">
            <w:pPr>
              <w:pStyle w:val="ListParagraph"/>
              <w:numPr>
                <w:ilvl w:val="0"/>
                <w:numId w:val="49"/>
              </w:numPr>
              <w:spacing w:before="120" w:after="120" w:line="240" w:lineRule="auto"/>
              <w:ind w:left="1021" w:hanging="426"/>
              <w:contextualSpacing w:val="0"/>
              <w:rPr>
                <w:iCs w:val="0"/>
                <w:szCs w:val="16"/>
              </w:rPr>
            </w:pPr>
            <w:r>
              <w:t>Si le Prestataire de services ne remédie pas à un manquement à ses obligations contractuelles dans les trente (30) jours suivant la réception de ladite notification ou dans un autre délai accepté par écrit par le Maître d'ouvrage.</w:t>
            </w:r>
          </w:p>
          <w:p w14:paraId="34F545C9" w14:textId="77777777" w:rsidR="00C477D6" w:rsidRPr="003A53BE" w:rsidRDefault="00C477D6" w:rsidP="0040224B">
            <w:pPr>
              <w:pStyle w:val="ListParagraph"/>
              <w:numPr>
                <w:ilvl w:val="0"/>
                <w:numId w:val="49"/>
              </w:numPr>
              <w:spacing w:before="120" w:after="120" w:line="240" w:lineRule="auto"/>
              <w:ind w:left="1021" w:hanging="426"/>
              <w:contextualSpacing w:val="0"/>
              <w:rPr>
                <w:iCs w:val="0"/>
                <w:szCs w:val="16"/>
              </w:rPr>
            </w:pPr>
            <w:bookmarkStart w:id="9257" w:name="_Ref201706141"/>
            <w:r>
              <w:t>Si, suite à un cas de Force Majeure, le Prestataire de services se trouve dans l’incapacité d’exécuter une parte substantielle de ses obligations pendant une période d’au moins soixante (60) jours. La résiliation en vertu de cette disposition devient effective trente (30) jours après l’envoi de la notification de résiliation ou à une date ultérieure pouvant être spécifiée par le Maître d'ouvrage.</w:t>
            </w:r>
            <w:bookmarkEnd w:id="9257"/>
          </w:p>
          <w:p w14:paraId="4082F94D" w14:textId="77777777" w:rsidR="00C477D6" w:rsidRPr="003A53BE" w:rsidRDefault="00C477D6" w:rsidP="0040224B">
            <w:pPr>
              <w:pStyle w:val="ListParagraph"/>
              <w:numPr>
                <w:ilvl w:val="0"/>
                <w:numId w:val="49"/>
              </w:numPr>
              <w:spacing w:before="120" w:after="120" w:line="240" w:lineRule="auto"/>
              <w:ind w:left="1021" w:hanging="426"/>
              <w:contextualSpacing w:val="0"/>
              <w:rPr>
                <w:iCs w:val="0"/>
                <w:szCs w:val="16"/>
              </w:rPr>
            </w:pPr>
            <w:r>
              <w:t>Si le Prestataire de services ne se conforme pas à une décision finale obtenue à la suite d’une procédure d’arbitrage engagée conformément à la Clause 9 des CGC. La résiliation en vertu de cette disposition devient effective trente (30) jours après l’envoi de la notification résiliation ou à une date ultérieure pouvant être spécifiée par le Maître d'ouvrage.</w:t>
            </w:r>
          </w:p>
          <w:p w14:paraId="7BA2CB2C" w14:textId="77777777" w:rsidR="00C477D6" w:rsidRPr="003A53BE" w:rsidRDefault="00C477D6" w:rsidP="0040224B">
            <w:pPr>
              <w:pStyle w:val="ListParagraph"/>
              <w:numPr>
                <w:ilvl w:val="0"/>
                <w:numId w:val="49"/>
              </w:numPr>
              <w:spacing w:before="120" w:after="120" w:line="240" w:lineRule="auto"/>
              <w:ind w:left="1021" w:hanging="426"/>
              <w:contextualSpacing w:val="0"/>
              <w:rPr>
                <w:iCs w:val="0"/>
                <w:szCs w:val="16"/>
              </w:rPr>
            </w:pPr>
            <w:bookmarkStart w:id="9258" w:name="_Ref201706802"/>
            <w:r>
              <w:t>Si de l’avis du Maître d'ouvrage, le Prestataire de services (ou tout sous-traitant ou leur personnel respectif) s’est livré à de la coercition, à un acte de collusion, à de la corruption, ou à de la fraude, à des actes d’obstruction d’enquêtes sur des allégations de fraude ou de corruption ou à une pratique interdite en vue de l’obtention ou au cours de l’exécution du présent Contrat. La résiliation en vertu de cette disposition devient effective immédiatement dès l’envoi de la notification de la résiliation.</w:t>
            </w:r>
            <w:bookmarkEnd w:id="9258"/>
          </w:p>
          <w:p w14:paraId="2F594CC6" w14:textId="77777777" w:rsidR="00C477D6" w:rsidRPr="003A53BE" w:rsidRDefault="00C477D6" w:rsidP="003A53BE">
            <w:pPr>
              <w:pStyle w:val="Heading5GCC"/>
              <w:spacing w:before="120" w:after="120" w:line="240" w:lineRule="auto"/>
              <w:ind w:left="596" w:hanging="709"/>
              <w:rPr>
                <w:u w:val="single"/>
              </w:rPr>
            </w:pPr>
            <w:r>
              <w:rPr>
                <w:u w:val="single"/>
              </w:rPr>
              <w:t>Résiliation pour insolvabilité :</w:t>
            </w:r>
          </w:p>
          <w:p w14:paraId="0FE31017" w14:textId="77777777" w:rsidR="00C477D6" w:rsidRPr="003A53BE" w:rsidRDefault="00C477D6" w:rsidP="00C94FBE">
            <w:pPr>
              <w:spacing w:before="120" w:after="120" w:line="240" w:lineRule="auto"/>
              <w:ind w:left="596"/>
              <w:rPr>
                <w:iCs w:val="0"/>
                <w:szCs w:val="16"/>
              </w:rPr>
            </w:pPr>
            <w:r>
              <w:t>Le Maître d'ouvrage peut résilier le présent Contrat par notification écrite adressée au Prestataire de services si le Prestataire de services devient insolvable ou fait faillite, et/ou n’existe plus ou a été dissout. La résiliation en vertu de cette disposition devient effective immédiatement après l’envoi de la notification de résiliation ou à toute autre date pouvant être spécifiée par le Maître d'ouvrage dans ladite notification. Dans un tel cas, la résiliation ne donnera pas lieu au paiement d’indemnités au Prestataire de services, à condition toutefois que cette résiliation ne porte pas atteinte aux droits d’intenter une action ou aux voies de recours dont dispose ou disposera le Maître d'ouvrage par la suite.</w:t>
            </w:r>
          </w:p>
          <w:p w14:paraId="14ECF2C3" w14:textId="77777777" w:rsidR="00C477D6" w:rsidRPr="003A53BE" w:rsidRDefault="00C477D6" w:rsidP="003A53BE">
            <w:pPr>
              <w:pStyle w:val="Heading5GCC"/>
              <w:spacing w:before="120" w:after="120" w:line="240" w:lineRule="auto"/>
              <w:ind w:left="596" w:hanging="709"/>
              <w:rPr>
                <w:u w:val="single"/>
              </w:rPr>
            </w:pPr>
            <w:r>
              <w:rPr>
                <w:u w:val="single"/>
              </w:rPr>
              <w:t>Résiliation pour des raisons de commodité :</w:t>
            </w:r>
          </w:p>
          <w:p w14:paraId="6129E35A" w14:textId="77777777" w:rsidR="00C477D6" w:rsidRPr="003A53BE" w:rsidRDefault="00C477D6" w:rsidP="003A53BE">
            <w:pPr>
              <w:spacing w:before="120" w:after="120" w:line="240" w:lineRule="auto"/>
              <w:ind w:left="596"/>
              <w:rPr>
                <w:iCs w:val="0"/>
                <w:szCs w:val="16"/>
              </w:rPr>
            </w:pPr>
            <w:r>
              <w:t>Le Maître d'ouvrage peut à tout moment et à sa seule discrétion pour des raisons de commodité, décider de résilier totalement ou partiellement le présent Contrat, par notification écrite adressée au Prestataire de services. La notification de résiliation devra préciser que le Contrat est résilié par le Maître d'ouvrage pour des raisons de commodité, la mesure dans laquelle l’exécution des Services par le Prestataire de services en vertu du Contrat est résiliée et la date à laquelle cette résiliation prend effet.</w:t>
            </w:r>
          </w:p>
          <w:p w14:paraId="1F03DC99" w14:textId="77777777" w:rsidR="00C477D6" w:rsidRPr="003A53BE" w:rsidRDefault="00C477D6" w:rsidP="003A53BE">
            <w:pPr>
              <w:pStyle w:val="Heading5GCC"/>
              <w:spacing w:before="120" w:after="120" w:line="240" w:lineRule="auto"/>
              <w:ind w:left="596" w:hanging="709"/>
              <w:rPr>
                <w:u w:val="single"/>
              </w:rPr>
            </w:pPr>
            <w:r>
              <w:rPr>
                <w:u w:val="single"/>
              </w:rPr>
              <w:t>Suspension ou Résiliation liée au Compact ou au droit applicable :</w:t>
            </w:r>
          </w:p>
          <w:p w14:paraId="72329872" w14:textId="77777777" w:rsidR="00C477D6" w:rsidRPr="003A53BE" w:rsidRDefault="00C477D6" w:rsidP="0040224B">
            <w:pPr>
              <w:pStyle w:val="ListParagraph"/>
              <w:numPr>
                <w:ilvl w:val="0"/>
                <w:numId w:val="50"/>
              </w:numPr>
              <w:spacing w:before="120" w:after="120" w:line="240" w:lineRule="auto"/>
              <w:ind w:left="1021" w:hanging="426"/>
              <w:contextualSpacing w:val="0"/>
              <w:rPr>
                <w:iCs w:val="0"/>
                <w:szCs w:val="16"/>
              </w:rPr>
            </w:pPr>
            <w:r>
              <w:t xml:space="preserve">Le Maître d'ouvrage peut suspendre ou résilier totalement ou partiellement le présent Contrat, par notification écrite adressée au Prestataire de services si le Compact expire, est suspendu ou résilié totalement ou partiellement conformément aux dispositions du Compact. La suspension ou la résiliation en vertu de cette disposition devient effective immédiatement après l’envoi de la notification de suspension ou de résiliation, selon le cas, conformément aux dispositions de la notification. Si le Contrat </w:t>
            </w:r>
            <w:r w:rsidR="00C94FBE">
              <w:t>est suspendu conformément à la S</w:t>
            </w:r>
            <w:r>
              <w:t>ous-clause 30.4(a) des CGC, le Prestataire de services est tenu de réduire toutes les dépenses, tous les dommages et toutes les pertes causés au Maître d'ouvrage pendant la période de suspension.</w:t>
            </w:r>
          </w:p>
          <w:p w14:paraId="1A0F3677" w14:textId="48BAB890" w:rsidR="00C477D6" w:rsidRPr="003A53BE" w:rsidRDefault="00C477D6" w:rsidP="0040224B">
            <w:pPr>
              <w:pStyle w:val="ListParagraph"/>
              <w:numPr>
                <w:ilvl w:val="0"/>
                <w:numId w:val="50"/>
              </w:numPr>
              <w:spacing w:before="120" w:after="120" w:line="240" w:lineRule="auto"/>
              <w:ind w:left="1021" w:hanging="426"/>
              <w:contextualSpacing w:val="0"/>
              <w:rPr>
                <w:iCs w:val="0"/>
                <w:szCs w:val="16"/>
              </w:rPr>
            </w:pPr>
            <w:r>
              <w:t xml:space="preserve">Le Maître d'ouvrage peut suspendre ou résilier totalement ou partiellement le présent Contrat si la suspension ou la résiliation est autorisée en vertu du Droit Applicable. La suspension ou la résiliation en vertu de cette disposition devient effective immédiatement après l’envoi de la notification de suspension ou de résiliation, selon le cas, conformément aux dispositions de la notification. Si le présent Contrat </w:t>
            </w:r>
            <w:r w:rsidR="00C94FBE">
              <w:t>est suspendu conformément à la S</w:t>
            </w:r>
            <w:r>
              <w:t xml:space="preserve">ous-clause 30.4(b) des CGC, le Prestataire de services est tenu de réduire toutes les dépenses, tous les dommages et toutes </w:t>
            </w:r>
            <w:r w:rsidR="00AD77AF">
              <w:t>les pertes causées</w:t>
            </w:r>
            <w:r>
              <w:t xml:space="preserve"> au Maître d'ouvrage pendant la période de suspension.</w:t>
            </w:r>
          </w:p>
        </w:tc>
      </w:tr>
      <w:tr w:rsidR="00C477D6" w:rsidRPr="00C477D6" w14:paraId="68C94A6C" w14:textId="77777777" w:rsidTr="003A53BE">
        <w:tc>
          <w:tcPr>
            <w:tcW w:w="1091" w:type="pct"/>
          </w:tcPr>
          <w:p w14:paraId="7C101374" w14:textId="77777777" w:rsidR="00C477D6" w:rsidRPr="00A1066F" w:rsidRDefault="00C477D6" w:rsidP="007D35CB">
            <w:pPr>
              <w:pStyle w:val="Heading4GCC"/>
              <w:ind w:left="-108"/>
              <w:contextualSpacing w:val="0"/>
            </w:pPr>
            <w:bookmarkStart w:id="9259" w:name="_Toc451499790"/>
            <w:bookmarkStart w:id="9260" w:name="_Toc451500341"/>
            <w:bookmarkStart w:id="9261" w:name="_Toc451500895"/>
            <w:bookmarkStart w:id="9262" w:name="_Toc451499794"/>
            <w:bookmarkStart w:id="9263" w:name="_Toc451500345"/>
            <w:bookmarkStart w:id="9264" w:name="_Toc451500899"/>
            <w:bookmarkStart w:id="9265" w:name="_Toc451499801"/>
            <w:bookmarkStart w:id="9266" w:name="_Toc451500352"/>
            <w:bookmarkStart w:id="9267" w:name="_Toc451500906"/>
            <w:bookmarkStart w:id="9268" w:name="_Toc202353017"/>
            <w:bookmarkStart w:id="9269" w:name="_Toc202353228"/>
            <w:bookmarkStart w:id="9270" w:name="_Toc202353442"/>
            <w:bookmarkStart w:id="9271" w:name="_Toc433790974"/>
            <w:bookmarkStart w:id="9272" w:name="_Toc38999804"/>
            <w:bookmarkStart w:id="9273" w:name="_Toc55247650"/>
            <w:bookmarkStart w:id="9274" w:name="_Toc55900716"/>
            <w:bookmarkStart w:id="9275" w:name="_Toc55901229"/>
            <w:bookmarkStart w:id="9276" w:name="_Toc55950068"/>
            <w:bookmarkStart w:id="9277" w:name="_Toc71804898"/>
            <w:bookmarkEnd w:id="9259"/>
            <w:bookmarkEnd w:id="9260"/>
            <w:bookmarkEnd w:id="9261"/>
            <w:bookmarkEnd w:id="9262"/>
            <w:bookmarkEnd w:id="9263"/>
            <w:bookmarkEnd w:id="9264"/>
            <w:bookmarkEnd w:id="9265"/>
            <w:bookmarkEnd w:id="9266"/>
            <w:bookmarkEnd w:id="9267"/>
            <w:r>
              <w:t>Résiliation par le Prestataire de services</w:t>
            </w:r>
            <w:bookmarkEnd w:id="9268"/>
            <w:bookmarkEnd w:id="9269"/>
            <w:bookmarkEnd w:id="9270"/>
            <w:bookmarkEnd w:id="9271"/>
            <w:bookmarkEnd w:id="9272"/>
            <w:bookmarkEnd w:id="9273"/>
            <w:bookmarkEnd w:id="9274"/>
            <w:bookmarkEnd w:id="9275"/>
            <w:bookmarkEnd w:id="9276"/>
            <w:bookmarkEnd w:id="9277"/>
          </w:p>
        </w:tc>
        <w:tc>
          <w:tcPr>
            <w:tcW w:w="3909" w:type="pct"/>
          </w:tcPr>
          <w:p w14:paraId="0FC734D1" w14:textId="77777777" w:rsidR="00C477D6" w:rsidRPr="00C477D6" w:rsidRDefault="00C477D6" w:rsidP="003A53BE">
            <w:pPr>
              <w:pStyle w:val="Heading5GCC"/>
              <w:spacing w:before="120" w:after="120" w:line="240" w:lineRule="auto"/>
              <w:ind w:left="596" w:hanging="709"/>
            </w:pPr>
            <w:bookmarkStart w:id="9278" w:name="_Ref201705921"/>
            <w:r>
              <w:t xml:space="preserve">Le Prestataire de services peut résilier le présent Contrat, par notification écrite adressée au Maître d'ouvrage dans un délai minimum de trente jours (30), suite à l’un des cas prévus aux paragraphes (a) à (e) </w:t>
            </w:r>
            <w:bookmarkEnd w:id="9278"/>
            <w:r>
              <w:t>de la Sous-clause 31.1 des CGC :</w:t>
            </w:r>
          </w:p>
          <w:p w14:paraId="6841EA26" w14:textId="77777777" w:rsidR="00C477D6" w:rsidRPr="00C477D6" w:rsidRDefault="00C477D6" w:rsidP="0040224B">
            <w:pPr>
              <w:pStyle w:val="ListParagraph"/>
              <w:numPr>
                <w:ilvl w:val="0"/>
                <w:numId w:val="51"/>
              </w:numPr>
              <w:spacing w:before="120" w:after="120" w:line="240" w:lineRule="auto"/>
              <w:ind w:left="1021" w:hanging="425"/>
              <w:contextualSpacing w:val="0"/>
            </w:pPr>
            <w:r>
              <w:t>Si le Maître d'ouvrage ne règle pas, dans les quarante-cinq (45) jours suivant réception de la notification écrite du Prestataire de services faisant état d’un retard de paiement, les sommes qui sont dues au Prestataire de services conformément aux dispositions du présent Contrat, et non sujettes à contestation conformément à la Clause 9 des CGC. La résiliation en vertu de cette disposition devient effective trente (30) jours après l’envoi de la notification à moins que le paiement objet de ladite notification n’ait été effectué par le Maître d'ouvrage au Prestataire de services endéans les trente (30) jours.</w:t>
            </w:r>
          </w:p>
          <w:p w14:paraId="43C0A4CC" w14:textId="77777777" w:rsidR="00C477D6" w:rsidRPr="00C477D6" w:rsidRDefault="00C477D6" w:rsidP="0040224B">
            <w:pPr>
              <w:pStyle w:val="ListParagraph"/>
              <w:numPr>
                <w:ilvl w:val="0"/>
                <w:numId w:val="51"/>
              </w:numPr>
              <w:spacing w:before="120" w:after="120" w:line="240" w:lineRule="auto"/>
              <w:ind w:left="1021" w:hanging="425"/>
              <w:contextualSpacing w:val="0"/>
            </w:pPr>
            <w:r>
              <w:t>Si, à la suite d’un cas de Force Majeure, le Prestataire de services se trouve dans l’incapacité d’exécuter une partie substantielle du présent Contrat pendant une période d’au moins soixante (60) jours. La résiliation en vertu de cette disposition devient effective trente (30) jours après l’envoi de la notification de résiliation.</w:t>
            </w:r>
          </w:p>
          <w:p w14:paraId="507EFCA7" w14:textId="77777777" w:rsidR="00C477D6" w:rsidRPr="00C477D6" w:rsidRDefault="00C477D6" w:rsidP="0040224B">
            <w:pPr>
              <w:pStyle w:val="ListParagraph"/>
              <w:numPr>
                <w:ilvl w:val="0"/>
                <w:numId w:val="51"/>
              </w:numPr>
              <w:spacing w:before="120" w:after="120" w:line="240" w:lineRule="auto"/>
              <w:ind w:left="1021" w:hanging="425"/>
              <w:contextualSpacing w:val="0"/>
            </w:pPr>
            <w:r>
              <w:t>Si le Maître d'ouvrage ne se conforme pas à une décision finale obtenue à la suite d’une procédure d’arbitrage engagée conformément à la Clause 9 des CGC. La résiliation en vertu de cette disposition devient effective trente (30) jours après l’envoi de la notification de résiliation.</w:t>
            </w:r>
          </w:p>
          <w:p w14:paraId="32AF64A4" w14:textId="77777777" w:rsidR="00C477D6" w:rsidRPr="00C477D6" w:rsidRDefault="00C477D6" w:rsidP="0040224B">
            <w:pPr>
              <w:pStyle w:val="ListParagraph"/>
              <w:numPr>
                <w:ilvl w:val="0"/>
                <w:numId w:val="51"/>
              </w:numPr>
              <w:spacing w:before="120" w:after="120" w:line="240" w:lineRule="auto"/>
              <w:ind w:left="1021" w:hanging="425"/>
              <w:contextualSpacing w:val="0"/>
            </w:pPr>
            <w:bookmarkStart w:id="9279" w:name="_Ref201706629"/>
            <w:r>
              <w:t>Si le Prestataire de services ne reçoit pas le remboursement de tout Impôt dont il est exonéré en vertu du Compact dans les cent vingt (120) jours suivant notification par le Prestataire de services au Maître d'ouvrage que ce remboursement est exigible et lui est dû. La résiliation en vertu de cette disposition devient effective trente (30) jours après l’envoi de la notification de résiliation à moins que le remboursement objet de ladite notification n’ait été versé au Prestataire de services endéans ces trente (30) jours.</w:t>
            </w:r>
            <w:bookmarkEnd w:id="9279"/>
          </w:p>
          <w:p w14:paraId="0DB4B67B" w14:textId="77777777" w:rsidR="00C477D6" w:rsidRPr="00C477D6" w:rsidRDefault="00C477D6" w:rsidP="0040224B">
            <w:pPr>
              <w:pStyle w:val="ListParagraph"/>
              <w:numPr>
                <w:ilvl w:val="0"/>
                <w:numId w:val="51"/>
              </w:numPr>
              <w:spacing w:before="120" w:after="120" w:line="240" w:lineRule="auto"/>
              <w:ind w:left="1021" w:hanging="425"/>
              <w:contextualSpacing w:val="0"/>
            </w:pPr>
            <w:r>
              <w:t>Si le présent Contrat</w:t>
            </w:r>
            <w:r w:rsidR="00C94FBE">
              <w:t xml:space="preserve"> est suspendu conformément aux S</w:t>
            </w:r>
            <w:r>
              <w:t>ous-clauses 30.4(a) ou 30.4 (b) des CGC pour une période de plus de trois (3) mois consécutifs ; à condition que le Prestataire de services ait respecté son obligation de réduire les dépenses, domma</w:t>
            </w:r>
            <w:r w:rsidR="00C94FBE">
              <w:t>ges et pertes conformément aux S</w:t>
            </w:r>
            <w:r>
              <w:t>ous-clauses 30.4(a) ou 30.4 (b) pendant la période de suspension. La résiliation en vertu de cette disposition devient effective trente (30) jours après l’envoi de la notification de résiliation.</w:t>
            </w:r>
          </w:p>
        </w:tc>
      </w:tr>
      <w:tr w:rsidR="00C477D6" w:rsidRPr="00C477D6" w14:paraId="318BDC6B" w14:textId="77777777" w:rsidTr="00997465">
        <w:trPr>
          <w:trHeight w:val="1286"/>
        </w:trPr>
        <w:tc>
          <w:tcPr>
            <w:tcW w:w="1091" w:type="pct"/>
          </w:tcPr>
          <w:p w14:paraId="0D3904DA" w14:textId="77777777" w:rsidR="00C477D6" w:rsidRPr="00A1066F" w:rsidRDefault="00C477D6" w:rsidP="00A41F84">
            <w:pPr>
              <w:pStyle w:val="Heading4GCC"/>
              <w:spacing w:after="0"/>
              <w:ind w:left="-108"/>
              <w:contextualSpacing w:val="0"/>
            </w:pPr>
            <w:bookmarkStart w:id="9280" w:name="_Toc433790975"/>
            <w:bookmarkStart w:id="9281" w:name="_Toc38999805"/>
            <w:bookmarkStart w:id="9282" w:name="_Toc55247651"/>
            <w:bookmarkStart w:id="9283" w:name="_Toc55900717"/>
            <w:bookmarkStart w:id="9284" w:name="_Toc55901230"/>
            <w:bookmarkStart w:id="9285" w:name="_Toc55950069"/>
            <w:bookmarkStart w:id="9286" w:name="_Toc71804899"/>
            <w:r>
              <w:t>Lutte contre la Traite des personnes</w:t>
            </w:r>
            <w:bookmarkEnd w:id="9280"/>
            <w:bookmarkEnd w:id="9281"/>
            <w:bookmarkEnd w:id="9282"/>
            <w:bookmarkEnd w:id="9283"/>
            <w:bookmarkEnd w:id="9284"/>
            <w:bookmarkEnd w:id="9285"/>
            <w:bookmarkEnd w:id="9286"/>
          </w:p>
        </w:tc>
        <w:tc>
          <w:tcPr>
            <w:tcW w:w="3909" w:type="pct"/>
          </w:tcPr>
          <w:p w14:paraId="5F7BDD16" w14:textId="77777777" w:rsidR="00997465" w:rsidRPr="00C477D6" w:rsidRDefault="00C477D6" w:rsidP="00A41F84">
            <w:pPr>
              <w:pStyle w:val="Heading5GCC"/>
              <w:spacing w:before="120" w:after="0" w:line="240" w:lineRule="auto"/>
              <w:ind w:left="596" w:hanging="709"/>
            </w:pPr>
            <w:bookmarkStart w:id="9287" w:name="_Toc428437688"/>
            <w:bookmarkStart w:id="9288" w:name="_Toc428443521"/>
            <w:r>
              <w:t>MCC comme d’autres entités du Gouvernement américain a une politique de tolérance zéro en ce qui concerne la Traite des Personnes en vertu de sa Politique en matière de lutte contre la Traite des Personnes.</w:t>
            </w:r>
            <w:r w:rsidRPr="00997465">
              <w:rPr>
                <w:rFonts w:cs="Times New Roman (Body CS)"/>
                <w:vertAlign w:val="superscript"/>
              </w:rPr>
              <w:footnoteReference w:id="7"/>
            </w:r>
            <w:r>
              <w:rPr>
                <w:vertAlign w:val="superscript"/>
              </w:rPr>
              <w:t xml:space="preserve"> </w:t>
            </w:r>
            <w:r>
              <w:t>Conformément à cette politique :</w:t>
            </w:r>
            <w:bookmarkEnd w:id="9287"/>
            <w:bookmarkEnd w:id="9288"/>
          </w:p>
          <w:p w14:paraId="2DDD702E" w14:textId="77777777" w:rsidR="00C477D6" w:rsidRPr="00C477D6" w:rsidRDefault="00C477D6" w:rsidP="00A41F84">
            <w:pPr>
              <w:pStyle w:val="BodyText"/>
              <w:numPr>
                <w:ilvl w:val="0"/>
                <w:numId w:val="29"/>
              </w:numPr>
              <w:spacing w:after="0"/>
              <w:ind w:left="1021" w:hanging="142"/>
            </w:pPr>
            <w:r>
              <w:rPr>
                <w:b/>
                <w:bCs/>
              </w:rPr>
              <w:t>Définition des expressions.</w:t>
            </w:r>
            <w:r>
              <w:t xml:space="preserve"> Aux fins de l’application et de l</w:t>
            </w:r>
            <w:r w:rsidR="00C94FBE">
              <w:t>’interprétation de la présente S</w:t>
            </w:r>
            <w:r>
              <w:t>ous-clause :</w:t>
            </w:r>
          </w:p>
          <w:p w14:paraId="232570BA" w14:textId="77777777" w:rsidR="00C477D6" w:rsidRPr="00C477D6" w:rsidRDefault="00C477D6" w:rsidP="00A41F84">
            <w:pPr>
              <w:pStyle w:val="BodyText"/>
              <w:numPr>
                <w:ilvl w:val="0"/>
                <w:numId w:val="64"/>
              </w:numPr>
              <w:spacing w:after="0"/>
              <w:ind w:left="1446"/>
            </w:pPr>
            <w:r>
              <w:t>Les expressions « coercition », « acte sexuel à des fins commerciales », « servitude pour dettes », « employé », « travail forcé », « fraude », « servitude involontaire » et « exploitation sexuelle » ont la signification qui leur est attribuée dans la Politique de MCC en matière de lutte contre la Traite des Personnes, et ces définitions figurent à</w:t>
            </w:r>
            <w:r w:rsidR="00C94FBE">
              <w:t xml:space="preserve"> titre de référence dans cette S</w:t>
            </w:r>
            <w:r>
              <w:t>ous-clause ; et</w:t>
            </w:r>
          </w:p>
          <w:p w14:paraId="6E624524" w14:textId="77777777" w:rsidR="00C477D6" w:rsidRPr="00C477D6" w:rsidRDefault="00C477D6" w:rsidP="00A41F84">
            <w:pPr>
              <w:pStyle w:val="BodyText"/>
              <w:numPr>
                <w:ilvl w:val="0"/>
                <w:numId w:val="64"/>
              </w:numPr>
              <w:spacing w:after="0"/>
              <w:ind w:left="1446"/>
            </w:pPr>
            <w:r>
              <w:t>« la Traite des Personnes » désigne (A) la traite à des fins d'exploitation sexuelle où un acte sexuel à des fins commerciales qui est induit par la force, la fraude ou la coercition ou dans lequel la personne incitée à faire un tel acte n'a pas atteint l'âge de 18 ans; ou (B) le recrutement, l'hébergement, le transport, la mise à disposition ou l'obtention d'une personne pour exécuter un travail ou des services, par le recours à la force, à la fraude ou à la coercition dans le but de la soumettre à la servitude involontaire, au péonage, à la  servitude pour dette ou à l'esclavage.</w:t>
            </w:r>
          </w:p>
          <w:p w14:paraId="4B037169" w14:textId="77777777" w:rsidR="00C477D6" w:rsidRPr="008F0112" w:rsidRDefault="00C477D6" w:rsidP="00A41F84">
            <w:pPr>
              <w:pStyle w:val="BodyText"/>
              <w:numPr>
                <w:ilvl w:val="0"/>
                <w:numId w:val="29"/>
              </w:numPr>
              <w:spacing w:after="0"/>
              <w:ind w:left="1021" w:hanging="425"/>
              <w:rPr>
                <w:b/>
              </w:rPr>
            </w:pPr>
            <w:r>
              <w:rPr>
                <w:b/>
              </w:rPr>
              <w:t>Interdiction</w:t>
            </w:r>
          </w:p>
          <w:p w14:paraId="5E22A262" w14:textId="77777777" w:rsidR="00C477D6" w:rsidRPr="00C477D6" w:rsidRDefault="00C477D6" w:rsidP="00A41F84">
            <w:pPr>
              <w:pStyle w:val="BodyText"/>
              <w:spacing w:after="0"/>
              <w:ind w:left="1021"/>
            </w:pPr>
            <w:r>
              <w:t>Le Prestataire de services, les Sous-traitants et leur personnel respectif ne peuvent se livrer à une quelconque forme de Traite des personnes au cours de l’exécution d’un contrat financé, en totalité ou en partie par la MCC, et doivent également respecter les interdictions prévues par les lois en vigueur aux États-Unis et exécuter les ordres relatifs à la TIP, y compris le recours à des pratiques de recrutement trompeuses ; la facturation aux employés des frais de recrutement ; ou la destruction, la dissimulation, ou la confiscation des papiers d’identité d’un employé ou lui en refuser l’accès.</w:t>
            </w:r>
          </w:p>
          <w:p w14:paraId="71BC7040" w14:textId="77777777" w:rsidR="00C477D6" w:rsidRPr="00C477D6" w:rsidRDefault="00C477D6" w:rsidP="00A41F84">
            <w:pPr>
              <w:pStyle w:val="BodyText"/>
              <w:numPr>
                <w:ilvl w:val="0"/>
                <w:numId w:val="29"/>
              </w:numPr>
              <w:spacing w:after="0"/>
              <w:ind w:left="1021" w:hanging="425"/>
            </w:pPr>
            <w:r>
              <w:rPr>
                <w:b/>
                <w:bCs/>
              </w:rPr>
              <w:t>Obligations du Prestataire de services</w:t>
            </w:r>
          </w:p>
          <w:p w14:paraId="652B419B" w14:textId="1A2799E3" w:rsidR="001E705F" w:rsidRPr="00C477D6" w:rsidRDefault="00C477D6" w:rsidP="00A41F84">
            <w:pPr>
              <w:pStyle w:val="BodyText"/>
              <w:numPr>
                <w:ilvl w:val="0"/>
                <w:numId w:val="30"/>
              </w:numPr>
              <w:spacing w:after="0"/>
              <w:ind w:left="1096"/>
            </w:pPr>
            <w:r>
              <w:t xml:space="preserve">Chaque Prestataire de services, Sous-traitant, Consultant ou Sous-Consultant </w:t>
            </w:r>
            <w:r w:rsidR="00AD77AF">
              <w:t>doit :</w:t>
            </w:r>
          </w:p>
          <w:p w14:paraId="4780C8FA" w14:textId="2DFC7103" w:rsidR="00C477D6" w:rsidRPr="00C477D6" w:rsidRDefault="00C477D6" w:rsidP="00A41F84">
            <w:pPr>
              <w:pStyle w:val="BodyText"/>
              <w:numPr>
                <w:ilvl w:val="1"/>
                <w:numId w:val="30"/>
              </w:numPr>
              <w:spacing w:after="0"/>
            </w:pPr>
            <w:r>
              <w:t xml:space="preserve">Notifier à ses employés la politique de la MCC en matière de lutte contre la Traite des personnes et les mesures qui seront prises à l’encontre du Personnel en cas de violation de ladite politique. Ces mesures comprennent notamment, mais non exclusivement, le retrait du contrat, une réduction des avantages ou la résiliation du contrat de </w:t>
            </w:r>
            <w:r w:rsidR="00AD77AF">
              <w:t>travail ;</w:t>
            </w:r>
          </w:p>
          <w:p w14:paraId="32AAE75A" w14:textId="77777777" w:rsidR="00C477D6" w:rsidRPr="00C477D6" w:rsidRDefault="00C477D6" w:rsidP="00A41F84">
            <w:pPr>
              <w:pStyle w:val="BodyText"/>
              <w:numPr>
                <w:ilvl w:val="1"/>
                <w:numId w:val="30"/>
              </w:numPr>
              <w:spacing w:after="0"/>
            </w:pPr>
            <w:r>
              <w:t>prendre les mesures appropriées, pouvant aller jusqu'à la résiliation, contre le Personnel , les sous-traitants ou les Sous-consultants qui enfreignent les interdictions énoncées dans la présente politique.</w:t>
            </w:r>
          </w:p>
          <w:p w14:paraId="617A3AF0" w14:textId="655DF738" w:rsidR="00C477D6" w:rsidRPr="00C477D6" w:rsidRDefault="00C477D6" w:rsidP="00A41F84">
            <w:pPr>
              <w:pStyle w:val="BodyText"/>
              <w:numPr>
                <w:ilvl w:val="0"/>
                <w:numId w:val="30"/>
              </w:numPr>
              <w:spacing w:after="0"/>
              <w:ind w:left="1096"/>
            </w:pPr>
            <w:r>
              <w:t>Le Prestataire de services </w:t>
            </w:r>
            <w:r w:rsidR="00AD77AF">
              <w:t>doit :</w:t>
            </w:r>
          </w:p>
          <w:p w14:paraId="293401D3" w14:textId="77777777" w:rsidR="00C477D6" w:rsidRPr="00C477D6" w:rsidRDefault="00C477D6" w:rsidP="00A41F84">
            <w:pPr>
              <w:pStyle w:val="BodyText"/>
              <w:numPr>
                <w:ilvl w:val="1"/>
                <w:numId w:val="30"/>
              </w:numPr>
              <w:spacing w:after="0"/>
            </w:pPr>
            <w:r>
              <w:t>déclarer qu’il n’est pas engagé dans des activités de Traite des Personnes ou autres activités également interdites en vertu de cette politique, et qu’il ne facilitera pas et n’autorisera pas ces activités interdites tout au long de la durée du Contrat;</w:t>
            </w:r>
          </w:p>
          <w:p w14:paraId="4B36C010" w14:textId="77777777" w:rsidR="00C477D6" w:rsidRPr="00C477D6" w:rsidRDefault="00C477D6" w:rsidP="00A41F84">
            <w:pPr>
              <w:pStyle w:val="BodyText"/>
              <w:numPr>
                <w:ilvl w:val="1"/>
                <w:numId w:val="30"/>
              </w:numPr>
              <w:spacing w:after="0"/>
            </w:pPr>
            <w:r>
              <w:t>donner l’assurance que les activités de Traite des Personnes, ou des activités connexes également interdites en vertu de cette politique ne seront pas tolérées  par son Personnel, ses Sous-traitants ou ses Sous-consultants (selon le cas), ou par leurs employés respectifs, et</w:t>
            </w:r>
          </w:p>
          <w:p w14:paraId="0E72F970" w14:textId="77777777" w:rsidR="00C477D6" w:rsidRPr="00C477D6" w:rsidRDefault="00C477D6" w:rsidP="00A41F84">
            <w:pPr>
              <w:pStyle w:val="BodyText"/>
              <w:numPr>
                <w:ilvl w:val="1"/>
                <w:numId w:val="30"/>
              </w:numPr>
              <w:spacing w:after="0"/>
            </w:pPr>
            <w:r>
              <w:t>et reconnaître que son engagement dans de telles activités constituera un motif de suspension ou de résiliation du Contrat.</w:t>
            </w:r>
          </w:p>
          <w:p w14:paraId="6BD7E612" w14:textId="67E3D326" w:rsidR="00C477D6" w:rsidRPr="00C477D6" w:rsidRDefault="00C477D6" w:rsidP="00A41F84">
            <w:pPr>
              <w:pStyle w:val="BodyText"/>
              <w:numPr>
                <w:ilvl w:val="0"/>
                <w:numId w:val="30"/>
              </w:numPr>
              <w:spacing w:after="0"/>
              <w:ind w:left="1096"/>
            </w:pPr>
            <w:r>
              <w:t xml:space="preserve">Le soumissionnaire, fournisseur, entrepreneur, sous-traitant, Prestataire de services ou Sous-consultant doit immédiatement informer l’Entité </w:t>
            </w:r>
            <w:r w:rsidR="00AD77AF">
              <w:t>MCA :</w:t>
            </w:r>
          </w:p>
          <w:p w14:paraId="54A23D12" w14:textId="77777777" w:rsidR="00C477D6" w:rsidRPr="00C477D6" w:rsidRDefault="00C477D6" w:rsidP="00A41F84">
            <w:pPr>
              <w:pStyle w:val="BodyText"/>
              <w:numPr>
                <w:ilvl w:val="1"/>
                <w:numId w:val="30"/>
              </w:numPr>
              <w:spacing w:after="0"/>
            </w:pPr>
            <w:r>
              <w:t xml:space="preserve">des informations qu’il obtient auprès d’une quelconque source (y compris en vertu de l’application de la loi) faisant état que l’un des membres de son Personnel, ses Sous-traitants, ses Sous-consultants ou l’un des employés d’un Sous-traitant ou Sous-consultant, s’est livré à une pratique qui enfreint les dispositions  de cette politique ; et </w:t>
            </w:r>
          </w:p>
          <w:p w14:paraId="6F0DB12E" w14:textId="77777777" w:rsidR="00C477D6" w:rsidRPr="00C477D6" w:rsidRDefault="00C477D6" w:rsidP="00A41F84">
            <w:pPr>
              <w:pStyle w:val="BodyText"/>
              <w:numPr>
                <w:ilvl w:val="1"/>
                <w:numId w:val="30"/>
              </w:numPr>
              <w:spacing w:after="0"/>
            </w:pPr>
            <w:r>
              <w:t>Des mesures prises à l’encontre d'un membre du Personnel, d’un sous-traitant, d’un Sous-consultant/consultant ou d’un employé d’un Sous-traitant/Sous-consultant conformément aux présentes dispositions.</w:t>
            </w:r>
          </w:p>
          <w:p w14:paraId="7B532326" w14:textId="77777777" w:rsidR="00C477D6" w:rsidRPr="007B4196" w:rsidRDefault="00997465" w:rsidP="00A41F84">
            <w:pPr>
              <w:pStyle w:val="BodyText"/>
              <w:spacing w:after="0"/>
              <w:ind w:left="454"/>
            </w:pPr>
            <w:r>
              <w:rPr>
                <w:b/>
              </w:rPr>
              <w:t>(d) Mesures correctives</w:t>
            </w:r>
            <w:r>
              <w:t xml:space="preserve"> Dans le cas où l’incident est confirmé, et en fonction de la gravité de chaque cas, l’Entité MCA prendra des mesures correctives, qui comprennent l’une, toute ou une combinaison des mesures suivantes :</w:t>
            </w:r>
          </w:p>
          <w:p w14:paraId="3F78694F" w14:textId="77777777" w:rsidR="00C477D6" w:rsidRPr="007B4196" w:rsidRDefault="00C477D6" w:rsidP="00A41F84">
            <w:pPr>
              <w:pStyle w:val="BodyText"/>
              <w:numPr>
                <w:ilvl w:val="1"/>
                <w:numId w:val="65"/>
              </w:numPr>
              <w:spacing w:after="0"/>
            </w:pPr>
            <w:r>
              <w:t>Le Maître d'ouvrage peut exiger du Prestataire de services de retirer les membres de son Personnel, les Sous-traitants ainsi que les membres de leur personnel concernés, ou tous agents ou affiliés concernés ;</w:t>
            </w:r>
          </w:p>
          <w:p w14:paraId="096CC2F6" w14:textId="77777777" w:rsidR="00C477D6" w:rsidRPr="007B4196" w:rsidRDefault="00C477D6" w:rsidP="00A41F84">
            <w:pPr>
              <w:pStyle w:val="BodyText"/>
              <w:numPr>
                <w:ilvl w:val="1"/>
                <w:numId w:val="65"/>
              </w:numPr>
              <w:spacing w:after="0"/>
            </w:pPr>
            <w:r>
              <w:t>Le Maître d'ouvrage peut exiger la résiliation d’un contrat de sous-traitance ou de sous-adjudication ;</w:t>
            </w:r>
          </w:p>
          <w:p w14:paraId="2C8000E1" w14:textId="77777777" w:rsidR="00C477D6" w:rsidRPr="007B4196" w:rsidRDefault="00C477D6" w:rsidP="00A41F84">
            <w:pPr>
              <w:pStyle w:val="BodyText"/>
              <w:numPr>
                <w:ilvl w:val="1"/>
                <w:numId w:val="65"/>
              </w:numPr>
              <w:spacing w:after="0"/>
            </w:pPr>
            <w:r>
              <w:t>Le Maître d'ouvrage peut suspendre les paiements prévus au Contrat jusqu’à ce qu’il soit remédié à la violation à la satisfaction du Maître d'ouvrage et de la MCC ;</w:t>
            </w:r>
          </w:p>
          <w:p w14:paraId="45AE8357" w14:textId="77777777" w:rsidR="00C477D6" w:rsidRPr="007B4196" w:rsidRDefault="00C477D6" w:rsidP="00A41F84">
            <w:pPr>
              <w:pStyle w:val="BodyText"/>
              <w:numPr>
                <w:ilvl w:val="1"/>
                <w:numId w:val="65"/>
              </w:numPr>
              <w:spacing w:after="0"/>
            </w:pPr>
            <w:r>
              <w:t>Le Maître d'ouvrage peut décider de suspendre le versement des primes conformément au système des primes prévu au Contrat, le cas échéant, pour la période d’exécution au cours de laquelle le Maître d'ouvrage ou la MCC a constaté qu’il n’a toujours pas été remédié à la violation ;</w:t>
            </w:r>
          </w:p>
          <w:p w14:paraId="52F18502" w14:textId="77777777" w:rsidR="00C477D6" w:rsidRPr="007B4196" w:rsidRDefault="00C477D6" w:rsidP="00A41F84">
            <w:pPr>
              <w:pStyle w:val="BodyText"/>
              <w:numPr>
                <w:ilvl w:val="1"/>
                <w:numId w:val="65"/>
              </w:numPr>
              <w:spacing w:after="0"/>
            </w:pPr>
            <w:r>
              <w:t xml:space="preserve">Le Maître d'ouvrage peut prendre des sanctions à l’encontre du Prestataire de services, y compris l’exclure indéfiniment ou pour une période déterminée de toute adjudication de contrats financés par la MCC ; </w:t>
            </w:r>
          </w:p>
          <w:p w14:paraId="168886DB" w14:textId="77777777" w:rsidR="00C477D6" w:rsidRPr="007B4196" w:rsidRDefault="00C477D6" w:rsidP="00A41F84">
            <w:pPr>
              <w:pStyle w:val="BodyText"/>
              <w:numPr>
                <w:ilvl w:val="1"/>
                <w:numId w:val="65"/>
              </w:numPr>
              <w:spacing w:after="0"/>
            </w:pPr>
            <w:r>
              <w:t xml:space="preserve">Le Maître d'ouvrage peut résilier le Contrat pour manquement ou motif visé à la clause de résiliation prévue au présent Contrat, et </w:t>
            </w:r>
          </w:p>
          <w:p w14:paraId="0EAA2CF8" w14:textId="77777777" w:rsidR="00C477D6" w:rsidRPr="00C477D6" w:rsidRDefault="00C477D6" w:rsidP="00A41F84">
            <w:pPr>
              <w:pStyle w:val="BodyText"/>
              <w:numPr>
                <w:ilvl w:val="1"/>
                <w:numId w:val="65"/>
              </w:numPr>
              <w:spacing w:after="0"/>
            </w:pPr>
            <w:r>
              <w:t>L'Entité MCA donnant des instructions au Prestataire de services d'apporter un soutien financier raisonnable ou de verser des indemnités aux victimes d'un tel incident, conformément au plan de gestion des risques de TIP applicable du Prestataire de services, et / ou sur la base d'une décision judiciaire ou administrative finale rendue conformément au Droit applicable ou aux conclusions d'une enquête menée (directement ou par l'intermédiaire d'un tiers) par l'Entité MCA.</w:t>
            </w:r>
          </w:p>
        </w:tc>
      </w:tr>
      <w:tr w:rsidR="00C477D6" w:rsidRPr="00C477D6" w14:paraId="388C7328" w14:textId="77777777" w:rsidTr="003A53BE">
        <w:tc>
          <w:tcPr>
            <w:tcW w:w="1091" w:type="pct"/>
          </w:tcPr>
          <w:p w14:paraId="5D93C2CC" w14:textId="77777777" w:rsidR="00C477D6" w:rsidRPr="00A1066F" w:rsidRDefault="00C477D6" w:rsidP="007D35CB">
            <w:pPr>
              <w:pStyle w:val="Heading4GCC"/>
              <w:ind w:left="-108"/>
              <w:contextualSpacing w:val="0"/>
            </w:pPr>
            <w:bookmarkStart w:id="9289" w:name="_Toc38999806"/>
            <w:bookmarkStart w:id="9290" w:name="_Toc55247652"/>
            <w:bookmarkStart w:id="9291" w:name="_Toc55900718"/>
            <w:bookmarkStart w:id="9292" w:name="_Toc55901231"/>
            <w:bookmarkStart w:id="9293" w:name="_Toc55950070"/>
            <w:bookmarkStart w:id="9294" w:name="_Toc71804900"/>
            <w:r>
              <w:t>Interdiction du travail forcé des enfants</w:t>
            </w:r>
            <w:bookmarkEnd w:id="9289"/>
            <w:bookmarkEnd w:id="9290"/>
            <w:bookmarkEnd w:id="9291"/>
            <w:bookmarkEnd w:id="9292"/>
            <w:bookmarkEnd w:id="9293"/>
            <w:bookmarkEnd w:id="9294"/>
          </w:p>
        </w:tc>
        <w:tc>
          <w:tcPr>
            <w:tcW w:w="3909" w:type="pct"/>
          </w:tcPr>
          <w:p w14:paraId="08A4E25B" w14:textId="77777777" w:rsidR="00C477D6" w:rsidRPr="00C477D6" w:rsidRDefault="00C477D6" w:rsidP="00997465">
            <w:pPr>
              <w:pStyle w:val="Heading5GCC"/>
              <w:spacing w:before="120" w:after="120" w:line="240" w:lineRule="auto"/>
              <w:ind w:left="596" w:hanging="709"/>
            </w:pPr>
            <w:r>
              <w:t>Le Prestataire de services</w:t>
            </w:r>
            <w:bookmarkStart w:id="9295" w:name="_Toc421026335"/>
            <w:bookmarkStart w:id="9296" w:name="_Toc428437694"/>
            <w:bookmarkStart w:id="9297" w:name="_Toc428443527"/>
            <w:r>
              <w:t xml:space="preserve"> ne peut employer d’enfant pour réaliser des tâches qui exploitent l’enfant, ou qui sont susceptibles d’être dangereuses, ou qui portent atteinte à son éducation, nuisent à sa santé, ou portent atteinte à son développement physique, mental, spirituel, moral ou social.</w:t>
            </w:r>
            <w:bookmarkEnd w:id="9295"/>
            <w:bookmarkEnd w:id="9296"/>
            <w:bookmarkEnd w:id="9297"/>
            <w:r>
              <w:t xml:space="preserve"> Le Prestataire de services signalera la présence de personnes âgées de moins de dix-huit (18) ans. Lorsque le Droit Applicable ne prévoit pas d’âge minimum, le Prestataire de services veillera à ce que les enfants de moins de quinze (15) ans ne soient pas employés pour exécuter des tâches prévues au Contrat. Lorsque le Droit Applicable prévoit un âge différent de l’âge limite susmentionné, c’est l’âge le plus élevé qui s’applique. Les enfants de moins de 18 ans ne pourront pas être recrutés pour accomplir un travail dangereux. Toutes les tâches accomplies par des personnes âgées de moins de dix-huit (18) ans sont soumises à une évaluation appropriée des risques ainsi qu’à une surveillance régulière de la santé, des conditions de travail, et des heures de travail.</w:t>
            </w:r>
          </w:p>
        </w:tc>
      </w:tr>
      <w:tr w:rsidR="00C477D6" w:rsidRPr="00C477D6" w14:paraId="49306D5F" w14:textId="77777777" w:rsidTr="003A53BE">
        <w:tc>
          <w:tcPr>
            <w:tcW w:w="1091" w:type="pct"/>
          </w:tcPr>
          <w:p w14:paraId="7F2AA4E9" w14:textId="77777777" w:rsidR="00C477D6" w:rsidRPr="00A1066F" w:rsidRDefault="00C477D6" w:rsidP="007D35CB">
            <w:pPr>
              <w:pStyle w:val="Heading4GCC"/>
              <w:ind w:left="-108"/>
              <w:contextualSpacing w:val="0"/>
            </w:pPr>
            <w:bookmarkStart w:id="9298" w:name="_Toc29901623"/>
            <w:bookmarkStart w:id="9299" w:name="_Toc38999807"/>
            <w:bookmarkStart w:id="9300" w:name="_Toc55247653"/>
            <w:bookmarkStart w:id="9301" w:name="_Toc55900719"/>
            <w:bookmarkStart w:id="9302" w:name="_Toc55901232"/>
            <w:bookmarkStart w:id="9303" w:name="_Toc55950071"/>
            <w:bookmarkStart w:id="9304" w:name="_Toc71804901"/>
            <w:r>
              <w:t>Égalité des genres et intégration sociale</w:t>
            </w:r>
            <w:bookmarkEnd w:id="9298"/>
            <w:bookmarkEnd w:id="9299"/>
            <w:bookmarkEnd w:id="9300"/>
            <w:bookmarkEnd w:id="9301"/>
            <w:bookmarkEnd w:id="9302"/>
            <w:bookmarkEnd w:id="9303"/>
            <w:bookmarkEnd w:id="9304"/>
          </w:p>
        </w:tc>
        <w:tc>
          <w:tcPr>
            <w:tcW w:w="3909" w:type="pct"/>
          </w:tcPr>
          <w:p w14:paraId="2205879E" w14:textId="77777777" w:rsidR="00C477D6" w:rsidRPr="00C477D6" w:rsidRDefault="00C477D6" w:rsidP="00997465">
            <w:pPr>
              <w:pStyle w:val="Heading5GCC"/>
              <w:spacing w:before="120" w:after="120" w:line="240" w:lineRule="auto"/>
              <w:ind w:left="596" w:hanging="709"/>
            </w:pPr>
            <w:bookmarkStart w:id="9305" w:name="_Toc421026331"/>
            <w:bookmarkStart w:id="9306" w:name="_Toc428437690"/>
            <w:bookmarkStart w:id="9307" w:name="_Toc428443523"/>
            <w:r>
              <w:t>Le Prestataire de services doit veiller à ce que ses activités au titre du Contrat respectent la politique de la MCC en matière d’égalité des genres</w:t>
            </w:r>
            <w:r w:rsidRPr="00997465">
              <w:rPr>
                <w:rFonts w:cs="Times New Roman (Body CS)"/>
                <w:iCs/>
                <w:sz w:val="20"/>
                <w:szCs w:val="20"/>
                <w:vertAlign w:val="superscript"/>
              </w:rPr>
              <w:footnoteReference w:id="8"/>
            </w:r>
            <w:r>
              <w:t>, ainsi que le Plan d’intégration sociale et de promotion de l’égalité des genres de l’Entité MCA, applicables aux activités réalisées :au titre du Contrat. La politique de la MCC en matière d’égalité des genres exige que les activités financées par la MCC s'attaquent spécifiquement aux inégalités sociales et de genre de manière à offrir aux femmes et aux groupes vulnérables l’opportunité de participer et de bénéficier des activités financé</w:t>
            </w:r>
            <w:r w:rsidR="00C94FBE">
              <w:t>e</w:t>
            </w:r>
            <w:r>
              <w:t>s par la MCC, et à garantir que ses activités n'ont pas d'impacts négatifs considérables en matière sociale et d’égalité des genres.</w:t>
            </w:r>
            <w:bookmarkEnd w:id="9305"/>
            <w:bookmarkEnd w:id="9306"/>
            <w:bookmarkEnd w:id="9307"/>
            <w:r>
              <w:t xml:space="preserve"> La MCC exige également d’offrir une égalité d’opportunités aux femmes et aux autres groupes défavorisés de participer et de bénéficier des activités financées par la MCC, notamment dans les emplois liés au projet.</w:t>
            </w:r>
          </w:p>
        </w:tc>
      </w:tr>
      <w:tr w:rsidR="00C477D6" w:rsidRPr="00C477D6" w14:paraId="43FC9B08" w14:textId="77777777" w:rsidTr="003A53BE">
        <w:tc>
          <w:tcPr>
            <w:tcW w:w="1091" w:type="pct"/>
          </w:tcPr>
          <w:p w14:paraId="61E0BF75" w14:textId="77777777" w:rsidR="00C477D6" w:rsidRPr="00A1066F" w:rsidRDefault="00C477D6" w:rsidP="007D35CB">
            <w:pPr>
              <w:pStyle w:val="Heading4GCC"/>
              <w:ind w:left="-108"/>
              <w:contextualSpacing w:val="0"/>
            </w:pPr>
            <w:bookmarkStart w:id="9308" w:name="_Toc29901624"/>
            <w:bookmarkStart w:id="9309" w:name="_Toc38999808"/>
            <w:bookmarkStart w:id="9310" w:name="_Toc55247654"/>
            <w:bookmarkStart w:id="9311" w:name="_Toc55900720"/>
            <w:bookmarkStart w:id="9312" w:name="_Toc55901233"/>
            <w:bookmarkStart w:id="9313" w:name="_Toc55950072"/>
            <w:bookmarkStart w:id="9314" w:name="_Toc71804902"/>
            <w:r>
              <w:t>Interdiction du harcèlement sexuel</w:t>
            </w:r>
            <w:bookmarkEnd w:id="9308"/>
            <w:bookmarkEnd w:id="9309"/>
            <w:bookmarkEnd w:id="9310"/>
            <w:bookmarkEnd w:id="9311"/>
            <w:bookmarkEnd w:id="9312"/>
            <w:bookmarkEnd w:id="9313"/>
            <w:bookmarkEnd w:id="9314"/>
          </w:p>
        </w:tc>
        <w:tc>
          <w:tcPr>
            <w:tcW w:w="3909" w:type="pct"/>
          </w:tcPr>
          <w:p w14:paraId="061DE591" w14:textId="77777777" w:rsidR="00C477D6" w:rsidRPr="00C477D6" w:rsidRDefault="00C477D6" w:rsidP="00997465">
            <w:pPr>
              <w:pStyle w:val="Heading5GCC"/>
              <w:spacing w:before="120" w:after="120" w:line="240" w:lineRule="auto"/>
              <w:ind w:left="596" w:hanging="709"/>
            </w:pPr>
            <w:r>
              <w:t>Le Prestataire de services, les Sous-traitants et le personnel, doivent interdire et s'abstenir de tout harcèlement sexuel à l'encontre des bénéficiaires du Compact, partenaires, parties prenantes, employés de l'Entité MCA, consultants de l'Entité MCA, personnel ou consultants de la MCC. Les comportements suivants, entre autres, sont des exemples de harcèlement sexuel : les avances sexuelles non désirées ; les demandes de faveurs de nature sexuelle ; le harcèlement verbal ou physique de nature sexuelle ; les remarques offensantes en relation avec le sexe d’une personne, en raison de son orientation sexuelle ou de la non-conformité avec les stéréotypes sexistes. Le Prestataire de services met en place un plan de documentation et de communication des incidents jugé satisfaisant par le Maître d'ouvrage et la MCC quant au fond et à la forme. Le Prestataire de services doit veiller à ce que les Sous-traitants ainsi que son propre personnel et celui des Sous-traitants comprenne et travaille conformément aux exigences des énoncées dans les dispositions de cette Clause en vue de garantir un cadre de travail sûr, respectueux, et exempt de harcèlement. L’Entité MCA peut enquêter (directement ou à travers des tiers) sur des allégations de harcèlement sexuel si elle l’estime approprié. Le Prestataire de services doit pleinement coopérer avec les personnes chargées de l’enquête menée par l’Entité MCA en cas de violation de cette disposition. Le Prestataire de services veillera à ce que tout incident de harcèlement sexuel examiné par l’Entité MCA soit résolu à la satisfaction de l’Entité MCA.</w:t>
            </w:r>
          </w:p>
        </w:tc>
      </w:tr>
      <w:tr w:rsidR="00C477D6" w:rsidRPr="00C477D6" w14:paraId="52329435" w14:textId="77777777" w:rsidTr="003A53BE">
        <w:tc>
          <w:tcPr>
            <w:tcW w:w="1091" w:type="pct"/>
          </w:tcPr>
          <w:p w14:paraId="4CD453F4" w14:textId="77777777" w:rsidR="00C477D6" w:rsidRPr="00A1066F" w:rsidRDefault="00C477D6" w:rsidP="007D35CB">
            <w:pPr>
              <w:pStyle w:val="Heading4GCC"/>
              <w:ind w:left="-108"/>
              <w:contextualSpacing w:val="0"/>
            </w:pPr>
            <w:bookmarkStart w:id="9315" w:name="_Toc29901625"/>
            <w:bookmarkStart w:id="9316" w:name="_Toc38999809"/>
            <w:bookmarkStart w:id="9317" w:name="_Toc55247655"/>
            <w:bookmarkStart w:id="9318" w:name="_Toc55900721"/>
            <w:bookmarkStart w:id="9319" w:name="_Toc55901234"/>
            <w:bookmarkStart w:id="9320" w:name="_Toc55950073"/>
            <w:bookmarkStart w:id="9321" w:name="_Toc71804903"/>
            <w:r>
              <w:t>Clause de non-discrimination et égalité des chances</w:t>
            </w:r>
            <w:bookmarkEnd w:id="9315"/>
            <w:bookmarkEnd w:id="9316"/>
            <w:bookmarkEnd w:id="9317"/>
            <w:bookmarkEnd w:id="9318"/>
            <w:bookmarkEnd w:id="9319"/>
            <w:bookmarkEnd w:id="9320"/>
            <w:bookmarkEnd w:id="9321"/>
          </w:p>
        </w:tc>
        <w:tc>
          <w:tcPr>
            <w:tcW w:w="3909" w:type="pct"/>
          </w:tcPr>
          <w:p w14:paraId="08A58D83" w14:textId="77777777" w:rsidR="00C477D6" w:rsidRPr="00C477D6" w:rsidRDefault="00C477D6" w:rsidP="00997465">
            <w:pPr>
              <w:pStyle w:val="Heading5GCC"/>
              <w:spacing w:before="120" w:after="120" w:line="240" w:lineRule="auto"/>
              <w:ind w:left="596" w:hanging="709"/>
            </w:pPr>
            <w:r>
              <w:t xml:space="preserve">L’Entité MCA adhère au principe d’égalité des chances et de traitement équitable dans ses pratiques d’emploi. L’Entité MCA attend du Prestataire de services qu’il ne prenne pas de décisions en matière d’emploi sur la base de caractéristiques personnelles sans lien avec les exigences inhérentes au poste. Ces caractéristiques personnelles incluent le sexe, la nationalité, l’origine ethnique, l’origine sociale, la religion ou les croyances, l’invalidité, l’âge, l’orientation sexuelle et l’identité de genre. L'Entité MCA attend du Prestataire de services de baser sa politique en matière d’emploi sur le principe d’égalité des chances et de traitement équitable, et il ne fera de discrimination à aucun égard dans le cadre de ses relations de travail, y compris lors du recrutement et de l’embauche, et lors de la détermination de la rémunération (y compris salaire et avantages sociaux), des conditions de travail et des termes du contrat de travail, de l’accès à la formation, des promotions, des conditions de résiliation du contrat de travail et du régime de retraite, ainsi que des mesures disciplinaires éventuellement applicables. Des mesures spéciales de protection ou d’assistance visant à remédier à une pratique discriminatoire passée, ou des mesures de sélection pour un emploi particulier basées sur les besoins inhérents à ce poste ne seront pas considérées comme constituant une discrimination. Le Prestataire de Services est tenu de se conformer aux exigences supplémentaires </w:t>
            </w:r>
            <w:r>
              <w:rPr>
                <w:b/>
                <w:bCs/>
              </w:rPr>
              <w:t>conformément aux dispositions des CPC.</w:t>
            </w:r>
          </w:p>
        </w:tc>
      </w:tr>
      <w:tr w:rsidR="00C477D6" w:rsidRPr="00C477D6" w14:paraId="629BFAA2" w14:textId="77777777" w:rsidTr="003A53BE">
        <w:tc>
          <w:tcPr>
            <w:tcW w:w="1091" w:type="pct"/>
          </w:tcPr>
          <w:p w14:paraId="796CA93D" w14:textId="77777777" w:rsidR="00C477D6" w:rsidRPr="00A1066F" w:rsidRDefault="00C477D6" w:rsidP="007D35CB">
            <w:pPr>
              <w:pStyle w:val="Heading4GCC"/>
              <w:ind w:left="-108"/>
              <w:contextualSpacing w:val="0"/>
            </w:pPr>
            <w:bookmarkStart w:id="9322" w:name="_Toc202353019"/>
            <w:bookmarkStart w:id="9323" w:name="_Toc202353230"/>
            <w:bookmarkStart w:id="9324" w:name="_Toc202353444"/>
            <w:bookmarkStart w:id="9325" w:name="_Toc433790976"/>
            <w:bookmarkStart w:id="9326" w:name="_Toc38999810"/>
            <w:bookmarkStart w:id="9327" w:name="_Toc55247656"/>
            <w:bookmarkStart w:id="9328" w:name="_Toc55900722"/>
            <w:bookmarkStart w:id="9329" w:name="_Toc55901235"/>
            <w:bookmarkStart w:id="9330" w:name="_Toc55950074"/>
            <w:bookmarkStart w:id="9331" w:name="_Toc71804904"/>
            <w:r>
              <w:t>Montants remboursables</w:t>
            </w:r>
            <w:bookmarkEnd w:id="9322"/>
            <w:bookmarkEnd w:id="9323"/>
            <w:bookmarkEnd w:id="9324"/>
            <w:bookmarkEnd w:id="9325"/>
            <w:bookmarkEnd w:id="9326"/>
            <w:bookmarkEnd w:id="9327"/>
            <w:bookmarkEnd w:id="9328"/>
            <w:bookmarkEnd w:id="9329"/>
            <w:bookmarkEnd w:id="9330"/>
            <w:bookmarkEnd w:id="9331"/>
          </w:p>
        </w:tc>
        <w:tc>
          <w:tcPr>
            <w:tcW w:w="3909" w:type="pct"/>
          </w:tcPr>
          <w:p w14:paraId="58A59041" w14:textId="77777777" w:rsidR="00C477D6" w:rsidRPr="00C477D6" w:rsidRDefault="00C477D6" w:rsidP="00997465">
            <w:pPr>
              <w:pStyle w:val="Heading5GCC"/>
              <w:spacing w:before="120" w:after="120" w:line="240" w:lineRule="auto"/>
              <w:ind w:left="596" w:hanging="709"/>
            </w:pPr>
            <w:r>
              <w:t>Si le présent Contrat autorise le remboursement des frais, le montant de ces remboursements sera limité et effectué uniquement conformément aux principes des coûts réels applicables de la MCC, qui sont publiées sur</w:t>
            </w:r>
            <w:hyperlink r:id="rId82" w:history="1">
              <w:r>
                <w:t xml:space="preserve"> le site Web suivant </w:t>
              </w:r>
            </w:hyperlink>
            <w:r>
              <w:t>:</w:t>
            </w:r>
          </w:p>
        </w:tc>
      </w:tr>
      <w:tr w:rsidR="00C477D6" w:rsidRPr="00C477D6" w14:paraId="10F794C7" w14:textId="77777777" w:rsidTr="003A53BE">
        <w:tc>
          <w:tcPr>
            <w:tcW w:w="1091" w:type="pct"/>
          </w:tcPr>
          <w:p w14:paraId="14EAFDB5" w14:textId="77777777" w:rsidR="00C477D6" w:rsidRPr="00A1066F" w:rsidRDefault="00C477D6" w:rsidP="007D35CB">
            <w:pPr>
              <w:pStyle w:val="Heading4GCC"/>
              <w:ind w:left="-108"/>
              <w:contextualSpacing w:val="0"/>
            </w:pPr>
            <w:bookmarkStart w:id="9332" w:name="_Toc202353020"/>
            <w:bookmarkStart w:id="9333" w:name="_Toc202353231"/>
            <w:bookmarkStart w:id="9334" w:name="_Toc202353445"/>
            <w:bookmarkStart w:id="9335" w:name="_Toc433790977"/>
            <w:bookmarkStart w:id="9336" w:name="_Toc38999811"/>
            <w:bookmarkStart w:id="9337" w:name="_Toc55247657"/>
            <w:bookmarkStart w:id="9338" w:name="_Toc55900723"/>
            <w:bookmarkStart w:id="9339" w:name="_Toc55901236"/>
            <w:bookmarkStart w:id="9340" w:name="_Toc55950075"/>
            <w:bookmarkStart w:id="9341" w:name="_Toc71804905"/>
            <w:r>
              <w:t>Comptabilité, inspection et audit</w:t>
            </w:r>
            <w:bookmarkEnd w:id="9332"/>
            <w:bookmarkEnd w:id="9333"/>
            <w:bookmarkEnd w:id="9334"/>
            <w:bookmarkEnd w:id="9335"/>
            <w:bookmarkEnd w:id="9336"/>
            <w:bookmarkEnd w:id="9337"/>
            <w:bookmarkEnd w:id="9338"/>
            <w:bookmarkEnd w:id="9339"/>
            <w:bookmarkEnd w:id="9340"/>
            <w:bookmarkEnd w:id="9341"/>
          </w:p>
        </w:tc>
        <w:tc>
          <w:tcPr>
            <w:tcW w:w="3909" w:type="pct"/>
          </w:tcPr>
          <w:p w14:paraId="1613CEF7" w14:textId="77777777" w:rsidR="00C477D6" w:rsidRPr="00C477D6" w:rsidRDefault="00C477D6" w:rsidP="00997465">
            <w:pPr>
              <w:pStyle w:val="Heading5GCC"/>
              <w:spacing w:before="120" w:after="120" w:line="240" w:lineRule="auto"/>
              <w:ind w:left="596" w:hanging="709"/>
            </w:pPr>
            <w:r>
              <w:t xml:space="preserve">Le Prestataire de services tient à jour et de façon systématique la comptabilité et la documentation relatives aux Services </w:t>
            </w:r>
            <w:r w:rsidR="0069640A">
              <w:t xml:space="preserve">autres que </w:t>
            </w:r>
            <w:r w:rsidR="00B23C28">
              <w:t>les Services de Conseil</w:t>
            </w:r>
            <w:r>
              <w:t xml:space="preserve"> à fournir en vertu du présent Contrat, conformément aux dispositions de l’Annexe A et selon des principes de comptabilité internationalement reconnus.</w:t>
            </w:r>
          </w:p>
        </w:tc>
      </w:tr>
      <w:tr w:rsidR="00C477D6" w:rsidRPr="00C477D6" w14:paraId="3D1F0A1D" w14:textId="77777777" w:rsidTr="003A53BE">
        <w:tc>
          <w:tcPr>
            <w:tcW w:w="1091" w:type="pct"/>
          </w:tcPr>
          <w:p w14:paraId="05134EDE" w14:textId="77777777" w:rsidR="00C477D6" w:rsidRPr="00A1066F" w:rsidRDefault="00C477D6" w:rsidP="007D35CB">
            <w:pPr>
              <w:pStyle w:val="Heading4GCC"/>
              <w:ind w:left="-108"/>
              <w:contextualSpacing w:val="0"/>
            </w:pPr>
            <w:bookmarkStart w:id="9342" w:name="_Toc202353021"/>
            <w:bookmarkStart w:id="9343" w:name="_Toc202353232"/>
            <w:bookmarkStart w:id="9344" w:name="_Toc202353446"/>
            <w:bookmarkStart w:id="9345" w:name="_Toc433790978"/>
            <w:bookmarkStart w:id="9346" w:name="_Toc38999812"/>
            <w:bookmarkStart w:id="9347" w:name="_Toc55247658"/>
            <w:bookmarkStart w:id="9348" w:name="_Toc55900724"/>
            <w:bookmarkStart w:id="9349" w:name="_Toc55901237"/>
            <w:bookmarkStart w:id="9350" w:name="_Toc55950076"/>
            <w:bookmarkStart w:id="9351" w:name="_Toc71804906"/>
            <w:r>
              <w:t>Utilisation des fonds ; conformité aux Directives en matière d’environnement</w:t>
            </w:r>
            <w:bookmarkEnd w:id="9342"/>
            <w:bookmarkEnd w:id="9343"/>
            <w:bookmarkEnd w:id="9344"/>
            <w:bookmarkEnd w:id="9345"/>
            <w:bookmarkEnd w:id="9346"/>
            <w:bookmarkEnd w:id="9347"/>
            <w:bookmarkEnd w:id="9348"/>
            <w:bookmarkEnd w:id="9349"/>
            <w:bookmarkEnd w:id="9350"/>
            <w:bookmarkEnd w:id="9351"/>
          </w:p>
        </w:tc>
        <w:tc>
          <w:tcPr>
            <w:tcW w:w="3909" w:type="pct"/>
          </w:tcPr>
          <w:p w14:paraId="50C55372" w14:textId="77777777" w:rsidR="00C477D6" w:rsidRPr="00C477D6" w:rsidRDefault="00C477D6" w:rsidP="00997465">
            <w:pPr>
              <w:pStyle w:val="Heading5GCC"/>
              <w:spacing w:before="120" w:after="120" w:line="240" w:lineRule="auto"/>
              <w:ind w:left="596" w:hanging="709"/>
            </w:pPr>
            <w:r>
              <w:t>Le Prestataire de services s’assure que ses activités ne violent pas les dispositions relatives à l’utilisation des fonds et l’interdiction des activités de nature à causer un risque important pour l'environnement, la santé ou la sécurité, comme prévu à l’Annexe A.</w:t>
            </w:r>
          </w:p>
        </w:tc>
      </w:tr>
      <w:tr w:rsidR="00C477D6" w:rsidRPr="00C477D6" w14:paraId="1E73B219" w14:textId="77777777" w:rsidTr="003A53BE">
        <w:tc>
          <w:tcPr>
            <w:tcW w:w="1091" w:type="pct"/>
          </w:tcPr>
          <w:p w14:paraId="6AD3E23C" w14:textId="77777777" w:rsidR="00C477D6" w:rsidRPr="00A1066F" w:rsidRDefault="00C477D6" w:rsidP="007D35CB">
            <w:pPr>
              <w:pStyle w:val="Heading4GCC"/>
              <w:ind w:left="-108"/>
              <w:contextualSpacing w:val="0"/>
            </w:pPr>
            <w:bookmarkStart w:id="9352" w:name="_Toc202353022"/>
            <w:bookmarkStart w:id="9353" w:name="_Toc202353233"/>
            <w:bookmarkStart w:id="9354" w:name="_Toc202353447"/>
            <w:bookmarkStart w:id="9355" w:name="_Toc433790979"/>
            <w:bookmarkStart w:id="9356" w:name="_Toc38999813"/>
            <w:bookmarkStart w:id="9357" w:name="_Toc55247659"/>
            <w:bookmarkStart w:id="9358" w:name="_Toc55900725"/>
            <w:bookmarkStart w:id="9359" w:name="_Toc55901238"/>
            <w:bookmarkStart w:id="9360" w:name="_Toc55950077"/>
            <w:bookmarkStart w:id="9361" w:name="_Toc71804907"/>
            <w:r>
              <w:t>Conditionnalités de la MCC</w:t>
            </w:r>
            <w:bookmarkEnd w:id="9352"/>
            <w:bookmarkEnd w:id="9353"/>
            <w:bookmarkEnd w:id="9354"/>
            <w:bookmarkEnd w:id="9355"/>
            <w:bookmarkEnd w:id="9356"/>
            <w:bookmarkEnd w:id="9357"/>
            <w:bookmarkEnd w:id="9358"/>
            <w:bookmarkEnd w:id="9359"/>
            <w:bookmarkEnd w:id="9360"/>
            <w:bookmarkEnd w:id="9361"/>
          </w:p>
        </w:tc>
        <w:tc>
          <w:tcPr>
            <w:tcW w:w="3909" w:type="pct"/>
          </w:tcPr>
          <w:p w14:paraId="5D9B009F" w14:textId="77777777" w:rsidR="00C477D6" w:rsidRPr="00C477D6" w:rsidRDefault="00C477D6" w:rsidP="00997465">
            <w:pPr>
              <w:pStyle w:val="Heading5GCC"/>
              <w:spacing w:before="120" w:after="120" w:line="240" w:lineRule="auto"/>
              <w:ind w:left="596" w:hanging="709"/>
            </w:pPr>
            <w:r>
              <w:t>Pour éviter tout doute, les Parties acceptent et comprennent que les dispositions de l’Annexe A reflètent certaines obligations du Gouvernement et du Maître d'ouvrage en vertu de clauses du Compact et des documents connexes qui doivent être transférées à tout Prestataire de services, Sous-traitant ou Associé qui participe aux procédures de passation de marchés ou aux contrats financés par la MCC, et que, tout comme dans d’autres clauses du présent Contrat, les dispositions de l’Annexe A sont des clauses qui lient les Parties au présent Contrat.</w:t>
            </w:r>
          </w:p>
        </w:tc>
      </w:tr>
      <w:tr w:rsidR="00C477D6" w:rsidRPr="00C477D6" w14:paraId="61E0BBC6" w14:textId="77777777" w:rsidTr="003A53BE">
        <w:tc>
          <w:tcPr>
            <w:tcW w:w="1091" w:type="pct"/>
          </w:tcPr>
          <w:p w14:paraId="578436DB" w14:textId="77777777" w:rsidR="00C477D6" w:rsidRPr="00A1066F" w:rsidRDefault="00C477D6" w:rsidP="007D35CB">
            <w:pPr>
              <w:pStyle w:val="Heading4GCC"/>
              <w:ind w:left="-108"/>
              <w:contextualSpacing w:val="0"/>
            </w:pPr>
            <w:bookmarkStart w:id="9362" w:name="_Toc202353023"/>
            <w:bookmarkStart w:id="9363" w:name="_Toc202353234"/>
            <w:bookmarkStart w:id="9364" w:name="_Toc202353448"/>
            <w:bookmarkStart w:id="9365" w:name="_Toc433790980"/>
            <w:bookmarkStart w:id="9366" w:name="_Toc38999814"/>
            <w:bookmarkStart w:id="9367" w:name="_Toc55247660"/>
            <w:bookmarkStart w:id="9368" w:name="_Toc55900726"/>
            <w:bookmarkStart w:id="9369" w:name="_Toc55901239"/>
            <w:bookmarkStart w:id="9370" w:name="_Toc55950078"/>
            <w:bookmarkStart w:id="9371" w:name="_Toc71804908"/>
            <w:r>
              <w:t>Clauses de transfert</w:t>
            </w:r>
            <w:bookmarkEnd w:id="9362"/>
            <w:bookmarkEnd w:id="9363"/>
            <w:bookmarkEnd w:id="9364"/>
            <w:bookmarkEnd w:id="9365"/>
            <w:bookmarkEnd w:id="9366"/>
            <w:bookmarkEnd w:id="9367"/>
            <w:bookmarkEnd w:id="9368"/>
            <w:bookmarkEnd w:id="9369"/>
            <w:bookmarkEnd w:id="9370"/>
            <w:bookmarkEnd w:id="9371"/>
          </w:p>
        </w:tc>
        <w:tc>
          <w:tcPr>
            <w:tcW w:w="3909" w:type="pct"/>
          </w:tcPr>
          <w:p w14:paraId="06395E3B" w14:textId="77777777" w:rsidR="00C477D6" w:rsidRPr="00C477D6" w:rsidRDefault="00C477D6" w:rsidP="00997465">
            <w:pPr>
              <w:pStyle w:val="Heading5GCC"/>
              <w:spacing w:before="120" w:after="120" w:line="240" w:lineRule="auto"/>
              <w:ind w:left="596" w:hanging="709"/>
            </w:pPr>
            <w:r>
              <w:t>Le Prestataire de services doit veiller à inclure toutes les dispositions qui figurent à l’Annexe A dans tout accord de sous-traitance ou de sous-adjudication signé comme autorisé par les dispositions du présent Contrat.</w:t>
            </w:r>
          </w:p>
        </w:tc>
      </w:tr>
      <w:tr w:rsidR="00C477D6" w:rsidRPr="00C477D6" w14:paraId="164F7566" w14:textId="77777777" w:rsidTr="003A53BE">
        <w:tc>
          <w:tcPr>
            <w:tcW w:w="1091" w:type="pct"/>
          </w:tcPr>
          <w:p w14:paraId="05907991" w14:textId="77777777" w:rsidR="00C477D6" w:rsidRPr="00A1066F" w:rsidRDefault="00C477D6" w:rsidP="007D35CB">
            <w:pPr>
              <w:pStyle w:val="Heading4GCC"/>
              <w:ind w:left="-108"/>
              <w:contextualSpacing w:val="0"/>
            </w:pPr>
            <w:bookmarkStart w:id="9372" w:name="_Toc38999815"/>
            <w:bookmarkStart w:id="9373" w:name="_Toc55247661"/>
            <w:bookmarkStart w:id="9374" w:name="_Toc55900727"/>
            <w:bookmarkStart w:id="9375" w:name="_Toc55901240"/>
            <w:bookmarkStart w:id="9376" w:name="_Toc55950079"/>
            <w:bookmarkStart w:id="9377" w:name="_Toc71804909"/>
            <w:r>
              <w:t>Cession</w:t>
            </w:r>
            <w:bookmarkEnd w:id="9372"/>
            <w:bookmarkEnd w:id="9373"/>
            <w:bookmarkEnd w:id="9374"/>
            <w:bookmarkEnd w:id="9375"/>
            <w:bookmarkEnd w:id="9376"/>
            <w:bookmarkEnd w:id="9377"/>
          </w:p>
        </w:tc>
        <w:tc>
          <w:tcPr>
            <w:tcW w:w="3909" w:type="pct"/>
          </w:tcPr>
          <w:p w14:paraId="129472F7" w14:textId="77777777" w:rsidR="00C477D6" w:rsidRPr="00C477D6" w:rsidRDefault="00C477D6" w:rsidP="00997465">
            <w:pPr>
              <w:pStyle w:val="Heading5GCC"/>
              <w:spacing w:before="120" w:after="120" w:line="240" w:lineRule="auto"/>
              <w:ind w:left="596" w:hanging="709"/>
            </w:pPr>
            <w:r>
              <w:t>Aucune des Parties ne peut céder totalement ou partiellement le présent Contrat, ni aucun avantage ou intérêt dans ou en vertu du présent Contrat, sans obtenir l’approbation préalable de l'autre Partie; à condition toutefois que, le Maître d'ouvrage puisse céder totalement ou partiellement le présent Contrat, ou tout avantage ou intérêt découlant du présent Contrat, à une autre personne ou entité du Gouvernement (ou une autre entité désignée par le Gouvernement) sans obtenir l’approbation du Prestataire de services. Le Maître d'ouvrage doit déployer tous les efforts commercialement raisonnables pour notifier le Prestataire de services dans les meilleurs délais raisonnables d'une telle cession. Toute tentative de cession qui ne respecte pas les termes de la présente Sous-clause 42.1 sera réputée nulle et non avenue.</w:t>
            </w:r>
          </w:p>
          <w:p w14:paraId="640B258D" w14:textId="77777777" w:rsidR="00C477D6" w:rsidRPr="00C477D6" w:rsidRDefault="00C477D6" w:rsidP="00997465">
            <w:pPr>
              <w:pStyle w:val="Heading5GCC"/>
              <w:spacing w:before="120" w:after="120" w:line="240" w:lineRule="auto"/>
              <w:ind w:left="596" w:hanging="709"/>
            </w:pPr>
            <w:r>
              <w:t>En cas de cession du présent Contrat par le Maître d'ouvrage conformément à la clause susmentionnée :</w:t>
            </w:r>
          </w:p>
          <w:p w14:paraId="1AAC786D" w14:textId="77777777" w:rsidR="00C477D6" w:rsidRPr="00C477D6" w:rsidRDefault="00C477D6" w:rsidP="0040224B">
            <w:pPr>
              <w:pStyle w:val="Heading5GCC"/>
              <w:numPr>
                <w:ilvl w:val="1"/>
                <w:numId w:val="66"/>
              </w:numPr>
              <w:spacing w:before="120" w:after="120" w:line="240" w:lineRule="auto"/>
              <w:ind w:left="1021"/>
            </w:pPr>
            <w:r>
              <w:t xml:space="preserve">Le Prestataire de services doit obtenir une garantie d’exécution de remplacement conformément </w:t>
            </w:r>
            <w:r w:rsidR="00C94FBE">
              <w:t>aux dispositions</w:t>
            </w:r>
            <w:r>
              <w:t xml:space="preserve"> de la Clause 18 du CCAG d'un montant égal à celui de la garantie d’exécution actuellement émise, désignant le cessionnaire du Maître d'ouvrage comme bénéficiaire, et doit remettre cette garantie d’exécution de remplacement au Maître d'ouvrage au plus tard à la date de prise d'effet de la cession.</w:t>
            </w:r>
          </w:p>
          <w:p w14:paraId="6594BE25" w14:textId="77777777" w:rsidR="00C477D6" w:rsidRPr="00C477D6" w:rsidRDefault="00C477D6" w:rsidP="0040224B">
            <w:pPr>
              <w:pStyle w:val="Heading5GCC"/>
              <w:numPr>
                <w:ilvl w:val="1"/>
                <w:numId w:val="66"/>
              </w:numPr>
              <w:spacing w:before="120" w:after="120" w:line="240" w:lineRule="auto"/>
              <w:ind w:left="1021"/>
            </w:pPr>
            <w:r>
              <w:t>Le Maître d'ouvrage devra alors simultanément restituer la garantie d'exécution initiale au Prestataire de services. (b) si une garantie d'avance de démarrage continue d’être en vigueur au moment de la cession, le Prestataire de services doit obtenir une garantie d'avance de démarrage de remplacement d'un montant égal à celui de la garantie d'avance de démarrage alors en vigueur, désignant le cessionnaire du Maître d'ouvrage comme bénéficiaire, et doit remettre cette garantie d'avance de démarrage de remplacement au Maître d'ouvrage au plus tard à la date à laquelle la cession prend effet.</w:t>
            </w:r>
          </w:p>
        </w:tc>
      </w:tr>
      <w:tr w:rsidR="00C477D6" w:rsidRPr="00C477D6" w14:paraId="5B20DF61" w14:textId="77777777" w:rsidTr="003A53BE">
        <w:tc>
          <w:tcPr>
            <w:tcW w:w="1091" w:type="pct"/>
          </w:tcPr>
          <w:p w14:paraId="01578960" w14:textId="77777777" w:rsidR="00C477D6" w:rsidRPr="00A1066F" w:rsidRDefault="00C477D6" w:rsidP="007D35CB">
            <w:pPr>
              <w:pStyle w:val="Heading4GCC"/>
              <w:ind w:left="-108"/>
              <w:contextualSpacing w:val="0"/>
            </w:pPr>
            <w:bookmarkStart w:id="9378" w:name="_Toc38999816"/>
            <w:bookmarkStart w:id="9379" w:name="_Toc55247662"/>
            <w:bookmarkStart w:id="9380" w:name="_Toc55900728"/>
            <w:bookmarkStart w:id="9381" w:name="_Toc55901241"/>
            <w:bookmarkStart w:id="9382" w:name="_Toc55950080"/>
            <w:bookmarkStart w:id="9383" w:name="_Toc71804910"/>
            <w:r>
              <w:t>Système de rapports sur les performances passées des entrepreneurs</w:t>
            </w:r>
            <w:bookmarkEnd w:id="9378"/>
            <w:bookmarkEnd w:id="9379"/>
            <w:bookmarkEnd w:id="9380"/>
            <w:bookmarkEnd w:id="9381"/>
            <w:bookmarkEnd w:id="9382"/>
            <w:bookmarkEnd w:id="9383"/>
          </w:p>
        </w:tc>
        <w:tc>
          <w:tcPr>
            <w:tcW w:w="3909" w:type="pct"/>
          </w:tcPr>
          <w:p w14:paraId="163DC7A6" w14:textId="77777777" w:rsidR="00C477D6" w:rsidRPr="00C477D6" w:rsidRDefault="00C477D6" w:rsidP="00997465">
            <w:pPr>
              <w:pStyle w:val="Heading5GCC"/>
              <w:spacing w:before="120" w:after="120" w:line="240" w:lineRule="auto"/>
              <w:ind w:left="596" w:hanging="709"/>
            </w:pPr>
            <w:r>
              <w:t>Au cours de l’exécution du Contrat, le Maître d’ouvrage conserve un dossier d’évaluation des performances du Prestataire de services conformément au Système d’évaluation des performances passées de l’entreprise de la MCC, comme décrit sur le site Web de la MCC. Le Prestataire de services fournit des informations ou des apports en temps opportun et, répond aux demandes d'apports ou d'informations.</w:t>
            </w:r>
          </w:p>
        </w:tc>
      </w:tr>
    </w:tbl>
    <w:p w14:paraId="17267ACC" w14:textId="77777777" w:rsidR="00C477D6" w:rsidRPr="00C477D6" w:rsidRDefault="00C477D6" w:rsidP="00A734FD">
      <w:pPr>
        <w:spacing w:line="240" w:lineRule="auto"/>
        <w:sectPr w:rsidR="00C477D6" w:rsidRPr="00C477D6" w:rsidSect="00785DFC">
          <w:headerReference w:type="default" r:id="rId83"/>
          <w:pgSz w:w="12240" w:h="15840" w:code="1"/>
          <w:pgMar w:top="1440" w:right="1800" w:bottom="1440" w:left="1800" w:header="720" w:footer="720" w:gutter="0"/>
          <w:cols w:space="720"/>
          <w:docGrid w:linePitch="360"/>
        </w:sectPr>
      </w:pPr>
    </w:p>
    <w:p w14:paraId="3A41AB24" w14:textId="77777777" w:rsidR="00602647" w:rsidRPr="00C477D6" w:rsidRDefault="00602647" w:rsidP="003222F7">
      <w:pPr>
        <w:pStyle w:val="Heading2"/>
        <w:rPr>
          <w:rFonts w:hint="eastAsia"/>
        </w:rPr>
      </w:pPr>
      <w:bookmarkStart w:id="9384" w:name="_Toc201713876"/>
      <w:bookmarkStart w:id="9385" w:name="_Toc202353449"/>
      <w:bookmarkStart w:id="9386" w:name="_Toc433790981"/>
      <w:bookmarkStart w:id="9387" w:name="_Toc463531782"/>
      <w:bookmarkStart w:id="9388" w:name="_Toc464136373"/>
      <w:bookmarkStart w:id="9389" w:name="_Toc464136504"/>
      <w:bookmarkStart w:id="9390" w:name="_Toc464139714"/>
      <w:bookmarkStart w:id="9391" w:name="_Toc489012999"/>
      <w:bookmarkStart w:id="9392" w:name="_Toc366196190"/>
      <w:bookmarkStart w:id="9393" w:name="_Toc517167425"/>
      <w:bookmarkStart w:id="9394" w:name="_Toc38999817"/>
      <w:bookmarkStart w:id="9395" w:name="_Toc55163377"/>
      <w:bookmarkStart w:id="9396" w:name="_Toc55165389"/>
      <w:bookmarkStart w:id="9397" w:name="_Toc55241625"/>
      <w:bookmarkStart w:id="9398" w:name="_Toc55241865"/>
      <w:bookmarkStart w:id="9399" w:name="_Toc55242025"/>
      <w:bookmarkStart w:id="9400" w:name="_Toc55242570"/>
      <w:bookmarkStart w:id="9401" w:name="_Toc55243244"/>
      <w:bookmarkStart w:id="9402" w:name="_Toc55247677"/>
      <w:bookmarkStart w:id="9403" w:name="_Toc55247933"/>
      <w:bookmarkStart w:id="9404" w:name="_Toc55249135"/>
      <w:bookmarkStart w:id="9405" w:name="_Toc55254260"/>
      <w:bookmarkStart w:id="9406" w:name="_Toc55254702"/>
      <w:bookmarkStart w:id="9407" w:name="_Toc55255153"/>
      <w:bookmarkStart w:id="9408" w:name="_Toc55255306"/>
      <w:bookmarkStart w:id="9409" w:name="_Toc55255953"/>
      <w:bookmarkStart w:id="9410" w:name="_Toc55851006"/>
      <w:bookmarkStart w:id="9411" w:name="_Toc55895972"/>
      <w:bookmarkStart w:id="9412" w:name="_Toc55898351"/>
      <w:bookmarkStart w:id="9413" w:name="_Toc55899427"/>
      <w:bookmarkStart w:id="9414" w:name="_Toc55901799"/>
      <w:bookmarkStart w:id="9415" w:name="_Toc55902388"/>
      <w:bookmarkStart w:id="9416" w:name="_Toc55948385"/>
      <w:bookmarkStart w:id="9417" w:name="_Toc55950081"/>
      <w:bookmarkStart w:id="9418" w:name="_Toc58401174"/>
      <w:bookmarkStart w:id="9419" w:name="_Toc58402015"/>
      <w:bookmarkStart w:id="9420" w:name="_Toc58404078"/>
      <w:bookmarkStart w:id="9421" w:name="_Toc71804567"/>
      <w:r>
        <w:t>Section VII</w:t>
      </w:r>
      <w:r>
        <w:tab/>
        <w:t>Conditions Particulières du Contrat</w:t>
      </w:r>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ayout w:type="fixed"/>
        <w:tblLook w:val="01E0" w:firstRow="1" w:lastRow="1" w:firstColumn="1" w:lastColumn="1" w:noHBand="0" w:noVBand="0"/>
      </w:tblPr>
      <w:tblGrid>
        <w:gridCol w:w="1548"/>
        <w:gridCol w:w="7830"/>
      </w:tblGrid>
      <w:tr w:rsidR="00C477D6" w:rsidRPr="00C477D6" w14:paraId="74F2451C" w14:textId="77777777" w:rsidTr="002327C3">
        <w:tc>
          <w:tcPr>
            <w:tcW w:w="9378" w:type="dxa"/>
            <w:gridSpan w:val="2"/>
            <w:tcBorders>
              <w:top w:val="nil"/>
              <w:left w:val="nil"/>
              <w:bottom w:val="single" w:sz="4" w:space="0" w:color="auto"/>
              <w:right w:val="nil"/>
            </w:tcBorders>
            <w:shd w:val="clear" w:color="auto" w:fill="FFFFFF"/>
          </w:tcPr>
          <w:p w14:paraId="044F656A" w14:textId="77777777" w:rsidR="00C477D6" w:rsidRPr="00C477D6" w:rsidRDefault="00C477D6" w:rsidP="00A734FD">
            <w:pPr>
              <w:spacing w:line="240" w:lineRule="auto"/>
            </w:pPr>
            <w:r>
              <w:t>Les Conditions particulières du Contrat (CPC) ci-après complètent et/ou modifient le Cahier des Conditions Générales du Contrat (CGC). En cas de divergence, les Conditions ci-jointes prévaudront sur les CGC.</w:t>
            </w:r>
          </w:p>
        </w:tc>
      </w:tr>
      <w:tr w:rsidR="00C477D6" w:rsidRPr="00C477D6" w14:paraId="039623E9" w14:textId="77777777" w:rsidTr="002327C3">
        <w:tc>
          <w:tcPr>
            <w:tcW w:w="1548" w:type="dxa"/>
            <w:tcBorders>
              <w:top w:val="single" w:sz="4" w:space="0" w:color="auto"/>
            </w:tcBorders>
            <w:shd w:val="clear" w:color="auto" w:fill="FFFFFF"/>
          </w:tcPr>
          <w:p w14:paraId="0D522675" w14:textId="77777777" w:rsidR="00C477D6" w:rsidRPr="00997465" w:rsidRDefault="00C477D6" w:rsidP="00A734FD">
            <w:pPr>
              <w:spacing w:line="240" w:lineRule="auto"/>
              <w:rPr>
                <w:b/>
                <w:bCs/>
              </w:rPr>
            </w:pPr>
            <w:r>
              <w:rPr>
                <w:b/>
                <w:bCs/>
              </w:rPr>
              <w:t>CGC 1.1</w:t>
            </w:r>
          </w:p>
        </w:tc>
        <w:tc>
          <w:tcPr>
            <w:tcW w:w="7830" w:type="dxa"/>
            <w:tcBorders>
              <w:top w:val="single" w:sz="4" w:space="0" w:color="auto"/>
            </w:tcBorders>
            <w:shd w:val="clear" w:color="auto" w:fill="FFFFFF"/>
          </w:tcPr>
          <w:p w14:paraId="2399FD8B" w14:textId="77777777" w:rsidR="00C477D6" w:rsidRPr="00C477D6" w:rsidRDefault="00C477D6" w:rsidP="00A734FD">
            <w:pPr>
              <w:spacing w:line="240" w:lineRule="auto"/>
            </w:pPr>
            <w:r>
              <w:t>(a) L’expression</w:t>
            </w:r>
            <w:r w:rsidR="00C94FBE">
              <w:t xml:space="preserve"> </w:t>
            </w:r>
            <w:r>
              <w:t>« Droit applicable » désigne la législation et tous les autres instruments ayant force de loi en</w:t>
            </w:r>
            <w:r w:rsidR="00EB0E3D">
              <w:t xml:space="preserve"> </w:t>
            </w:r>
            <w:r w:rsidR="00EB0E3D" w:rsidRPr="00EB0E3D">
              <w:rPr>
                <w:b/>
                <w:bCs/>
              </w:rPr>
              <w:t>République du Niger</w:t>
            </w:r>
            <w:r>
              <w:t>, comme promulguée et en vigueur à tout moment.</w:t>
            </w:r>
          </w:p>
          <w:p w14:paraId="65A08952" w14:textId="77777777" w:rsidR="008201DD" w:rsidRPr="001B1B8D" w:rsidRDefault="00C477D6" w:rsidP="008201DD">
            <w:pPr>
              <w:autoSpaceDE w:val="0"/>
              <w:autoSpaceDN w:val="0"/>
              <w:adjustRightInd w:val="0"/>
              <w:rPr>
                <w:rFonts w:asciiTheme="majorBidi" w:hAnsiTheme="majorBidi" w:cstheme="majorBidi"/>
                <w:color w:val="000000"/>
              </w:rPr>
            </w:pPr>
            <w:r>
              <w:t xml:space="preserve">(e) L’expression « Dossier d’Appel d’Offres » désigne les documents d’appel d’offres pour la passation de marchés de Services </w:t>
            </w:r>
            <w:r w:rsidR="0069640A">
              <w:t xml:space="preserve">autres que </w:t>
            </w:r>
            <w:r w:rsidR="00B23C28">
              <w:t>les Services de Conseil</w:t>
            </w:r>
            <w:r>
              <w:t xml:space="preserve"> ; Réf. de l’Appel d’Offres : </w:t>
            </w:r>
            <w:r w:rsidR="008201DD" w:rsidRPr="001B1B8D">
              <w:rPr>
                <w:rFonts w:asciiTheme="majorBidi" w:hAnsiTheme="majorBidi" w:cstheme="majorBidi"/>
                <w:b/>
                <w:bCs/>
                <w:color w:val="3E3C3E"/>
                <w:sz w:val="22"/>
                <w:u w:val="single"/>
              </w:rPr>
              <w:t>CR/CRA</w:t>
            </w:r>
            <w:r w:rsidR="008201DD" w:rsidRPr="001B1B8D">
              <w:rPr>
                <w:rFonts w:asciiTheme="majorBidi" w:hAnsiTheme="majorBidi" w:cstheme="majorBidi"/>
                <w:b/>
                <w:bCs/>
                <w:color w:val="242224"/>
                <w:sz w:val="22"/>
                <w:u w:val="single"/>
              </w:rPr>
              <w:t>&amp;P</w:t>
            </w:r>
            <w:r w:rsidR="008201DD" w:rsidRPr="001B1B8D">
              <w:rPr>
                <w:rFonts w:asciiTheme="majorBidi" w:hAnsiTheme="majorBidi" w:cstheme="majorBidi"/>
                <w:b/>
                <w:bCs/>
                <w:color w:val="3E3C3E"/>
                <w:sz w:val="22"/>
                <w:u w:val="single"/>
              </w:rPr>
              <w:t>RAPS</w:t>
            </w:r>
            <w:r w:rsidR="008201DD" w:rsidRPr="001B1B8D">
              <w:rPr>
                <w:rFonts w:asciiTheme="majorBidi" w:hAnsiTheme="majorBidi" w:cstheme="majorBidi"/>
                <w:b/>
                <w:bCs/>
                <w:color w:val="78747A"/>
                <w:sz w:val="22"/>
                <w:u w:val="single"/>
              </w:rPr>
              <w:t>/</w:t>
            </w:r>
            <w:r w:rsidR="008201DD" w:rsidRPr="001B1B8D">
              <w:rPr>
                <w:rFonts w:asciiTheme="majorBidi" w:hAnsiTheme="majorBidi" w:cstheme="majorBidi"/>
                <w:b/>
                <w:bCs/>
                <w:color w:val="3E3C3E"/>
                <w:sz w:val="22"/>
                <w:u w:val="single"/>
              </w:rPr>
              <w:t>C</w:t>
            </w:r>
            <w:r w:rsidR="008201DD" w:rsidRPr="001B1B8D">
              <w:rPr>
                <w:rFonts w:asciiTheme="majorBidi" w:hAnsiTheme="majorBidi" w:cstheme="majorBidi"/>
                <w:b/>
                <w:bCs/>
                <w:color w:val="242224"/>
                <w:sz w:val="22"/>
                <w:u w:val="single"/>
              </w:rPr>
              <w:t>B</w:t>
            </w:r>
            <w:r w:rsidR="008201DD" w:rsidRPr="001B1B8D">
              <w:rPr>
                <w:rFonts w:asciiTheme="majorBidi" w:hAnsiTheme="majorBidi" w:cstheme="majorBidi"/>
                <w:b/>
                <w:bCs/>
                <w:color w:val="78747A"/>
                <w:sz w:val="22"/>
                <w:u w:val="single"/>
              </w:rPr>
              <w:t>/</w:t>
            </w:r>
            <w:r w:rsidR="008201DD" w:rsidRPr="001B1B8D">
              <w:rPr>
                <w:rFonts w:asciiTheme="majorBidi" w:hAnsiTheme="majorBidi" w:cstheme="majorBidi"/>
                <w:b/>
                <w:bCs/>
                <w:color w:val="242224"/>
                <w:sz w:val="22"/>
                <w:u w:val="single"/>
              </w:rPr>
              <w:t>22</w:t>
            </w:r>
            <w:r w:rsidR="008201DD" w:rsidRPr="001B1B8D">
              <w:rPr>
                <w:rFonts w:asciiTheme="majorBidi" w:hAnsiTheme="majorBidi" w:cstheme="majorBidi"/>
                <w:b/>
                <w:bCs/>
                <w:color w:val="3E3C3E"/>
                <w:sz w:val="22"/>
                <w:u w:val="single"/>
              </w:rPr>
              <w:t>3</w:t>
            </w:r>
            <w:r w:rsidR="008201DD" w:rsidRPr="001B1B8D">
              <w:rPr>
                <w:rFonts w:asciiTheme="majorBidi" w:hAnsiTheme="majorBidi" w:cstheme="majorBidi"/>
                <w:b/>
                <w:bCs/>
                <w:color w:val="78747A"/>
                <w:sz w:val="22"/>
                <w:u w:val="single"/>
              </w:rPr>
              <w:t>/</w:t>
            </w:r>
            <w:r w:rsidR="008201DD" w:rsidRPr="001B1B8D">
              <w:rPr>
                <w:rFonts w:asciiTheme="majorBidi" w:hAnsiTheme="majorBidi" w:cstheme="majorBidi"/>
                <w:b/>
                <w:bCs/>
                <w:color w:val="242224"/>
                <w:sz w:val="22"/>
                <w:u w:val="single"/>
              </w:rPr>
              <w:t>21</w:t>
            </w:r>
          </w:p>
          <w:p w14:paraId="5AC10819" w14:textId="77777777" w:rsidR="008201DD" w:rsidRPr="00FB353B" w:rsidRDefault="008201DD" w:rsidP="008201DD">
            <w:pPr>
              <w:autoSpaceDE w:val="0"/>
              <w:autoSpaceDN w:val="0"/>
              <w:adjustRightInd w:val="0"/>
              <w:rPr>
                <w:rFonts w:asciiTheme="majorBidi" w:hAnsiTheme="majorBidi"/>
                <w:color w:val="090B08"/>
                <w:sz w:val="23"/>
              </w:rPr>
            </w:pPr>
            <w:r w:rsidRPr="001B1B8D">
              <w:rPr>
                <w:rFonts w:asciiTheme="majorBidi" w:hAnsiTheme="majorBidi" w:cstheme="majorBidi"/>
                <w:color w:val="000000"/>
              </w:rPr>
              <w:t xml:space="preserve">Nom du marché : </w:t>
            </w:r>
            <w:r w:rsidRPr="00C67395">
              <w:rPr>
                <w:b/>
                <w:bCs/>
                <w:color w:val="090B08"/>
              </w:rPr>
              <w:t xml:space="preserve">Sélection d'un Prestataire de services </w:t>
            </w:r>
            <w:r w:rsidRPr="00C67395">
              <w:rPr>
                <w:b/>
                <w:bCs/>
              </w:rPr>
              <w:t xml:space="preserve">chargé de l’accompagnement technique de proximité et de l’opérationnalisation des Commissions Foncières de Base (COFOB) et des Commissions Foncières Communales (COFOCOM) dans la zone du Projet de Communautés Résilientes au Climat (CRC) du Programme Compact du Niger pour </w:t>
            </w:r>
            <w:r w:rsidRPr="00C67395">
              <w:rPr>
                <w:rFonts w:asciiTheme="majorBidi" w:hAnsiTheme="majorBidi"/>
                <w:b/>
                <w:bCs/>
                <w:color w:val="090B08"/>
                <w:sz w:val="23"/>
                <w:szCs w:val="23"/>
              </w:rPr>
              <w:t>les Activités CRA et PRAPS dans les régions de Dosso, Maradi, Taboua et Tillabéry</w:t>
            </w:r>
            <w:r w:rsidRPr="00C67395">
              <w:rPr>
                <w:rFonts w:asciiTheme="majorBidi" w:hAnsiTheme="majorBidi"/>
                <w:color w:val="090B08"/>
                <w:sz w:val="23"/>
              </w:rPr>
              <w:t xml:space="preserve"> </w:t>
            </w:r>
            <w:r w:rsidRPr="00C67395">
              <w:rPr>
                <w:rFonts w:asciiTheme="majorBidi" w:hAnsiTheme="majorBidi"/>
                <w:b/>
              </w:rPr>
              <w:t xml:space="preserve">émis </w:t>
            </w:r>
            <w:r w:rsidRPr="00067E6D">
              <w:rPr>
                <w:rFonts w:asciiTheme="majorBidi" w:hAnsiTheme="majorBidi"/>
                <w:b/>
                <w:highlight w:val="yellow"/>
              </w:rPr>
              <w:t>[insérer la date d’émission]</w:t>
            </w:r>
          </w:p>
          <w:p w14:paraId="3A6083D8" w14:textId="77777777" w:rsidR="008201DD" w:rsidRDefault="008201DD" w:rsidP="008201DD">
            <w:pPr>
              <w:spacing w:line="240" w:lineRule="auto"/>
            </w:pPr>
            <w:r>
              <w:t xml:space="preserve">(o) L’expression « Maître d'ouvrage » désigne </w:t>
            </w:r>
            <w:r w:rsidR="0065023A" w:rsidRPr="009D6AA7">
              <w:rPr>
                <w:rFonts w:cs="Times New Roman"/>
                <w:b/>
                <w:bCs/>
                <w:color w:val="000000"/>
                <w:szCs w:val="24"/>
              </w:rPr>
              <w:t>Millennium Challenge Account - Niger</w:t>
            </w:r>
            <w:r>
              <w:t xml:space="preserve">. </w:t>
            </w:r>
          </w:p>
          <w:p w14:paraId="23AECA5D" w14:textId="77777777" w:rsidR="00C477D6" w:rsidRPr="00C477D6" w:rsidRDefault="008201DD" w:rsidP="008201DD">
            <w:pPr>
              <w:spacing w:line="240" w:lineRule="auto"/>
            </w:pPr>
            <w:r>
              <w:t xml:space="preserve">(p) L’expression « Pays MCA » désigne </w:t>
            </w:r>
            <w:r w:rsidR="0065023A" w:rsidRPr="009D6AA7">
              <w:rPr>
                <w:rFonts w:cs="Times New Roman"/>
                <w:b/>
                <w:bCs/>
                <w:color w:val="000000"/>
                <w:szCs w:val="24"/>
              </w:rPr>
              <w:t xml:space="preserve">Millennium Challenge Account </w:t>
            </w:r>
            <w:r w:rsidR="0065023A">
              <w:rPr>
                <w:rFonts w:cs="Times New Roman"/>
                <w:b/>
                <w:bCs/>
                <w:color w:val="000000"/>
                <w:szCs w:val="24"/>
              </w:rPr>
              <w:t>–</w:t>
            </w:r>
            <w:r w:rsidR="0065023A" w:rsidRPr="009D6AA7">
              <w:rPr>
                <w:rFonts w:cs="Times New Roman"/>
                <w:b/>
                <w:bCs/>
                <w:color w:val="000000"/>
                <w:szCs w:val="24"/>
              </w:rPr>
              <w:t xml:space="preserve"> Niger</w:t>
            </w:r>
            <w:r w:rsidR="0065023A">
              <w:rPr>
                <w:rFonts w:cs="Times New Roman"/>
                <w:b/>
                <w:bCs/>
                <w:color w:val="000000"/>
                <w:szCs w:val="24"/>
              </w:rPr>
              <w:t>.</w:t>
            </w:r>
          </w:p>
        </w:tc>
      </w:tr>
      <w:tr w:rsidR="00C477D6" w:rsidRPr="00C477D6" w14:paraId="12C4A552" w14:textId="77777777" w:rsidTr="002327C3">
        <w:tc>
          <w:tcPr>
            <w:tcW w:w="1548" w:type="dxa"/>
            <w:shd w:val="clear" w:color="auto" w:fill="FFFFFF"/>
          </w:tcPr>
          <w:p w14:paraId="31EC581E" w14:textId="77777777" w:rsidR="00C477D6" w:rsidRPr="00997465" w:rsidRDefault="00C477D6" w:rsidP="00A734FD">
            <w:pPr>
              <w:spacing w:line="240" w:lineRule="auto"/>
              <w:rPr>
                <w:b/>
                <w:bCs/>
              </w:rPr>
            </w:pPr>
            <w:r>
              <w:rPr>
                <w:b/>
                <w:bCs/>
              </w:rPr>
              <w:t>CGC 2.6(i)</w:t>
            </w:r>
          </w:p>
        </w:tc>
        <w:tc>
          <w:tcPr>
            <w:tcW w:w="7830" w:type="dxa"/>
            <w:shd w:val="clear" w:color="auto" w:fill="FFFFFF"/>
          </w:tcPr>
          <w:p w14:paraId="52FD52C2" w14:textId="77777777" w:rsidR="00C477D6" w:rsidRPr="00C477D6" w:rsidRDefault="00C477D6" w:rsidP="00A734FD">
            <w:pPr>
              <w:spacing w:line="240" w:lineRule="auto"/>
            </w:pPr>
            <w:r>
              <w:t>Les documents suivants font également partie intégrante du Contrat :</w:t>
            </w:r>
          </w:p>
          <w:p w14:paraId="5B5CD0D7" w14:textId="77777777" w:rsidR="00C477D6" w:rsidRPr="00AC39CB" w:rsidRDefault="008201DD" w:rsidP="00A734FD">
            <w:pPr>
              <w:spacing w:line="240" w:lineRule="auto"/>
              <w:rPr>
                <w:b/>
                <w:bCs/>
              </w:rPr>
            </w:pPr>
            <w:r>
              <w:rPr>
                <w:b/>
                <w:bCs/>
              </w:rPr>
              <w:t>Non Applicable.</w:t>
            </w:r>
          </w:p>
        </w:tc>
      </w:tr>
      <w:tr w:rsidR="00C477D6" w:rsidRPr="00C477D6" w14:paraId="39698E74" w14:textId="77777777" w:rsidTr="002327C3">
        <w:tc>
          <w:tcPr>
            <w:tcW w:w="1548" w:type="dxa"/>
            <w:shd w:val="clear" w:color="auto" w:fill="FFFFFF"/>
          </w:tcPr>
          <w:p w14:paraId="1D06ECC5" w14:textId="77777777" w:rsidR="00C477D6" w:rsidRPr="00997465" w:rsidRDefault="00C477D6" w:rsidP="00A734FD">
            <w:pPr>
              <w:spacing w:line="240" w:lineRule="auto"/>
              <w:rPr>
                <w:b/>
                <w:bCs/>
              </w:rPr>
            </w:pPr>
            <w:r>
              <w:rPr>
                <w:b/>
                <w:bCs/>
              </w:rPr>
              <w:t>CGC 5.2</w:t>
            </w:r>
          </w:p>
        </w:tc>
        <w:tc>
          <w:tcPr>
            <w:tcW w:w="7830" w:type="dxa"/>
            <w:shd w:val="clear" w:color="auto" w:fill="FFFFFF"/>
          </w:tcPr>
          <w:p w14:paraId="2DB5FAF7" w14:textId="77777777" w:rsidR="00C477D6" w:rsidRPr="00C477D6" w:rsidRDefault="00C477D6" w:rsidP="00A734FD">
            <w:pPr>
              <w:spacing w:line="240" w:lineRule="auto"/>
            </w:pPr>
            <w:r>
              <w:t xml:space="preserve">Le présent Contrat devra être rédigé en </w:t>
            </w:r>
            <w:r w:rsidR="00F356A9">
              <w:rPr>
                <w:b/>
                <w:bCs/>
              </w:rPr>
              <w:t>français</w:t>
            </w:r>
            <w:r>
              <w:t xml:space="preserve"> </w:t>
            </w:r>
          </w:p>
        </w:tc>
      </w:tr>
      <w:tr w:rsidR="00C477D6" w:rsidRPr="00C477D6" w14:paraId="7ECC89CB" w14:textId="77777777" w:rsidTr="002327C3">
        <w:tc>
          <w:tcPr>
            <w:tcW w:w="1548" w:type="dxa"/>
            <w:shd w:val="clear" w:color="auto" w:fill="FFFFFF"/>
          </w:tcPr>
          <w:p w14:paraId="218ABEE0" w14:textId="77777777" w:rsidR="00C477D6" w:rsidRPr="00997465" w:rsidRDefault="00C477D6" w:rsidP="00A734FD">
            <w:pPr>
              <w:spacing w:line="240" w:lineRule="auto"/>
              <w:rPr>
                <w:b/>
                <w:bCs/>
              </w:rPr>
            </w:pPr>
            <w:r>
              <w:rPr>
                <w:b/>
                <w:bCs/>
              </w:rPr>
              <w:t>CGC 6.1</w:t>
            </w:r>
          </w:p>
        </w:tc>
        <w:tc>
          <w:tcPr>
            <w:tcW w:w="7830" w:type="dxa"/>
            <w:shd w:val="clear" w:color="auto" w:fill="FFFFFF"/>
          </w:tcPr>
          <w:p w14:paraId="62C95CD5" w14:textId="77777777" w:rsidR="00C477D6" w:rsidRPr="00C477D6" w:rsidRDefault="00C477D6" w:rsidP="00A734FD">
            <w:pPr>
              <w:spacing w:line="240" w:lineRule="auto"/>
            </w:pPr>
            <w:r>
              <w:t xml:space="preserve">Le membre en charge </w:t>
            </w:r>
            <w:r w:rsidRPr="00AD3864">
              <w:rPr>
                <w:highlight w:val="yellow"/>
              </w:rPr>
              <w:t>est [</w:t>
            </w:r>
            <w:r w:rsidRPr="00AD3864">
              <w:rPr>
                <w:b/>
                <w:bCs/>
                <w:highlight w:val="yellow"/>
              </w:rPr>
              <w:t>insérer le nom du membre en charge</w:t>
            </w:r>
            <w:r w:rsidRPr="00AD3864">
              <w:rPr>
                <w:highlight w:val="yellow"/>
              </w:rPr>
              <w:t>]</w:t>
            </w:r>
          </w:p>
          <w:p w14:paraId="61FB3FD4" w14:textId="77777777" w:rsidR="00C477D6" w:rsidRPr="00C477D6" w:rsidRDefault="00C477D6" w:rsidP="00C94FBE">
            <w:pPr>
              <w:spacing w:line="240" w:lineRule="auto"/>
            </w:pPr>
            <w:r>
              <w:t>[Remarque</w:t>
            </w:r>
            <w:r w:rsidR="00FA2036">
              <w:t xml:space="preserve"> </w:t>
            </w:r>
            <w:r>
              <w:t>: Si le Prestataire de services est une co-</w:t>
            </w:r>
            <w:r w:rsidR="00C94FBE">
              <w:t>entreprise ou</w:t>
            </w:r>
            <w:r>
              <w:t xml:space="preserve"> autre association constituée de plusieurs entités juridiques, insérer le nom de l’entité dont l’adresse est indiquée à la </w:t>
            </w:r>
            <w:r w:rsidR="00C94FBE">
              <w:t>S</w:t>
            </w:r>
            <w:r>
              <w:t>ous-clause 7.1 des CPC. Si le Prestataire de services n’est constitué que d’une seule</w:t>
            </w:r>
            <w:r w:rsidR="00C94FBE">
              <w:t xml:space="preserve"> entité, supprimer la présente S</w:t>
            </w:r>
            <w:r>
              <w:t>ous-clause des CPC.]</w:t>
            </w:r>
          </w:p>
        </w:tc>
      </w:tr>
      <w:tr w:rsidR="008201DD" w:rsidRPr="00C477D6" w14:paraId="26DC9E66" w14:textId="77777777" w:rsidTr="002327C3">
        <w:tc>
          <w:tcPr>
            <w:tcW w:w="1548" w:type="dxa"/>
            <w:shd w:val="clear" w:color="auto" w:fill="FFFFFF"/>
          </w:tcPr>
          <w:p w14:paraId="07CF3287" w14:textId="77777777" w:rsidR="008201DD" w:rsidRPr="00997465" w:rsidRDefault="008201DD" w:rsidP="008201DD">
            <w:pPr>
              <w:spacing w:line="240" w:lineRule="auto"/>
              <w:rPr>
                <w:b/>
                <w:bCs/>
              </w:rPr>
            </w:pPr>
            <w:r>
              <w:rPr>
                <w:b/>
                <w:bCs/>
              </w:rPr>
              <w:t>CGC 8.1</w:t>
            </w:r>
          </w:p>
        </w:tc>
        <w:tc>
          <w:tcPr>
            <w:tcW w:w="7830" w:type="dxa"/>
            <w:shd w:val="clear" w:color="auto" w:fill="FFFFFF"/>
          </w:tcPr>
          <w:p w14:paraId="32D2093C" w14:textId="77777777" w:rsidR="008201DD" w:rsidRPr="00C477D6" w:rsidRDefault="008201DD" w:rsidP="008201DD">
            <w:pPr>
              <w:spacing w:line="240" w:lineRule="auto"/>
            </w:pPr>
            <w:r>
              <w:t>Les adresses pour envoyer des notifications au Maître d'ouvrage sont les suivantes :</w:t>
            </w:r>
          </w:p>
          <w:p w14:paraId="3EB9125F" w14:textId="77777777" w:rsidR="001D38FA" w:rsidRPr="00A41C19" w:rsidRDefault="001D38FA" w:rsidP="00193D0C">
            <w:pPr>
              <w:tabs>
                <w:tab w:val="left" w:pos="-1440"/>
                <w:tab w:val="left" w:pos="-720"/>
              </w:tabs>
              <w:spacing w:line="240" w:lineRule="auto"/>
              <w:ind w:left="2880" w:hanging="2880"/>
              <w:rPr>
                <w:b/>
                <w:bCs/>
              </w:rPr>
            </w:pPr>
            <w:r w:rsidRPr="00A41C19">
              <w:rPr>
                <w:b/>
                <w:bCs/>
                <w:sz w:val="22"/>
              </w:rPr>
              <w:t xml:space="preserve">Millennium Challenge Account Niger </w:t>
            </w:r>
          </w:p>
          <w:p w14:paraId="5D029C9A" w14:textId="77777777" w:rsidR="001D38FA" w:rsidRPr="00A41C19" w:rsidRDefault="001D38FA" w:rsidP="00193D0C">
            <w:pPr>
              <w:tabs>
                <w:tab w:val="left" w:pos="-1440"/>
                <w:tab w:val="left" w:pos="-720"/>
              </w:tabs>
              <w:spacing w:line="240" w:lineRule="auto"/>
              <w:ind w:left="2880" w:hanging="2880"/>
            </w:pPr>
            <w:r w:rsidRPr="00A41C19">
              <w:rPr>
                <w:sz w:val="22"/>
              </w:rPr>
              <w:t>3</w:t>
            </w:r>
            <w:r w:rsidR="009D7274" w:rsidRPr="00A41C19">
              <w:rPr>
                <w:sz w:val="22"/>
                <w:vertAlign w:val="superscript"/>
              </w:rPr>
              <w:t>è</w:t>
            </w:r>
            <w:r w:rsidRPr="00A41C19">
              <w:rPr>
                <w:sz w:val="22"/>
                <w:vertAlign w:val="superscript"/>
              </w:rPr>
              <w:t>me</w:t>
            </w:r>
            <w:r w:rsidRPr="00A41C19">
              <w:rPr>
                <w:sz w:val="22"/>
              </w:rPr>
              <w:t xml:space="preserve"> Etage</w:t>
            </w:r>
          </w:p>
          <w:p w14:paraId="483EB4D5" w14:textId="77777777" w:rsidR="001D38FA" w:rsidRPr="001D38FA" w:rsidRDefault="001D38FA" w:rsidP="00193D0C">
            <w:pPr>
              <w:tabs>
                <w:tab w:val="left" w:pos="-1440"/>
                <w:tab w:val="left" w:pos="-720"/>
              </w:tabs>
              <w:spacing w:line="240" w:lineRule="auto"/>
              <w:ind w:left="2880" w:hanging="2880"/>
              <w:rPr>
                <w:b/>
                <w:bCs/>
              </w:rPr>
            </w:pPr>
            <w:r w:rsidRPr="001D38FA">
              <w:rPr>
                <w:b/>
                <w:bCs/>
                <w:sz w:val="22"/>
              </w:rPr>
              <w:t xml:space="preserve">Directeur Général MCA – Niger </w:t>
            </w:r>
          </w:p>
          <w:p w14:paraId="28AC3702" w14:textId="77777777" w:rsidR="001D38FA" w:rsidRPr="000A5E69" w:rsidRDefault="001D38FA" w:rsidP="00193D0C">
            <w:pPr>
              <w:pStyle w:val="BDSTextIndented"/>
              <w:ind w:left="0"/>
              <w:rPr>
                <w:b/>
                <w:szCs w:val="22"/>
              </w:rPr>
            </w:pPr>
            <w:r w:rsidRPr="000A5E69">
              <w:rPr>
                <w:sz w:val="22"/>
                <w:szCs w:val="22"/>
              </w:rPr>
              <w:t xml:space="preserve">Avenue Mali Béro en face du lycée Bosso Niamey – Niger Site web de l’Entité MCA : </w:t>
            </w:r>
            <w:hyperlink r:id="rId84" w:history="1">
              <w:r w:rsidRPr="000A5E69">
                <w:rPr>
                  <w:rStyle w:val="Hyperlink"/>
                  <w:b/>
                  <w:sz w:val="22"/>
                  <w:szCs w:val="22"/>
                </w:rPr>
                <w:t>www.mcaniger.ne</w:t>
              </w:r>
            </w:hyperlink>
          </w:p>
          <w:p w14:paraId="71C70338" w14:textId="77777777" w:rsidR="001D38FA" w:rsidRPr="000A5E69" w:rsidRDefault="001D38FA" w:rsidP="00193D0C">
            <w:pPr>
              <w:tabs>
                <w:tab w:val="left" w:pos="-1440"/>
                <w:tab w:val="left" w:pos="-720"/>
              </w:tabs>
              <w:spacing w:line="240" w:lineRule="auto"/>
              <w:ind w:left="2880" w:hanging="2880"/>
              <w:rPr>
                <w:b/>
              </w:rPr>
            </w:pPr>
            <w:r w:rsidRPr="000A5E69">
              <w:rPr>
                <w:sz w:val="22"/>
              </w:rPr>
              <w:t xml:space="preserve">E-mail: </w:t>
            </w:r>
            <w:hyperlink r:id="rId85" w:history="1">
              <w:r w:rsidRPr="000A5E69">
                <w:rPr>
                  <w:rStyle w:val="Hyperlink"/>
                  <w:b/>
                  <w:bCs/>
                  <w:sz w:val="22"/>
                </w:rPr>
                <w:t>mamaneannou@mcaniger.ne</w:t>
              </w:r>
            </w:hyperlink>
            <w:r w:rsidRPr="000A5E69">
              <w:rPr>
                <w:rStyle w:val="Hyperlink"/>
                <w:sz w:val="22"/>
              </w:rPr>
              <w:t xml:space="preserve"> avec copie </w:t>
            </w:r>
            <w:hyperlink r:id="rId86" w:history="1">
              <w:r w:rsidRPr="000A5E69">
                <w:rPr>
                  <w:rStyle w:val="Hyperlink"/>
                  <w:b/>
                  <w:sz w:val="22"/>
                </w:rPr>
                <w:t>mcanigerpa@cardno.com</w:t>
              </w:r>
            </w:hyperlink>
            <w:r w:rsidRPr="000A5E69">
              <w:rPr>
                <w:rStyle w:val="Hyperlink"/>
                <w:b/>
                <w:bCs/>
                <w:sz w:val="22"/>
              </w:rPr>
              <w:t xml:space="preserve"> et </w:t>
            </w:r>
            <w:hyperlink r:id="rId87" w:history="1">
              <w:r w:rsidRPr="000A5E69">
                <w:rPr>
                  <w:rStyle w:val="Hyperlink"/>
                  <w:b/>
                  <w:sz w:val="22"/>
                </w:rPr>
                <w:t>procurement@mcaniger.ne</w:t>
              </w:r>
            </w:hyperlink>
          </w:p>
          <w:p w14:paraId="7AD35DB9" w14:textId="77777777" w:rsidR="001D38FA" w:rsidRPr="00193D0C" w:rsidRDefault="001D38FA" w:rsidP="00193D0C">
            <w:pPr>
              <w:tabs>
                <w:tab w:val="left" w:pos="-1440"/>
                <w:tab w:val="left" w:pos="-720"/>
              </w:tabs>
              <w:spacing w:line="240" w:lineRule="auto"/>
              <w:ind w:left="2880" w:hanging="2880"/>
              <w:rPr>
                <w:b/>
              </w:rPr>
            </w:pPr>
            <w:r w:rsidRPr="00193D0C">
              <w:rPr>
                <w:sz w:val="22"/>
              </w:rPr>
              <w:t xml:space="preserve">B.P: 738 - Niamey, Niger </w:t>
            </w:r>
          </w:p>
          <w:p w14:paraId="19BF6F15" w14:textId="77777777" w:rsidR="008201DD" w:rsidRPr="001D38FA" w:rsidRDefault="008201DD" w:rsidP="00193D0C">
            <w:pPr>
              <w:tabs>
                <w:tab w:val="left" w:pos="-1440"/>
                <w:tab w:val="left" w:pos="-720"/>
              </w:tabs>
              <w:spacing w:line="240" w:lineRule="auto"/>
              <w:ind w:left="2880" w:hanging="2880"/>
            </w:pPr>
            <w:r>
              <w:t>L’adresse pour envoyer des notifications au Prestataire de services est la suivante :</w:t>
            </w:r>
          </w:p>
          <w:p w14:paraId="60152941" w14:textId="77777777" w:rsidR="008201DD" w:rsidRPr="00C477D6" w:rsidRDefault="008201DD" w:rsidP="00193D0C">
            <w:pPr>
              <w:spacing w:line="240" w:lineRule="auto"/>
              <w:jc w:val="left"/>
            </w:pPr>
            <w:r>
              <w:t>[Insérer l’adresse]</w:t>
            </w:r>
          </w:p>
        </w:tc>
      </w:tr>
      <w:tr w:rsidR="008201DD" w:rsidRPr="00C477D6" w14:paraId="62B12369" w14:textId="77777777" w:rsidTr="002327C3">
        <w:tc>
          <w:tcPr>
            <w:tcW w:w="1548" w:type="dxa"/>
            <w:shd w:val="clear" w:color="auto" w:fill="FFFFFF"/>
          </w:tcPr>
          <w:p w14:paraId="78B5653A" w14:textId="77777777" w:rsidR="008201DD" w:rsidRPr="00997465" w:rsidRDefault="008201DD" w:rsidP="008201DD">
            <w:pPr>
              <w:spacing w:line="240" w:lineRule="auto"/>
              <w:rPr>
                <w:b/>
                <w:bCs/>
              </w:rPr>
            </w:pPr>
            <w:r>
              <w:rPr>
                <w:b/>
                <w:bCs/>
              </w:rPr>
              <w:t>CGC 8.2</w:t>
            </w:r>
          </w:p>
        </w:tc>
        <w:tc>
          <w:tcPr>
            <w:tcW w:w="7830" w:type="dxa"/>
            <w:shd w:val="clear" w:color="auto" w:fill="FFFFFF"/>
          </w:tcPr>
          <w:p w14:paraId="61F9486C" w14:textId="77777777" w:rsidR="001D38FA" w:rsidRPr="001802E2" w:rsidRDefault="001D38FA" w:rsidP="00193D0C">
            <w:pPr>
              <w:tabs>
                <w:tab w:val="left" w:pos="-1440"/>
                <w:tab w:val="left" w:pos="-720"/>
              </w:tabs>
              <w:spacing w:line="240" w:lineRule="auto"/>
              <w:rPr>
                <w:b/>
                <w:bCs/>
                <w:lang w:val="en-US"/>
              </w:rPr>
            </w:pPr>
            <w:r w:rsidRPr="001802E2">
              <w:rPr>
                <w:b/>
                <w:bCs/>
                <w:sz w:val="22"/>
                <w:lang w:val="en-US"/>
              </w:rPr>
              <w:t xml:space="preserve">Millennium Challenge Account Niger </w:t>
            </w:r>
          </w:p>
          <w:p w14:paraId="335C35DF" w14:textId="77777777" w:rsidR="001D38FA" w:rsidRDefault="001D38FA" w:rsidP="001D38FA">
            <w:pPr>
              <w:tabs>
                <w:tab w:val="left" w:pos="-1440"/>
                <w:tab w:val="left" w:pos="-720"/>
              </w:tabs>
              <w:spacing w:line="240" w:lineRule="auto"/>
              <w:ind w:left="2880" w:hanging="2880"/>
              <w:rPr>
                <w:lang w:val="en-US"/>
              </w:rPr>
            </w:pPr>
            <w:r w:rsidRPr="001802E2">
              <w:rPr>
                <w:sz w:val="22"/>
                <w:lang w:val="en-US"/>
              </w:rPr>
              <w:t>3</w:t>
            </w:r>
            <w:r w:rsidRPr="001802E2">
              <w:rPr>
                <w:sz w:val="22"/>
                <w:vertAlign w:val="superscript"/>
                <w:lang w:val="en-US"/>
              </w:rPr>
              <w:t>eme</w:t>
            </w:r>
            <w:r w:rsidRPr="001802E2">
              <w:rPr>
                <w:sz w:val="22"/>
                <w:lang w:val="en-US"/>
              </w:rPr>
              <w:t xml:space="preserve"> Etage</w:t>
            </w:r>
          </w:p>
          <w:p w14:paraId="738B6F4B" w14:textId="77777777" w:rsidR="001D38FA" w:rsidRPr="001D38FA" w:rsidRDefault="001D38FA" w:rsidP="001D38FA">
            <w:pPr>
              <w:tabs>
                <w:tab w:val="left" w:pos="-1440"/>
                <w:tab w:val="left" w:pos="-720"/>
              </w:tabs>
              <w:spacing w:line="240" w:lineRule="auto"/>
              <w:ind w:left="2880" w:hanging="2880"/>
              <w:rPr>
                <w:b/>
                <w:bCs/>
              </w:rPr>
            </w:pPr>
            <w:r w:rsidRPr="001D38FA">
              <w:rPr>
                <w:b/>
                <w:bCs/>
                <w:sz w:val="22"/>
              </w:rPr>
              <w:t xml:space="preserve">Directeur Général MCA – Niger </w:t>
            </w:r>
          </w:p>
          <w:p w14:paraId="473994CB" w14:textId="77777777" w:rsidR="001D38FA" w:rsidRPr="000A5E69" w:rsidRDefault="001D38FA" w:rsidP="001D38FA">
            <w:pPr>
              <w:pStyle w:val="BDSTextIndented"/>
              <w:ind w:left="0"/>
              <w:rPr>
                <w:b/>
                <w:szCs w:val="22"/>
              </w:rPr>
            </w:pPr>
            <w:r w:rsidRPr="000A5E69">
              <w:rPr>
                <w:sz w:val="22"/>
                <w:szCs w:val="22"/>
              </w:rPr>
              <w:t xml:space="preserve">Avenue Mali Béro en face du lycée Bosso Niamey – Niger Site web de l’Entité MCA : </w:t>
            </w:r>
            <w:hyperlink r:id="rId88" w:history="1">
              <w:r w:rsidRPr="000A5E69">
                <w:rPr>
                  <w:rStyle w:val="Hyperlink"/>
                  <w:b/>
                  <w:sz w:val="22"/>
                  <w:szCs w:val="22"/>
                </w:rPr>
                <w:t>www.mcaniger.ne</w:t>
              </w:r>
            </w:hyperlink>
          </w:p>
          <w:p w14:paraId="070E1607" w14:textId="77777777" w:rsidR="00193D0C" w:rsidRDefault="001D38FA" w:rsidP="00193D0C">
            <w:pPr>
              <w:tabs>
                <w:tab w:val="left" w:pos="-1440"/>
                <w:tab w:val="left" w:pos="-720"/>
              </w:tabs>
              <w:spacing w:line="240" w:lineRule="auto"/>
              <w:ind w:left="2880" w:hanging="2880"/>
            </w:pPr>
            <w:r w:rsidRPr="000A5E69">
              <w:rPr>
                <w:sz w:val="22"/>
              </w:rPr>
              <w:t xml:space="preserve">E-mail: </w:t>
            </w:r>
            <w:hyperlink r:id="rId89" w:history="1">
              <w:r w:rsidRPr="000A5E69">
                <w:rPr>
                  <w:rStyle w:val="Hyperlink"/>
                  <w:b/>
                  <w:bCs/>
                  <w:sz w:val="22"/>
                </w:rPr>
                <w:t>mamaneannou@mcaniger.ne</w:t>
              </w:r>
            </w:hyperlink>
            <w:r w:rsidRPr="000A5E69">
              <w:rPr>
                <w:rStyle w:val="Hyperlink"/>
                <w:sz w:val="22"/>
              </w:rPr>
              <w:t xml:space="preserve"> avec copie </w:t>
            </w:r>
            <w:hyperlink r:id="rId90" w:history="1">
              <w:r w:rsidRPr="000A5E69">
                <w:rPr>
                  <w:rStyle w:val="Hyperlink"/>
                  <w:b/>
                  <w:sz w:val="22"/>
                </w:rPr>
                <w:t>mcanigerpa@cardno.com</w:t>
              </w:r>
            </w:hyperlink>
            <w:r w:rsidRPr="000A5E69">
              <w:rPr>
                <w:rStyle w:val="Hyperlink"/>
                <w:b/>
                <w:bCs/>
                <w:sz w:val="22"/>
              </w:rPr>
              <w:t xml:space="preserve"> et </w:t>
            </w:r>
            <w:hyperlink r:id="rId91" w:history="1">
              <w:r w:rsidRPr="000A5E69">
                <w:rPr>
                  <w:rStyle w:val="Hyperlink"/>
                  <w:b/>
                  <w:sz w:val="22"/>
                </w:rPr>
                <w:t>procurement@mcaniger.ne</w:t>
              </w:r>
            </w:hyperlink>
          </w:p>
          <w:p w14:paraId="426FBBB2" w14:textId="77777777" w:rsidR="008201DD" w:rsidRPr="00193D0C" w:rsidRDefault="001D38FA" w:rsidP="00193D0C">
            <w:pPr>
              <w:tabs>
                <w:tab w:val="left" w:pos="-1440"/>
                <w:tab w:val="left" w:pos="-720"/>
              </w:tabs>
              <w:spacing w:line="240" w:lineRule="auto"/>
              <w:ind w:left="2880" w:hanging="2880"/>
              <w:rPr>
                <w:b/>
              </w:rPr>
            </w:pPr>
            <w:r w:rsidRPr="00193D0C">
              <w:rPr>
                <w:sz w:val="22"/>
              </w:rPr>
              <w:t xml:space="preserve">B.P: 738 - Niamey, Niger </w:t>
            </w:r>
          </w:p>
          <w:p w14:paraId="53807B7F" w14:textId="77777777" w:rsidR="008201DD" w:rsidRPr="00C477D6" w:rsidRDefault="008201DD" w:rsidP="008201DD">
            <w:pPr>
              <w:spacing w:line="240" w:lineRule="auto"/>
              <w:jc w:val="left"/>
            </w:pPr>
            <w:r>
              <w:t>L’adresse pour envoyer des changements d’adresse au Prestataire de services est la suivante :</w:t>
            </w:r>
          </w:p>
          <w:p w14:paraId="030E9D31" w14:textId="77777777" w:rsidR="008201DD" w:rsidRPr="00C477D6" w:rsidRDefault="008201DD" w:rsidP="008201DD">
            <w:pPr>
              <w:spacing w:line="240" w:lineRule="auto"/>
              <w:jc w:val="left"/>
            </w:pPr>
            <w:r>
              <w:t>[Insérer l’adresse]</w:t>
            </w:r>
          </w:p>
        </w:tc>
      </w:tr>
      <w:tr w:rsidR="00C477D6" w:rsidRPr="00C477D6" w14:paraId="08A2A992" w14:textId="77777777" w:rsidTr="002327C3">
        <w:tc>
          <w:tcPr>
            <w:tcW w:w="1548" w:type="dxa"/>
            <w:shd w:val="clear" w:color="auto" w:fill="FFFFFF"/>
          </w:tcPr>
          <w:p w14:paraId="40A85F58" w14:textId="77777777" w:rsidR="00C477D6" w:rsidRPr="00997465" w:rsidRDefault="00C477D6" w:rsidP="00A734FD">
            <w:pPr>
              <w:spacing w:line="240" w:lineRule="auto"/>
              <w:rPr>
                <w:b/>
                <w:bCs/>
              </w:rPr>
            </w:pPr>
            <w:r>
              <w:rPr>
                <w:b/>
                <w:bCs/>
              </w:rPr>
              <w:t>CGC 9.2</w:t>
            </w:r>
          </w:p>
        </w:tc>
        <w:tc>
          <w:tcPr>
            <w:tcW w:w="7830" w:type="dxa"/>
            <w:shd w:val="clear" w:color="auto" w:fill="FFFFFF"/>
          </w:tcPr>
          <w:p w14:paraId="165E888A" w14:textId="77777777" w:rsidR="00C477D6" w:rsidRPr="00C477D6" w:rsidRDefault="00C477D6" w:rsidP="00A734FD">
            <w:pPr>
              <w:spacing w:line="240" w:lineRule="auto"/>
            </w:pPr>
            <w:r>
              <w:t>Tout différend ou litige survenant du fait de l’existence du présent Contrat qui n’aurait pas été réglé par les Parties conformément à la Sous-clause 9.1 des CGC, sera soumis à l’arbitrage conformément aux dispositions suivantes :</w:t>
            </w:r>
          </w:p>
          <w:p w14:paraId="43A8DA3E" w14:textId="77777777" w:rsidR="008201DD" w:rsidRDefault="008201DD" w:rsidP="008201DD">
            <w:pPr>
              <w:spacing w:line="240" w:lineRule="auto"/>
              <w:rPr>
                <w:rFonts w:asciiTheme="majorBidi" w:hAnsiTheme="majorBidi" w:cstheme="majorBidi"/>
                <w:szCs w:val="20"/>
              </w:rPr>
            </w:pPr>
            <w:r w:rsidRPr="001B1B8D">
              <w:rPr>
                <w:rFonts w:asciiTheme="majorBidi" w:hAnsiTheme="majorBidi" w:cstheme="majorBidi"/>
                <w:szCs w:val="20"/>
              </w:rPr>
              <w:t>Le présent Contrat est régi par les textes et lois en vigueur sur le territoire de la République du Niger. La langue du Contrat est le français.</w:t>
            </w:r>
          </w:p>
          <w:p w14:paraId="3FC95AA2" w14:textId="77777777" w:rsidR="008201DD" w:rsidRPr="00C477D6" w:rsidRDefault="008201DD" w:rsidP="008201DD">
            <w:pPr>
              <w:spacing w:line="240" w:lineRule="auto"/>
            </w:pPr>
            <w:r>
              <w:t xml:space="preserve">Tout différend ou litige survenant du fait de l’existence du présent Contrat </w:t>
            </w:r>
            <w:r w:rsidRPr="0079244F">
              <w:rPr>
                <w:rFonts w:asciiTheme="majorBidi" w:hAnsiTheme="majorBidi" w:cstheme="majorBidi"/>
                <w:szCs w:val="20"/>
              </w:rPr>
              <w:t>sera</w:t>
            </w:r>
            <w:r w:rsidRPr="00FB353B">
              <w:rPr>
                <w:rFonts w:asciiTheme="majorBidi" w:hAnsiTheme="majorBidi"/>
              </w:rPr>
              <w:t xml:space="preserve"> réglé </w:t>
            </w:r>
            <w:r w:rsidRPr="0079244F">
              <w:rPr>
                <w:rFonts w:asciiTheme="majorBidi" w:hAnsiTheme="majorBidi" w:cstheme="majorBidi"/>
                <w:szCs w:val="20"/>
              </w:rPr>
              <w:t xml:space="preserve">à l’amiable </w:t>
            </w:r>
            <w:r>
              <w:t>par les Parties conformément à la Sous-clause 9.1 des CGC</w:t>
            </w:r>
            <w:r w:rsidRPr="0079244F">
              <w:rPr>
                <w:rFonts w:asciiTheme="majorBidi" w:hAnsiTheme="majorBidi" w:cstheme="majorBidi"/>
                <w:szCs w:val="20"/>
              </w:rPr>
              <w:t xml:space="preserve">. En cas de non-conciliation, le litige sera réglé exclusivement par voie d’arbitrage et sera de ce fait </w:t>
            </w:r>
            <w:r w:rsidRPr="00FB353B">
              <w:rPr>
                <w:rFonts w:asciiTheme="majorBidi" w:hAnsiTheme="majorBidi"/>
              </w:rPr>
              <w:t xml:space="preserve">soumis </w:t>
            </w:r>
            <w:r w:rsidRPr="0079244F">
              <w:rPr>
                <w:rFonts w:asciiTheme="majorBidi" w:hAnsiTheme="majorBidi" w:cstheme="majorBidi"/>
                <w:szCs w:val="20"/>
              </w:rPr>
              <w:t>par la partie la plus diligente au Centre de Médiation et d'Arbitrage de Niamey (CMAN)</w:t>
            </w:r>
            <w:r w:rsidRPr="00FB353B">
              <w:rPr>
                <w:rFonts w:asciiTheme="majorBidi" w:hAnsiTheme="majorBidi"/>
              </w:rPr>
              <w:t xml:space="preserve"> </w:t>
            </w:r>
            <w:r>
              <w:t>conformément aux dispositions suivantes :</w:t>
            </w:r>
          </w:p>
          <w:p w14:paraId="2AA6D816" w14:textId="77777777" w:rsidR="008201DD" w:rsidRPr="001B1B8D" w:rsidRDefault="008201DD" w:rsidP="0040224B">
            <w:pPr>
              <w:widowControl w:val="0"/>
              <w:numPr>
                <w:ilvl w:val="0"/>
                <w:numId w:val="128"/>
              </w:numPr>
              <w:autoSpaceDE w:val="0"/>
              <w:autoSpaceDN w:val="0"/>
              <w:rPr>
                <w:rFonts w:asciiTheme="majorBidi" w:hAnsiTheme="majorBidi" w:cstheme="majorBidi"/>
                <w:szCs w:val="20"/>
              </w:rPr>
            </w:pPr>
            <w:r w:rsidRPr="001B1B8D">
              <w:rPr>
                <w:rFonts w:asciiTheme="majorBidi" w:hAnsiTheme="majorBidi" w:cstheme="majorBidi"/>
                <w:szCs w:val="20"/>
              </w:rPr>
              <w:t>Règles de procédure. Exception faite de ce qui est précisé aux présentes, les procédures arbitrales sont menées conformément aux règles de procédure d’arbitrage du Centre de Médiation et d’Arbitrage de Niamey (CMAN) en vigueur à la date du présent Contrat.</w:t>
            </w:r>
          </w:p>
          <w:p w14:paraId="5DBC98A9" w14:textId="77777777" w:rsidR="008201DD" w:rsidRPr="001B1B8D" w:rsidRDefault="008201DD" w:rsidP="0040224B">
            <w:pPr>
              <w:widowControl w:val="0"/>
              <w:numPr>
                <w:ilvl w:val="0"/>
                <w:numId w:val="128"/>
              </w:numPr>
              <w:autoSpaceDE w:val="0"/>
              <w:autoSpaceDN w:val="0"/>
              <w:rPr>
                <w:rFonts w:asciiTheme="majorBidi" w:hAnsiTheme="majorBidi" w:cstheme="majorBidi"/>
                <w:szCs w:val="20"/>
              </w:rPr>
            </w:pPr>
            <w:r w:rsidRPr="001B1B8D">
              <w:rPr>
                <w:rFonts w:asciiTheme="majorBidi" w:hAnsiTheme="majorBidi" w:cstheme="majorBidi"/>
                <w:szCs w:val="20"/>
              </w:rPr>
              <w:t>Sélection des arbitres. Chaque litige soumis à arbitrage par une Partie sera entendu par un arbitre unique ou par un panel d’arbitres composé de trois arbitres, conformément aux dispositions suivantes :</w:t>
            </w:r>
          </w:p>
          <w:p w14:paraId="27396EFA" w14:textId="77777777" w:rsidR="008201DD" w:rsidRPr="001B1B8D" w:rsidRDefault="008201DD" w:rsidP="0040224B">
            <w:pPr>
              <w:widowControl w:val="0"/>
              <w:numPr>
                <w:ilvl w:val="0"/>
                <w:numId w:val="129"/>
              </w:numPr>
              <w:autoSpaceDE w:val="0"/>
              <w:autoSpaceDN w:val="0"/>
              <w:rPr>
                <w:rFonts w:asciiTheme="majorBidi" w:hAnsiTheme="majorBidi" w:cstheme="majorBidi"/>
                <w:szCs w:val="20"/>
              </w:rPr>
            </w:pPr>
            <w:r w:rsidRPr="001B1B8D">
              <w:rPr>
                <w:rFonts w:asciiTheme="majorBidi" w:hAnsiTheme="majorBidi" w:cstheme="majorBidi"/>
                <w:szCs w:val="20"/>
              </w:rPr>
              <w:t xml:space="preserve">Arbitre unique. Lorsque les Parties reconnaissent que le litige concerne une question technique, elles peuvent accepter de nommer un arbitre unique pour être confirmé par le Centre. A défaut d’accord sur l’identité de cet arbitre unique dans les quinze (15) jours à compter de la notification de la demande d’arbitrage à l’autre Partie, ou dans tout autre délai accordé par le Centre, l’arbitre unique est nommé par le Centre. </w:t>
            </w:r>
          </w:p>
          <w:p w14:paraId="61632FA8" w14:textId="77777777" w:rsidR="008201DD" w:rsidRPr="001B1B8D" w:rsidRDefault="008201DD" w:rsidP="008201DD">
            <w:pPr>
              <w:widowControl w:val="0"/>
              <w:autoSpaceDE w:val="0"/>
              <w:autoSpaceDN w:val="0"/>
              <w:rPr>
                <w:rFonts w:asciiTheme="majorBidi" w:hAnsiTheme="majorBidi" w:cstheme="majorBidi"/>
                <w:szCs w:val="20"/>
              </w:rPr>
            </w:pPr>
            <w:r w:rsidRPr="001B1B8D">
              <w:rPr>
                <w:rFonts w:asciiTheme="majorBidi" w:hAnsiTheme="majorBidi" w:cstheme="majorBidi"/>
                <w:szCs w:val="20"/>
              </w:rPr>
              <w:t>(b) Panel de trois Arbitres. Lorsque les Parties ne conviennent pas que le litige concerne une question technique, elles désignent respectivement dans la demande d’arbitrage et dans la réponse un arbitre pour confirmation par le Centre, et ces deux arbitres nomment ensemble un troisième arbitre, pour confirmation également par le Centre, qui présidera le panel d’arbitrage. Si les arbitres nommés par les Parties ne parviennent pas à nommer un troisième arbitre dans les quinze (15) jours après la nomination du dernier des deux arbitres nommés par les Parties, le troisième arbitre est nommé par le Centre. Si une partie s’abstient de désigner un arbitre, celui-ci est nommé par le Centre.</w:t>
            </w:r>
          </w:p>
          <w:p w14:paraId="35281AC5" w14:textId="77777777" w:rsidR="008201DD" w:rsidRPr="001B1B8D" w:rsidRDefault="008201DD" w:rsidP="008201DD">
            <w:pPr>
              <w:widowControl w:val="0"/>
              <w:autoSpaceDE w:val="0"/>
              <w:autoSpaceDN w:val="0"/>
              <w:rPr>
                <w:rFonts w:asciiTheme="majorBidi" w:hAnsiTheme="majorBidi" w:cstheme="majorBidi"/>
                <w:szCs w:val="20"/>
              </w:rPr>
            </w:pPr>
            <w:r w:rsidRPr="001B1B8D">
              <w:rPr>
                <w:rFonts w:asciiTheme="majorBidi" w:hAnsiTheme="majorBidi" w:cstheme="majorBidi"/>
                <w:szCs w:val="20"/>
              </w:rPr>
              <w:t xml:space="preserve">2. Caractéristique du litige. Au cas où les parties ne s’accorderaient pas sur le caractère technique ou non du litige, cette question sera tranchée par le Centre. </w:t>
            </w:r>
          </w:p>
          <w:p w14:paraId="5E97D021" w14:textId="77777777" w:rsidR="008201DD" w:rsidRPr="001B1B8D" w:rsidRDefault="008201DD" w:rsidP="0040224B">
            <w:pPr>
              <w:widowControl w:val="0"/>
              <w:numPr>
                <w:ilvl w:val="0"/>
                <w:numId w:val="128"/>
              </w:numPr>
              <w:autoSpaceDE w:val="0"/>
              <w:autoSpaceDN w:val="0"/>
              <w:rPr>
                <w:rFonts w:asciiTheme="majorBidi" w:hAnsiTheme="majorBidi" w:cstheme="majorBidi"/>
                <w:szCs w:val="20"/>
              </w:rPr>
            </w:pPr>
            <w:r w:rsidRPr="001B1B8D">
              <w:rPr>
                <w:rFonts w:asciiTheme="majorBidi" w:hAnsiTheme="majorBidi" w:cstheme="majorBidi"/>
                <w:szCs w:val="20"/>
              </w:rPr>
              <w:t xml:space="preserve">Arbitres remplaçants. Si pour une quelconque raison un arbitre n’est pas en mesure de remplir sa fonction, un remplaçant est nommé conformément aux dispositions du règlement d’arbitrage du Centre de Médiation et d’Arbitrage de Niamey (CMAN) en vigueur à la date du présent Contrat.   </w:t>
            </w:r>
          </w:p>
          <w:p w14:paraId="011876A8" w14:textId="77777777" w:rsidR="008201DD" w:rsidRPr="001B1B8D" w:rsidRDefault="008201DD" w:rsidP="008201DD">
            <w:pPr>
              <w:widowControl w:val="0"/>
              <w:autoSpaceDE w:val="0"/>
              <w:autoSpaceDN w:val="0"/>
              <w:rPr>
                <w:rFonts w:asciiTheme="majorBidi" w:hAnsiTheme="majorBidi" w:cstheme="majorBidi"/>
                <w:szCs w:val="20"/>
              </w:rPr>
            </w:pPr>
            <w:r w:rsidRPr="001B1B8D">
              <w:rPr>
                <w:rFonts w:asciiTheme="majorBidi" w:hAnsiTheme="majorBidi" w:cstheme="majorBidi"/>
                <w:szCs w:val="20"/>
              </w:rPr>
              <w:t xml:space="preserve"> 4. Qualification des arbitres. L’arbitre unique ou le troisième arbitre nommé est un expert en droit ou technique internationalement et/ou nationalement reconnu avec une vaste expérience en lien avec la question en litige.</w:t>
            </w:r>
          </w:p>
          <w:p w14:paraId="228CB764" w14:textId="77777777" w:rsidR="008201DD" w:rsidRPr="001B1B8D" w:rsidRDefault="008201DD" w:rsidP="0040224B">
            <w:pPr>
              <w:widowControl w:val="0"/>
              <w:numPr>
                <w:ilvl w:val="0"/>
                <w:numId w:val="128"/>
              </w:numPr>
              <w:autoSpaceDE w:val="0"/>
              <w:autoSpaceDN w:val="0"/>
              <w:rPr>
                <w:rFonts w:asciiTheme="majorBidi" w:hAnsiTheme="majorBidi" w:cstheme="majorBidi"/>
                <w:szCs w:val="20"/>
              </w:rPr>
            </w:pPr>
            <w:r w:rsidRPr="001B1B8D">
              <w:rPr>
                <w:rFonts w:asciiTheme="majorBidi" w:hAnsiTheme="majorBidi" w:cstheme="majorBidi"/>
                <w:szCs w:val="20"/>
              </w:rPr>
              <w:t>Coûts. En cas de survenance d’un litige, l’allocation des coûts associés aux efforts de règlement avant arbitrage ou en lien avec l’arbitrage est déterminé conformément aux dispositions du règlement d’arbitrage du Centre de Médiation et d’Arbitrage de Niamey (CMAN) en vigueur à la date du présent Contrat.</w:t>
            </w:r>
          </w:p>
          <w:p w14:paraId="0B643F30" w14:textId="77777777" w:rsidR="008201DD" w:rsidRPr="001B1B8D" w:rsidRDefault="008201DD" w:rsidP="008201DD">
            <w:pPr>
              <w:widowControl w:val="0"/>
              <w:autoSpaceDE w:val="0"/>
              <w:autoSpaceDN w:val="0"/>
              <w:rPr>
                <w:rFonts w:asciiTheme="majorBidi" w:hAnsiTheme="majorBidi" w:cstheme="majorBidi"/>
                <w:szCs w:val="20"/>
              </w:rPr>
            </w:pPr>
            <w:r w:rsidRPr="001B1B8D">
              <w:rPr>
                <w:rFonts w:asciiTheme="majorBidi" w:hAnsiTheme="majorBidi" w:cstheme="majorBidi"/>
                <w:szCs w:val="20"/>
              </w:rPr>
              <w:t>5. Divers. Dans toute procédure d’arbitrage en vertu du présent Contrat :</w:t>
            </w:r>
          </w:p>
          <w:p w14:paraId="1FD8DAD6" w14:textId="77777777" w:rsidR="008201DD" w:rsidRPr="001B1B8D" w:rsidRDefault="008201DD" w:rsidP="008201DD">
            <w:pPr>
              <w:widowControl w:val="0"/>
              <w:autoSpaceDE w:val="0"/>
              <w:autoSpaceDN w:val="0"/>
              <w:rPr>
                <w:rFonts w:asciiTheme="majorBidi" w:hAnsiTheme="majorBidi" w:cstheme="majorBidi"/>
                <w:szCs w:val="20"/>
              </w:rPr>
            </w:pPr>
            <w:r w:rsidRPr="001B1B8D">
              <w:rPr>
                <w:rFonts w:asciiTheme="majorBidi" w:hAnsiTheme="majorBidi" w:cstheme="majorBidi"/>
                <w:szCs w:val="20"/>
              </w:rPr>
              <w:t>(i)       les procédures se tiennent, sauf accord des Parties, en français, et</w:t>
            </w:r>
          </w:p>
          <w:p w14:paraId="5D4FFD06" w14:textId="77777777" w:rsidR="008201DD" w:rsidRPr="001B1B8D" w:rsidRDefault="008201DD" w:rsidP="008201DD">
            <w:pPr>
              <w:widowControl w:val="0"/>
              <w:autoSpaceDE w:val="0"/>
              <w:autoSpaceDN w:val="0"/>
              <w:rPr>
                <w:rFonts w:asciiTheme="majorBidi" w:hAnsiTheme="majorBidi" w:cstheme="majorBidi"/>
                <w:szCs w:val="20"/>
              </w:rPr>
            </w:pPr>
            <w:r w:rsidRPr="001B1B8D">
              <w:rPr>
                <w:rFonts w:asciiTheme="majorBidi" w:hAnsiTheme="majorBidi" w:cstheme="majorBidi"/>
                <w:szCs w:val="20"/>
              </w:rPr>
              <w:t>(ii)       le français est la langue officielle à tous égards.</w:t>
            </w:r>
          </w:p>
          <w:p w14:paraId="60AAB6FE" w14:textId="77777777" w:rsidR="008201DD" w:rsidRPr="001B1B8D" w:rsidRDefault="008201DD" w:rsidP="008201DD">
            <w:pPr>
              <w:widowControl w:val="0"/>
              <w:autoSpaceDE w:val="0"/>
              <w:autoSpaceDN w:val="0"/>
              <w:rPr>
                <w:rFonts w:asciiTheme="majorBidi" w:hAnsiTheme="majorBidi" w:cstheme="majorBidi"/>
                <w:szCs w:val="20"/>
              </w:rPr>
            </w:pPr>
            <w:r w:rsidRPr="001B1B8D">
              <w:rPr>
                <w:rFonts w:asciiTheme="majorBidi" w:hAnsiTheme="majorBidi" w:cstheme="majorBidi"/>
                <w:szCs w:val="20"/>
              </w:rPr>
              <w:t xml:space="preserve">6.Décision arbitrale. Les parties conviennent que, la décision de l’arbitre unique ou de la majorité des arbitres est définitive conformément aux dispositions du règlement d’arbitrage du Centre de Médiation et d’Arbitrage de Niamey (CMAN) en vigueur à la date du présent Contrat.  </w:t>
            </w:r>
          </w:p>
          <w:p w14:paraId="103B0E56" w14:textId="77777777" w:rsidR="00C477D6" w:rsidRPr="00C477D6" w:rsidRDefault="00C477D6" w:rsidP="00A734FD">
            <w:pPr>
              <w:spacing w:line="240" w:lineRule="auto"/>
            </w:pPr>
            <w:r>
              <w:t>Le droit de la MCC de participer en qualité d’observateur</w:t>
            </w:r>
          </w:p>
          <w:p w14:paraId="44A1A779" w14:textId="77777777" w:rsidR="00C477D6" w:rsidRPr="00C477D6" w:rsidRDefault="00C477D6" w:rsidP="00A734FD">
            <w:pPr>
              <w:spacing w:line="240" w:lineRule="auto"/>
            </w:pPr>
            <w:r>
              <w:t>La MCC peut, à sa seule discrétion, être un observateur dans toute procédure d’arbitrage relative au présent Contrat, sans toutefois être tenue de participer à la procédure d’arbitrage. Que la MCC soit ou non un observateur dans une procédure d’arbitrage associée au présent Contrat, les Parties doivent remettre à la MCC la transcription écrite en Anglais de toute procédure ou audience d’arbitrage ainsi qu’une copie écrite de la sentence arbitrale dans les dix (10) jours suivant (a) chacune de ces procédures ou audiences ou, (b) la date du prononcé de la sentence arbitrale. La MCC peut faire valoir ses droits en vertu du Contrat dans le cadre d'un arbitrage mené conformément à la présente disposition ou en intentant une action devant tout tribunal compétent. L’acception par la MCC du droit d’être un observateur dans une procédure d’arbitrage ne constitue nullement une acceptation de la compétence des tribunaux ou de tout autre organisme d’une quelconque juridiction ou de la compétence des arbitres.</w:t>
            </w:r>
          </w:p>
        </w:tc>
      </w:tr>
      <w:tr w:rsidR="00C477D6" w:rsidRPr="00C477D6" w14:paraId="17D57517" w14:textId="77777777" w:rsidTr="00A43E4F">
        <w:tc>
          <w:tcPr>
            <w:tcW w:w="1548" w:type="dxa"/>
            <w:shd w:val="clear" w:color="auto" w:fill="FFFFFF"/>
          </w:tcPr>
          <w:p w14:paraId="63500CFF" w14:textId="77777777" w:rsidR="00C477D6" w:rsidRPr="00997465" w:rsidRDefault="00C477D6" w:rsidP="00CF3534">
            <w:pPr>
              <w:spacing w:line="240" w:lineRule="auto"/>
              <w:jc w:val="left"/>
              <w:rPr>
                <w:b/>
                <w:bCs/>
              </w:rPr>
            </w:pPr>
            <w:r>
              <w:rPr>
                <w:b/>
                <w:bCs/>
              </w:rPr>
              <w:t>CGC 12.</w:t>
            </w:r>
            <w:r w:rsidR="00CF3534">
              <w:rPr>
                <w:b/>
                <w:bCs/>
              </w:rPr>
              <w:t>1</w:t>
            </w:r>
            <w:r>
              <w:rPr>
                <w:b/>
                <w:bCs/>
              </w:rPr>
              <w:t xml:space="preserve"> (b)</w:t>
            </w:r>
          </w:p>
        </w:tc>
        <w:tc>
          <w:tcPr>
            <w:tcW w:w="7830" w:type="dxa"/>
            <w:shd w:val="clear" w:color="auto" w:fill="auto"/>
          </w:tcPr>
          <w:p w14:paraId="110F6D01" w14:textId="08A56263" w:rsidR="00C477D6" w:rsidRPr="00A43E4F" w:rsidRDefault="0020175D" w:rsidP="00A734FD">
            <w:pPr>
              <w:spacing w:line="240" w:lineRule="auto"/>
              <w:rPr>
                <w:b/>
                <w:bCs/>
              </w:rPr>
            </w:pPr>
            <w:r>
              <w:rPr>
                <w:b/>
                <w:bCs/>
              </w:rPr>
              <w:t>Auc</w:t>
            </w:r>
            <w:r w:rsidR="00C44A77">
              <w:rPr>
                <w:b/>
                <w:bCs/>
              </w:rPr>
              <w:t>u</w:t>
            </w:r>
            <w:r>
              <w:rPr>
                <w:b/>
                <w:bCs/>
              </w:rPr>
              <w:t>nes.</w:t>
            </w:r>
          </w:p>
        </w:tc>
      </w:tr>
      <w:tr w:rsidR="00C477D6" w:rsidRPr="00C477D6" w14:paraId="2D36D7F5" w14:textId="77777777" w:rsidTr="002327C3">
        <w:tc>
          <w:tcPr>
            <w:tcW w:w="1548" w:type="dxa"/>
            <w:shd w:val="clear" w:color="auto" w:fill="FFFFFF"/>
          </w:tcPr>
          <w:p w14:paraId="72F9AFE5" w14:textId="77777777" w:rsidR="00C477D6" w:rsidRPr="00997465" w:rsidRDefault="00C477D6" w:rsidP="00A734FD">
            <w:pPr>
              <w:spacing w:line="240" w:lineRule="auto"/>
              <w:rPr>
                <w:b/>
                <w:bCs/>
              </w:rPr>
            </w:pPr>
            <w:r>
              <w:rPr>
                <w:b/>
                <w:bCs/>
              </w:rPr>
              <w:t>CGC 13.2</w:t>
            </w:r>
          </w:p>
        </w:tc>
        <w:tc>
          <w:tcPr>
            <w:tcW w:w="7830" w:type="dxa"/>
            <w:shd w:val="clear" w:color="auto" w:fill="FFFFFF"/>
          </w:tcPr>
          <w:p w14:paraId="6FDDDB66" w14:textId="024DEE1B" w:rsidR="00C477D6" w:rsidRPr="00861A56" w:rsidRDefault="008201DD" w:rsidP="00E24F7B">
            <w:pPr>
              <w:spacing w:line="240" w:lineRule="auto"/>
              <w:rPr>
                <w:bCs/>
              </w:rPr>
            </w:pPr>
            <w:r w:rsidRPr="00861A56">
              <w:rPr>
                <w:rFonts w:asciiTheme="majorBidi" w:hAnsiTheme="majorBidi" w:cstheme="majorBidi"/>
              </w:rPr>
              <w:t xml:space="preserve">Le Prestataire de services doit commencer à </w:t>
            </w:r>
            <w:r w:rsidR="00E24F7B">
              <w:rPr>
                <w:rFonts w:asciiTheme="majorBidi" w:hAnsiTheme="majorBidi" w:cstheme="majorBidi"/>
              </w:rPr>
              <w:t>prester</w:t>
            </w:r>
            <w:r w:rsidRPr="00861A56">
              <w:rPr>
                <w:rFonts w:asciiTheme="majorBidi" w:hAnsiTheme="majorBidi" w:cstheme="majorBidi"/>
              </w:rPr>
              <w:t xml:space="preserve"> les Services </w:t>
            </w:r>
            <w:r w:rsidR="00E24F7B">
              <w:rPr>
                <w:rFonts w:asciiTheme="majorBidi" w:hAnsiTheme="majorBidi" w:cstheme="majorBidi"/>
              </w:rPr>
              <w:t xml:space="preserve">à la date indiquée dans </w:t>
            </w:r>
            <w:r w:rsidRPr="00861A56">
              <w:rPr>
                <w:rFonts w:asciiTheme="majorBidi" w:hAnsiTheme="majorBidi" w:cstheme="majorBidi"/>
              </w:rPr>
              <w:t>l’ordre de service de démarrage des prestations.</w:t>
            </w:r>
          </w:p>
        </w:tc>
      </w:tr>
      <w:tr w:rsidR="00C477D6" w:rsidRPr="00C477D6" w14:paraId="0D6F5E20" w14:textId="77777777" w:rsidTr="002327C3">
        <w:tc>
          <w:tcPr>
            <w:tcW w:w="1548" w:type="dxa"/>
            <w:shd w:val="clear" w:color="auto" w:fill="FFFFFF"/>
          </w:tcPr>
          <w:p w14:paraId="2C07AE3E" w14:textId="77777777" w:rsidR="00C477D6" w:rsidRPr="00997465" w:rsidRDefault="00C477D6" w:rsidP="00A734FD">
            <w:pPr>
              <w:spacing w:line="240" w:lineRule="auto"/>
              <w:rPr>
                <w:b/>
                <w:bCs/>
              </w:rPr>
            </w:pPr>
            <w:r>
              <w:rPr>
                <w:b/>
                <w:bCs/>
              </w:rPr>
              <w:t>CGC 15.1</w:t>
            </w:r>
          </w:p>
        </w:tc>
        <w:tc>
          <w:tcPr>
            <w:tcW w:w="7830" w:type="dxa"/>
            <w:shd w:val="clear" w:color="auto" w:fill="FFFFFF"/>
          </w:tcPr>
          <w:p w14:paraId="3DB44B01" w14:textId="77777777" w:rsidR="00C477D6" w:rsidRPr="00C477D6" w:rsidRDefault="00C477D6" w:rsidP="00A734FD">
            <w:pPr>
              <w:spacing w:line="240" w:lineRule="auto"/>
            </w:pPr>
            <w:r>
              <w:t xml:space="preserve">Le montant du Prix du Contrat est de </w:t>
            </w:r>
            <w:r>
              <w:rPr>
                <w:b/>
                <w:bCs/>
              </w:rPr>
              <w:t xml:space="preserve">[insérer le montant] </w:t>
            </w:r>
            <w:r>
              <w:t>en Dollars US</w:t>
            </w:r>
          </w:p>
          <w:p w14:paraId="48AE2DF8" w14:textId="77777777" w:rsidR="00C477D6" w:rsidRPr="00C477D6" w:rsidRDefault="00C477D6" w:rsidP="00A734FD">
            <w:pPr>
              <w:spacing w:line="240" w:lineRule="auto"/>
            </w:pPr>
            <w:r>
              <w:t>OU</w:t>
            </w:r>
          </w:p>
          <w:p w14:paraId="5D265D4E" w14:textId="77777777" w:rsidR="00C477D6" w:rsidRPr="00C477D6" w:rsidRDefault="00C477D6" w:rsidP="00A734FD">
            <w:pPr>
              <w:spacing w:line="240" w:lineRule="auto"/>
            </w:pPr>
            <w:r>
              <w:t>Prix du Contrat</w:t>
            </w:r>
          </w:p>
          <w:p w14:paraId="23D66DDA" w14:textId="77777777" w:rsidR="00C477D6" w:rsidRPr="00C477D6" w:rsidRDefault="00C477D6" w:rsidP="00A734FD">
            <w:pPr>
              <w:spacing w:line="240" w:lineRule="auto"/>
            </w:pPr>
            <w:r>
              <w:rPr>
                <w:b/>
                <w:bCs/>
              </w:rPr>
              <w:t xml:space="preserve">[insérer le montant] </w:t>
            </w:r>
            <w:r>
              <w:t xml:space="preserve">en Dollars US </w:t>
            </w:r>
          </w:p>
          <w:p w14:paraId="744108FA" w14:textId="77777777" w:rsidR="00C477D6" w:rsidRPr="00C477D6" w:rsidRDefault="00C477D6" w:rsidP="00A734FD">
            <w:pPr>
              <w:spacing w:line="240" w:lineRule="auto"/>
            </w:pPr>
            <w:r>
              <w:t xml:space="preserve">Et </w:t>
            </w:r>
          </w:p>
          <w:p w14:paraId="7E025547" w14:textId="77777777" w:rsidR="00C477D6" w:rsidRPr="00AC39CB" w:rsidRDefault="00C477D6" w:rsidP="00A734FD">
            <w:pPr>
              <w:spacing w:line="240" w:lineRule="auto"/>
              <w:rPr>
                <w:b/>
                <w:bCs/>
              </w:rPr>
            </w:pPr>
            <w:r>
              <w:rPr>
                <w:b/>
                <w:bCs/>
              </w:rPr>
              <w:t>[insérer le montant] en [Monnaie nationale]</w:t>
            </w:r>
          </w:p>
          <w:p w14:paraId="3A8E8BBD" w14:textId="77777777" w:rsidR="00C477D6" w:rsidRPr="00C477D6" w:rsidRDefault="00C477D6" w:rsidP="00A734FD">
            <w:pPr>
              <w:spacing w:line="240" w:lineRule="auto"/>
            </w:pPr>
            <w:r>
              <w:t>OU</w:t>
            </w:r>
          </w:p>
          <w:p w14:paraId="0993B0BF" w14:textId="77777777" w:rsidR="00C477D6" w:rsidRPr="00C477D6" w:rsidRDefault="00C477D6" w:rsidP="00A734FD">
            <w:pPr>
              <w:spacing w:line="240" w:lineRule="auto"/>
            </w:pPr>
            <w:r>
              <w:t>Le Prix du Contrat est de [</w:t>
            </w:r>
            <w:r>
              <w:rPr>
                <w:b/>
                <w:bCs/>
              </w:rPr>
              <w:t>insérer le montant] en [Monnaie nationale]</w:t>
            </w:r>
          </w:p>
          <w:p w14:paraId="01F05620" w14:textId="77777777" w:rsidR="00C477D6" w:rsidRPr="00AC39CB" w:rsidRDefault="00C477D6" w:rsidP="00A734FD">
            <w:pPr>
              <w:spacing w:line="240" w:lineRule="auto"/>
              <w:rPr>
                <w:i/>
                <w:iCs w:val="0"/>
              </w:rPr>
            </w:pPr>
            <w:r>
              <w:rPr>
                <w:i/>
                <w:iCs w:val="0"/>
              </w:rPr>
              <w:t>[Note : supprimer la mention inutile]</w:t>
            </w:r>
          </w:p>
          <w:p w14:paraId="7C24A8B8" w14:textId="77777777" w:rsidR="00C477D6" w:rsidRPr="00C477D6" w:rsidRDefault="00C477D6" w:rsidP="00A734FD">
            <w:pPr>
              <w:spacing w:line="240" w:lineRule="auto"/>
            </w:pPr>
            <w:r>
              <w:t>Les numéros de compte sont :</w:t>
            </w:r>
          </w:p>
          <w:p w14:paraId="2569834C" w14:textId="3AAF4C09" w:rsidR="00C477D6" w:rsidRPr="00C477D6" w:rsidRDefault="00C477D6" w:rsidP="00A734FD">
            <w:pPr>
              <w:spacing w:line="240" w:lineRule="auto"/>
            </w:pPr>
            <w:r>
              <w:t xml:space="preserve">Pour les paiements en </w:t>
            </w:r>
            <w:r w:rsidR="00107F81">
              <w:t>USD :</w:t>
            </w:r>
            <w:r>
              <w:t xml:space="preserve"> </w:t>
            </w:r>
            <w:r>
              <w:rPr>
                <w:b/>
                <w:bCs/>
              </w:rPr>
              <w:t>[insérer le numéro de compte]</w:t>
            </w:r>
          </w:p>
          <w:p w14:paraId="5BDECD1B" w14:textId="77777777" w:rsidR="00C477D6" w:rsidRPr="00C477D6" w:rsidRDefault="00C477D6" w:rsidP="00A734FD">
            <w:pPr>
              <w:spacing w:line="240" w:lineRule="auto"/>
            </w:pPr>
            <w:r>
              <w:t xml:space="preserve">Pour les paiements dans la monnaie locale : </w:t>
            </w:r>
            <w:r>
              <w:rPr>
                <w:b/>
                <w:bCs/>
              </w:rPr>
              <w:t>[insérer le numéro de compte]</w:t>
            </w:r>
          </w:p>
        </w:tc>
      </w:tr>
      <w:tr w:rsidR="00C477D6" w:rsidRPr="00C477D6" w14:paraId="4F07936C" w14:textId="77777777" w:rsidTr="002327C3">
        <w:tc>
          <w:tcPr>
            <w:tcW w:w="1548" w:type="dxa"/>
            <w:shd w:val="clear" w:color="auto" w:fill="FFFFFF"/>
          </w:tcPr>
          <w:p w14:paraId="047AB8E3" w14:textId="77777777" w:rsidR="00C477D6" w:rsidRPr="00997465" w:rsidRDefault="00C477D6" w:rsidP="00A734FD">
            <w:pPr>
              <w:spacing w:line="240" w:lineRule="auto"/>
              <w:rPr>
                <w:b/>
                <w:bCs/>
              </w:rPr>
            </w:pPr>
            <w:r>
              <w:rPr>
                <w:b/>
                <w:bCs/>
              </w:rPr>
              <w:t>CGC 15.2</w:t>
            </w:r>
          </w:p>
        </w:tc>
        <w:tc>
          <w:tcPr>
            <w:tcW w:w="7830" w:type="dxa"/>
            <w:shd w:val="clear" w:color="auto" w:fill="FFFFFF"/>
          </w:tcPr>
          <w:p w14:paraId="731385F9" w14:textId="77777777" w:rsidR="00C477D6" w:rsidRPr="008201DD" w:rsidRDefault="00C477D6" w:rsidP="00A734FD">
            <w:pPr>
              <w:spacing w:line="240" w:lineRule="auto"/>
            </w:pPr>
            <w:r>
              <w:t>Les prix pour les produits livrés et les Services exécutés ne sont pas ajustables.</w:t>
            </w:r>
          </w:p>
        </w:tc>
      </w:tr>
      <w:tr w:rsidR="00C477D6" w:rsidRPr="00C477D6" w14:paraId="5908D356" w14:textId="77777777" w:rsidTr="002327C3">
        <w:tc>
          <w:tcPr>
            <w:tcW w:w="1548" w:type="dxa"/>
            <w:shd w:val="clear" w:color="auto" w:fill="FFFFFF"/>
          </w:tcPr>
          <w:p w14:paraId="70AF7AB6" w14:textId="77777777" w:rsidR="00C477D6" w:rsidRPr="00997465" w:rsidRDefault="00C477D6" w:rsidP="00A734FD">
            <w:pPr>
              <w:spacing w:line="240" w:lineRule="auto"/>
              <w:rPr>
                <w:b/>
                <w:bCs/>
              </w:rPr>
            </w:pPr>
            <w:r>
              <w:rPr>
                <w:b/>
                <w:bCs/>
              </w:rPr>
              <w:t>CGC 16.1</w:t>
            </w:r>
          </w:p>
        </w:tc>
        <w:tc>
          <w:tcPr>
            <w:tcW w:w="7830" w:type="dxa"/>
            <w:shd w:val="clear" w:color="auto" w:fill="FFFFFF"/>
          </w:tcPr>
          <w:p w14:paraId="17038836" w14:textId="0F03EB2B" w:rsidR="00C477D6" w:rsidRPr="00AC39CB" w:rsidRDefault="00C477D6" w:rsidP="00A734FD">
            <w:pPr>
              <w:spacing w:line="240" w:lineRule="auto"/>
              <w:rPr>
                <w:i/>
                <w:iCs w:val="0"/>
              </w:rPr>
            </w:pPr>
            <w:r>
              <w:rPr>
                <w:i/>
                <w:iCs w:val="0"/>
              </w:rPr>
              <w:t xml:space="preserve">Les modalités et les conditions applicables au paiement à effectuer au Prestataire de services au titre du présent Contrat sont les </w:t>
            </w:r>
            <w:r w:rsidR="00107F81">
              <w:rPr>
                <w:i/>
                <w:iCs w:val="0"/>
              </w:rPr>
              <w:t>suivante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40"/>
              <w:gridCol w:w="3790"/>
              <w:gridCol w:w="929"/>
              <w:gridCol w:w="885"/>
              <w:gridCol w:w="1560"/>
            </w:tblGrid>
            <w:tr w:rsidR="00850A93" w:rsidRPr="00C67395" w14:paraId="27546E68" w14:textId="77777777" w:rsidTr="000C004B">
              <w:trPr>
                <w:trHeight w:val="300"/>
              </w:trPr>
              <w:tc>
                <w:tcPr>
                  <w:tcW w:w="289" w:type="pct"/>
                  <w:shd w:val="clear" w:color="000000" w:fill="D9D9D9"/>
                  <w:vAlign w:val="center"/>
                  <w:hideMark/>
                </w:tcPr>
                <w:p w14:paraId="7D8D4F43" w14:textId="77777777" w:rsidR="00850A93" w:rsidRPr="00C67395" w:rsidRDefault="00850A93" w:rsidP="00850A93">
                  <w:pPr>
                    <w:spacing w:after="0" w:line="240" w:lineRule="auto"/>
                    <w:jc w:val="center"/>
                    <w:rPr>
                      <w:rFonts w:eastAsia="Times New Roman" w:cs="Times New Roman"/>
                      <w:b/>
                      <w:bCs/>
                      <w:color w:val="000000"/>
                      <w:sz w:val="18"/>
                      <w:szCs w:val="18"/>
                      <w:lang w:eastAsia="fr-FR"/>
                    </w:rPr>
                  </w:pPr>
                  <w:r w:rsidRPr="00C67395">
                    <w:rPr>
                      <w:rFonts w:eastAsia="Times New Roman" w:cs="Times New Roman"/>
                      <w:b/>
                      <w:bCs/>
                      <w:color w:val="000000"/>
                      <w:sz w:val="18"/>
                      <w:szCs w:val="18"/>
                      <w:lang w:eastAsia="fr-FR"/>
                    </w:rPr>
                    <w:t>N°</w:t>
                  </w:r>
                </w:p>
              </w:tc>
              <w:tc>
                <w:tcPr>
                  <w:tcW w:w="2492" w:type="pct"/>
                  <w:vMerge w:val="restart"/>
                  <w:shd w:val="clear" w:color="000000" w:fill="D9D9D9"/>
                  <w:vAlign w:val="center"/>
                  <w:hideMark/>
                </w:tcPr>
                <w:p w14:paraId="3126C0C4" w14:textId="77777777" w:rsidR="00850A93" w:rsidRPr="00C67395" w:rsidRDefault="00850A93" w:rsidP="00850A93">
                  <w:pPr>
                    <w:spacing w:after="0" w:line="240" w:lineRule="auto"/>
                    <w:rPr>
                      <w:rFonts w:eastAsia="Times New Roman" w:cs="Times New Roman"/>
                      <w:b/>
                      <w:bCs/>
                      <w:color w:val="000000"/>
                      <w:sz w:val="18"/>
                      <w:szCs w:val="18"/>
                      <w:lang w:eastAsia="fr-FR"/>
                    </w:rPr>
                  </w:pPr>
                  <w:r w:rsidRPr="00C67395">
                    <w:rPr>
                      <w:rFonts w:eastAsia="Times New Roman" w:cs="Times New Roman"/>
                      <w:b/>
                      <w:bCs/>
                      <w:color w:val="000000"/>
                      <w:sz w:val="18"/>
                      <w:szCs w:val="18"/>
                      <w:lang w:eastAsia="fr-FR"/>
                    </w:rPr>
                    <w:t xml:space="preserve">Rapport </w:t>
                  </w:r>
                </w:p>
              </w:tc>
              <w:tc>
                <w:tcPr>
                  <w:tcW w:w="611" w:type="pct"/>
                  <w:vMerge w:val="restart"/>
                  <w:shd w:val="clear" w:color="000000" w:fill="D9D9D9"/>
                  <w:vAlign w:val="center"/>
                  <w:hideMark/>
                </w:tcPr>
                <w:p w14:paraId="36BDE9C2" w14:textId="77777777" w:rsidR="00850A93" w:rsidRPr="00C67395" w:rsidRDefault="00850A93" w:rsidP="00850A93">
                  <w:pPr>
                    <w:spacing w:after="0" w:line="240" w:lineRule="auto"/>
                    <w:jc w:val="center"/>
                    <w:rPr>
                      <w:rFonts w:eastAsia="Times New Roman" w:cs="Times New Roman"/>
                      <w:b/>
                      <w:bCs/>
                      <w:color w:val="000000"/>
                      <w:sz w:val="18"/>
                      <w:szCs w:val="18"/>
                      <w:lang w:eastAsia="fr-FR"/>
                    </w:rPr>
                  </w:pPr>
                  <w:r w:rsidRPr="00C67395">
                    <w:rPr>
                      <w:rFonts w:eastAsia="Times New Roman" w:cs="Times New Roman"/>
                      <w:b/>
                      <w:bCs/>
                      <w:color w:val="000000"/>
                      <w:sz w:val="18"/>
                      <w:szCs w:val="18"/>
                      <w:lang w:eastAsia="fr-FR"/>
                    </w:rPr>
                    <w:t xml:space="preserve">% paiement </w:t>
                  </w:r>
                </w:p>
              </w:tc>
              <w:tc>
                <w:tcPr>
                  <w:tcW w:w="582" w:type="pct"/>
                  <w:vMerge w:val="restart"/>
                  <w:shd w:val="clear" w:color="000000" w:fill="D9D9D9"/>
                  <w:vAlign w:val="center"/>
                  <w:hideMark/>
                </w:tcPr>
                <w:p w14:paraId="2EBD870D" w14:textId="77777777" w:rsidR="00850A93" w:rsidRPr="00C67395" w:rsidRDefault="00850A93" w:rsidP="00850A93">
                  <w:pPr>
                    <w:spacing w:after="0" w:line="240" w:lineRule="auto"/>
                    <w:jc w:val="center"/>
                    <w:rPr>
                      <w:rFonts w:eastAsia="Times New Roman" w:cs="Times New Roman"/>
                      <w:b/>
                      <w:bCs/>
                      <w:color w:val="000000"/>
                      <w:sz w:val="18"/>
                      <w:szCs w:val="18"/>
                      <w:lang w:eastAsia="fr-FR"/>
                    </w:rPr>
                  </w:pPr>
                  <w:r w:rsidRPr="00C67395">
                    <w:rPr>
                      <w:rFonts w:eastAsia="Times New Roman" w:cs="Times New Roman"/>
                      <w:b/>
                      <w:bCs/>
                      <w:color w:val="000000"/>
                      <w:sz w:val="18"/>
                      <w:szCs w:val="18"/>
                      <w:lang w:eastAsia="fr-FR"/>
                    </w:rPr>
                    <w:t>Montant</w:t>
                  </w:r>
                </w:p>
                <w:p w14:paraId="37F2D3D1" w14:textId="77777777" w:rsidR="00850A93" w:rsidRPr="00C67395" w:rsidRDefault="00850A93" w:rsidP="00850A93">
                  <w:pPr>
                    <w:spacing w:after="0" w:line="240" w:lineRule="auto"/>
                    <w:jc w:val="center"/>
                    <w:rPr>
                      <w:rFonts w:eastAsia="Times New Roman" w:cs="Times New Roman"/>
                      <w:b/>
                      <w:bCs/>
                      <w:color w:val="000000"/>
                      <w:sz w:val="18"/>
                      <w:szCs w:val="18"/>
                      <w:lang w:eastAsia="fr-FR"/>
                    </w:rPr>
                  </w:pPr>
                  <w:r w:rsidRPr="00C67395">
                    <w:rPr>
                      <w:rFonts w:eastAsia="Times New Roman" w:cs="Times New Roman"/>
                      <w:b/>
                      <w:bCs/>
                      <w:color w:val="000000"/>
                      <w:sz w:val="18"/>
                      <w:szCs w:val="18"/>
                      <w:lang w:eastAsia="fr-FR"/>
                    </w:rPr>
                    <w:t>FCFA</w:t>
                  </w:r>
                </w:p>
              </w:tc>
              <w:tc>
                <w:tcPr>
                  <w:tcW w:w="1026" w:type="pct"/>
                  <w:vMerge w:val="restart"/>
                  <w:shd w:val="clear" w:color="000000" w:fill="D9D9D9"/>
                </w:tcPr>
                <w:p w14:paraId="79B4C773" w14:textId="77777777" w:rsidR="00850A93" w:rsidRPr="00C67395" w:rsidRDefault="00850A93" w:rsidP="00850A93">
                  <w:pPr>
                    <w:spacing w:after="0" w:line="240" w:lineRule="auto"/>
                    <w:jc w:val="center"/>
                    <w:rPr>
                      <w:rFonts w:eastAsia="Times New Roman" w:cs="Times New Roman"/>
                      <w:b/>
                      <w:bCs/>
                      <w:color w:val="000000"/>
                      <w:sz w:val="18"/>
                      <w:szCs w:val="18"/>
                      <w:lang w:eastAsia="fr-FR"/>
                    </w:rPr>
                  </w:pPr>
                  <w:r w:rsidRPr="00C67395">
                    <w:rPr>
                      <w:rFonts w:eastAsia="Times New Roman" w:cs="Times New Roman"/>
                      <w:b/>
                      <w:bCs/>
                      <w:color w:val="000000"/>
                      <w:sz w:val="18"/>
                      <w:szCs w:val="18"/>
                      <w:lang w:eastAsia="fr-FR"/>
                    </w:rPr>
                    <w:t>Observations</w:t>
                  </w:r>
                </w:p>
              </w:tc>
            </w:tr>
            <w:tr w:rsidR="00850A93" w:rsidRPr="00C67395" w14:paraId="5FD6414C" w14:textId="77777777" w:rsidTr="000C004B">
              <w:trPr>
                <w:trHeight w:val="315"/>
              </w:trPr>
              <w:tc>
                <w:tcPr>
                  <w:tcW w:w="289" w:type="pct"/>
                  <w:shd w:val="clear" w:color="000000" w:fill="D9D9D9"/>
                  <w:vAlign w:val="center"/>
                </w:tcPr>
                <w:p w14:paraId="6D1C4759" w14:textId="77777777" w:rsidR="00850A93" w:rsidRPr="00C67395" w:rsidRDefault="00850A93" w:rsidP="00850A93">
                  <w:pPr>
                    <w:spacing w:after="0" w:line="240" w:lineRule="auto"/>
                    <w:jc w:val="center"/>
                    <w:rPr>
                      <w:rFonts w:eastAsia="Times New Roman" w:cs="Times New Roman"/>
                      <w:b/>
                      <w:bCs/>
                      <w:color w:val="000000"/>
                      <w:sz w:val="18"/>
                      <w:szCs w:val="18"/>
                      <w:lang w:eastAsia="fr-FR"/>
                    </w:rPr>
                  </w:pPr>
                </w:p>
              </w:tc>
              <w:tc>
                <w:tcPr>
                  <w:tcW w:w="2492" w:type="pct"/>
                  <w:vMerge/>
                  <w:vAlign w:val="center"/>
                  <w:hideMark/>
                </w:tcPr>
                <w:p w14:paraId="70EA0AAE" w14:textId="77777777" w:rsidR="00850A93" w:rsidRPr="00C67395" w:rsidRDefault="00850A93" w:rsidP="00850A93">
                  <w:pPr>
                    <w:spacing w:after="0" w:line="240" w:lineRule="auto"/>
                    <w:rPr>
                      <w:rFonts w:eastAsia="Times New Roman" w:cs="Times New Roman"/>
                      <w:b/>
                      <w:bCs/>
                      <w:color w:val="000000"/>
                      <w:sz w:val="18"/>
                      <w:szCs w:val="18"/>
                      <w:lang w:eastAsia="fr-FR"/>
                    </w:rPr>
                  </w:pPr>
                </w:p>
              </w:tc>
              <w:tc>
                <w:tcPr>
                  <w:tcW w:w="611" w:type="pct"/>
                  <w:vMerge/>
                  <w:vAlign w:val="center"/>
                  <w:hideMark/>
                </w:tcPr>
                <w:p w14:paraId="5DA89E09" w14:textId="77777777" w:rsidR="00850A93" w:rsidRPr="00C67395" w:rsidRDefault="00850A93" w:rsidP="00850A93">
                  <w:pPr>
                    <w:spacing w:after="0" w:line="240" w:lineRule="auto"/>
                    <w:rPr>
                      <w:rFonts w:eastAsia="Times New Roman" w:cs="Times New Roman"/>
                      <w:b/>
                      <w:bCs/>
                      <w:color w:val="000000"/>
                      <w:sz w:val="18"/>
                      <w:szCs w:val="18"/>
                      <w:lang w:eastAsia="fr-FR"/>
                    </w:rPr>
                  </w:pPr>
                </w:p>
              </w:tc>
              <w:tc>
                <w:tcPr>
                  <w:tcW w:w="582" w:type="pct"/>
                  <w:vMerge/>
                  <w:vAlign w:val="center"/>
                  <w:hideMark/>
                </w:tcPr>
                <w:p w14:paraId="28C39D9B" w14:textId="77777777" w:rsidR="00850A93" w:rsidRPr="00C67395" w:rsidRDefault="00850A93" w:rsidP="00850A93">
                  <w:pPr>
                    <w:spacing w:after="0" w:line="240" w:lineRule="auto"/>
                    <w:rPr>
                      <w:rFonts w:eastAsia="Times New Roman" w:cs="Times New Roman"/>
                      <w:b/>
                      <w:bCs/>
                      <w:color w:val="000000"/>
                      <w:sz w:val="18"/>
                      <w:szCs w:val="18"/>
                      <w:lang w:eastAsia="fr-FR"/>
                    </w:rPr>
                  </w:pPr>
                </w:p>
              </w:tc>
              <w:tc>
                <w:tcPr>
                  <w:tcW w:w="1026" w:type="pct"/>
                  <w:vMerge/>
                </w:tcPr>
                <w:p w14:paraId="73821115" w14:textId="77777777" w:rsidR="00850A93" w:rsidRPr="00C67395" w:rsidRDefault="00850A93" w:rsidP="00850A93">
                  <w:pPr>
                    <w:spacing w:after="0" w:line="240" w:lineRule="auto"/>
                    <w:rPr>
                      <w:rFonts w:eastAsia="Times New Roman" w:cs="Times New Roman"/>
                      <w:b/>
                      <w:bCs/>
                      <w:color w:val="000000"/>
                      <w:sz w:val="18"/>
                      <w:szCs w:val="18"/>
                      <w:lang w:eastAsia="fr-FR"/>
                    </w:rPr>
                  </w:pPr>
                </w:p>
              </w:tc>
            </w:tr>
            <w:tr w:rsidR="00850A93" w:rsidRPr="00C67395" w14:paraId="256C37B4" w14:textId="77777777" w:rsidTr="000C004B">
              <w:trPr>
                <w:trHeight w:val="293"/>
              </w:trPr>
              <w:tc>
                <w:tcPr>
                  <w:tcW w:w="289" w:type="pct"/>
                  <w:shd w:val="clear" w:color="auto" w:fill="auto"/>
                  <w:vAlign w:val="center"/>
                  <w:hideMark/>
                </w:tcPr>
                <w:p w14:paraId="3993E563" w14:textId="77777777" w:rsidR="00850A93" w:rsidRPr="00C67395" w:rsidRDefault="00850A93" w:rsidP="00850A93">
                  <w:pPr>
                    <w:spacing w:after="0" w:line="240" w:lineRule="auto"/>
                    <w:jc w:val="center"/>
                    <w:rPr>
                      <w:rFonts w:eastAsia="Times New Roman" w:cs="Times New Roman"/>
                      <w:b/>
                      <w:bCs/>
                      <w:color w:val="000000"/>
                      <w:sz w:val="18"/>
                      <w:szCs w:val="18"/>
                      <w:lang w:eastAsia="fr-FR"/>
                    </w:rPr>
                  </w:pPr>
                  <w:r w:rsidRPr="00C67395">
                    <w:rPr>
                      <w:rFonts w:eastAsia="Times New Roman" w:cs="Times New Roman"/>
                      <w:b/>
                      <w:bCs/>
                      <w:color w:val="000000"/>
                      <w:sz w:val="18"/>
                      <w:szCs w:val="18"/>
                      <w:lang w:eastAsia="fr-FR"/>
                    </w:rPr>
                    <w:t>1</w:t>
                  </w:r>
                </w:p>
              </w:tc>
              <w:tc>
                <w:tcPr>
                  <w:tcW w:w="2492" w:type="pct"/>
                  <w:shd w:val="clear" w:color="auto" w:fill="auto"/>
                  <w:vAlign w:val="center"/>
                  <w:hideMark/>
                </w:tcPr>
                <w:p w14:paraId="79D3EC90" w14:textId="77777777" w:rsidR="00850A93" w:rsidRPr="00C67395" w:rsidRDefault="00850A93" w:rsidP="00850A93">
                  <w:pPr>
                    <w:spacing w:after="0" w:line="240" w:lineRule="auto"/>
                    <w:rPr>
                      <w:rFonts w:eastAsia="Times New Roman" w:cs="Times New Roman"/>
                      <w:b/>
                      <w:bCs/>
                      <w:color w:val="000000"/>
                      <w:sz w:val="18"/>
                      <w:szCs w:val="18"/>
                      <w:lang w:eastAsia="fr-FR"/>
                    </w:rPr>
                  </w:pPr>
                  <w:r w:rsidRPr="00C67395">
                    <w:rPr>
                      <w:rFonts w:eastAsia="Times New Roman" w:cs="Times New Roman"/>
                      <w:b/>
                      <w:bCs/>
                      <w:color w:val="000000"/>
                      <w:sz w:val="18"/>
                      <w:szCs w:val="18"/>
                      <w:lang w:eastAsia="fr-FR"/>
                    </w:rPr>
                    <w:t>Livrable n°1 : Rapport de démarrage</w:t>
                  </w:r>
                </w:p>
              </w:tc>
              <w:tc>
                <w:tcPr>
                  <w:tcW w:w="611" w:type="pct"/>
                  <w:shd w:val="clear" w:color="auto" w:fill="auto"/>
                  <w:vAlign w:val="center"/>
                  <w:hideMark/>
                </w:tcPr>
                <w:p w14:paraId="52275C34" w14:textId="77777777" w:rsidR="00850A93" w:rsidRPr="00C67395" w:rsidRDefault="00850A93" w:rsidP="00850A93">
                  <w:pPr>
                    <w:spacing w:after="0" w:line="240" w:lineRule="auto"/>
                    <w:jc w:val="center"/>
                    <w:rPr>
                      <w:rFonts w:eastAsia="Times New Roman" w:cs="Times New Roman"/>
                      <w:b/>
                      <w:bCs/>
                      <w:color w:val="000000"/>
                      <w:sz w:val="18"/>
                      <w:szCs w:val="18"/>
                      <w:lang w:eastAsia="fr-FR"/>
                    </w:rPr>
                  </w:pPr>
                  <w:r w:rsidRPr="00C67395">
                    <w:rPr>
                      <w:rFonts w:eastAsia="Times New Roman" w:cs="Times New Roman"/>
                      <w:b/>
                      <w:bCs/>
                      <w:color w:val="000000"/>
                      <w:sz w:val="18"/>
                      <w:szCs w:val="18"/>
                      <w:lang w:eastAsia="fr-FR"/>
                    </w:rPr>
                    <w:t>20</w:t>
                  </w:r>
                </w:p>
              </w:tc>
              <w:tc>
                <w:tcPr>
                  <w:tcW w:w="582" w:type="pct"/>
                  <w:shd w:val="clear" w:color="auto" w:fill="auto"/>
                  <w:vAlign w:val="center"/>
                </w:tcPr>
                <w:p w14:paraId="4B091586" w14:textId="77777777" w:rsidR="00850A93" w:rsidRPr="00C67395" w:rsidRDefault="00850A93" w:rsidP="00850A93">
                  <w:pPr>
                    <w:spacing w:after="0" w:line="240" w:lineRule="auto"/>
                    <w:jc w:val="center"/>
                    <w:rPr>
                      <w:rFonts w:eastAsia="Times New Roman" w:cs="Times New Roman"/>
                      <w:b/>
                      <w:bCs/>
                      <w:color w:val="000000"/>
                      <w:sz w:val="18"/>
                      <w:szCs w:val="18"/>
                      <w:lang w:eastAsia="fr-FR"/>
                    </w:rPr>
                  </w:pPr>
                </w:p>
              </w:tc>
              <w:tc>
                <w:tcPr>
                  <w:tcW w:w="1026" w:type="pct"/>
                </w:tcPr>
                <w:p w14:paraId="368B9F54" w14:textId="77777777" w:rsidR="00850A93" w:rsidRPr="00C67395" w:rsidRDefault="00850A93" w:rsidP="00850A93">
                  <w:pPr>
                    <w:spacing w:after="0" w:line="240" w:lineRule="auto"/>
                    <w:rPr>
                      <w:rFonts w:eastAsia="Times New Roman" w:cs="Times New Roman"/>
                      <w:b/>
                      <w:bCs/>
                      <w:color w:val="000000"/>
                      <w:sz w:val="18"/>
                      <w:szCs w:val="18"/>
                      <w:lang w:eastAsia="fr-FR"/>
                    </w:rPr>
                  </w:pPr>
                  <w:r w:rsidRPr="00C67395">
                    <w:rPr>
                      <w:rFonts w:eastAsia="Times New Roman" w:cs="Times New Roman"/>
                      <w:b/>
                      <w:bCs/>
                      <w:color w:val="000000"/>
                      <w:sz w:val="18"/>
                      <w:szCs w:val="18"/>
                      <w:lang w:eastAsia="fr-FR"/>
                    </w:rPr>
                    <w:t xml:space="preserve">Y compris </w:t>
                  </w:r>
                  <w:r w:rsidR="00B95935" w:rsidRPr="00C67395">
                    <w:rPr>
                      <w:rFonts w:eastAsia="Times New Roman" w:cs="Times New Roman"/>
                      <w:b/>
                      <w:bCs/>
                      <w:color w:val="000000"/>
                      <w:sz w:val="18"/>
                      <w:szCs w:val="18"/>
                      <w:lang w:eastAsia="fr-FR"/>
                    </w:rPr>
                    <w:t>les acquisitions</w:t>
                  </w:r>
                  <w:r w:rsidRPr="00C67395">
                    <w:rPr>
                      <w:rFonts w:eastAsia="Times New Roman" w:cs="Times New Roman"/>
                      <w:b/>
                      <w:bCs/>
                      <w:color w:val="000000"/>
                      <w:sz w:val="18"/>
                      <w:szCs w:val="18"/>
                      <w:lang w:eastAsia="fr-FR"/>
                    </w:rPr>
                    <w:t xml:space="preserve"> des équipements et logistiques de travail</w:t>
                  </w:r>
                </w:p>
              </w:tc>
            </w:tr>
            <w:tr w:rsidR="00850A93" w:rsidRPr="00C67395" w14:paraId="521B64F6" w14:textId="77777777" w:rsidTr="000C004B">
              <w:trPr>
                <w:trHeight w:val="630"/>
              </w:trPr>
              <w:tc>
                <w:tcPr>
                  <w:tcW w:w="289" w:type="pct"/>
                  <w:shd w:val="clear" w:color="auto" w:fill="auto"/>
                  <w:vAlign w:val="center"/>
                  <w:hideMark/>
                </w:tcPr>
                <w:p w14:paraId="43A1B43B" w14:textId="77777777" w:rsidR="00850A93" w:rsidRPr="00C67395" w:rsidRDefault="00850A93" w:rsidP="00850A93">
                  <w:pPr>
                    <w:spacing w:after="0" w:line="240" w:lineRule="auto"/>
                    <w:jc w:val="center"/>
                    <w:rPr>
                      <w:rFonts w:eastAsia="Times New Roman" w:cs="Times New Roman"/>
                      <w:b/>
                      <w:bCs/>
                      <w:color w:val="000000"/>
                      <w:sz w:val="18"/>
                      <w:szCs w:val="18"/>
                      <w:lang w:eastAsia="fr-FR"/>
                    </w:rPr>
                  </w:pPr>
                  <w:r w:rsidRPr="00C67395">
                    <w:rPr>
                      <w:rFonts w:eastAsia="Times New Roman" w:cs="Times New Roman"/>
                      <w:b/>
                      <w:bCs/>
                      <w:color w:val="000000"/>
                      <w:sz w:val="18"/>
                      <w:szCs w:val="18"/>
                      <w:lang w:eastAsia="fr-FR"/>
                    </w:rPr>
                    <w:t>2</w:t>
                  </w:r>
                </w:p>
              </w:tc>
              <w:tc>
                <w:tcPr>
                  <w:tcW w:w="2492" w:type="pct"/>
                  <w:shd w:val="clear" w:color="auto" w:fill="auto"/>
                  <w:vAlign w:val="center"/>
                  <w:hideMark/>
                </w:tcPr>
                <w:p w14:paraId="2D8C0BFC" w14:textId="77777777" w:rsidR="00850A93" w:rsidRPr="00C67395" w:rsidRDefault="00850A93" w:rsidP="00850A93">
                  <w:pPr>
                    <w:spacing w:after="0" w:line="240" w:lineRule="auto"/>
                    <w:rPr>
                      <w:rFonts w:eastAsia="Times New Roman" w:cs="Times New Roman"/>
                      <w:b/>
                      <w:bCs/>
                      <w:color w:val="000000"/>
                      <w:sz w:val="18"/>
                      <w:szCs w:val="18"/>
                      <w:lang w:eastAsia="fr-FR"/>
                    </w:rPr>
                  </w:pPr>
                  <w:r w:rsidRPr="00C67395">
                    <w:rPr>
                      <w:rFonts w:eastAsia="Times New Roman" w:cs="Times New Roman"/>
                      <w:b/>
                      <w:bCs/>
                      <w:color w:val="000000"/>
                      <w:sz w:val="18"/>
                      <w:szCs w:val="18"/>
                      <w:lang w:eastAsia="fr-FR"/>
                    </w:rPr>
                    <w:t>Livrable n°2 :  Rapport sur l’état de lieux du niveau de fonctionnalité des COFOB et COFOCOM et du Plan de leur dynamisation et opérationnalisation</w:t>
                  </w:r>
                </w:p>
              </w:tc>
              <w:tc>
                <w:tcPr>
                  <w:tcW w:w="611" w:type="pct"/>
                  <w:shd w:val="clear" w:color="auto" w:fill="auto"/>
                  <w:vAlign w:val="center"/>
                  <w:hideMark/>
                </w:tcPr>
                <w:p w14:paraId="70B48023" w14:textId="77777777" w:rsidR="00850A93" w:rsidRPr="00C67395" w:rsidRDefault="00850A93" w:rsidP="00850A93">
                  <w:pPr>
                    <w:spacing w:after="0" w:line="240" w:lineRule="auto"/>
                    <w:jc w:val="center"/>
                    <w:rPr>
                      <w:rFonts w:eastAsia="Times New Roman" w:cs="Times New Roman"/>
                      <w:b/>
                      <w:bCs/>
                      <w:color w:val="000000"/>
                      <w:sz w:val="18"/>
                      <w:szCs w:val="18"/>
                      <w:lang w:eastAsia="fr-FR"/>
                    </w:rPr>
                  </w:pPr>
                  <w:r w:rsidRPr="00C67395">
                    <w:rPr>
                      <w:rFonts w:eastAsia="Times New Roman" w:cs="Times New Roman"/>
                      <w:b/>
                      <w:bCs/>
                      <w:color w:val="000000"/>
                      <w:sz w:val="18"/>
                      <w:szCs w:val="18"/>
                      <w:lang w:eastAsia="fr-FR"/>
                    </w:rPr>
                    <w:t>12</w:t>
                  </w:r>
                </w:p>
              </w:tc>
              <w:tc>
                <w:tcPr>
                  <w:tcW w:w="582" w:type="pct"/>
                  <w:shd w:val="clear" w:color="auto" w:fill="auto"/>
                  <w:vAlign w:val="center"/>
                </w:tcPr>
                <w:p w14:paraId="57A4A464" w14:textId="77777777" w:rsidR="00850A93" w:rsidRPr="00C67395" w:rsidRDefault="00850A93" w:rsidP="00850A93">
                  <w:pPr>
                    <w:spacing w:after="0" w:line="240" w:lineRule="auto"/>
                    <w:jc w:val="center"/>
                    <w:rPr>
                      <w:rFonts w:eastAsia="Times New Roman" w:cs="Times New Roman"/>
                      <w:b/>
                      <w:bCs/>
                      <w:color w:val="000000"/>
                      <w:sz w:val="18"/>
                      <w:szCs w:val="18"/>
                      <w:lang w:eastAsia="fr-FR"/>
                    </w:rPr>
                  </w:pPr>
                </w:p>
              </w:tc>
              <w:tc>
                <w:tcPr>
                  <w:tcW w:w="1026" w:type="pct"/>
                </w:tcPr>
                <w:p w14:paraId="62437CE6" w14:textId="77777777" w:rsidR="00850A93" w:rsidRPr="00C67395" w:rsidRDefault="00850A93" w:rsidP="00850A93">
                  <w:pPr>
                    <w:spacing w:after="0" w:line="240" w:lineRule="auto"/>
                    <w:jc w:val="right"/>
                    <w:rPr>
                      <w:rFonts w:eastAsia="Times New Roman" w:cs="Times New Roman"/>
                      <w:b/>
                      <w:bCs/>
                      <w:color w:val="000000"/>
                      <w:sz w:val="18"/>
                      <w:szCs w:val="18"/>
                      <w:lang w:eastAsia="fr-FR"/>
                    </w:rPr>
                  </w:pPr>
                </w:p>
              </w:tc>
            </w:tr>
            <w:tr w:rsidR="00850A93" w:rsidRPr="00C67395" w14:paraId="03A2A71E" w14:textId="77777777" w:rsidTr="000C004B">
              <w:trPr>
                <w:trHeight w:val="545"/>
              </w:trPr>
              <w:tc>
                <w:tcPr>
                  <w:tcW w:w="289" w:type="pct"/>
                  <w:shd w:val="clear" w:color="auto" w:fill="auto"/>
                  <w:vAlign w:val="center"/>
                  <w:hideMark/>
                </w:tcPr>
                <w:p w14:paraId="7FFD104C" w14:textId="77777777" w:rsidR="00850A93" w:rsidRPr="00C67395" w:rsidRDefault="00850A93" w:rsidP="00850A93">
                  <w:pPr>
                    <w:spacing w:after="0" w:line="240" w:lineRule="auto"/>
                    <w:jc w:val="center"/>
                    <w:rPr>
                      <w:rFonts w:eastAsia="Times New Roman" w:cs="Times New Roman"/>
                      <w:b/>
                      <w:bCs/>
                      <w:color w:val="000000"/>
                      <w:sz w:val="18"/>
                      <w:szCs w:val="18"/>
                      <w:lang w:eastAsia="fr-FR"/>
                    </w:rPr>
                  </w:pPr>
                  <w:r w:rsidRPr="00C67395">
                    <w:rPr>
                      <w:rFonts w:eastAsia="Times New Roman" w:cs="Times New Roman"/>
                      <w:b/>
                      <w:bCs/>
                      <w:color w:val="000000"/>
                      <w:sz w:val="18"/>
                      <w:szCs w:val="18"/>
                      <w:lang w:eastAsia="fr-FR"/>
                    </w:rPr>
                    <w:t>3</w:t>
                  </w:r>
                </w:p>
              </w:tc>
              <w:tc>
                <w:tcPr>
                  <w:tcW w:w="2492" w:type="pct"/>
                  <w:shd w:val="clear" w:color="auto" w:fill="auto"/>
                  <w:vAlign w:val="center"/>
                  <w:hideMark/>
                </w:tcPr>
                <w:p w14:paraId="2A673922" w14:textId="77777777" w:rsidR="00850A93" w:rsidRPr="00C67395" w:rsidRDefault="00850A93" w:rsidP="00850A93">
                  <w:pPr>
                    <w:spacing w:after="0" w:line="240" w:lineRule="auto"/>
                    <w:rPr>
                      <w:rFonts w:eastAsia="Times New Roman" w:cs="Times New Roman"/>
                      <w:b/>
                      <w:bCs/>
                      <w:color w:val="000000"/>
                      <w:sz w:val="18"/>
                      <w:szCs w:val="18"/>
                      <w:lang w:eastAsia="fr-FR"/>
                    </w:rPr>
                  </w:pPr>
                  <w:r w:rsidRPr="00C67395">
                    <w:rPr>
                      <w:rFonts w:eastAsia="Times New Roman" w:cs="Times New Roman"/>
                      <w:b/>
                      <w:bCs/>
                      <w:color w:val="000000"/>
                      <w:sz w:val="18"/>
                      <w:szCs w:val="18"/>
                      <w:lang w:eastAsia="fr-FR"/>
                    </w:rPr>
                    <w:t xml:space="preserve">Livrable n° 3 : Rapport sur l’élaboration du plan de renforcement des capacités techniques des membres des COFOB et COFOCOM </w:t>
                  </w:r>
                </w:p>
              </w:tc>
              <w:tc>
                <w:tcPr>
                  <w:tcW w:w="611" w:type="pct"/>
                  <w:shd w:val="clear" w:color="auto" w:fill="auto"/>
                  <w:vAlign w:val="center"/>
                  <w:hideMark/>
                </w:tcPr>
                <w:p w14:paraId="55079B33" w14:textId="77777777" w:rsidR="00850A93" w:rsidRPr="00C67395" w:rsidRDefault="00850A93" w:rsidP="00850A93">
                  <w:pPr>
                    <w:spacing w:after="0" w:line="240" w:lineRule="auto"/>
                    <w:jc w:val="center"/>
                    <w:rPr>
                      <w:rFonts w:eastAsia="Times New Roman" w:cs="Times New Roman"/>
                      <w:b/>
                      <w:bCs/>
                      <w:color w:val="000000"/>
                      <w:sz w:val="18"/>
                      <w:szCs w:val="18"/>
                      <w:lang w:eastAsia="fr-FR"/>
                    </w:rPr>
                  </w:pPr>
                  <w:r w:rsidRPr="00C67395">
                    <w:rPr>
                      <w:rFonts w:eastAsia="Times New Roman" w:cs="Times New Roman"/>
                      <w:b/>
                      <w:bCs/>
                      <w:color w:val="000000"/>
                      <w:sz w:val="18"/>
                      <w:szCs w:val="18"/>
                      <w:lang w:eastAsia="fr-FR"/>
                    </w:rPr>
                    <w:t>12</w:t>
                  </w:r>
                </w:p>
              </w:tc>
              <w:tc>
                <w:tcPr>
                  <w:tcW w:w="582" w:type="pct"/>
                  <w:shd w:val="clear" w:color="auto" w:fill="auto"/>
                  <w:vAlign w:val="center"/>
                </w:tcPr>
                <w:p w14:paraId="1FD9E92B" w14:textId="77777777" w:rsidR="00850A93" w:rsidRPr="00C67395" w:rsidRDefault="00850A93" w:rsidP="00850A93">
                  <w:pPr>
                    <w:spacing w:after="0" w:line="240" w:lineRule="auto"/>
                    <w:jc w:val="center"/>
                    <w:rPr>
                      <w:rFonts w:eastAsia="Times New Roman" w:cs="Times New Roman"/>
                      <w:b/>
                      <w:bCs/>
                      <w:color w:val="000000"/>
                      <w:sz w:val="18"/>
                      <w:szCs w:val="18"/>
                      <w:lang w:eastAsia="fr-FR"/>
                    </w:rPr>
                  </w:pPr>
                </w:p>
              </w:tc>
              <w:tc>
                <w:tcPr>
                  <w:tcW w:w="1026" w:type="pct"/>
                </w:tcPr>
                <w:p w14:paraId="05D2D0D8" w14:textId="77777777" w:rsidR="00850A93" w:rsidRPr="00C67395" w:rsidRDefault="00850A93" w:rsidP="00850A93">
                  <w:pPr>
                    <w:spacing w:after="0" w:line="240" w:lineRule="auto"/>
                    <w:jc w:val="right"/>
                    <w:rPr>
                      <w:rFonts w:eastAsia="Times New Roman" w:cs="Times New Roman"/>
                      <w:b/>
                      <w:bCs/>
                      <w:color w:val="000000"/>
                      <w:sz w:val="18"/>
                      <w:szCs w:val="18"/>
                      <w:lang w:eastAsia="fr-FR"/>
                    </w:rPr>
                  </w:pPr>
                </w:p>
              </w:tc>
            </w:tr>
            <w:tr w:rsidR="00850A93" w:rsidRPr="00C67395" w14:paraId="519B4389" w14:textId="77777777" w:rsidTr="000C004B">
              <w:trPr>
                <w:trHeight w:val="584"/>
              </w:trPr>
              <w:tc>
                <w:tcPr>
                  <w:tcW w:w="289" w:type="pct"/>
                  <w:shd w:val="clear" w:color="auto" w:fill="auto"/>
                  <w:vAlign w:val="center"/>
                  <w:hideMark/>
                </w:tcPr>
                <w:p w14:paraId="11F1E9AA" w14:textId="77777777" w:rsidR="00850A93" w:rsidRPr="00C67395" w:rsidRDefault="00850A93" w:rsidP="00850A93">
                  <w:pPr>
                    <w:spacing w:after="0" w:line="240" w:lineRule="auto"/>
                    <w:jc w:val="center"/>
                    <w:rPr>
                      <w:rFonts w:eastAsia="Times New Roman" w:cs="Times New Roman"/>
                      <w:b/>
                      <w:bCs/>
                      <w:color w:val="000000"/>
                      <w:sz w:val="18"/>
                      <w:szCs w:val="18"/>
                      <w:lang w:eastAsia="fr-FR"/>
                    </w:rPr>
                  </w:pPr>
                  <w:r w:rsidRPr="00C67395">
                    <w:rPr>
                      <w:rFonts w:eastAsia="Times New Roman" w:cs="Times New Roman"/>
                      <w:b/>
                      <w:bCs/>
                      <w:color w:val="000000"/>
                      <w:sz w:val="18"/>
                      <w:szCs w:val="18"/>
                      <w:lang w:eastAsia="fr-FR"/>
                    </w:rPr>
                    <w:t>4</w:t>
                  </w:r>
                </w:p>
              </w:tc>
              <w:tc>
                <w:tcPr>
                  <w:tcW w:w="2492" w:type="pct"/>
                  <w:shd w:val="clear" w:color="auto" w:fill="auto"/>
                  <w:vAlign w:val="center"/>
                  <w:hideMark/>
                </w:tcPr>
                <w:p w14:paraId="089DE857" w14:textId="77777777" w:rsidR="00850A93" w:rsidRPr="00C67395" w:rsidRDefault="00850A93" w:rsidP="00850A93">
                  <w:pPr>
                    <w:spacing w:after="0" w:line="240" w:lineRule="auto"/>
                    <w:rPr>
                      <w:rFonts w:eastAsia="Times New Roman" w:cs="Times New Roman"/>
                      <w:b/>
                      <w:bCs/>
                      <w:color w:val="000000"/>
                      <w:sz w:val="18"/>
                      <w:szCs w:val="18"/>
                      <w:lang w:eastAsia="fr-FR"/>
                    </w:rPr>
                  </w:pPr>
                  <w:r w:rsidRPr="00C67395">
                    <w:rPr>
                      <w:rFonts w:eastAsia="Times New Roman" w:cs="Times New Roman"/>
                      <w:b/>
                      <w:bCs/>
                      <w:color w:val="000000"/>
                      <w:sz w:val="18"/>
                      <w:szCs w:val="18"/>
                      <w:lang w:eastAsia="fr-FR"/>
                    </w:rPr>
                    <w:t xml:space="preserve">Livrable n° 4 :  Rapport sur l’état des lieux du statut de chaque site d’investissement suivi d’un plan d’appui aux COFOB et COFOCOM pour les opérations sécurisation foncière des sites </w:t>
                  </w:r>
                </w:p>
              </w:tc>
              <w:tc>
                <w:tcPr>
                  <w:tcW w:w="611" w:type="pct"/>
                  <w:shd w:val="clear" w:color="auto" w:fill="auto"/>
                  <w:vAlign w:val="center"/>
                  <w:hideMark/>
                </w:tcPr>
                <w:p w14:paraId="2CE71352" w14:textId="77777777" w:rsidR="00850A93" w:rsidRPr="00C67395" w:rsidRDefault="00850A93" w:rsidP="00850A93">
                  <w:pPr>
                    <w:spacing w:after="0" w:line="240" w:lineRule="auto"/>
                    <w:jc w:val="center"/>
                    <w:rPr>
                      <w:rFonts w:eastAsia="Times New Roman" w:cs="Times New Roman"/>
                      <w:b/>
                      <w:bCs/>
                      <w:color w:val="000000"/>
                      <w:sz w:val="18"/>
                      <w:szCs w:val="18"/>
                      <w:lang w:eastAsia="fr-FR"/>
                    </w:rPr>
                  </w:pPr>
                  <w:r w:rsidRPr="00C67395">
                    <w:rPr>
                      <w:rFonts w:eastAsia="Times New Roman" w:cs="Times New Roman"/>
                      <w:b/>
                      <w:bCs/>
                      <w:color w:val="000000"/>
                      <w:sz w:val="18"/>
                      <w:szCs w:val="18"/>
                      <w:lang w:eastAsia="fr-FR"/>
                    </w:rPr>
                    <w:t>14</w:t>
                  </w:r>
                </w:p>
              </w:tc>
              <w:tc>
                <w:tcPr>
                  <w:tcW w:w="582" w:type="pct"/>
                  <w:shd w:val="clear" w:color="auto" w:fill="auto"/>
                  <w:vAlign w:val="center"/>
                </w:tcPr>
                <w:p w14:paraId="37DCEFBB" w14:textId="77777777" w:rsidR="00850A93" w:rsidRPr="00C67395" w:rsidRDefault="00850A93" w:rsidP="00850A93">
                  <w:pPr>
                    <w:spacing w:after="0" w:line="240" w:lineRule="auto"/>
                    <w:jc w:val="center"/>
                    <w:rPr>
                      <w:rFonts w:eastAsia="Times New Roman" w:cs="Times New Roman"/>
                      <w:b/>
                      <w:bCs/>
                      <w:color w:val="000000"/>
                      <w:sz w:val="18"/>
                      <w:szCs w:val="18"/>
                      <w:lang w:eastAsia="fr-FR"/>
                    </w:rPr>
                  </w:pPr>
                </w:p>
              </w:tc>
              <w:tc>
                <w:tcPr>
                  <w:tcW w:w="1026" w:type="pct"/>
                </w:tcPr>
                <w:p w14:paraId="31E5A297" w14:textId="77777777" w:rsidR="00850A93" w:rsidRPr="00C67395" w:rsidRDefault="00850A93" w:rsidP="00850A93">
                  <w:pPr>
                    <w:spacing w:after="0" w:line="240" w:lineRule="auto"/>
                    <w:jc w:val="right"/>
                    <w:rPr>
                      <w:rFonts w:eastAsia="Times New Roman" w:cs="Times New Roman"/>
                      <w:b/>
                      <w:bCs/>
                      <w:color w:val="000000"/>
                      <w:sz w:val="18"/>
                      <w:szCs w:val="18"/>
                      <w:lang w:eastAsia="fr-FR"/>
                    </w:rPr>
                  </w:pPr>
                </w:p>
              </w:tc>
            </w:tr>
            <w:tr w:rsidR="00850A93" w:rsidRPr="00C67395" w14:paraId="17BECA14" w14:textId="77777777" w:rsidTr="000C004B">
              <w:trPr>
                <w:trHeight w:val="297"/>
              </w:trPr>
              <w:tc>
                <w:tcPr>
                  <w:tcW w:w="289" w:type="pct"/>
                  <w:shd w:val="clear" w:color="auto" w:fill="auto"/>
                  <w:vAlign w:val="center"/>
                  <w:hideMark/>
                </w:tcPr>
                <w:p w14:paraId="4C7ABFF3" w14:textId="77777777" w:rsidR="00850A93" w:rsidRPr="00C67395" w:rsidRDefault="00850A93" w:rsidP="00850A93">
                  <w:pPr>
                    <w:spacing w:after="0" w:line="240" w:lineRule="auto"/>
                    <w:jc w:val="center"/>
                    <w:rPr>
                      <w:rFonts w:eastAsia="Times New Roman" w:cs="Times New Roman"/>
                      <w:b/>
                      <w:bCs/>
                      <w:color w:val="000000"/>
                      <w:sz w:val="18"/>
                      <w:szCs w:val="18"/>
                      <w:lang w:eastAsia="fr-FR"/>
                    </w:rPr>
                  </w:pPr>
                  <w:r w:rsidRPr="00C67395">
                    <w:rPr>
                      <w:rFonts w:eastAsia="Times New Roman" w:cs="Times New Roman"/>
                      <w:b/>
                      <w:bCs/>
                      <w:color w:val="000000"/>
                      <w:sz w:val="18"/>
                      <w:szCs w:val="18"/>
                      <w:lang w:eastAsia="fr-FR"/>
                    </w:rPr>
                    <w:t>5</w:t>
                  </w:r>
                </w:p>
              </w:tc>
              <w:tc>
                <w:tcPr>
                  <w:tcW w:w="2492" w:type="pct"/>
                  <w:shd w:val="clear" w:color="auto" w:fill="auto"/>
                  <w:vAlign w:val="center"/>
                  <w:hideMark/>
                </w:tcPr>
                <w:p w14:paraId="1C22BDAC" w14:textId="77777777" w:rsidR="00850A93" w:rsidRPr="00C67395" w:rsidRDefault="00850A93" w:rsidP="00850A93">
                  <w:pPr>
                    <w:spacing w:after="0" w:line="240" w:lineRule="auto"/>
                    <w:rPr>
                      <w:rFonts w:eastAsia="Times New Roman" w:cs="Times New Roman"/>
                      <w:b/>
                      <w:bCs/>
                      <w:color w:val="000000"/>
                      <w:sz w:val="18"/>
                      <w:szCs w:val="18"/>
                      <w:lang w:eastAsia="fr-FR"/>
                    </w:rPr>
                  </w:pPr>
                  <w:r w:rsidRPr="00C67395">
                    <w:rPr>
                      <w:rFonts w:eastAsia="Times New Roman" w:cs="Times New Roman"/>
                      <w:b/>
                      <w:bCs/>
                      <w:color w:val="000000"/>
                      <w:sz w:val="18"/>
                      <w:szCs w:val="18"/>
                      <w:lang w:eastAsia="fr-FR"/>
                    </w:rPr>
                    <w:t>Livrable 5 : Rapports mensuels</w:t>
                  </w:r>
                </w:p>
              </w:tc>
              <w:tc>
                <w:tcPr>
                  <w:tcW w:w="611" w:type="pct"/>
                  <w:shd w:val="clear" w:color="auto" w:fill="auto"/>
                  <w:vAlign w:val="center"/>
                  <w:hideMark/>
                </w:tcPr>
                <w:p w14:paraId="7BD334A4" w14:textId="77777777" w:rsidR="00850A93" w:rsidRPr="00C67395" w:rsidRDefault="00850A93" w:rsidP="00850A93">
                  <w:pPr>
                    <w:spacing w:after="0" w:line="240" w:lineRule="auto"/>
                    <w:jc w:val="center"/>
                    <w:rPr>
                      <w:rFonts w:eastAsia="Times New Roman" w:cs="Times New Roman"/>
                      <w:b/>
                      <w:bCs/>
                      <w:color w:val="000000"/>
                      <w:sz w:val="18"/>
                      <w:szCs w:val="18"/>
                      <w:lang w:eastAsia="fr-FR"/>
                    </w:rPr>
                  </w:pPr>
                </w:p>
              </w:tc>
              <w:tc>
                <w:tcPr>
                  <w:tcW w:w="582" w:type="pct"/>
                  <w:shd w:val="clear" w:color="auto" w:fill="auto"/>
                  <w:vAlign w:val="center"/>
                </w:tcPr>
                <w:p w14:paraId="70976A84" w14:textId="77777777" w:rsidR="00850A93" w:rsidRPr="00C67395" w:rsidRDefault="00850A93" w:rsidP="00850A93">
                  <w:pPr>
                    <w:spacing w:after="0" w:line="240" w:lineRule="auto"/>
                    <w:jc w:val="center"/>
                    <w:rPr>
                      <w:rFonts w:eastAsia="Times New Roman" w:cs="Times New Roman"/>
                      <w:b/>
                      <w:bCs/>
                      <w:color w:val="000000"/>
                      <w:sz w:val="18"/>
                      <w:szCs w:val="18"/>
                      <w:lang w:eastAsia="fr-FR"/>
                    </w:rPr>
                  </w:pPr>
                </w:p>
              </w:tc>
              <w:tc>
                <w:tcPr>
                  <w:tcW w:w="1026" w:type="pct"/>
                </w:tcPr>
                <w:p w14:paraId="7BDE3C5E" w14:textId="77777777" w:rsidR="00850A93" w:rsidRPr="00C67395" w:rsidRDefault="00850A93" w:rsidP="00850A93">
                  <w:pPr>
                    <w:spacing w:after="0" w:line="240" w:lineRule="auto"/>
                    <w:jc w:val="right"/>
                    <w:rPr>
                      <w:rFonts w:eastAsia="Times New Roman" w:cs="Times New Roman"/>
                      <w:b/>
                      <w:bCs/>
                      <w:color w:val="000000"/>
                      <w:sz w:val="18"/>
                      <w:szCs w:val="18"/>
                      <w:lang w:eastAsia="fr-FR"/>
                    </w:rPr>
                  </w:pPr>
                </w:p>
              </w:tc>
            </w:tr>
            <w:tr w:rsidR="00850A93" w:rsidRPr="00C67395" w14:paraId="568E9DA8" w14:textId="77777777" w:rsidTr="000C004B">
              <w:trPr>
                <w:trHeight w:val="424"/>
              </w:trPr>
              <w:tc>
                <w:tcPr>
                  <w:tcW w:w="289" w:type="pct"/>
                  <w:shd w:val="clear" w:color="auto" w:fill="auto"/>
                  <w:vAlign w:val="center"/>
                  <w:hideMark/>
                </w:tcPr>
                <w:p w14:paraId="0D5B1259" w14:textId="77777777" w:rsidR="00850A93" w:rsidRPr="00C67395" w:rsidRDefault="00850A93" w:rsidP="00850A93">
                  <w:pPr>
                    <w:spacing w:after="0" w:line="240" w:lineRule="auto"/>
                    <w:jc w:val="center"/>
                    <w:rPr>
                      <w:rFonts w:eastAsia="Times New Roman" w:cs="Times New Roman"/>
                      <w:b/>
                      <w:bCs/>
                      <w:color w:val="000000"/>
                      <w:sz w:val="18"/>
                      <w:szCs w:val="18"/>
                      <w:lang w:eastAsia="fr-FR"/>
                    </w:rPr>
                  </w:pPr>
                  <w:r w:rsidRPr="00C67395">
                    <w:rPr>
                      <w:rFonts w:eastAsia="Times New Roman" w:cs="Times New Roman"/>
                      <w:b/>
                      <w:bCs/>
                      <w:color w:val="000000"/>
                      <w:sz w:val="18"/>
                      <w:szCs w:val="18"/>
                      <w:lang w:eastAsia="fr-FR"/>
                    </w:rPr>
                    <w:t>5.1</w:t>
                  </w:r>
                </w:p>
              </w:tc>
              <w:tc>
                <w:tcPr>
                  <w:tcW w:w="2492" w:type="pct"/>
                  <w:shd w:val="clear" w:color="auto" w:fill="DAEEF3" w:themeFill="accent5" w:themeFillTint="33"/>
                  <w:vAlign w:val="center"/>
                  <w:hideMark/>
                </w:tcPr>
                <w:p w14:paraId="79DB92D5" w14:textId="77777777" w:rsidR="00850A93" w:rsidRPr="00C67395" w:rsidRDefault="00850A93" w:rsidP="00850A93">
                  <w:pPr>
                    <w:spacing w:after="0" w:line="240" w:lineRule="auto"/>
                    <w:rPr>
                      <w:rFonts w:eastAsia="Times New Roman" w:cs="Times New Roman"/>
                      <w:b/>
                      <w:bCs/>
                      <w:color w:val="000000"/>
                      <w:sz w:val="18"/>
                      <w:szCs w:val="18"/>
                      <w:lang w:eastAsia="fr-FR"/>
                    </w:rPr>
                  </w:pPr>
                  <w:r w:rsidRPr="00C67395">
                    <w:rPr>
                      <w:rFonts w:eastAsia="Times New Roman" w:cs="Times New Roman"/>
                      <w:b/>
                      <w:bCs/>
                      <w:color w:val="000000"/>
                      <w:sz w:val="18"/>
                      <w:szCs w:val="18"/>
                      <w:lang w:eastAsia="fr-FR"/>
                    </w:rPr>
                    <w:t>Rapport mensuel 1 : Etat d'avancement de l'opérationnalité et de la production des Cofob et Cofocom</w:t>
                  </w:r>
                </w:p>
              </w:tc>
              <w:tc>
                <w:tcPr>
                  <w:tcW w:w="611" w:type="pct"/>
                  <w:shd w:val="clear" w:color="auto" w:fill="DAEEF3" w:themeFill="accent5" w:themeFillTint="33"/>
                  <w:vAlign w:val="center"/>
                  <w:hideMark/>
                </w:tcPr>
                <w:p w14:paraId="779CDF8D" w14:textId="77777777" w:rsidR="00850A93" w:rsidRPr="00C67395" w:rsidRDefault="00850A93" w:rsidP="00850A93">
                  <w:pPr>
                    <w:spacing w:after="0" w:line="240" w:lineRule="auto"/>
                    <w:jc w:val="center"/>
                    <w:rPr>
                      <w:rFonts w:eastAsia="Times New Roman" w:cs="Times New Roman"/>
                      <w:b/>
                      <w:bCs/>
                      <w:color w:val="000000"/>
                      <w:sz w:val="18"/>
                      <w:szCs w:val="18"/>
                      <w:lang w:eastAsia="fr-FR"/>
                    </w:rPr>
                  </w:pPr>
                </w:p>
              </w:tc>
              <w:tc>
                <w:tcPr>
                  <w:tcW w:w="582" w:type="pct"/>
                  <w:shd w:val="clear" w:color="auto" w:fill="DAEEF3" w:themeFill="accent5" w:themeFillTint="33"/>
                  <w:vAlign w:val="center"/>
                </w:tcPr>
                <w:p w14:paraId="58390CE5" w14:textId="77777777" w:rsidR="00850A93" w:rsidRPr="00C67395" w:rsidRDefault="00850A93" w:rsidP="00850A93">
                  <w:pPr>
                    <w:spacing w:after="0" w:line="240" w:lineRule="auto"/>
                    <w:jc w:val="center"/>
                    <w:rPr>
                      <w:rFonts w:eastAsia="Times New Roman" w:cs="Times New Roman"/>
                      <w:b/>
                      <w:bCs/>
                      <w:color w:val="000000"/>
                      <w:sz w:val="18"/>
                      <w:szCs w:val="18"/>
                      <w:lang w:eastAsia="fr-FR"/>
                    </w:rPr>
                  </w:pPr>
                </w:p>
              </w:tc>
              <w:tc>
                <w:tcPr>
                  <w:tcW w:w="1026" w:type="pct"/>
                  <w:shd w:val="clear" w:color="auto" w:fill="DAEEF3" w:themeFill="accent5" w:themeFillTint="33"/>
                  <w:vAlign w:val="center"/>
                </w:tcPr>
                <w:p w14:paraId="1FB0A3F4" w14:textId="77777777" w:rsidR="00850A93" w:rsidRPr="00C67395" w:rsidRDefault="00850A93" w:rsidP="00850A93">
                  <w:pPr>
                    <w:spacing w:after="0" w:line="240" w:lineRule="auto"/>
                    <w:jc w:val="center"/>
                    <w:rPr>
                      <w:rFonts w:eastAsia="Times New Roman" w:cs="Times New Roman"/>
                      <w:b/>
                      <w:bCs/>
                      <w:color w:val="000000"/>
                      <w:sz w:val="18"/>
                      <w:szCs w:val="18"/>
                      <w:lang w:eastAsia="fr-FR"/>
                    </w:rPr>
                  </w:pPr>
                  <w:r w:rsidRPr="00C67395">
                    <w:rPr>
                      <w:rFonts w:eastAsia="Times New Roman" w:cs="Times New Roman"/>
                      <w:b/>
                      <w:bCs/>
                      <w:color w:val="000000"/>
                      <w:sz w:val="18"/>
                      <w:szCs w:val="18"/>
                      <w:lang w:eastAsia="fr-FR"/>
                    </w:rPr>
                    <w:t>Non facturé</w:t>
                  </w:r>
                </w:p>
              </w:tc>
            </w:tr>
            <w:tr w:rsidR="00850A93" w:rsidRPr="00C67395" w14:paraId="6A2BEDAD" w14:textId="77777777" w:rsidTr="000C004B">
              <w:trPr>
                <w:trHeight w:val="645"/>
              </w:trPr>
              <w:tc>
                <w:tcPr>
                  <w:tcW w:w="289" w:type="pct"/>
                  <w:shd w:val="clear" w:color="auto" w:fill="auto"/>
                  <w:vAlign w:val="center"/>
                  <w:hideMark/>
                </w:tcPr>
                <w:p w14:paraId="384323F4" w14:textId="77777777" w:rsidR="00850A93" w:rsidRPr="00C67395" w:rsidRDefault="00850A93" w:rsidP="00850A93">
                  <w:pPr>
                    <w:spacing w:after="0" w:line="240" w:lineRule="auto"/>
                    <w:jc w:val="center"/>
                    <w:rPr>
                      <w:rFonts w:eastAsia="Times New Roman" w:cs="Times New Roman"/>
                      <w:b/>
                      <w:bCs/>
                      <w:color w:val="000000"/>
                      <w:sz w:val="18"/>
                      <w:szCs w:val="18"/>
                      <w:lang w:eastAsia="fr-FR"/>
                    </w:rPr>
                  </w:pPr>
                  <w:r w:rsidRPr="00C67395">
                    <w:rPr>
                      <w:rFonts w:eastAsia="Times New Roman" w:cs="Times New Roman"/>
                      <w:b/>
                      <w:bCs/>
                      <w:color w:val="000000"/>
                      <w:sz w:val="18"/>
                      <w:szCs w:val="18"/>
                      <w:lang w:eastAsia="fr-FR"/>
                    </w:rPr>
                    <w:t>5.2</w:t>
                  </w:r>
                </w:p>
              </w:tc>
              <w:tc>
                <w:tcPr>
                  <w:tcW w:w="2492" w:type="pct"/>
                  <w:shd w:val="clear" w:color="auto" w:fill="auto"/>
                  <w:vAlign w:val="center"/>
                  <w:hideMark/>
                </w:tcPr>
                <w:p w14:paraId="02C70D07" w14:textId="77777777" w:rsidR="00850A93" w:rsidRPr="00C67395" w:rsidRDefault="00850A93" w:rsidP="00850A93">
                  <w:pPr>
                    <w:spacing w:after="0" w:line="240" w:lineRule="auto"/>
                    <w:rPr>
                      <w:rFonts w:eastAsia="Times New Roman" w:cs="Times New Roman"/>
                      <w:b/>
                      <w:bCs/>
                      <w:color w:val="000000"/>
                      <w:sz w:val="18"/>
                      <w:szCs w:val="18"/>
                      <w:lang w:eastAsia="fr-FR"/>
                    </w:rPr>
                  </w:pPr>
                  <w:r w:rsidRPr="00C67395">
                    <w:rPr>
                      <w:rFonts w:eastAsia="Times New Roman" w:cs="Times New Roman"/>
                      <w:b/>
                      <w:bCs/>
                      <w:color w:val="000000"/>
                      <w:sz w:val="18"/>
                      <w:szCs w:val="18"/>
                      <w:lang w:eastAsia="fr-FR"/>
                    </w:rPr>
                    <w:t>Rapport mensuel 2 : Etat d'avancement de l'opérationnalité et de la production des Cofob et Cofocom (résultats détaillés et consolidés des mois 1+2)</w:t>
                  </w:r>
                </w:p>
              </w:tc>
              <w:tc>
                <w:tcPr>
                  <w:tcW w:w="611" w:type="pct"/>
                  <w:shd w:val="clear" w:color="auto" w:fill="auto"/>
                  <w:vAlign w:val="center"/>
                  <w:hideMark/>
                </w:tcPr>
                <w:p w14:paraId="294B80AA" w14:textId="77777777" w:rsidR="00850A93" w:rsidRPr="00C67395" w:rsidRDefault="00850A93" w:rsidP="00850A93">
                  <w:pPr>
                    <w:spacing w:after="0" w:line="240" w:lineRule="auto"/>
                    <w:jc w:val="center"/>
                    <w:rPr>
                      <w:rFonts w:eastAsia="Times New Roman" w:cs="Times New Roman"/>
                      <w:b/>
                      <w:bCs/>
                      <w:color w:val="000000"/>
                      <w:sz w:val="18"/>
                      <w:szCs w:val="18"/>
                      <w:lang w:eastAsia="fr-FR"/>
                    </w:rPr>
                  </w:pPr>
                  <w:r w:rsidRPr="00C67395">
                    <w:rPr>
                      <w:rFonts w:eastAsia="Times New Roman" w:cs="Times New Roman"/>
                      <w:b/>
                      <w:bCs/>
                      <w:color w:val="000000"/>
                      <w:sz w:val="18"/>
                      <w:szCs w:val="18"/>
                      <w:lang w:eastAsia="fr-FR"/>
                    </w:rPr>
                    <w:t>15</w:t>
                  </w:r>
                </w:p>
              </w:tc>
              <w:tc>
                <w:tcPr>
                  <w:tcW w:w="582" w:type="pct"/>
                  <w:shd w:val="clear" w:color="auto" w:fill="auto"/>
                  <w:vAlign w:val="center"/>
                </w:tcPr>
                <w:p w14:paraId="5093B94C" w14:textId="77777777" w:rsidR="00850A93" w:rsidRPr="00C67395" w:rsidRDefault="00850A93" w:rsidP="00850A93">
                  <w:pPr>
                    <w:spacing w:after="0" w:line="240" w:lineRule="auto"/>
                    <w:jc w:val="center"/>
                    <w:rPr>
                      <w:rFonts w:eastAsia="Times New Roman" w:cs="Times New Roman"/>
                      <w:b/>
                      <w:bCs/>
                      <w:color w:val="000000"/>
                      <w:sz w:val="18"/>
                      <w:szCs w:val="18"/>
                      <w:lang w:eastAsia="fr-FR"/>
                    </w:rPr>
                  </w:pPr>
                </w:p>
              </w:tc>
              <w:tc>
                <w:tcPr>
                  <w:tcW w:w="1026" w:type="pct"/>
                </w:tcPr>
                <w:p w14:paraId="4E388AA6" w14:textId="77777777" w:rsidR="00850A93" w:rsidRPr="00C67395" w:rsidRDefault="00850A93" w:rsidP="00850A93">
                  <w:pPr>
                    <w:spacing w:after="0" w:line="240" w:lineRule="auto"/>
                    <w:jc w:val="right"/>
                    <w:rPr>
                      <w:rFonts w:eastAsia="Times New Roman" w:cs="Times New Roman"/>
                      <w:b/>
                      <w:bCs/>
                      <w:color w:val="000000"/>
                      <w:sz w:val="18"/>
                      <w:szCs w:val="18"/>
                      <w:lang w:eastAsia="fr-FR"/>
                    </w:rPr>
                  </w:pPr>
                </w:p>
              </w:tc>
            </w:tr>
            <w:tr w:rsidR="00850A93" w:rsidRPr="00C67395" w14:paraId="092A3C01" w14:textId="77777777" w:rsidTr="000C004B">
              <w:trPr>
                <w:trHeight w:val="675"/>
              </w:trPr>
              <w:tc>
                <w:tcPr>
                  <w:tcW w:w="289" w:type="pct"/>
                  <w:shd w:val="clear" w:color="auto" w:fill="auto"/>
                  <w:vAlign w:val="center"/>
                  <w:hideMark/>
                </w:tcPr>
                <w:p w14:paraId="3249EADA" w14:textId="77777777" w:rsidR="00850A93" w:rsidRPr="00C67395" w:rsidRDefault="00850A93" w:rsidP="00850A93">
                  <w:pPr>
                    <w:spacing w:after="0" w:line="240" w:lineRule="auto"/>
                    <w:jc w:val="center"/>
                    <w:rPr>
                      <w:rFonts w:eastAsia="Times New Roman" w:cs="Times New Roman"/>
                      <w:b/>
                      <w:bCs/>
                      <w:color w:val="000000"/>
                      <w:sz w:val="18"/>
                      <w:szCs w:val="18"/>
                      <w:lang w:eastAsia="fr-FR"/>
                    </w:rPr>
                  </w:pPr>
                  <w:r w:rsidRPr="00C67395">
                    <w:rPr>
                      <w:rFonts w:eastAsia="Times New Roman" w:cs="Times New Roman"/>
                      <w:b/>
                      <w:bCs/>
                      <w:color w:val="000000"/>
                      <w:sz w:val="18"/>
                      <w:szCs w:val="18"/>
                      <w:lang w:eastAsia="fr-FR"/>
                    </w:rPr>
                    <w:t>5.3</w:t>
                  </w:r>
                </w:p>
              </w:tc>
              <w:tc>
                <w:tcPr>
                  <w:tcW w:w="2492" w:type="pct"/>
                  <w:shd w:val="clear" w:color="auto" w:fill="DAEEF3" w:themeFill="accent5" w:themeFillTint="33"/>
                  <w:vAlign w:val="center"/>
                  <w:hideMark/>
                </w:tcPr>
                <w:p w14:paraId="58C38157" w14:textId="77777777" w:rsidR="00850A93" w:rsidRPr="00C67395" w:rsidRDefault="00850A93" w:rsidP="00850A93">
                  <w:pPr>
                    <w:spacing w:after="0" w:line="240" w:lineRule="auto"/>
                    <w:rPr>
                      <w:rFonts w:eastAsia="Times New Roman" w:cs="Times New Roman"/>
                      <w:b/>
                      <w:bCs/>
                      <w:color w:val="000000"/>
                      <w:sz w:val="18"/>
                      <w:szCs w:val="18"/>
                      <w:lang w:eastAsia="fr-FR"/>
                    </w:rPr>
                  </w:pPr>
                  <w:r w:rsidRPr="00C67395">
                    <w:rPr>
                      <w:rFonts w:eastAsia="Times New Roman" w:cs="Times New Roman"/>
                      <w:b/>
                      <w:bCs/>
                      <w:color w:val="000000"/>
                      <w:sz w:val="18"/>
                      <w:szCs w:val="18"/>
                      <w:lang w:eastAsia="fr-FR"/>
                    </w:rPr>
                    <w:t>Rapport mensuel 3 : Etat d'avancement de l'opérationnalité et de la production des Cofob et Cofocom</w:t>
                  </w:r>
                </w:p>
              </w:tc>
              <w:tc>
                <w:tcPr>
                  <w:tcW w:w="611" w:type="pct"/>
                  <w:shd w:val="clear" w:color="auto" w:fill="DAEEF3" w:themeFill="accent5" w:themeFillTint="33"/>
                  <w:vAlign w:val="center"/>
                  <w:hideMark/>
                </w:tcPr>
                <w:p w14:paraId="5F45BFC5" w14:textId="77777777" w:rsidR="00850A93" w:rsidRPr="00C67395" w:rsidRDefault="00850A93" w:rsidP="00850A93">
                  <w:pPr>
                    <w:spacing w:after="0" w:line="240" w:lineRule="auto"/>
                    <w:jc w:val="center"/>
                    <w:rPr>
                      <w:rFonts w:eastAsia="Times New Roman" w:cs="Times New Roman"/>
                      <w:b/>
                      <w:bCs/>
                      <w:color w:val="000000"/>
                      <w:sz w:val="18"/>
                      <w:szCs w:val="18"/>
                      <w:lang w:eastAsia="fr-FR"/>
                    </w:rPr>
                  </w:pPr>
                </w:p>
              </w:tc>
              <w:tc>
                <w:tcPr>
                  <w:tcW w:w="582" w:type="pct"/>
                  <w:shd w:val="clear" w:color="auto" w:fill="DAEEF3" w:themeFill="accent5" w:themeFillTint="33"/>
                  <w:vAlign w:val="center"/>
                </w:tcPr>
                <w:p w14:paraId="11DAC841" w14:textId="77777777" w:rsidR="00850A93" w:rsidRPr="00C67395" w:rsidRDefault="00850A93" w:rsidP="00850A93">
                  <w:pPr>
                    <w:spacing w:after="0" w:line="240" w:lineRule="auto"/>
                    <w:jc w:val="center"/>
                    <w:rPr>
                      <w:rFonts w:eastAsia="Times New Roman" w:cs="Times New Roman"/>
                      <w:b/>
                      <w:bCs/>
                      <w:color w:val="000000"/>
                      <w:sz w:val="18"/>
                      <w:szCs w:val="18"/>
                      <w:lang w:eastAsia="fr-FR"/>
                    </w:rPr>
                  </w:pPr>
                </w:p>
              </w:tc>
              <w:tc>
                <w:tcPr>
                  <w:tcW w:w="1026" w:type="pct"/>
                  <w:shd w:val="clear" w:color="auto" w:fill="DAEEF3" w:themeFill="accent5" w:themeFillTint="33"/>
                  <w:vAlign w:val="center"/>
                </w:tcPr>
                <w:p w14:paraId="1141175E" w14:textId="77777777" w:rsidR="00850A93" w:rsidRPr="00C67395" w:rsidRDefault="00850A93" w:rsidP="00850A93">
                  <w:pPr>
                    <w:spacing w:after="0" w:line="240" w:lineRule="auto"/>
                    <w:jc w:val="center"/>
                    <w:rPr>
                      <w:rFonts w:eastAsia="Times New Roman" w:cs="Times New Roman"/>
                      <w:b/>
                      <w:bCs/>
                      <w:color w:val="000000"/>
                      <w:sz w:val="18"/>
                      <w:szCs w:val="18"/>
                      <w:lang w:eastAsia="fr-FR"/>
                    </w:rPr>
                  </w:pPr>
                  <w:r w:rsidRPr="00C67395">
                    <w:rPr>
                      <w:rFonts w:eastAsia="Times New Roman" w:cs="Times New Roman"/>
                      <w:b/>
                      <w:bCs/>
                      <w:color w:val="000000"/>
                      <w:sz w:val="18"/>
                      <w:szCs w:val="18"/>
                      <w:lang w:eastAsia="fr-FR"/>
                    </w:rPr>
                    <w:t>Non facturé</w:t>
                  </w:r>
                </w:p>
              </w:tc>
            </w:tr>
            <w:tr w:rsidR="00850A93" w:rsidRPr="00C67395" w14:paraId="571CCC0F" w14:textId="77777777" w:rsidTr="000C004B">
              <w:trPr>
                <w:trHeight w:val="510"/>
              </w:trPr>
              <w:tc>
                <w:tcPr>
                  <w:tcW w:w="289" w:type="pct"/>
                  <w:shd w:val="clear" w:color="auto" w:fill="auto"/>
                  <w:vAlign w:val="center"/>
                  <w:hideMark/>
                </w:tcPr>
                <w:p w14:paraId="344CB773" w14:textId="77777777" w:rsidR="00850A93" w:rsidRPr="00C67395" w:rsidRDefault="00850A93" w:rsidP="00850A93">
                  <w:pPr>
                    <w:spacing w:after="0" w:line="240" w:lineRule="auto"/>
                    <w:jc w:val="center"/>
                    <w:rPr>
                      <w:rFonts w:eastAsia="Times New Roman" w:cs="Times New Roman"/>
                      <w:b/>
                      <w:bCs/>
                      <w:color w:val="000000"/>
                      <w:sz w:val="18"/>
                      <w:szCs w:val="18"/>
                      <w:lang w:eastAsia="fr-FR"/>
                    </w:rPr>
                  </w:pPr>
                  <w:r w:rsidRPr="00C67395">
                    <w:rPr>
                      <w:rFonts w:eastAsia="Times New Roman" w:cs="Times New Roman"/>
                      <w:b/>
                      <w:bCs/>
                      <w:color w:val="000000"/>
                      <w:sz w:val="18"/>
                      <w:szCs w:val="18"/>
                      <w:lang w:eastAsia="fr-FR"/>
                    </w:rPr>
                    <w:t>5.4</w:t>
                  </w:r>
                </w:p>
              </w:tc>
              <w:tc>
                <w:tcPr>
                  <w:tcW w:w="2492" w:type="pct"/>
                  <w:shd w:val="clear" w:color="auto" w:fill="auto"/>
                  <w:vAlign w:val="center"/>
                  <w:hideMark/>
                </w:tcPr>
                <w:p w14:paraId="7E267C62" w14:textId="77777777" w:rsidR="00850A93" w:rsidRPr="00C67395" w:rsidRDefault="00850A93" w:rsidP="00850A93">
                  <w:pPr>
                    <w:spacing w:after="0" w:line="240" w:lineRule="auto"/>
                    <w:rPr>
                      <w:rFonts w:eastAsia="Times New Roman" w:cs="Times New Roman"/>
                      <w:b/>
                      <w:bCs/>
                      <w:color w:val="000000"/>
                      <w:sz w:val="18"/>
                      <w:szCs w:val="18"/>
                      <w:lang w:eastAsia="fr-FR"/>
                    </w:rPr>
                  </w:pPr>
                  <w:r w:rsidRPr="00C67395">
                    <w:rPr>
                      <w:rFonts w:eastAsia="Times New Roman" w:cs="Times New Roman"/>
                      <w:b/>
                      <w:bCs/>
                      <w:color w:val="000000"/>
                      <w:sz w:val="18"/>
                      <w:szCs w:val="18"/>
                      <w:lang w:eastAsia="fr-FR"/>
                    </w:rPr>
                    <w:t>Rapport mensuel 4 : Etat d'avancement de l'opérationnalité et de la production des Cofob et Cofocom (résultats détaillés et consolidés des mois 3+4)</w:t>
                  </w:r>
                </w:p>
              </w:tc>
              <w:tc>
                <w:tcPr>
                  <w:tcW w:w="611" w:type="pct"/>
                  <w:shd w:val="clear" w:color="auto" w:fill="auto"/>
                  <w:vAlign w:val="center"/>
                  <w:hideMark/>
                </w:tcPr>
                <w:p w14:paraId="257EB1FD" w14:textId="77777777" w:rsidR="00850A93" w:rsidRPr="00C67395" w:rsidRDefault="00850A93" w:rsidP="00850A93">
                  <w:pPr>
                    <w:spacing w:after="0" w:line="240" w:lineRule="auto"/>
                    <w:jc w:val="center"/>
                    <w:rPr>
                      <w:rFonts w:eastAsia="Times New Roman" w:cs="Times New Roman"/>
                      <w:b/>
                      <w:bCs/>
                      <w:color w:val="000000"/>
                      <w:sz w:val="18"/>
                      <w:szCs w:val="18"/>
                      <w:lang w:eastAsia="fr-FR"/>
                    </w:rPr>
                  </w:pPr>
                  <w:r w:rsidRPr="00C67395">
                    <w:rPr>
                      <w:rFonts w:eastAsia="Times New Roman" w:cs="Times New Roman"/>
                      <w:b/>
                      <w:bCs/>
                      <w:color w:val="000000"/>
                      <w:sz w:val="18"/>
                      <w:szCs w:val="18"/>
                      <w:lang w:eastAsia="fr-FR"/>
                    </w:rPr>
                    <w:t>15</w:t>
                  </w:r>
                </w:p>
              </w:tc>
              <w:tc>
                <w:tcPr>
                  <w:tcW w:w="582" w:type="pct"/>
                  <w:shd w:val="clear" w:color="auto" w:fill="auto"/>
                  <w:vAlign w:val="center"/>
                </w:tcPr>
                <w:p w14:paraId="087F1074" w14:textId="77777777" w:rsidR="00850A93" w:rsidRPr="00C67395" w:rsidRDefault="00850A93" w:rsidP="00850A93">
                  <w:pPr>
                    <w:spacing w:after="0" w:line="240" w:lineRule="auto"/>
                    <w:jc w:val="center"/>
                    <w:rPr>
                      <w:rFonts w:eastAsia="Times New Roman" w:cs="Times New Roman"/>
                      <w:b/>
                      <w:bCs/>
                      <w:color w:val="000000"/>
                      <w:sz w:val="18"/>
                      <w:szCs w:val="18"/>
                      <w:lang w:eastAsia="fr-FR"/>
                    </w:rPr>
                  </w:pPr>
                </w:p>
              </w:tc>
              <w:tc>
                <w:tcPr>
                  <w:tcW w:w="1026" w:type="pct"/>
                </w:tcPr>
                <w:p w14:paraId="0DA6E7F1" w14:textId="77777777" w:rsidR="00850A93" w:rsidRPr="00C67395" w:rsidRDefault="00850A93" w:rsidP="00850A93">
                  <w:pPr>
                    <w:spacing w:after="0" w:line="240" w:lineRule="auto"/>
                    <w:jc w:val="right"/>
                    <w:rPr>
                      <w:rFonts w:eastAsia="Times New Roman" w:cs="Times New Roman"/>
                      <w:b/>
                      <w:bCs/>
                      <w:color w:val="000000"/>
                      <w:sz w:val="18"/>
                      <w:szCs w:val="18"/>
                      <w:lang w:eastAsia="fr-FR"/>
                    </w:rPr>
                  </w:pPr>
                </w:p>
              </w:tc>
            </w:tr>
            <w:tr w:rsidR="00850A93" w:rsidRPr="00C67395" w14:paraId="2D62B5FC" w14:textId="77777777" w:rsidTr="000C004B">
              <w:trPr>
                <w:trHeight w:val="568"/>
              </w:trPr>
              <w:tc>
                <w:tcPr>
                  <w:tcW w:w="289" w:type="pct"/>
                  <w:shd w:val="clear" w:color="auto" w:fill="auto"/>
                  <w:vAlign w:val="center"/>
                  <w:hideMark/>
                </w:tcPr>
                <w:p w14:paraId="06CD4E8B" w14:textId="77777777" w:rsidR="00850A93" w:rsidRPr="00C67395" w:rsidRDefault="00850A93" w:rsidP="00850A93">
                  <w:pPr>
                    <w:spacing w:after="0" w:line="240" w:lineRule="auto"/>
                    <w:jc w:val="center"/>
                    <w:rPr>
                      <w:rFonts w:eastAsia="Times New Roman" w:cs="Times New Roman"/>
                      <w:b/>
                      <w:bCs/>
                      <w:color w:val="000000"/>
                      <w:sz w:val="18"/>
                      <w:szCs w:val="18"/>
                      <w:lang w:eastAsia="fr-FR"/>
                    </w:rPr>
                  </w:pPr>
                  <w:r w:rsidRPr="00C67395">
                    <w:rPr>
                      <w:rFonts w:eastAsia="Times New Roman" w:cs="Times New Roman"/>
                      <w:b/>
                      <w:bCs/>
                      <w:color w:val="000000"/>
                      <w:sz w:val="18"/>
                      <w:szCs w:val="18"/>
                      <w:lang w:eastAsia="fr-FR"/>
                    </w:rPr>
                    <w:t>6</w:t>
                  </w:r>
                </w:p>
              </w:tc>
              <w:tc>
                <w:tcPr>
                  <w:tcW w:w="2492" w:type="pct"/>
                  <w:shd w:val="clear" w:color="auto" w:fill="auto"/>
                  <w:vAlign w:val="center"/>
                  <w:hideMark/>
                </w:tcPr>
                <w:p w14:paraId="0D4ADDFA" w14:textId="77777777" w:rsidR="00850A93" w:rsidRPr="00C67395" w:rsidRDefault="00850A93" w:rsidP="00850A93">
                  <w:pPr>
                    <w:spacing w:after="0" w:line="240" w:lineRule="auto"/>
                    <w:rPr>
                      <w:rFonts w:eastAsia="Times New Roman" w:cs="Times New Roman"/>
                      <w:b/>
                      <w:bCs/>
                      <w:color w:val="000000"/>
                      <w:sz w:val="18"/>
                      <w:szCs w:val="18"/>
                      <w:lang w:eastAsia="fr-FR"/>
                    </w:rPr>
                  </w:pPr>
                  <w:r w:rsidRPr="00C67395">
                    <w:rPr>
                      <w:rFonts w:eastAsia="Times New Roman" w:cs="Times New Roman"/>
                      <w:b/>
                      <w:bCs/>
                      <w:color w:val="000000"/>
                      <w:sz w:val="18"/>
                      <w:szCs w:val="18"/>
                      <w:lang w:eastAsia="fr-FR"/>
                    </w:rPr>
                    <w:t>Livrable 6 : Rapport final de capitalisation de l'accompagnement de proximité des Cofob et cofocom</w:t>
                  </w:r>
                </w:p>
              </w:tc>
              <w:tc>
                <w:tcPr>
                  <w:tcW w:w="611" w:type="pct"/>
                  <w:shd w:val="clear" w:color="auto" w:fill="auto"/>
                  <w:vAlign w:val="center"/>
                  <w:hideMark/>
                </w:tcPr>
                <w:p w14:paraId="0C326B22" w14:textId="77777777" w:rsidR="00850A93" w:rsidRPr="00C67395" w:rsidRDefault="00850A93" w:rsidP="00850A93">
                  <w:pPr>
                    <w:spacing w:after="0" w:line="240" w:lineRule="auto"/>
                    <w:jc w:val="center"/>
                    <w:rPr>
                      <w:rFonts w:eastAsia="Times New Roman" w:cs="Times New Roman"/>
                      <w:b/>
                      <w:bCs/>
                      <w:color w:val="000000"/>
                      <w:sz w:val="18"/>
                      <w:szCs w:val="18"/>
                      <w:lang w:eastAsia="fr-FR"/>
                    </w:rPr>
                  </w:pPr>
                  <w:r w:rsidRPr="00C67395">
                    <w:rPr>
                      <w:rFonts w:eastAsia="Times New Roman" w:cs="Times New Roman"/>
                      <w:b/>
                      <w:bCs/>
                      <w:color w:val="000000"/>
                      <w:sz w:val="18"/>
                      <w:szCs w:val="18"/>
                      <w:lang w:eastAsia="fr-FR"/>
                    </w:rPr>
                    <w:t>12</w:t>
                  </w:r>
                </w:p>
              </w:tc>
              <w:tc>
                <w:tcPr>
                  <w:tcW w:w="582" w:type="pct"/>
                  <w:shd w:val="clear" w:color="auto" w:fill="auto"/>
                  <w:vAlign w:val="center"/>
                </w:tcPr>
                <w:p w14:paraId="0544AA62" w14:textId="77777777" w:rsidR="00850A93" w:rsidRPr="00C67395" w:rsidRDefault="00850A93" w:rsidP="00850A93">
                  <w:pPr>
                    <w:spacing w:after="0" w:line="240" w:lineRule="auto"/>
                    <w:jc w:val="center"/>
                    <w:rPr>
                      <w:rFonts w:eastAsia="Times New Roman" w:cs="Times New Roman"/>
                      <w:b/>
                      <w:bCs/>
                      <w:color w:val="000000"/>
                      <w:sz w:val="18"/>
                      <w:szCs w:val="18"/>
                      <w:lang w:eastAsia="fr-FR"/>
                    </w:rPr>
                  </w:pPr>
                </w:p>
              </w:tc>
              <w:tc>
                <w:tcPr>
                  <w:tcW w:w="1026" w:type="pct"/>
                </w:tcPr>
                <w:p w14:paraId="36491977" w14:textId="77777777" w:rsidR="00850A93" w:rsidRPr="00C67395" w:rsidRDefault="00850A93" w:rsidP="00850A93">
                  <w:pPr>
                    <w:spacing w:after="0" w:line="240" w:lineRule="auto"/>
                    <w:jc w:val="right"/>
                    <w:rPr>
                      <w:rFonts w:eastAsia="Times New Roman" w:cs="Times New Roman"/>
                      <w:b/>
                      <w:bCs/>
                      <w:color w:val="000000"/>
                      <w:sz w:val="18"/>
                      <w:szCs w:val="18"/>
                      <w:lang w:eastAsia="fr-FR"/>
                    </w:rPr>
                  </w:pPr>
                </w:p>
              </w:tc>
            </w:tr>
            <w:tr w:rsidR="00850A93" w:rsidRPr="00C67395" w14:paraId="14EB8F43" w14:textId="77777777" w:rsidTr="000C004B">
              <w:trPr>
                <w:trHeight w:val="315"/>
              </w:trPr>
              <w:tc>
                <w:tcPr>
                  <w:tcW w:w="2781" w:type="pct"/>
                  <w:gridSpan w:val="2"/>
                  <w:shd w:val="clear" w:color="auto" w:fill="auto"/>
                  <w:noWrap/>
                  <w:vAlign w:val="center"/>
                  <w:hideMark/>
                </w:tcPr>
                <w:p w14:paraId="3EEC5086" w14:textId="77777777" w:rsidR="00850A93" w:rsidRPr="00C67395" w:rsidRDefault="00850A93" w:rsidP="00850A93">
                  <w:pPr>
                    <w:spacing w:after="0" w:line="240" w:lineRule="auto"/>
                    <w:rPr>
                      <w:rFonts w:eastAsia="Times New Roman" w:cs="Times New Roman"/>
                      <w:b/>
                      <w:bCs/>
                      <w:color w:val="000000"/>
                      <w:sz w:val="18"/>
                      <w:szCs w:val="18"/>
                      <w:lang w:eastAsia="fr-FR"/>
                    </w:rPr>
                  </w:pPr>
                  <w:r w:rsidRPr="00C67395">
                    <w:rPr>
                      <w:rFonts w:eastAsia="Times New Roman" w:cs="Times New Roman"/>
                      <w:b/>
                      <w:bCs/>
                      <w:color w:val="000000"/>
                      <w:sz w:val="18"/>
                      <w:szCs w:val="18"/>
                      <w:lang w:eastAsia="fr-FR"/>
                    </w:rPr>
                    <w:t xml:space="preserve">Total            Général </w:t>
                  </w:r>
                </w:p>
              </w:tc>
              <w:tc>
                <w:tcPr>
                  <w:tcW w:w="611" w:type="pct"/>
                  <w:shd w:val="clear" w:color="auto" w:fill="auto"/>
                  <w:vAlign w:val="center"/>
                  <w:hideMark/>
                </w:tcPr>
                <w:p w14:paraId="0ADA0591" w14:textId="77777777" w:rsidR="00850A93" w:rsidRPr="00C67395" w:rsidRDefault="00850A93" w:rsidP="00850A93">
                  <w:pPr>
                    <w:spacing w:after="0" w:line="240" w:lineRule="auto"/>
                    <w:jc w:val="center"/>
                    <w:rPr>
                      <w:rFonts w:eastAsia="Times New Roman" w:cs="Times New Roman"/>
                      <w:b/>
                      <w:bCs/>
                      <w:color w:val="000000"/>
                      <w:sz w:val="18"/>
                      <w:szCs w:val="18"/>
                      <w:lang w:eastAsia="fr-FR"/>
                    </w:rPr>
                  </w:pPr>
                  <w:r w:rsidRPr="00C67395">
                    <w:rPr>
                      <w:rFonts w:eastAsia="Times New Roman" w:cs="Times New Roman"/>
                      <w:b/>
                      <w:bCs/>
                      <w:color w:val="000000"/>
                      <w:sz w:val="18"/>
                      <w:szCs w:val="18"/>
                      <w:lang w:eastAsia="fr-FR"/>
                    </w:rPr>
                    <w:t>100</w:t>
                  </w:r>
                </w:p>
              </w:tc>
              <w:tc>
                <w:tcPr>
                  <w:tcW w:w="582" w:type="pct"/>
                  <w:shd w:val="clear" w:color="000000" w:fill="A9D08E"/>
                  <w:noWrap/>
                  <w:vAlign w:val="bottom"/>
                </w:tcPr>
                <w:p w14:paraId="691439D4" w14:textId="77777777" w:rsidR="00850A93" w:rsidRPr="00C67395" w:rsidRDefault="00850A93" w:rsidP="00850A93">
                  <w:pPr>
                    <w:spacing w:after="0" w:line="240" w:lineRule="auto"/>
                    <w:jc w:val="center"/>
                    <w:rPr>
                      <w:rFonts w:eastAsia="Times New Roman" w:cs="Times New Roman"/>
                      <w:b/>
                      <w:bCs/>
                      <w:color w:val="000000"/>
                      <w:sz w:val="18"/>
                      <w:szCs w:val="18"/>
                      <w:lang w:eastAsia="fr-FR"/>
                    </w:rPr>
                  </w:pPr>
                </w:p>
              </w:tc>
              <w:tc>
                <w:tcPr>
                  <w:tcW w:w="1026" w:type="pct"/>
                  <w:shd w:val="clear" w:color="000000" w:fill="A9D08E"/>
                </w:tcPr>
                <w:p w14:paraId="47FB7606" w14:textId="77777777" w:rsidR="00850A93" w:rsidRPr="00C67395" w:rsidRDefault="00850A93" w:rsidP="00850A93">
                  <w:pPr>
                    <w:spacing w:after="0" w:line="240" w:lineRule="auto"/>
                    <w:rPr>
                      <w:rFonts w:eastAsia="Times New Roman" w:cs="Times New Roman"/>
                      <w:b/>
                      <w:bCs/>
                      <w:color w:val="000000"/>
                      <w:sz w:val="18"/>
                      <w:szCs w:val="18"/>
                      <w:lang w:eastAsia="fr-FR"/>
                    </w:rPr>
                  </w:pPr>
                </w:p>
              </w:tc>
            </w:tr>
          </w:tbl>
          <w:p w14:paraId="2BE3B0F8" w14:textId="77777777" w:rsidR="00C477D6" w:rsidRPr="00AC39CB" w:rsidRDefault="00C477D6" w:rsidP="00A734FD">
            <w:pPr>
              <w:spacing w:line="240" w:lineRule="auto"/>
              <w:rPr>
                <w:i/>
                <w:iCs w:val="0"/>
              </w:rPr>
            </w:pPr>
          </w:p>
        </w:tc>
      </w:tr>
      <w:tr w:rsidR="00C477D6" w:rsidRPr="00C477D6" w14:paraId="53779CF7" w14:textId="77777777" w:rsidTr="002327C3">
        <w:tc>
          <w:tcPr>
            <w:tcW w:w="1548" w:type="dxa"/>
            <w:shd w:val="clear" w:color="auto" w:fill="FFFFFF"/>
          </w:tcPr>
          <w:p w14:paraId="42A081C1" w14:textId="77777777" w:rsidR="00C477D6" w:rsidRPr="00997465" w:rsidRDefault="00C477D6" w:rsidP="00A734FD">
            <w:pPr>
              <w:spacing w:line="240" w:lineRule="auto"/>
              <w:rPr>
                <w:b/>
                <w:bCs/>
              </w:rPr>
            </w:pPr>
            <w:r>
              <w:rPr>
                <w:b/>
                <w:bCs/>
              </w:rPr>
              <w:t>CGC 16.5</w:t>
            </w:r>
          </w:p>
        </w:tc>
        <w:tc>
          <w:tcPr>
            <w:tcW w:w="7830" w:type="dxa"/>
            <w:shd w:val="clear" w:color="auto" w:fill="FFFFFF"/>
          </w:tcPr>
          <w:p w14:paraId="229E9817" w14:textId="77777777" w:rsidR="00C477D6" w:rsidRPr="00C477D6" w:rsidRDefault="00C477D6" w:rsidP="00A734FD">
            <w:pPr>
              <w:spacing w:line="240" w:lineRule="auto"/>
            </w:pPr>
            <w:r>
              <w:t xml:space="preserve">Si le Maître d'ouvrage n’effectue pas le paiement au Prestataire de services dans un délai </w:t>
            </w:r>
            <w:r w:rsidR="00A853C5">
              <w:t>de trente (30) jours à compter de la date de réception et d’acceptation de la facture</w:t>
            </w:r>
            <w:r>
              <w:t xml:space="preserve">, il devra payer au Prestataire de services un intérêt moratoire. </w:t>
            </w:r>
          </w:p>
          <w:p w14:paraId="393D6F11" w14:textId="77777777" w:rsidR="00C477D6" w:rsidRPr="00C477D6" w:rsidRDefault="00C477D6" w:rsidP="00A734FD">
            <w:pPr>
              <w:spacing w:line="240" w:lineRule="auto"/>
            </w:pPr>
            <w:r>
              <w:t>L’intérêt moratoire sera calculé au taux des fonds fédéraux américains publiés sur le site Web suivant :</w:t>
            </w:r>
          </w:p>
          <w:p w14:paraId="04DAA84F" w14:textId="77777777" w:rsidR="00C477D6" w:rsidRPr="00C477D6" w:rsidRDefault="00A73564" w:rsidP="00A734FD">
            <w:pPr>
              <w:spacing w:line="240" w:lineRule="auto"/>
            </w:pPr>
            <w:hyperlink r:id="rId92" w:history="1">
              <w:r w:rsidR="00BF55B2">
                <w:rPr>
                  <w:color w:val="0000FF" w:themeColor="hyperlink"/>
                  <w:u w:val="single"/>
                </w:rPr>
                <w:t>http://www.federalreserve.gov/releases/h15/current/default.htm</w:t>
              </w:r>
            </w:hyperlink>
          </w:p>
        </w:tc>
      </w:tr>
      <w:tr w:rsidR="00F356A9" w:rsidRPr="00C477D6" w14:paraId="53BA5BAD" w14:textId="77777777" w:rsidTr="002327C3">
        <w:tc>
          <w:tcPr>
            <w:tcW w:w="1548" w:type="dxa"/>
            <w:shd w:val="clear" w:color="auto" w:fill="FFFFFF"/>
          </w:tcPr>
          <w:p w14:paraId="2ECD8766" w14:textId="77777777" w:rsidR="00F356A9" w:rsidRPr="00997465" w:rsidRDefault="00F356A9" w:rsidP="00F356A9">
            <w:pPr>
              <w:spacing w:line="240" w:lineRule="auto"/>
              <w:rPr>
                <w:b/>
                <w:bCs/>
              </w:rPr>
            </w:pPr>
            <w:r>
              <w:rPr>
                <w:b/>
                <w:bCs/>
              </w:rPr>
              <w:t>CGC 18.1</w:t>
            </w:r>
          </w:p>
        </w:tc>
        <w:tc>
          <w:tcPr>
            <w:tcW w:w="7830" w:type="dxa"/>
            <w:shd w:val="clear" w:color="auto" w:fill="FFFFFF"/>
          </w:tcPr>
          <w:p w14:paraId="1DD01B77" w14:textId="7642DF7C" w:rsidR="00F356A9" w:rsidRPr="00C477D6" w:rsidRDefault="00F356A9" w:rsidP="00B23A8F">
            <w:pPr>
              <w:spacing w:line="240" w:lineRule="auto"/>
            </w:pPr>
            <w:r>
              <w:t>Le montant de la garantie d’exécution est</w:t>
            </w:r>
            <w:r w:rsidR="00EB0E3D">
              <w:t xml:space="preserve"> de </w:t>
            </w:r>
            <w:r w:rsidR="00861A56" w:rsidRPr="00193D0C">
              <w:rPr>
                <w:b/>
                <w:bCs/>
              </w:rPr>
              <w:t xml:space="preserve">cinq </w:t>
            </w:r>
            <w:r w:rsidRPr="00193D0C">
              <w:rPr>
                <w:b/>
                <w:bCs/>
              </w:rPr>
              <w:t>(</w:t>
            </w:r>
            <w:r w:rsidR="00861A56" w:rsidRPr="00193D0C">
              <w:rPr>
                <w:b/>
                <w:bCs/>
              </w:rPr>
              <w:t>5</w:t>
            </w:r>
            <w:r w:rsidRPr="00193D0C">
              <w:rPr>
                <w:b/>
                <w:bCs/>
              </w:rPr>
              <w:t>) pour cent</w:t>
            </w:r>
            <w:r>
              <w:rPr>
                <w:b/>
                <w:bCs/>
              </w:rPr>
              <w:t xml:space="preserve"> du Prix du </w:t>
            </w:r>
            <w:r w:rsidR="00861A56">
              <w:rPr>
                <w:b/>
                <w:bCs/>
              </w:rPr>
              <w:t>Contrat</w:t>
            </w:r>
            <w:r w:rsidR="00B23A8F">
              <w:rPr>
                <w:b/>
                <w:bCs/>
              </w:rPr>
              <w:t xml:space="preserve"> et doit être libellé dans la monnaie de paiement du présent contrat</w:t>
            </w:r>
            <w:r w:rsidR="00BC0D12">
              <w:rPr>
                <w:b/>
                <w:bCs/>
              </w:rPr>
              <w:t>.</w:t>
            </w:r>
            <w:r>
              <w:rPr>
                <w:b/>
                <w:bCs/>
              </w:rPr>
              <w:t xml:space="preserve"> </w:t>
            </w:r>
          </w:p>
        </w:tc>
      </w:tr>
      <w:tr w:rsidR="00F356A9" w:rsidRPr="00C477D6" w14:paraId="1D2C531A" w14:textId="77777777" w:rsidTr="002327C3">
        <w:tc>
          <w:tcPr>
            <w:tcW w:w="1548" w:type="dxa"/>
            <w:shd w:val="clear" w:color="auto" w:fill="FFFFFF"/>
          </w:tcPr>
          <w:p w14:paraId="2F5BE593" w14:textId="77777777" w:rsidR="00F356A9" w:rsidRPr="00997465" w:rsidRDefault="00F356A9" w:rsidP="00F356A9">
            <w:pPr>
              <w:spacing w:line="240" w:lineRule="auto"/>
              <w:rPr>
                <w:b/>
                <w:bCs/>
              </w:rPr>
            </w:pPr>
            <w:r>
              <w:rPr>
                <w:b/>
                <w:bCs/>
              </w:rPr>
              <w:t>CGC 18.3</w:t>
            </w:r>
          </w:p>
        </w:tc>
        <w:tc>
          <w:tcPr>
            <w:tcW w:w="7830" w:type="dxa"/>
            <w:shd w:val="clear" w:color="auto" w:fill="FFFFFF"/>
          </w:tcPr>
          <w:p w14:paraId="7382F730" w14:textId="4E2C40E1" w:rsidR="00F356A9" w:rsidRDefault="00F356A9" w:rsidP="00F356A9">
            <w:pPr>
              <w:spacing w:line="240" w:lineRule="auto"/>
              <w:rPr>
                <w:b/>
                <w:bCs/>
              </w:rPr>
            </w:pPr>
            <w:r>
              <w:t xml:space="preserve">La Garantie d’exécution doit être présentée sous la forme de </w:t>
            </w:r>
            <w:r>
              <w:rPr>
                <w:b/>
                <w:bCs/>
              </w:rPr>
              <w:t xml:space="preserve">garantie bancaire inconditionnelle </w:t>
            </w:r>
          </w:p>
          <w:p w14:paraId="0251F4E3" w14:textId="5563CB59" w:rsidR="00F356A9" w:rsidRPr="00C477D6" w:rsidRDefault="00B23A8F" w:rsidP="00B23A8F">
            <w:pPr>
              <w:spacing w:line="240" w:lineRule="auto"/>
            </w:pPr>
            <w:r>
              <w:rPr>
                <w:rFonts w:asciiTheme="majorBidi" w:hAnsiTheme="majorBidi" w:cstheme="majorBidi"/>
                <w:b/>
                <w:bCs/>
              </w:rPr>
              <w:t>S</w:t>
            </w:r>
            <w:r w:rsidR="00F356A9" w:rsidRPr="001B1B8D">
              <w:rPr>
                <w:rFonts w:asciiTheme="majorBidi" w:hAnsiTheme="majorBidi" w:cstheme="majorBidi"/>
              </w:rPr>
              <w:t>i l’institution d’émission</w:t>
            </w:r>
            <w:r w:rsidR="00F356A9" w:rsidRPr="00FB353B">
              <w:rPr>
                <w:rFonts w:asciiTheme="majorBidi" w:hAnsiTheme="majorBidi"/>
              </w:rPr>
              <w:t xml:space="preserve"> de </w:t>
            </w:r>
            <w:r w:rsidR="00F356A9" w:rsidRPr="001B1B8D">
              <w:rPr>
                <w:rFonts w:asciiTheme="majorBidi" w:hAnsiTheme="majorBidi" w:cstheme="majorBidi"/>
              </w:rPr>
              <w:t xml:space="preserve">la </w:t>
            </w:r>
            <w:r w:rsidR="00F356A9" w:rsidRPr="00FB353B">
              <w:rPr>
                <w:rFonts w:asciiTheme="majorBidi" w:hAnsiTheme="majorBidi"/>
              </w:rPr>
              <w:t>garantie</w:t>
            </w:r>
            <w:r w:rsidR="00F356A9" w:rsidRPr="001B1B8D">
              <w:rPr>
                <w:rFonts w:asciiTheme="majorBidi" w:hAnsiTheme="majorBidi" w:cstheme="majorBidi"/>
              </w:rPr>
              <w:t xml:space="preserve"> d’exécution est étrangère, elle devra avoir une institution financière correspondante située au Niger permettant d’appeler la garantie. Dans ce cas, la garantie d’exécution</w:t>
            </w:r>
            <w:r w:rsidR="00F356A9" w:rsidRPr="001B1B8D">
              <w:rPr>
                <w:rFonts w:asciiTheme="majorBidi" w:hAnsiTheme="majorBidi" w:cstheme="majorBidi"/>
                <w:b/>
                <w:bCs/>
              </w:rPr>
              <w:t xml:space="preserve"> </w:t>
            </w:r>
            <w:r w:rsidR="00F356A9" w:rsidRPr="001B1B8D">
              <w:rPr>
                <w:rFonts w:asciiTheme="majorBidi" w:hAnsiTheme="majorBidi" w:cstheme="majorBidi"/>
              </w:rPr>
              <w:t>doit être certifiée par l’institution financière correspondante située au Niger.</w:t>
            </w:r>
          </w:p>
        </w:tc>
      </w:tr>
      <w:tr w:rsidR="00F356A9" w:rsidRPr="00C477D6" w14:paraId="21C7CFAE" w14:textId="77777777" w:rsidTr="002327C3">
        <w:tc>
          <w:tcPr>
            <w:tcW w:w="1548" w:type="dxa"/>
            <w:shd w:val="clear" w:color="auto" w:fill="FFFFFF"/>
          </w:tcPr>
          <w:p w14:paraId="487CCD7C" w14:textId="77777777" w:rsidR="00F356A9" w:rsidRPr="00997465" w:rsidRDefault="00F356A9" w:rsidP="00F356A9">
            <w:pPr>
              <w:spacing w:line="240" w:lineRule="auto"/>
              <w:rPr>
                <w:b/>
                <w:bCs/>
              </w:rPr>
            </w:pPr>
            <w:r>
              <w:rPr>
                <w:b/>
                <w:bCs/>
              </w:rPr>
              <w:t>CGC 18.4</w:t>
            </w:r>
          </w:p>
        </w:tc>
        <w:tc>
          <w:tcPr>
            <w:tcW w:w="7830" w:type="dxa"/>
            <w:shd w:val="clear" w:color="auto" w:fill="FFFFFF"/>
          </w:tcPr>
          <w:p w14:paraId="76E3F200" w14:textId="77777777" w:rsidR="00F356A9" w:rsidRPr="00C477D6" w:rsidRDefault="00F356A9" w:rsidP="00102496">
            <w:pPr>
              <w:spacing w:line="240" w:lineRule="auto"/>
            </w:pPr>
            <w:r w:rsidRPr="001B1B8D">
              <w:rPr>
                <w:rFonts w:asciiTheme="majorBidi" w:hAnsiTheme="majorBidi" w:cstheme="majorBidi"/>
              </w:rPr>
              <w:t>La garantie d’exécution sera restituée 28 jours après la réception définitive des prestations</w:t>
            </w:r>
          </w:p>
        </w:tc>
      </w:tr>
      <w:tr w:rsidR="00C477D6" w:rsidRPr="00C477D6" w14:paraId="05A8F0BB" w14:textId="77777777" w:rsidTr="002327C3">
        <w:tc>
          <w:tcPr>
            <w:tcW w:w="1548" w:type="dxa"/>
            <w:shd w:val="clear" w:color="auto" w:fill="FFFFFF"/>
          </w:tcPr>
          <w:p w14:paraId="09770C6C" w14:textId="77777777" w:rsidR="00C477D6" w:rsidRPr="00997465" w:rsidRDefault="00C477D6" w:rsidP="00A734FD">
            <w:pPr>
              <w:spacing w:line="240" w:lineRule="auto"/>
              <w:rPr>
                <w:b/>
                <w:bCs/>
              </w:rPr>
            </w:pPr>
            <w:r>
              <w:rPr>
                <w:b/>
                <w:bCs/>
              </w:rPr>
              <w:t>CGC 19.2</w:t>
            </w:r>
          </w:p>
        </w:tc>
        <w:tc>
          <w:tcPr>
            <w:tcW w:w="7830" w:type="dxa"/>
            <w:shd w:val="clear" w:color="auto" w:fill="FFFFFF"/>
          </w:tcPr>
          <w:p w14:paraId="37244647" w14:textId="77777777" w:rsidR="00C477D6" w:rsidRPr="00AC39CB" w:rsidRDefault="00C477D6" w:rsidP="00A734FD">
            <w:pPr>
              <w:spacing w:line="240" w:lineRule="auto"/>
              <w:rPr>
                <w:b/>
                <w:bCs/>
              </w:rPr>
            </w:pPr>
            <w:r>
              <w:rPr>
                <w:b/>
                <w:bCs/>
              </w:rPr>
              <w:t>Non applicable</w:t>
            </w:r>
          </w:p>
        </w:tc>
      </w:tr>
      <w:tr w:rsidR="00850A93" w:rsidRPr="00C477D6" w14:paraId="35F28383" w14:textId="77777777" w:rsidTr="002327C3">
        <w:tc>
          <w:tcPr>
            <w:tcW w:w="1548" w:type="dxa"/>
            <w:shd w:val="clear" w:color="auto" w:fill="FFFFFF"/>
          </w:tcPr>
          <w:p w14:paraId="3D27EEBB" w14:textId="77777777" w:rsidR="00850A93" w:rsidRPr="00997465" w:rsidRDefault="00850A93" w:rsidP="00850A93">
            <w:pPr>
              <w:spacing w:line="240" w:lineRule="auto"/>
              <w:rPr>
                <w:b/>
                <w:bCs/>
              </w:rPr>
            </w:pPr>
            <w:r>
              <w:rPr>
                <w:b/>
                <w:bCs/>
              </w:rPr>
              <w:t>CGC 24.1</w:t>
            </w:r>
          </w:p>
        </w:tc>
        <w:tc>
          <w:tcPr>
            <w:tcW w:w="7830" w:type="dxa"/>
            <w:shd w:val="clear" w:color="auto" w:fill="FFFFFF"/>
          </w:tcPr>
          <w:p w14:paraId="3FFE49A2" w14:textId="77777777" w:rsidR="00850A93" w:rsidRPr="00C477D6" w:rsidRDefault="00850A93" w:rsidP="00850A93">
            <w:pPr>
              <w:spacing w:line="240" w:lineRule="auto"/>
            </w:pPr>
            <w:r>
              <w:t>Les risques et montants couverts par les assurances sont les suivants :</w:t>
            </w:r>
          </w:p>
          <w:p w14:paraId="195BB38E" w14:textId="77777777" w:rsidR="00850A93" w:rsidRPr="001B1B8D" w:rsidRDefault="00850A93" w:rsidP="00850A93">
            <w:pPr>
              <w:spacing w:before="60" w:after="60"/>
              <w:rPr>
                <w:rFonts w:asciiTheme="majorBidi" w:hAnsiTheme="majorBidi" w:cstheme="majorBidi"/>
              </w:rPr>
            </w:pPr>
            <w:r w:rsidRPr="001B1B8D">
              <w:rPr>
                <w:rFonts w:asciiTheme="majorBidi" w:hAnsiTheme="majorBidi" w:cstheme="majorBidi"/>
              </w:rPr>
              <w:t>Les risques et montants couverts par les assurances sont les suivants :</w:t>
            </w:r>
          </w:p>
          <w:p w14:paraId="6E04110B" w14:textId="77777777" w:rsidR="00850A93" w:rsidRPr="00FB353B" w:rsidRDefault="00850A93" w:rsidP="0040224B">
            <w:pPr>
              <w:pStyle w:val="SimpleLista"/>
              <w:widowControl w:val="0"/>
              <w:numPr>
                <w:ilvl w:val="0"/>
                <w:numId w:val="130"/>
              </w:numPr>
              <w:autoSpaceDE w:val="0"/>
              <w:autoSpaceDN w:val="0"/>
              <w:adjustRightInd w:val="0"/>
              <w:spacing w:line="276" w:lineRule="auto"/>
              <w:jc w:val="both"/>
              <w:rPr>
                <w:rFonts w:asciiTheme="majorBidi" w:hAnsiTheme="majorBidi"/>
              </w:rPr>
            </w:pPr>
            <w:r w:rsidRPr="001B1B8D">
              <w:rPr>
                <w:rFonts w:asciiTheme="majorBidi" w:hAnsiTheme="majorBidi" w:cstheme="majorBidi"/>
                <w:szCs w:val="24"/>
              </w:rPr>
              <w:t xml:space="preserve">Assurance responsabilité civile </w:t>
            </w:r>
            <w:r w:rsidRPr="00FB353B">
              <w:rPr>
                <w:rFonts w:asciiTheme="majorBidi" w:hAnsiTheme="majorBidi"/>
              </w:rPr>
              <w:t xml:space="preserve">automobile </w:t>
            </w:r>
            <w:r w:rsidRPr="001B1B8D">
              <w:rPr>
                <w:rFonts w:asciiTheme="majorBidi" w:hAnsiTheme="majorBidi" w:cstheme="majorBidi"/>
                <w:szCs w:val="24"/>
              </w:rPr>
              <w:t>envers les</w:t>
            </w:r>
            <w:r w:rsidRPr="00FB353B">
              <w:rPr>
                <w:rFonts w:asciiTheme="majorBidi" w:hAnsiTheme="majorBidi"/>
              </w:rPr>
              <w:t xml:space="preserve"> tiers pour les véhicules </w:t>
            </w:r>
            <w:r w:rsidRPr="001B1B8D">
              <w:rPr>
                <w:rFonts w:asciiTheme="majorBidi" w:hAnsiTheme="majorBidi" w:cstheme="majorBidi"/>
                <w:szCs w:val="24"/>
              </w:rPr>
              <w:t xml:space="preserve">à moteur utilisés au </w:t>
            </w:r>
            <w:r w:rsidRPr="001B1B8D">
              <w:rPr>
                <w:rFonts w:asciiTheme="majorBidi" w:hAnsiTheme="majorBidi" w:cstheme="majorBidi"/>
                <w:b/>
                <w:bCs/>
                <w:szCs w:val="24"/>
              </w:rPr>
              <w:t xml:space="preserve">Niger </w:t>
            </w:r>
            <w:r w:rsidRPr="001B1B8D">
              <w:rPr>
                <w:rFonts w:asciiTheme="majorBidi" w:hAnsiTheme="majorBidi" w:cstheme="majorBidi"/>
                <w:szCs w:val="24"/>
              </w:rPr>
              <w:t xml:space="preserve">par le Prestataire de services ou son Personnel ou tout Sous-traitant ou son Personnel, avec </w:t>
            </w:r>
            <w:r w:rsidRPr="00FB353B">
              <w:rPr>
                <w:rFonts w:asciiTheme="majorBidi" w:hAnsiTheme="majorBidi"/>
              </w:rPr>
              <w:t xml:space="preserve">une couverture </w:t>
            </w:r>
            <w:r w:rsidRPr="001B1B8D">
              <w:rPr>
                <w:rFonts w:asciiTheme="majorBidi" w:hAnsiTheme="majorBidi" w:cstheme="majorBidi"/>
                <w:szCs w:val="24"/>
              </w:rPr>
              <w:t>minimale</w:t>
            </w:r>
            <w:r w:rsidRPr="00FB353B">
              <w:rPr>
                <w:rFonts w:asciiTheme="majorBidi" w:hAnsiTheme="majorBidi"/>
              </w:rPr>
              <w:t xml:space="preserve"> de </w:t>
            </w:r>
            <w:r w:rsidRPr="001B1B8D">
              <w:rPr>
                <w:rFonts w:asciiTheme="majorBidi" w:hAnsiTheme="majorBidi" w:cstheme="majorBidi"/>
                <w:szCs w:val="24"/>
              </w:rPr>
              <w:t>100 000 USD ou l’équivalent en FCFA</w:t>
            </w:r>
          </w:p>
          <w:p w14:paraId="2D0ED79F" w14:textId="77777777" w:rsidR="00850A93" w:rsidRPr="001B1B8D" w:rsidRDefault="00850A93" w:rsidP="0040224B">
            <w:pPr>
              <w:pStyle w:val="SimpleLista"/>
              <w:widowControl w:val="0"/>
              <w:numPr>
                <w:ilvl w:val="0"/>
                <w:numId w:val="130"/>
              </w:numPr>
              <w:autoSpaceDE w:val="0"/>
              <w:autoSpaceDN w:val="0"/>
              <w:adjustRightInd w:val="0"/>
              <w:spacing w:line="276" w:lineRule="auto"/>
              <w:jc w:val="both"/>
              <w:rPr>
                <w:rFonts w:asciiTheme="majorBidi" w:hAnsiTheme="majorBidi" w:cstheme="majorBidi"/>
                <w:szCs w:val="24"/>
              </w:rPr>
            </w:pPr>
            <w:r w:rsidRPr="001B1B8D">
              <w:rPr>
                <w:rFonts w:asciiTheme="majorBidi" w:hAnsiTheme="majorBidi" w:cstheme="majorBidi"/>
                <w:szCs w:val="24"/>
              </w:rPr>
              <w:t>Assurance responsabilité civile, avec une couverture minimale de (</w:t>
            </w:r>
            <w:r w:rsidRPr="001B1B8D">
              <w:rPr>
                <w:rFonts w:asciiTheme="majorBidi" w:hAnsiTheme="majorBidi" w:cstheme="majorBidi"/>
                <w:b/>
                <w:szCs w:val="24"/>
              </w:rPr>
              <w:t xml:space="preserve">1.5 fois le montant du contrat) </w:t>
            </w:r>
            <w:r w:rsidRPr="001B1B8D">
              <w:rPr>
                <w:rFonts w:asciiTheme="majorBidi" w:hAnsiTheme="majorBidi" w:cstheme="majorBidi"/>
                <w:b/>
                <w:bCs/>
                <w:szCs w:val="24"/>
              </w:rPr>
              <w:t>;</w:t>
            </w:r>
          </w:p>
          <w:p w14:paraId="2D72B5B8" w14:textId="77777777" w:rsidR="00850A93" w:rsidRPr="00FB353B" w:rsidRDefault="00850A93" w:rsidP="0040224B">
            <w:pPr>
              <w:pStyle w:val="SimpleLista"/>
              <w:widowControl w:val="0"/>
              <w:numPr>
                <w:ilvl w:val="0"/>
                <w:numId w:val="130"/>
              </w:numPr>
              <w:autoSpaceDE w:val="0"/>
              <w:autoSpaceDN w:val="0"/>
              <w:adjustRightInd w:val="0"/>
              <w:spacing w:line="276" w:lineRule="auto"/>
              <w:jc w:val="both"/>
              <w:rPr>
                <w:rFonts w:asciiTheme="majorBidi" w:hAnsiTheme="majorBidi"/>
              </w:rPr>
            </w:pPr>
            <w:r w:rsidRPr="001B1B8D">
              <w:rPr>
                <w:rFonts w:asciiTheme="majorBidi" w:hAnsiTheme="majorBidi" w:cstheme="majorBidi"/>
                <w:szCs w:val="24"/>
              </w:rPr>
              <w:t>Assurance responsabilité</w:t>
            </w:r>
            <w:r w:rsidRPr="00FB353B">
              <w:rPr>
                <w:rFonts w:asciiTheme="majorBidi" w:hAnsiTheme="majorBidi"/>
              </w:rPr>
              <w:t xml:space="preserve"> professionnelle, </w:t>
            </w:r>
            <w:r w:rsidRPr="001B1B8D">
              <w:rPr>
                <w:rFonts w:asciiTheme="majorBidi" w:hAnsiTheme="majorBidi" w:cstheme="majorBidi"/>
                <w:szCs w:val="24"/>
              </w:rPr>
              <w:t>avec</w:t>
            </w:r>
            <w:r w:rsidRPr="00FB353B">
              <w:rPr>
                <w:rFonts w:asciiTheme="majorBidi" w:hAnsiTheme="majorBidi"/>
              </w:rPr>
              <w:t xml:space="preserve"> une couverture </w:t>
            </w:r>
            <w:r w:rsidRPr="001B1B8D">
              <w:rPr>
                <w:rFonts w:asciiTheme="majorBidi" w:hAnsiTheme="majorBidi" w:cstheme="majorBidi"/>
                <w:szCs w:val="24"/>
              </w:rPr>
              <w:t>minimale</w:t>
            </w:r>
            <w:r w:rsidRPr="00FB353B">
              <w:rPr>
                <w:rFonts w:asciiTheme="majorBidi" w:hAnsiTheme="majorBidi"/>
              </w:rPr>
              <w:t xml:space="preserve"> de </w:t>
            </w:r>
            <w:r w:rsidRPr="001B1B8D">
              <w:rPr>
                <w:rFonts w:asciiTheme="majorBidi" w:hAnsiTheme="majorBidi" w:cstheme="majorBidi"/>
                <w:b/>
                <w:szCs w:val="24"/>
              </w:rPr>
              <w:t>1.5 fois le montant du contrat</w:t>
            </w:r>
            <w:r w:rsidRPr="00FB353B">
              <w:rPr>
                <w:rFonts w:asciiTheme="majorBidi" w:hAnsiTheme="majorBidi"/>
                <w:b/>
              </w:rPr>
              <w:t> ;</w:t>
            </w:r>
          </w:p>
          <w:p w14:paraId="24B22E36" w14:textId="77777777" w:rsidR="00850A93" w:rsidRPr="001B1B8D" w:rsidRDefault="00850A93" w:rsidP="0040224B">
            <w:pPr>
              <w:pStyle w:val="SimpleLista"/>
              <w:widowControl w:val="0"/>
              <w:numPr>
                <w:ilvl w:val="0"/>
                <w:numId w:val="130"/>
              </w:numPr>
              <w:autoSpaceDE w:val="0"/>
              <w:autoSpaceDN w:val="0"/>
              <w:adjustRightInd w:val="0"/>
              <w:spacing w:line="276" w:lineRule="auto"/>
              <w:jc w:val="both"/>
              <w:rPr>
                <w:rFonts w:asciiTheme="majorBidi" w:hAnsiTheme="majorBidi" w:cstheme="majorBidi"/>
                <w:szCs w:val="24"/>
              </w:rPr>
            </w:pPr>
            <w:r w:rsidRPr="001B1B8D">
              <w:rPr>
                <w:rFonts w:asciiTheme="majorBidi" w:hAnsiTheme="majorBidi" w:cstheme="majorBidi"/>
                <w:szCs w:val="24"/>
              </w:rPr>
              <w:t>Assurance responsabilité de l’employeur et assurance indemnités du travailleur pour le Personnel du Prestataire de services et de tout Sous-traitant, conformément aux dispositions pertinentes de la Loi en vigueur, ainsi que, pour ce qui est de ce Personnel, toutes les assurances vie, santé, accident, voyage ou autres si cela s’avère approprié ; et</w:t>
            </w:r>
          </w:p>
          <w:p w14:paraId="62A38357" w14:textId="77777777" w:rsidR="00850A93" w:rsidRPr="00AC39CB" w:rsidRDefault="00850A93" w:rsidP="00850A93">
            <w:pPr>
              <w:spacing w:line="240" w:lineRule="auto"/>
              <w:rPr>
                <w:i/>
                <w:iCs w:val="0"/>
              </w:rPr>
            </w:pPr>
            <w:r w:rsidRPr="001B1B8D">
              <w:rPr>
                <w:rFonts w:asciiTheme="majorBidi" w:hAnsiTheme="majorBidi" w:cstheme="majorBidi"/>
              </w:rPr>
              <w:t>Assurance contre la perte de ou les dommages à (i) l’équipement acheté entièrement ou en partie avec des fonds amenés en vertu du présent Contrat, (ii) la propriété du Prestataire de services utilisée en vue de prester les Services, et (iii) tous les documents préparés par le Prestataire de services dans le cadre de la prestation de ses Services.</w:t>
            </w:r>
          </w:p>
        </w:tc>
      </w:tr>
      <w:tr w:rsidR="00850A93" w:rsidRPr="00C477D6" w14:paraId="269A985D" w14:textId="77777777" w:rsidTr="002327C3">
        <w:tc>
          <w:tcPr>
            <w:tcW w:w="1548" w:type="dxa"/>
            <w:shd w:val="clear" w:color="auto" w:fill="FFFFFF"/>
          </w:tcPr>
          <w:p w14:paraId="33AC0970" w14:textId="77777777" w:rsidR="00850A93" w:rsidRPr="00997465" w:rsidRDefault="00850A93" w:rsidP="00850A93">
            <w:pPr>
              <w:spacing w:line="240" w:lineRule="auto"/>
              <w:rPr>
                <w:b/>
                <w:bCs/>
              </w:rPr>
            </w:pPr>
            <w:r>
              <w:rPr>
                <w:b/>
                <w:bCs/>
              </w:rPr>
              <w:t>CGC 25.3</w:t>
            </w:r>
          </w:p>
        </w:tc>
        <w:tc>
          <w:tcPr>
            <w:tcW w:w="7830" w:type="dxa"/>
            <w:shd w:val="clear" w:color="auto" w:fill="FFFFFF"/>
          </w:tcPr>
          <w:p w14:paraId="69F2E726" w14:textId="77777777" w:rsidR="00850A93" w:rsidRPr="008D58B2" w:rsidRDefault="00850A93" w:rsidP="001A3206">
            <w:pPr>
              <w:spacing w:line="240" w:lineRule="auto"/>
            </w:pPr>
            <w:r>
              <w:t xml:space="preserve">La période de garantie des défauts est : </w:t>
            </w:r>
            <w:r w:rsidRPr="001A3206">
              <w:rPr>
                <w:b/>
                <w:bCs/>
              </w:rPr>
              <w:t>Non applicable</w:t>
            </w:r>
          </w:p>
        </w:tc>
      </w:tr>
      <w:tr w:rsidR="00850A93" w:rsidRPr="00C477D6" w14:paraId="10062275" w14:textId="77777777" w:rsidTr="002327C3">
        <w:tc>
          <w:tcPr>
            <w:tcW w:w="1548" w:type="dxa"/>
            <w:shd w:val="clear" w:color="auto" w:fill="FFFFFF"/>
          </w:tcPr>
          <w:p w14:paraId="13D3EF6B" w14:textId="77777777" w:rsidR="00850A93" w:rsidRPr="00997465" w:rsidRDefault="00850A93" w:rsidP="00850A93">
            <w:pPr>
              <w:spacing w:line="240" w:lineRule="auto"/>
              <w:rPr>
                <w:b/>
                <w:bCs/>
              </w:rPr>
            </w:pPr>
            <w:r>
              <w:rPr>
                <w:b/>
                <w:bCs/>
              </w:rPr>
              <w:t>CGC 26.1</w:t>
            </w:r>
          </w:p>
        </w:tc>
        <w:tc>
          <w:tcPr>
            <w:tcW w:w="7830" w:type="dxa"/>
            <w:shd w:val="clear" w:color="auto" w:fill="FFFFFF"/>
          </w:tcPr>
          <w:p w14:paraId="4494A839" w14:textId="49DC3A7A" w:rsidR="00850A93" w:rsidRPr="00C477D6" w:rsidRDefault="00850A93" w:rsidP="00850A93">
            <w:pPr>
              <w:spacing w:line="240" w:lineRule="auto"/>
            </w:pPr>
            <w:r>
              <w:t xml:space="preserve">Les dommages-intérêts sont de </w:t>
            </w:r>
            <w:r w:rsidR="0062358F">
              <w:t>0.5 pour</w:t>
            </w:r>
            <w:r>
              <w:t xml:space="preserve"> cent du Prix du Contrat pour chaque semaine de retard.</w:t>
            </w:r>
          </w:p>
          <w:p w14:paraId="16067012" w14:textId="21F92FF5" w:rsidR="00850A93" w:rsidRPr="00C477D6" w:rsidRDefault="00850A93" w:rsidP="00850A93">
            <w:pPr>
              <w:spacing w:line="240" w:lineRule="auto"/>
            </w:pPr>
            <w:r>
              <w:t xml:space="preserve">Le montant maximum des dommages-intérêts </w:t>
            </w:r>
            <w:r w:rsidR="00EB05B6">
              <w:t xml:space="preserve">est </w:t>
            </w:r>
            <w:r>
              <w:t xml:space="preserve">de </w:t>
            </w:r>
            <w:r w:rsidR="0062358F">
              <w:t>10 pour</w:t>
            </w:r>
            <w:r>
              <w:t xml:space="preserve"> cent du Prix du Contrat.</w:t>
            </w:r>
          </w:p>
        </w:tc>
      </w:tr>
      <w:tr w:rsidR="00850A93" w:rsidRPr="00C477D6" w14:paraId="6046CB56" w14:textId="77777777" w:rsidTr="002327C3">
        <w:tc>
          <w:tcPr>
            <w:tcW w:w="1548" w:type="dxa"/>
            <w:shd w:val="clear" w:color="auto" w:fill="FFFFFF"/>
          </w:tcPr>
          <w:p w14:paraId="566493A8" w14:textId="77777777" w:rsidR="00850A93" w:rsidRPr="00997465" w:rsidRDefault="00850A93" w:rsidP="00850A93">
            <w:pPr>
              <w:spacing w:line="240" w:lineRule="auto"/>
              <w:rPr>
                <w:b/>
                <w:bCs/>
              </w:rPr>
            </w:pPr>
            <w:r>
              <w:rPr>
                <w:b/>
                <w:bCs/>
              </w:rPr>
              <w:t>CGC 26.2</w:t>
            </w:r>
          </w:p>
        </w:tc>
        <w:tc>
          <w:tcPr>
            <w:tcW w:w="7830" w:type="dxa"/>
            <w:shd w:val="clear" w:color="auto" w:fill="FFFFFF"/>
          </w:tcPr>
          <w:p w14:paraId="6B8173DD" w14:textId="10269EB7" w:rsidR="00850A93" w:rsidRPr="00C477D6" w:rsidRDefault="00415D29" w:rsidP="004A2B4D">
            <w:pPr>
              <w:pStyle w:val="CommentText"/>
            </w:pPr>
            <w:r w:rsidRPr="0062358F">
              <w:rPr>
                <w:sz w:val="24"/>
                <w:szCs w:val="22"/>
              </w:rPr>
              <w:t xml:space="preserve">Les pénalités pour </w:t>
            </w:r>
            <w:r w:rsidR="0062358F" w:rsidRPr="0062358F">
              <w:rPr>
                <w:sz w:val="24"/>
                <w:szCs w:val="22"/>
              </w:rPr>
              <w:t>non-rectification</w:t>
            </w:r>
            <w:r w:rsidRPr="0062358F">
              <w:rPr>
                <w:sz w:val="24"/>
                <w:szCs w:val="22"/>
              </w:rPr>
              <w:t xml:space="preserve"> de défaut dans les deux semaines suivants la notification de MCA – Niger sont de 1% du prix du contrat</w:t>
            </w:r>
            <w:r>
              <w:t xml:space="preserve">  </w:t>
            </w:r>
          </w:p>
        </w:tc>
      </w:tr>
      <w:tr w:rsidR="00850A93" w:rsidRPr="00C477D6" w14:paraId="7A63DC0E" w14:textId="77777777" w:rsidTr="002327C3">
        <w:tc>
          <w:tcPr>
            <w:tcW w:w="1548" w:type="dxa"/>
            <w:shd w:val="clear" w:color="auto" w:fill="FFFFFF"/>
          </w:tcPr>
          <w:p w14:paraId="16F38B5F" w14:textId="77777777" w:rsidR="00850A93" w:rsidRPr="00997465" w:rsidRDefault="00850A93" w:rsidP="00850A93">
            <w:pPr>
              <w:spacing w:line="240" w:lineRule="auto"/>
              <w:rPr>
                <w:b/>
                <w:bCs/>
              </w:rPr>
            </w:pPr>
            <w:r>
              <w:rPr>
                <w:b/>
                <w:bCs/>
              </w:rPr>
              <w:t>CGC 36.1</w:t>
            </w:r>
          </w:p>
        </w:tc>
        <w:tc>
          <w:tcPr>
            <w:tcW w:w="7830" w:type="dxa"/>
            <w:shd w:val="clear" w:color="auto" w:fill="FFFFFF"/>
          </w:tcPr>
          <w:p w14:paraId="183668EC" w14:textId="77777777" w:rsidR="00850A93" w:rsidRPr="00C477D6" w:rsidRDefault="001A3206" w:rsidP="00850A93">
            <w:pPr>
              <w:spacing w:line="240" w:lineRule="auto"/>
            </w:pPr>
            <w:r>
              <w:t>La MCC fixe un objectif volontaire d’emploi par les Prestataires de services de 30 pour cent de femmes au sein de leur personnel contractuel et sous-traité à chaque niveau de compétence / catégorie d’emploi.</w:t>
            </w:r>
            <w:r>
              <w:rPr>
                <w:rStyle w:val="apple-converted-space"/>
                <w:b/>
                <w:bCs/>
                <w:color w:val="FF0000"/>
                <w:szCs w:val="24"/>
              </w:rPr>
              <w:t> </w:t>
            </w:r>
            <w:r>
              <w:t>  </w:t>
            </w:r>
          </w:p>
        </w:tc>
      </w:tr>
    </w:tbl>
    <w:p w14:paraId="63FDF95F" w14:textId="77777777" w:rsidR="0091455F" w:rsidRPr="00245345" w:rsidRDefault="0091455F" w:rsidP="00A734FD">
      <w:pPr>
        <w:rPr>
          <w:rStyle w:val="Hyperlink"/>
        </w:rPr>
      </w:pPr>
    </w:p>
    <w:p w14:paraId="2154AE1F" w14:textId="77777777" w:rsidR="004C4C72" w:rsidRPr="00C477D6" w:rsidRDefault="004C4C72" w:rsidP="00A734FD">
      <w:pPr>
        <w:spacing w:line="240" w:lineRule="auto"/>
      </w:pPr>
    </w:p>
    <w:p w14:paraId="48A8915C" w14:textId="77777777" w:rsidR="00171A61" w:rsidRDefault="00171A61" w:rsidP="00A734FD">
      <w:pPr>
        <w:spacing w:line="240" w:lineRule="auto"/>
        <w:sectPr w:rsidR="00171A61" w:rsidSect="00785DFC">
          <w:headerReference w:type="default" r:id="rId93"/>
          <w:footerReference w:type="default" r:id="rId94"/>
          <w:pgSz w:w="12240" w:h="15840" w:code="1"/>
          <w:pgMar w:top="1440" w:right="1440" w:bottom="1440" w:left="1440" w:header="720" w:footer="720" w:gutter="0"/>
          <w:cols w:space="720"/>
          <w:docGrid w:linePitch="360"/>
        </w:sectPr>
      </w:pPr>
    </w:p>
    <w:p w14:paraId="05DD55CF" w14:textId="77777777" w:rsidR="00C477D6" w:rsidRPr="00C477D6" w:rsidRDefault="00C477D6" w:rsidP="00A734FD">
      <w:pPr>
        <w:spacing w:line="240" w:lineRule="auto"/>
      </w:pPr>
    </w:p>
    <w:p w14:paraId="1731A272" w14:textId="77777777" w:rsidR="001E411B" w:rsidRDefault="001E411B">
      <w:pPr>
        <w:jc w:val="left"/>
        <w:rPr>
          <w:rFonts w:ascii="Times New Roman Bold" w:eastAsiaTheme="majorEastAsia" w:hAnsi="Times New Roman Bold" w:cstheme="majorBidi" w:hint="eastAsia"/>
          <w:b/>
          <w:bCs/>
          <w:color w:val="0F243E" w:themeColor="text2" w:themeShade="80"/>
          <w:sz w:val="28"/>
        </w:rPr>
      </w:pPr>
      <w:bookmarkStart w:id="9422" w:name="_Toc38999821"/>
      <w:bookmarkStart w:id="9423" w:name="_Toc55241869"/>
      <w:bookmarkStart w:id="9424" w:name="_Toc55242029"/>
      <w:bookmarkStart w:id="9425" w:name="_Toc55242574"/>
      <w:bookmarkStart w:id="9426" w:name="_Toc55243248"/>
      <w:bookmarkStart w:id="9427" w:name="_Toc55247937"/>
      <w:bookmarkStart w:id="9428" w:name="_Toc55249139"/>
      <w:bookmarkStart w:id="9429" w:name="_Toc55899431"/>
      <w:bookmarkStart w:id="9430" w:name="_Toc55901803"/>
      <w:bookmarkStart w:id="9431" w:name="_Toc55902392"/>
      <w:bookmarkStart w:id="9432" w:name="_Toc55950085"/>
      <w:bookmarkStart w:id="9433" w:name="_Toc58404082"/>
      <w:bookmarkStart w:id="9434" w:name="_Toc71804913"/>
      <w:r>
        <w:br w:type="page"/>
      </w:r>
    </w:p>
    <w:p w14:paraId="6631A463" w14:textId="77777777" w:rsidR="001E411B" w:rsidRPr="00F54A1A" w:rsidRDefault="001E411B" w:rsidP="001E411B">
      <w:pPr>
        <w:pStyle w:val="Heading2"/>
        <w:rPr>
          <w:rFonts w:hint="eastAsia"/>
        </w:rPr>
      </w:pPr>
      <w:bookmarkStart w:id="9435" w:name="_Toc29807102"/>
      <w:bookmarkStart w:id="9436" w:name="_Toc29807449"/>
      <w:bookmarkStart w:id="9437" w:name="_Toc38999818"/>
      <w:bookmarkStart w:id="9438" w:name="_Toc55163378"/>
      <w:bookmarkStart w:id="9439" w:name="_Toc55165390"/>
      <w:bookmarkStart w:id="9440" w:name="_Toc55241626"/>
      <w:bookmarkStart w:id="9441" w:name="_Toc55241866"/>
      <w:bookmarkStart w:id="9442" w:name="_Toc55242026"/>
      <w:bookmarkStart w:id="9443" w:name="_Toc55242571"/>
      <w:bookmarkStart w:id="9444" w:name="_Toc55243245"/>
      <w:bookmarkStart w:id="9445" w:name="_Toc55247678"/>
      <w:bookmarkStart w:id="9446" w:name="_Toc55247934"/>
      <w:bookmarkStart w:id="9447" w:name="_Toc55249136"/>
      <w:bookmarkStart w:id="9448" w:name="_Toc55254261"/>
      <w:bookmarkStart w:id="9449" w:name="_Toc55254703"/>
      <w:bookmarkStart w:id="9450" w:name="_Toc55255154"/>
      <w:bookmarkStart w:id="9451" w:name="_Toc55255307"/>
      <w:bookmarkStart w:id="9452" w:name="_Toc55255954"/>
      <w:bookmarkStart w:id="9453" w:name="_Toc55851007"/>
      <w:bookmarkStart w:id="9454" w:name="_Toc55895973"/>
      <w:bookmarkStart w:id="9455" w:name="_Toc55898352"/>
      <w:bookmarkStart w:id="9456" w:name="_Toc55899428"/>
      <w:bookmarkStart w:id="9457" w:name="_Toc55901800"/>
      <w:bookmarkStart w:id="9458" w:name="_Toc55902389"/>
      <w:bookmarkStart w:id="9459" w:name="_Toc55948386"/>
      <w:bookmarkStart w:id="9460" w:name="_Toc55950082"/>
      <w:bookmarkStart w:id="9461" w:name="_Toc58401175"/>
      <w:bookmarkStart w:id="9462" w:name="_Toc58402016"/>
      <w:bookmarkStart w:id="9463" w:name="_Toc58404079"/>
      <w:bookmarkStart w:id="9464" w:name="_Toc71804568"/>
      <w:r>
        <w:t>Section VIII</w:t>
      </w:r>
      <w:r>
        <w:tab/>
        <w:t>Formulaires Contractuels et Annexes</w:t>
      </w:r>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p>
    <w:p w14:paraId="197C53EB" w14:textId="77777777" w:rsidR="001E411B" w:rsidRPr="003E7468" w:rsidRDefault="001E411B" w:rsidP="001E411B">
      <w:pPr>
        <w:pStyle w:val="TOCHeading"/>
        <w:rPr>
          <w:rFonts w:hint="eastAsia"/>
          <w:sz w:val="32"/>
          <w:szCs w:val="32"/>
        </w:rPr>
      </w:pPr>
      <w:r>
        <w:rPr>
          <w:sz w:val="32"/>
          <w:szCs w:val="32"/>
        </w:rPr>
        <w:t>Table des matières</w:t>
      </w:r>
    </w:p>
    <w:p w14:paraId="51AC0BB4" w14:textId="0762AA5E" w:rsidR="001E411B" w:rsidRDefault="001E411B" w:rsidP="00C44A77">
      <w:pPr>
        <w:pStyle w:val="TOC4"/>
        <w:rPr>
          <w:rFonts w:asciiTheme="minorHAnsi" w:eastAsiaTheme="minorEastAsia" w:hAnsiTheme="minorHAnsi" w:cstheme="minorBidi"/>
          <w:sz w:val="22"/>
          <w:szCs w:val="22"/>
          <w:lang w:val="en-US"/>
        </w:rPr>
      </w:pPr>
      <w:r w:rsidRPr="00245345">
        <w:rPr>
          <w:rStyle w:val="Hyperlink"/>
        </w:rPr>
        <w:fldChar w:fldCharType="begin"/>
      </w:r>
      <w:r>
        <w:rPr>
          <w:rStyle w:val="Hyperlink"/>
        </w:rPr>
        <w:instrText xml:space="preserve"> TOC \h \z \t "Heading 3CFA,4</w:instrText>
      </w:r>
      <w:r w:rsidRPr="00245345">
        <w:rPr>
          <w:rStyle w:val="Hyperlink"/>
        </w:rPr>
        <w:instrText xml:space="preserve">" </w:instrText>
      </w:r>
      <w:r w:rsidRPr="00245345">
        <w:rPr>
          <w:rStyle w:val="Hyperlink"/>
        </w:rPr>
        <w:fldChar w:fldCharType="separate"/>
      </w:r>
      <w:hyperlink w:anchor="_Toc71804911" w:history="1">
        <w:r w:rsidRPr="00731E42">
          <w:rPr>
            <w:rStyle w:val="Hyperlink"/>
          </w:rPr>
          <w:t>Annexe A: Dispositions complémentaires</w:t>
        </w:r>
        <w:r>
          <w:rPr>
            <w:webHidden/>
          </w:rPr>
          <w:tab/>
        </w:r>
        <w:r>
          <w:rPr>
            <w:webHidden/>
          </w:rPr>
          <w:fldChar w:fldCharType="begin"/>
        </w:r>
        <w:r>
          <w:rPr>
            <w:webHidden/>
          </w:rPr>
          <w:instrText xml:space="preserve"> PAGEREF _Toc71804911 \h </w:instrText>
        </w:r>
        <w:r>
          <w:rPr>
            <w:webHidden/>
          </w:rPr>
        </w:r>
        <w:r>
          <w:rPr>
            <w:webHidden/>
          </w:rPr>
          <w:fldChar w:fldCharType="separate"/>
        </w:r>
        <w:r w:rsidR="002B5A1E">
          <w:rPr>
            <w:webHidden/>
          </w:rPr>
          <w:t>174</w:t>
        </w:r>
        <w:r>
          <w:rPr>
            <w:webHidden/>
          </w:rPr>
          <w:fldChar w:fldCharType="end"/>
        </w:r>
      </w:hyperlink>
    </w:p>
    <w:p w14:paraId="5049CE1C" w14:textId="6F2E8E2B" w:rsidR="001E411B" w:rsidRDefault="00A73564" w:rsidP="00C44A77">
      <w:pPr>
        <w:pStyle w:val="TOC4"/>
        <w:rPr>
          <w:rFonts w:asciiTheme="minorHAnsi" w:eastAsiaTheme="minorEastAsia" w:hAnsiTheme="minorHAnsi" w:cstheme="minorBidi"/>
          <w:sz w:val="22"/>
          <w:szCs w:val="22"/>
          <w:lang w:val="en-US"/>
        </w:rPr>
      </w:pPr>
      <w:hyperlink w:anchor="_Toc71804912" w:history="1">
        <w:r w:rsidR="001E411B" w:rsidRPr="00731E42">
          <w:rPr>
            <w:rStyle w:val="Hyperlink"/>
          </w:rPr>
          <w:t>Annexe B: Description des Services</w:t>
        </w:r>
        <w:r w:rsidR="001E411B">
          <w:rPr>
            <w:webHidden/>
          </w:rPr>
          <w:tab/>
        </w:r>
        <w:r w:rsidR="001E411B">
          <w:rPr>
            <w:webHidden/>
          </w:rPr>
          <w:fldChar w:fldCharType="begin"/>
        </w:r>
        <w:r w:rsidR="001E411B">
          <w:rPr>
            <w:webHidden/>
          </w:rPr>
          <w:instrText xml:space="preserve"> PAGEREF _Toc71804912 \h </w:instrText>
        </w:r>
        <w:r w:rsidR="001E411B">
          <w:rPr>
            <w:webHidden/>
          </w:rPr>
        </w:r>
        <w:r w:rsidR="001E411B">
          <w:rPr>
            <w:webHidden/>
          </w:rPr>
          <w:fldChar w:fldCharType="separate"/>
        </w:r>
        <w:r w:rsidR="002B5A1E">
          <w:rPr>
            <w:webHidden/>
          </w:rPr>
          <w:t>175</w:t>
        </w:r>
        <w:r w:rsidR="001E411B">
          <w:rPr>
            <w:webHidden/>
          </w:rPr>
          <w:fldChar w:fldCharType="end"/>
        </w:r>
      </w:hyperlink>
    </w:p>
    <w:p w14:paraId="3A74DA38" w14:textId="68110666" w:rsidR="001E411B" w:rsidRDefault="00A73564" w:rsidP="00C44A77">
      <w:pPr>
        <w:pStyle w:val="TOC4"/>
        <w:rPr>
          <w:rFonts w:asciiTheme="minorHAnsi" w:eastAsiaTheme="minorEastAsia" w:hAnsiTheme="minorHAnsi" w:cstheme="minorBidi"/>
          <w:sz w:val="22"/>
          <w:szCs w:val="22"/>
          <w:lang w:val="en-US"/>
        </w:rPr>
      </w:pPr>
      <w:hyperlink w:anchor="_Toc71804913" w:history="1">
        <w:r w:rsidR="001E411B" w:rsidRPr="00731E42">
          <w:rPr>
            <w:rStyle w:val="Hyperlink"/>
          </w:rPr>
          <w:t>Annexe C: Personnel clé du Prestataire de services</w:t>
        </w:r>
        <w:r w:rsidR="001E411B">
          <w:rPr>
            <w:webHidden/>
          </w:rPr>
          <w:tab/>
        </w:r>
        <w:r w:rsidR="001E411B">
          <w:rPr>
            <w:webHidden/>
          </w:rPr>
          <w:fldChar w:fldCharType="begin"/>
        </w:r>
        <w:r w:rsidR="001E411B">
          <w:rPr>
            <w:webHidden/>
          </w:rPr>
          <w:instrText xml:space="preserve"> PAGEREF _Toc71804913 \h </w:instrText>
        </w:r>
        <w:r w:rsidR="001E411B">
          <w:rPr>
            <w:webHidden/>
          </w:rPr>
        </w:r>
        <w:r w:rsidR="001E411B">
          <w:rPr>
            <w:webHidden/>
          </w:rPr>
          <w:fldChar w:fldCharType="separate"/>
        </w:r>
        <w:r w:rsidR="002B5A1E">
          <w:rPr>
            <w:webHidden/>
          </w:rPr>
          <w:t>173</w:t>
        </w:r>
        <w:r w:rsidR="001E411B">
          <w:rPr>
            <w:webHidden/>
          </w:rPr>
          <w:fldChar w:fldCharType="end"/>
        </w:r>
      </w:hyperlink>
    </w:p>
    <w:p w14:paraId="2FE46C36" w14:textId="702F5DC7" w:rsidR="001E411B" w:rsidRDefault="00A73564" w:rsidP="00C44A77">
      <w:pPr>
        <w:pStyle w:val="TOC4"/>
        <w:rPr>
          <w:rFonts w:asciiTheme="minorHAnsi" w:eastAsiaTheme="minorEastAsia" w:hAnsiTheme="minorHAnsi" w:cstheme="minorBidi"/>
          <w:sz w:val="22"/>
          <w:szCs w:val="22"/>
          <w:lang w:val="en-US"/>
        </w:rPr>
      </w:pPr>
      <w:hyperlink w:anchor="_Toc71804914" w:history="1">
        <w:r w:rsidR="001E411B" w:rsidRPr="00731E42">
          <w:rPr>
            <w:rStyle w:val="Hyperlink"/>
          </w:rPr>
          <w:t>Annexe D: Bordereau des prix</w:t>
        </w:r>
        <w:r w:rsidR="001E411B">
          <w:rPr>
            <w:webHidden/>
          </w:rPr>
          <w:tab/>
        </w:r>
        <w:r w:rsidR="001E411B">
          <w:rPr>
            <w:webHidden/>
          </w:rPr>
          <w:fldChar w:fldCharType="begin"/>
        </w:r>
        <w:r w:rsidR="001E411B">
          <w:rPr>
            <w:webHidden/>
          </w:rPr>
          <w:instrText xml:space="preserve"> PAGEREF _Toc71804914 \h </w:instrText>
        </w:r>
        <w:r w:rsidR="001E411B">
          <w:rPr>
            <w:webHidden/>
          </w:rPr>
        </w:r>
        <w:r w:rsidR="001E411B">
          <w:rPr>
            <w:webHidden/>
          </w:rPr>
          <w:fldChar w:fldCharType="separate"/>
        </w:r>
        <w:r w:rsidR="002B5A1E">
          <w:rPr>
            <w:webHidden/>
          </w:rPr>
          <w:t>177</w:t>
        </w:r>
        <w:r w:rsidR="001E411B">
          <w:rPr>
            <w:webHidden/>
          </w:rPr>
          <w:fldChar w:fldCharType="end"/>
        </w:r>
      </w:hyperlink>
    </w:p>
    <w:p w14:paraId="69183399" w14:textId="642D9C9E" w:rsidR="001E411B" w:rsidRDefault="00A73564" w:rsidP="00C44A77">
      <w:pPr>
        <w:pStyle w:val="TOC4"/>
        <w:rPr>
          <w:rFonts w:asciiTheme="minorHAnsi" w:eastAsiaTheme="minorEastAsia" w:hAnsiTheme="minorHAnsi" w:cstheme="minorBidi"/>
          <w:sz w:val="22"/>
          <w:szCs w:val="22"/>
          <w:lang w:val="en-US"/>
        </w:rPr>
      </w:pPr>
      <w:hyperlink w:anchor="_Toc71804915" w:history="1">
        <w:r w:rsidR="001E411B" w:rsidRPr="00731E42">
          <w:rPr>
            <w:rStyle w:val="Hyperlink"/>
          </w:rPr>
          <w:t>Annexe E: Formulaire de certification du respect des sanctions</w:t>
        </w:r>
        <w:r w:rsidR="001E411B">
          <w:rPr>
            <w:webHidden/>
          </w:rPr>
          <w:tab/>
        </w:r>
        <w:r w:rsidR="001E411B">
          <w:rPr>
            <w:webHidden/>
          </w:rPr>
          <w:fldChar w:fldCharType="begin"/>
        </w:r>
        <w:r w:rsidR="001E411B">
          <w:rPr>
            <w:webHidden/>
          </w:rPr>
          <w:instrText xml:space="preserve"> PAGEREF _Toc71804915 \h </w:instrText>
        </w:r>
        <w:r w:rsidR="001E411B">
          <w:rPr>
            <w:webHidden/>
          </w:rPr>
        </w:r>
        <w:r w:rsidR="001E411B">
          <w:rPr>
            <w:webHidden/>
          </w:rPr>
          <w:fldChar w:fldCharType="separate"/>
        </w:r>
        <w:r w:rsidR="002B5A1E">
          <w:rPr>
            <w:webHidden/>
          </w:rPr>
          <w:t>178</w:t>
        </w:r>
        <w:r w:rsidR="001E411B">
          <w:rPr>
            <w:webHidden/>
          </w:rPr>
          <w:fldChar w:fldCharType="end"/>
        </w:r>
      </w:hyperlink>
    </w:p>
    <w:p w14:paraId="60806892" w14:textId="44DE4705" w:rsidR="001E411B" w:rsidRDefault="00A73564" w:rsidP="00C44A77">
      <w:pPr>
        <w:pStyle w:val="TOC4"/>
        <w:rPr>
          <w:rFonts w:asciiTheme="minorHAnsi" w:eastAsiaTheme="minorEastAsia" w:hAnsiTheme="minorHAnsi" w:cstheme="minorBidi"/>
          <w:sz w:val="22"/>
          <w:szCs w:val="22"/>
          <w:lang w:val="en-US"/>
        </w:rPr>
      </w:pPr>
      <w:hyperlink w:anchor="_Toc71804916" w:history="1">
        <w:r w:rsidR="001E411B" w:rsidRPr="00731E42">
          <w:rPr>
            <w:rStyle w:val="Hyperlink"/>
          </w:rPr>
          <w:t>Annexe F: Formulaire d’auto-certification</w:t>
        </w:r>
        <w:r w:rsidR="001E411B">
          <w:rPr>
            <w:webHidden/>
          </w:rPr>
          <w:tab/>
        </w:r>
        <w:r w:rsidR="001E411B">
          <w:rPr>
            <w:webHidden/>
          </w:rPr>
          <w:fldChar w:fldCharType="begin"/>
        </w:r>
        <w:r w:rsidR="001E411B">
          <w:rPr>
            <w:webHidden/>
          </w:rPr>
          <w:instrText xml:space="preserve"> PAGEREF _Toc71804916 \h </w:instrText>
        </w:r>
        <w:r w:rsidR="001E411B">
          <w:rPr>
            <w:webHidden/>
          </w:rPr>
        </w:r>
        <w:r w:rsidR="001E411B">
          <w:rPr>
            <w:webHidden/>
          </w:rPr>
          <w:fldChar w:fldCharType="separate"/>
        </w:r>
        <w:r w:rsidR="002B5A1E">
          <w:rPr>
            <w:webHidden/>
          </w:rPr>
          <w:t>187</w:t>
        </w:r>
        <w:r w:rsidR="001E411B">
          <w:rPr>
            <w:webHidden/>
          </w:rPr>
          <w:fldChar w:fldCharType="end"/>
        </w:r>
      </w:hyperlink>
    </w:p>
    <w:p w14:paraId="393889C6" w14:textId="1E575AB1" w:rsidR="001E411B" w:rsidRDefault="00A73564" w:rsidP="00C44A77">
      <w:pPr>
        <w:pStyle w:val="TOC4"/>
        <w:rPr>
          <w:rFonts w:asciiTheme="minorHAnsi" w:eastAsiaTheme="minorEastAsia" w:hAnsiTheme="minorHAnsi" w:cstheme="minorBidi"/>
          <w:sz w:val="22"/>
          <w:szCs w:val="22"/>
          <w:lang w:val="en-US"/>
        </w:rPr>
      </w:pPr>
      <w:hyperlink w:anchor="_Toc71804917" w:history="1">
        <w:r w:rsidR="001E411B" w:rsidRPr="00731E42">
          <w:rPr>
            <w:rStyle w:val="Hyperlink"/>
          </w:rPr>
          <w:t>Annexe G: Code d'éthique et de conduite professionnelle et Formulaire de certification de bonne conduite</w:t>
        </w:r>
        <w:r w:rsidR="001E411B">
          <w:rPr>
            <w:webHidden/>
          </w:rPr>
          <w:tab/>
        </w:r>
        <w:r w:rsidR="001E411B">
          <w:rPr>
            <w:webHidden/>
          </w:rPr>
          <w:fldChar w:fldCharType="begin"/>
        </w:r>
        <w:r w:rsidR="001E411B">
          <w:rPr>
            <w:webHidden/>
          </w:rPr>
          <w:instrText xml:space="preserve"> PAGEREF _Toc71804917 \h </w:instrText>
        </w:r>
        <w:r w:rsidR="001E411B">
          <w:rPr>
            <w:webHidden/>
          </w:rPr>
        </w:r>
        <w:r w:rsidR="001E411B">
          <w:rPr>
            <w:webHidden/>
          </w:rPr>
          <w:fldChar w:fldCharType="separate"/>
        </w:r>
        <w:r w:rsidR="002B5A1E">
          <w:rPr>
            <w:webHidden/>
          </w:rPr>
          <w:t>189</w:t>
        </w:r>
        <w:r w:rsidR="001E411B">
          <w:rPr>
            <w:webHidden/>
          </w:rPr>
          <w:fldChar w:fldCharType="end"/>
        </w:r>
      </w:hyperlink>
    </w:p>
    <w:p w14:paraId="490A3783" w14:textId="183F03E8" w:rsidR="001E411B" w:rsidRDefault="00A73564" w:rsidP="00C44A77">
      <w:pPr>
        <w:pStyle w:val="TOC4"/>
        <w:rPr>
          <w:rFonts w:asciiTheme="minorHAnsi" w:eastAsiaTheme="minorEastAsia" w:hAnsiTheme="minorHAnsi" w:cstheme="minorBidi"/>
          <w:sz w:val="22"/>
          <w:szCs w:val="22"/>
          <w:lang w:val="en-US"/>
        </w:rPr>
      </w:pPr>
      <w:hyperlink w:anchor="_Toc71804918" w:history="1">
        <w:r w:rsidR="001E411B" w:rsidRPr="00731E42">
          <w:rPr>
            <w:rStyle w:val="Hyperlink"/>
          </w:rPr>
          <w:t>Annexe H: Garanties</w:t>
        </w:r>
        <w:r w:rsidR="001E411B">
          <w:rPr>
            <w:webHidden/>
          </w:rPr>
          <w:tab/>
        </w:r>
        <w:r w:rsidR="001E411B">
          <w:rPr>
            <w:webHidden/>
          </w:rPr>
          <w:fldChar w:fldCharType="begin"/>
        </w:r>
        <w:r w:rsidR="001E411B">
          <w:rPr>
            <w:webHidden/>
          </w:rPr>
          <w:instrText xml:space="preserve"> PAGEREF _Toc71804918 \h </w:instrText>
        </w:r>
        <w:r w:rsidR="001E411B">
          <w:rPr>
            <w:webHidden/>
          </w:rPr>
        </w:r>
        <w:r w:rsidR="001E411B">
          <w:rPr>
            <w:webHidden/>
          </w:rPr>
          <w:fldChar w:fldCharType="separate"/>
        </w:r>
        <w:r w:rsidR="002B5A1E">
          <w:rPr>
            <w:webHidden/>
          </w:rPr>
          <w:t>191</w:t>
        </w:r>
        <w:r w:rsidR="001E411B">
          <w:rPr>
            <w:webHidden/>
          </w:rPr>
          <w:fldChar w:fldCharType="end"/>
        </w:r>
      </w:hyperlink>
    </w:p>
    <w:p w14:paraId="28007A7A" w14:textId="44859952" w:rsidR="001E411B" w:rsidRDefault="00A73564" w:rsidP="00C44A77">
      <w:pPr>
        <w:pStyle w:val="TOC4"/>
        <w:rPr>
          <w:rFonts w:asciiTheme="minorHAnsi" w:eastAsiaTheme="minorEastAsia" w:hAnsiTheme="minorHAnsi" w:cstheme="minorBidi"/>
          <w:sz w:val="22"/>
          <w:szCs w:val="22"/>
          <w:lang w:val="en-US"/>
        </w:rPr>
      </w:pPr>
      <w:hyperlink w:anchor="_Toc71804919" w:history="1">
        <w:r w:rsidR="001E411B" w:rsidRPr="00731E42">
          <w:rPr>
            <w:rStyle w:val="Hyperlink"/>
          </w:rPr>
          <w:t>Annexe H1: Modèle de Garantie d’exécution (garantie bancaire)</w:t>
        </w:r>
        <w:r w:rsidR="001E411B">
          <w:rPr>
            <w:webHidden/>
          </w:rPr>
          <w:tab/>
        </w:r>
        <w:r w:rsidR="001E411B">
          <w:rPr>
            <w:webHidden/>
          </w:rPr>
          <w:fldChar w:fldCharType="begin"/>
        </w:r>
        <w:r w:rsidR="001E411B">
          <w:rPr>
            <w:webHidden/>
          </w:rPr>
          <w:instrText xml:space="preserve"> PAGEREF _Toc71804919 \h </w:instrText>
        </w:r>
        <w:r w:rsidR="001E411B">
          <w:rPr>
            <w:webHidden/>
          </w:rPr>
        </w:r>
        <w:r w:rsidR="001E411B">
          <w:rPr>
            <w:webHidden/>
          </w:rPr>
          <w:fldChar w:fldCharType="separate"/>
        </w:r>
        <w:r w:rsidR="002B5A1E">
          <w:rPr>
            <w:webHidden/>
          </w:rPr>
          <w:t>192</w:t>
        </w:r>
        <w:r w:rsidR="001E411B">
          <w:rPr>
            <w:webHidden/>
          </w:rPr>
          <w:fldChar w:fldCharType="end"/>
        </w:r>
      </w:hyperlink>
    </w:p>
    <w:p w14:paraId="717866B2" w14:textId="27FD137A" w:rsidR="001E411B" w:rsidRDefault="001E411B" w:rsidP="00C44A77">
      <w:pPr>
        <w:pStyle w:val="TOC4"/>
        <w:rPr>
          <w:rStyle w:val="Hyperlink"/>
        </w:rPr>
      </w:pPr>
      <w:r w:rsidRPr="00245345">
        <w:rPr>
          <w:rStyle w:val="Hyperlink"/>
        </w:rPr>
        <w:fldChar w:fldCharType="end"/>
      </w:r>
    </w:p>
    <w:p w14:paraId="3308AE6E" w14:textId="77777777" w:rsidR="001E411B" w:rsidRPr="0091455F" w:rsidRDefault="001E411B" w:rsidP="001E411B">
      <w:pPr>
        <w:pStyle w:val="Heading3CFA"/>
        <w:spacing w:line="240" w:lineRule="auto"/>
        <w:rPr>
          <w:rFonts w:hint="eastAsia"/>
        </w:rPr>
      </w:pPr>
      <w:bookmarkStart w:id="9465" w:name="_Ref201711672"/>
      <w:bookmarkStart w:id="9466" w:name="_Ref201711793"/>
      <w:bookmarkStart w:id="9467" w:name="_Toc201713877"/>
      <w:bookmarkStart w:id="9468" w:name="_Toc202353450"/>
      <w:bookmarkStart w:id="9469" w:name="_Toc433790982"/>
      <w:bookmarkStart w:id="9470" w:name="_Toc463531783"/>
      <w:bookmarkStart w:id="9471" w:name="_Toc464136374"/>
      <w:bookmarkStart w:id="9472" w:name="_Toc464136505"/>
      <w:bookmarkStart w:id="9473" w:name="_Toc464139715"/>
      <w:bookmarkStart w:id="9474" w:name="_Toc489013000"/>
      <w:bookmarkStart w:id="9475" w:name="_Toc366196191"/>
      <w:bookmarkStart w:id="9476" w:name="_Toc517167426"/>
      <w:bookmarkStart w:id="9477" w:name="_Toc38999819"/>
      <w:bookmarkStart w:id="9478" w:name="_Toc55241867"/>
      <w:bookmarkStart w:id="9479" w:name="_Toc55242027"/>
      <w:bookmarkStart w:id="9480" w:name="_Toc55242572"/>
      <w:bookmarkStart w:id="9481" w:name="_Toc55243246"/>
      <w:bookmarkStart w:id="9482" w:name="_Toc55247935"/>
      <w:bookmarkStart w:id="9483" w:name="_Toc55249137"/>
      <w:bookmarkStart w:id="9484" w:name="_Toc55899429"/>
      <w:bookmarkStart w:id="9485" w:name="_Toc55901801"/>
      <w:bookmarkStart w:id="9486" w:name="_Toc55902390"/>
      <w:bookmarkStart w:id="9487" w:name="_Toc55950083"/>
      <w:bookmarkStart w:id="9488" w:name="_Toc58404080"/>
      <w:bookmarkStart w:id="9489" w:name="_Toc71804911"/>
      <w:r>
        <w:t>Annexe A : Dispositions complémentaires</w:t>
      </w:r>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p>
    <w:p w14:paraId="6F187DDC" w14:textId="3CE0124A" w:rsidR="001E411B" w:rsidRPr="00C477D6" w:rsidRDefault="001E411B" w:rsidP="001E411B">
      <w:pPr>
        <w:spacing w:line="240" w:lineRule="auto"/>
      </w:pPr>
      <w:r>
        <w:t xml:space="preserve">Les dispositions complémentaires du Contrat sont disponibles sur le site web de la </w:t>
      </w:r>
      <w:r w:rsidR="005869F3">
        <w:t>MCC :</w:t>
      </w:r>
      <w:r>
        <w:t xml:space="preserve"> </w:t>
      </w:r>
      <w:hyperlink r:id="rId95" w:history="1">
        <w:r>
          <w:rPr>
            <w:color w:val="0000FF" w:themeColor="hyperlink"/>
            <w:u w:val="single"/>
          </w:rPr>
          <w:t>https://www.mcc.gov/resources/doc/annex-of-general-provisions</w:t>
        </w:r>
      </w:hyperlink>
      <w:r>
        <w:t xml:space="preserve"> Ces dispositions DOIVENT être téléchargées et jointes au Contrat avant sa signature.</w:t>
      </w:r>
    </w:p>
    <w:p w14:paraId="19A16134" w14:textId="77777777" w:rsidR="001E411B" w:rsidRDefault="001E411B">
      <w:pPr>
        <w:jc w:val="left"/>
        <w:rPr>
          <w:rFonts w:ascii="Times New Roman Bold" w:eastAsiaTheme="majorEastAsia" w:hAnsi="Times New Roman Bold" w:cstheme="majorBidi" w:hint="eastAsia"/>
          <w:b/>
          <w:bCs/>
          <w:color w:val="0F243E" w:themeColor="text2" w:themeShade="80"/>
          <w:sz w:val="28"/>
        </w:rPr>
      </w:pPr>
      <w:r>
        <w:rPr>
          <w:rFonts w:ascii="Times New Roman Bold" w:eastAsiaTheme="majorEastAsia" w:hAnsi="Times New Roman Bold" w:cstheme="majorBidi"/>
          <w:b/>
          <w:bCs/>
          <w:color w:val="0F243E" w:themeColor="text2" w:themeShade="80"/>
          <w:sz w:val="28"/>
        </w:rPr>
        <w:br w:type="page"/>
      </w:r>
    </w:p>
    <w:p w14:paraId="5F1ABA2A" w14:textId="77777777" w:rsidR="001E411B" w:rsidRPr="00C477D6" w:rsidRDefault="001E411B" w:rsidP="001E411B">
      <w:pPr>
        <w:pStyle w:val="Heading3CFA"/>
        <w:spacing w:line="240" w:lineRule="auto"/>
        <w:rPr>
          <w:rFonts w:hint="eastAsia"/>
        </w:rPr>
      </w:pPr>
      <w:bookmarkStart w:id="9490" w:name="_Toc38999820"/>
      <w:bookmarkStart w:id="9491" w:name="_Toc55241868"/>
      <w:bookmarkStart w:id="9492" w:name="_Toc55242028"/>
      <w:bookmarkStart w:id="9493" w:name="_Toc55242573"/>
      <w:bookmarkStart w:id="9494" w:name="_Toc55243247"/>
      <w:bookmarkStart w:id="9495" w:name="_Toc55247936"/>
      <w:bookmarkStart w:id="9496" w:name="_Toc55249138"/>
      <w:bookmarkStart w:id="9497" w:name="_Toc55899430"/>
      <w:bookmarkStart w:id="9498" w:name="_Toc55901802"/>
      <w:bookmarkStart w:id="9499" w:name="_Toc55902391"/>
      <w:bookmarkStart w:id="9500" w:name="_Toc55950084"/>
      <w:bookmarkStart w:id="9501" w:name="_Toc58404081"/>
      <w:bookmarkStart w:id="9502" w:name="_Toc71804912"/>
      <w:r>
        <w:t>Annexe B : Description des Services</w:t>
      </w:r>
      <w:bookmarkEnd w:id="9490"/>
      <w:bookmarkEnd w:id="9491"/>
      <w:bookmarkEnd w:id="9492"/>
      <w:bookmarkEnd w:id="9493"/>
      <w:bookmarkEnd w:id="9494"/>
      <w:bookmarkEnd w:id="9495"/>
      <w:bookmarkEnd w:id="9496"/>
      <w:bookmarkEnd w:id="9497"/>
      <w:bookmarkEnd w:id="9498"/>
      <w:bookmarkEnd w:id="9499"/>
      <w:bookmarkEnd w:id="9500"/>
      <w:bookmarkEnd w:id="9501"/>
      <w:bookmarkEnd w:id="9502"/>
    </w:p>
    <w:p w14:paraId="1F64D8E4" w14:textId="4D9429C4" w:rsidR="001E411B" w:rsidRPr="00C477D6" w:rsidRDefault="001E411B" w:rsidP="001E411B">
      <w:pPr>
        <w:spacing w:line="240" w:lineRule="auto"/>
      </w:pPr>
      <w:r>
        <w:t xml:space="preserve">La présente Annexe A comprend à titre de </w:t>
      </w:r>
      <w:r w:rsidR="005869F3">
        <w:t>référence :</w:t>
      </w:r>
      <w:r>
        <w:t xml:space="preserve"> l’Offre datée du </w:t>
      </w:r>
      <w:r>
        <w:rPr>
          <w:b/>
          <w:bCs/>
        </w:rPr>
        <w:t>[insérer la date de l’Offre retenue]</w:t>
      </w:r>
      <w:r>
        <w:t xml:space="preserve"> présentée par [</w:t>
      </w:r>
      <w:r>
        <w:rPr>
          <w:b/>
          <w:bCs/>
        </w:rPr>
        <w:t>insérer le nom du Soumissionnaire à qui le Contrat a été adjugé</w:t>
      </w:r>
      <w:r>
        <w:t xml:space="preserve">] dans le cadre de la Passation de marchés pour ce Contrat (« l’Offre »), ainsi que les </w:t>
      </w:r>
      <w:r>
        <w:rPr>
          <w:b/>
          <w:bCs/>
        </w:rPr>
        <w:t>modifications convenues pendant les négociations.</w:t>
      </w:r>
      <w:r>
        <w:t xml:space="preserve"> En cas de divergence entre les dispositions de la présente Description de Services et l’Offre, l’interprétation de Description de Services sera prise en compte.</w:t>
      </w:r>
    </w:p>
    <w:p w14:paraId="7AE1716D" w14:textId="77777777" w:rsidR="001E411B" w:rsidRDefault="001E411B" w:rsidP="001E411B">
      <w:pPr>
        <w:jc w:val="left"/>
        <w:rPr>
          <w:rFonts w:ascii="Times New Roman Bold" w:eastAsiaTheme="majorEastAsia" w:hAnsi="Times New Roman Bold" w:cstheme="majorBidi" w:hint="eastAsia"/>
          <w:b/>
          <w:bCs/>
          <w:color w:val="0F243E" w:themeColor="text2" w:themeShade="80"/>
          <w:sz w:val="28"/>
        </w:rPr>
      </w:pPr>
    </w:p>
    <w:p w14:paraId="35C95131" w14:textId="77777777" w:rsidR="004C4C72" w:rsidRPr="00C477D6" w:rsidRDefault="004C4C72" w:rsidP="00A734FD">
      <w:pPr>
        <w:pStyle w:val="Heading3CFA"/>
        <w:spacing w:line="240" w:lineRule="auto"/>
        <w:rPr>
          <w:rFonts w:hint="eastAsia"/>
        </w:rPr>
      </w:pPr>
      <w:r>
        <w:t>Annexe C</w:t>
      </w:r>
      <w:r w:rsidR="004D13FE">
        <w:t xml:space="preserve"> </w:t>
      </w:r>
      <w:r>
        <w:t>: Personnel clé du Prestataire de services</w:t>
      </w:r>
      <w:bookmarkEnd w:id="9422"/>
      <w:bookmarkEnd w:id="9423"/>
      <w:bookmarkEnd w:id="9424"/>
      <w:bookmarkEnd w:id="9425"/>
      <w:bookmarkEnd w:id="9426"/>
      <w:bookmarkEnd w:id="9427"/>
      <w:bookmarkEnd w:id="9428"/>
      <w:bookmarkEnd w:id="9429"/>
      <w:bookmarkEnd w:id="9430"/>
      <w:bookmarkEnd w:id="9431"/>
      <w:bookmarkEnd w:id="9432"/>
      <w:bookmarkEnd w:id="9433"/>
      <w:bookmarkEnd w:id="9434"/>
    </w:p>
    <w:p w14:paraId="073CA28A" w14:textId="77777777" w:rsidR="00C477D6" w:rsidRPr="00C477D6" w:rsidRDefault="00C477D6" w:rsidP="00A734FD">
      <w:pPr>
        <w:spacing w:line="240" w:lineRule="auto"/>
      </w:pPr>
    </w:p>
    <w:p w14:paraId="3C344487" w14:textId="77777777" w:rsidR="00171A61" w:rsidRPr="00B37CD1" w:rsidRDefault="00C477D6" w:rsidP="00A734FD">
      <w:pPr>
        <w:spacing w:line="240" w:lineRule="auto"/>
        <w:rPr>
          <w:b/>
          <w:bCs/>
        </w:rPr>
      </w:pPr>
      <w:r>
        <w:rPr>
          <w:b/>
          <w:bCs/>
        </w:rPr>
        <w:t>[Joindre la liste du personnel clé et des sous-traitants participant à la livraison des Services, en indiquant leur titre, la description des tâches, et les qualifications minimales conformément au Calendrier des activités qui figure dans le Dossier d’Appel d’Offres]</w:t>
      </w:r>
    </w:p>
    <w:p w14:paraId="3C35B1F4" w14:textId="77777777" w:rsidR="00C477D6" w:rsidRPr="00C477D6" w:rsidRDefault="00C477D6" w:rsidP="00A734FD">
      <w:pPr>
        <w:spacing w:line="240" w:lineRule="auto"/>
      </w:pPr>
    </w:p>
    <w:p w14:paraId="72F8BF58" w14:textId="77777777" w:rsidR="00171A61" w:rsidRPr="00C477D6" w:rsidRDefault="00171A61" w:rsidP="00A734FD">
      <w:pPr>
        <w:pStyle w:val="Heading3CFA"/>
        <w:spacing w:line="240" w:lineRule="auto"/>
        <w:rPr>
          <w:rFonts w:hint="eastAsia"/>
        </w:rPr>
      </w:pPr>
      <w:bookmarkStart w:id="9503" w:name="_Toc38999822"/>
      <w:bookmarkStart w:id="9504" w:name="_Toc55241870"/>
      <w:bookmarkStart w:id="9505" w:name="_Toc55242030"/>
      <w:bookmarkStart w:id="9506" w:name="_Toc55242575"/>
      <w:bookmarkStart w:id="9507" w:name="_Toc55243249"/>
      <w:bookmarkStart w:id="9508" w:name="_Toc55247938"/>
      <w:bookmarkStart w:id="9509" w:name="_Toc55249140"/>
      <w:bookmarkStart w:id="9510" w:name="_Toc55899432"/>
      <w:bookmarkStart w:id="9511" w:name="_Toc55901804"/>
      <w:bookmarkStart w:id="9512" w:name="_Toc55902393"/>
      <w:bookmarkStart w:id="9513" w:name="_Toc55950086"/>
      <w:bookmarkStart w:id="9514" w:name="_Toc58404083"/>
      <w:bookmarkStart w:id="9515" w:name="_Toc71804914"/>
      <w:r>
        <w:t>Annexe D</w:t>
      </w:r>
      <w:r w:rsidR="004D13FE">
        <w:t xml:space="preserve"> </w:t>
      </w:r>
      <w:r>
        <w:t xml:space="preserve">: </w:t>
      </w:r>
      <w:bookmarkEnd w:id="9503"/>
      <w:bookmarkEnd w:id="9504"/>
      <w:bookmarkEnd w:id="9505"/>
      <w:bookmarkEnd w:id="9506"/>
      <w:bookmarkEnd w:id="9507"/>
      <w:bookmarkEnd w:id="9508"/>
      <w:bookmarkEnd w:id="9509"/>
      <w:bookmarkEnd w:id="9510"/>
      <w:bookmarkEnd w:id="9511"/>
      <w:bookmarkEnd w:id="9512"/>
      <w:bookmarkEnd w:id="9513"/>
      <w:bookmarkEnd w:id="9514"/>
      <w:bookmarkEnd w:id="9515"/>
      <w:r w:rsidR="00425342">
        <w:t>Bordereau des Prix et Calendrier d’exécution des Services</w:t>
      </w:r>
    </w:p>
    <w:p w14:paraId="4BD18DC7" w14:textId="77777777" w:rsidR="00171A61" w:rsidRDefault="00171A61" w:rsidP="007E2633">
      <w:pPr>
        <w:pStyle w:val="BodyText"/>
      </w:pPr>
    </w:p>
    <w:p w14:paraId="4138DA0B" w14:textId="77777777" w:rsidR="00171A61" w:rsidRPr="00C477D6" w:rsidRDefault="00171A61" w:rsidP="00A734FD">
      <w:pPr>
        <w:pStyle w:val="Heading3CFA"/>
        <w:spacing w:line="240" w:lineRule="auto"/>
        <w:rPr>
          <w:rFonts w:hint="eastAsia"/>
        </w:rPr>
      </w:pPr>
      <w:bookmarkStart w:id="9516" w:name="_Toc38999823"/>
      <w:bookmarkStart w:id="9517" w:name="_Toc55241871"/>
      <w:bookmarkStart w:id="9518" w:name="_Toc55242031"/>
      <w:bookmarkStart w:id="9519" w:name="_Toc55242576"/>
      <w:bookmarkStart w:id="9520" w:name="_Toc55243250"/>
      <w:bookmarkStart w:id="9521" w:name="_Toc55247939"/>
      <w:bookmarkStart w:id="9522" w:name="_Toc55249141"/>
      <w:bookmarkStart w:id="9523" w:name="_Toc55899433"/>
      <w:bookmarkStart w:id="9524" w:name="_Toc55901805"/>
      <w:bookmarkStart w:id="9525" w:name="_Toc55902394"/>
      <w:bookmarkStart w:id="9526" w:name="_Toc55950087"/>
      <w:bookmarkStart w:id="9527" w:name="_Toc58404084"/>
      <w:bookmarkStart w:id="9528" w:name="_Toc71804915"/>
      <w:bookmarkStart w:id="9529" w:name="_Toc517167444"/>
      <w:r>
        <w:t>Annexe E</w:t>
      </w:r>
      <w:r w:rsidR="004D13FE">
        <w:t xml:space="preserve"> </w:t>
      </w:r>
      <w:r>
        <w:t>: Formulaire de certification du respect des sanctions</w:t>
      </w:r>
      <w:bookmarkEnd w:id="9516"/>
      <w:bookmarkEnd w:id="9517"/>
      <w:bookmarkEnd w:id="9518"/>
      <w:bookmarkEnd w:id="9519"/>
      <w:bookmarkEnd w:id="9520"/>
      <w:bookmarkEnd w:id="9521"/>
      <w:bookmarkEnd w:id="9522"/>
      <w:bookmarkEnd w:id="9523"/>
      <w:bookmarkEnd w:id="9524"/>
      <w:bookmarkEnd w:id="9525"/>
      <w:bookmarkEnd w:id="9526"/>
      <w:bookmarkEnd w:id="9527"/>
      <w:bookmarkEnd w:id="9528"/>
    </w:p>
    <w:bookmarkEnd w:id="9529"/>
    <w:p w14:paraId="3D11AE2A" w14:textId="77777777" w:rsidR="00C477D6" w:rsidRDefault="00C477D6" w:rsidP="00A734FD">
      <w:pPr>
        <w:spacing w:line="240" w:lineRule="auto"/>
      </w:pPr>
    </w:p>
    <w:p w14:paraId="6A5356C0" w14:textId="77777777" w:rsidR="00E00629" w:rsidRPr="00754B95" w:rsidRDefault="00E00629" w:rsidP="00E00629">
      <w:pPr>
        <w:suppressAutoHyphens/>
        <w:spacing w:after="0" w:line="240" w:lineRule="auto"/>
        <w:rPr>
          <w:rFonts w:eastAsia="Times New Roman" w:cs="Times New Roman"/>
          <w:iCs w:val="0"/>
          <w:szCs w:val="24"/>
        </w:rPr>
      </w:pPr>
      <w:r>
        <w:t>Conformément à la Clause G des Dispositions complémentaires qui figurent à l’Annexe A du Contrat, le présent formulaire doit être complété par le Soumissionnaire lors de la soumission de l’Offre et, si retenu, par le Prestataire de services dans un délai de 28 jours à compter de la date de réception de la Lettre d’Acceptation et de l’Accord contractuel. Le Soumissionnaire le soumettra par la suite le dernier jour ouvrable avant le dernier jour de chaque trimestre (31 mars, 30 juin, 30 septembre et 31 décembre) après la signature du contrat financé par la MCC</w:t>
      </w:r>
      <w:r w:rsidRPr="00754B95">
        <w:rPr>
          <w:rFonts w:eastAsia="Times New Roman" w:cs="Times New Roman"/>
          <w:iCs w:val="0"/>
          <w:sz w:val="20"/>
          <w:szCs w:val="24"/>
          <w:vertAlign w:val="superscript"/>
          <w:lang w:val="en-US"/>
        </w:rPr>
        <w:footnoteReference w:id="9"/>
      </w:r>
      <w:r>
        <w:t xml:space="preserve">, tout au long de la durée du Contrat. </w:t>
      </w:r>
    </w:p>
    <w:p w14:paraId="1A33E742" w14:textId="77777777" w:rsidR="00E00629" w:rsidRPr="00B10F02" w:rsidRDefault="00E00629" w:rsidP="00E00629">
      <w:pPr>
        <w:suppressAutoHyphens/>
        <w:spacing w:after="0" w:line="240" w:lineRule="auto"/>
        <w:rPr>
          <w:rFonts w:eastAsia="Times New Roman" w:cs="Times New Roman"/>
          <w:iCs w:val="0"/>
          <w:szCs w:val="24"/>
        </w:rPr>
      </w:pPr>
    </w:p>
    <w:p w14:paraId="543B8AD8" w14:textId="77777777" w:rsidR="00E00629" w:rsidRPr="00754B95" w:rsidRDefault="00E00629" w:rsidP="00E00629">
      <w:pPr>
        <w:suppressAutoHyphens/>
        <w:spacing w:after="0" w:line="240" w:lineRule="auto"/>
        <w:rPr>
          <w:rFonts w:eastAsia="Times New Roman" w:cs="Times New Roman"/>
          <w:iCs w:val="0"/>
          <w:szCs w:val="24"/>
        </w:rPr>
      </w:pPr>
      <w:r>
        <w:t xml:space="preserve">Le formulaire doit être soumis à l'Agent de Passation de Marchés de l'Entité MCA au moment de la soumission de l’Offre, et à l’Agent financier de l’Entité MCA par la suite [insérer le courrier électronique de  l'Agent de Passation de Marchés de l'Entité MCA et de l’Agent financier de l’Entité MCA] et un exemplaire envoyé à la MCC à l'adresse suivante: </w:t>
      </w:r>
      <w:hyperlink r:id="rId96" w:history="1">
        <w:r>
          <w:rPr>
            <w:iCs w:val="0"/>
            <w:color w:val="0000FF"/>
            <w:szCs w:val="24"/>
            <w:u w:val="single"/>
          </w:rPr>
          <w:t>sanctionscompliance@mcc.gov</w:t>
        </w:r>
      </w:hyperlink>
      <w:r>
        <w:t xml:space="preserve">. </w:t>
      </w:r>
    </w:p>
    <w:p w14:paraId="0B4A5F55" w14:textId="77777777" w:rsidR="00E00629" w:rsidRPr="00552C07" w:rsidRDefault="00E00629" w:rsidP="00E00629">
      <w:pPr>
        <w:suppressAutoHyphens/>
        <w:spacing w:after="0" w:line="240" w:lineRule="auto"/>
        <w:rPr>
          <w:rFonts w:eastAsia="Times New Roman" w:cs="Times New Roman"/>
          <w:iCs w:val="0"/>
          <w:szCs w:val="24"/>
        </w:rPr>
      </w:pPr>
    </w:p>
    <w:p w14:paraId="3F37F1B5" w14:textId="77777777" w:rsidR="00E00629" w:rsidRPr="00754B95" w:rsidRDefault="00E00629" w:rsidP="00E00629">
      <w:pPr>
        <w:suppressAutoHyphens/>
        <w:spacing w:after="0" w:line="240" w:lineRule="auto"/>
        <w:rPr>
          <w:rFonts w:eastAsia="Times New Roman" w:cs="Times New Roman"/>
          <w:iCs w:val="0"/>
          <w:szCs w:val="24"/>
        </w:rPr>
      </w:pPr>
      <w:r>
        <w:t xml:space="preserve">Pour éviter tout doute, conformément aux Directives relatives à la Passation des marchés de la MCC, signaler la fourniture d’une aide et de ressources substantielles (comme définis ci-après) à une personne ou une entité figurant sur les listes énumérées n'entraîne pas nécessairement la disqualification d'un Soumissionnaire ou l'annulation du Contrat. Cependant, </w:t>
      </w:r>
      <w:r>
        <w:rPr>
          <w:b/>
          <w:iCs w:val="0"/>
          <w:szCs w:val="24"/>
        </w:rPr>
        <w:t>ne pas</w:t>
      </w:r>
      <w:r>
        <w:t xml:space="preserve"> signaler la fourniture de cette aide et de ces ressources substantielles, ou toute fausse déclaration similaire, intentionnelle ou due à une négligence, est un motif de disqualification du Soumissionnaire ou d'annulation du Contrat, et expose le Soumissionnaire ou Prestataire de services à des poursuites pénales, civiles ou à un recours administratif selon le cas en vertu de la loi aux États-Unis.</w:t>
      </w:r>
    </w:p>
    <w:p w14:paraId="60407E93" w14:textId="77777777" w:rsidR="00E00629" w:rsidRPr="00552C07" w:rsidRDefault="00E00629" w:rsidP="00E00629">
      <w:pPr>
        <w:suppressAutoHyphens/>
        <w:spacing w:after="0" w:line="240" w:lineRule="auto"/>
        <w:jc w:val="left"/>
        <w:rPr>
          <w:rFonts w:eastAsia="Times New Roman" w:cs="Times New Roman"/>
          <w:iCs w:val="0"/>
          <w:szCs w:val="24"/>
        </w:rPr>
      </w:pPr>
    </w:p>
    <w:p w14:paraId="2544B4BB" w14:textId="77777777" w:rsidR="00E00629" w:rsidRPr="00754B95" w:rsidRDefault="00E00629" w:rsidP="00E00629">
      <w:pPr>
        <w:suppressAutoHyphens/>
        <w:spacing w:after="160" w:line="259" w:lineRule="auto"/>
        <w:jc w:val="left"/>
        <w:rPr>
          <w:rFonts w:eastAsia="Times New Roman" w:cs="Times New Roman"/>
          <w:iCs w:val="0"/>
          <w:szCs w:val="24"/>
        </w:rPr>
      </w:pPr>
      <w:r>
        <w:br w:type="page"/>
      </w:r>
    </w:p>
    <w:p w14:paraId="57D62FEA" w14:textId="57BF0E30" w:rsidR="00E00629" w:rsidRPr="00754B95" w:rsidRDefault="00E00629" w:rsidP="00E00629">
      <w:pPr>
        <w:suppressAutoHyphens/>
        <w:spacing w:after="0" w:line="240" w:lineRule="auto"/>
        <w:jc w:val="left"/>
        <w:rPr>
          <w:rFonts w:eastAsia="Times New Roman" w:cs="Times New Roman"/>
          <w:b/>
          <w:iCs w:val="0"/>
          <w:szCs w:val="24"/>
        </w:rPr>
      </w:pPr>
      <w:r>
        <w:rPr>
          <w:b/>
          <w:iCs w:val="0"/>
          <w:szCs w:val="24"/>
        </w:rPr>
        <w:t>Les instructions pour compléter ce formulaire figurent ci-</w:t>
      </w:r>
      <w:r w:rsidR="005869F3">
        <w:rPr>
          <w:b/>
          <w:iCs w:val="0"/>
          <w:szCs w:val="24"/>
        </w:rPr>
        <w:t>dessous :</w:t>
      </w:r>
    </w:p>
    <w:p w14:paraId="4EF916DF" w14:textId="77777777" w:rsidR="00E00629" w:rsidRPr="00552C07" w:rsidRDefault="00E00629" w:rsidP="00E00629">
      <w:pPr>
        <w:suppressAutoHyphens/>
        <w:spacing w:after="0" w:line="240" w:lineRule="auto"/>
        <w:jc w:val="left"/>
        <w:rPr>
          <w:rFonts w:eastAsia="Times New Roman" w:cs="Times New Roman"/>
          <w:b/>
          <w:iCs w:val="0"/>
          <w:szCs w:val="24"/>
        </w:rPr>
      </w:pPr>
    </w:p>
    <w:p w14:paraId="44EF544F" w14:textId="479C6F1D" w:rsidR="00E00629" w:rsidRPr="00754B95" w:rsidRDefault="00E00629" w:rsidP="00E00629">
      <w:pPr>
        <w:suppressAutoHyphens/>
        <w:spacing w:line="240" w:lineRule="auto"/>
        <w:jc w:val="left"/>
        <w:rPr>
          <w:rFonts w:eastAsia="Times New Roman" w:cs="Times New Roman"/>
          <w:b/>
          <w:iCs w:val="0"/>
          <w:szCs w:val="24"/>
        </w:rPr>
      </w:pPr>
      <w:r>
        <w:rPr>
          <w:b/>
          <w:iCs w:val="0"/>
          <w:szCs w:val="24"/>
        </w:rPr>
        <w:t xml:space="preserve">Dénomination sociale complète du Soumissionnaire ou Prestataire de </w:t>
      </w:r>
      <w:r w:rsidR="005869F3">
        <w:rPr>
          <w:b/>
          <w:iCs w:val="0"/>
          <w:szCs w:val="24"/>
        </w:rPr>
        <w:t>Services :</w:t>
      </w:r>
      <w:r>
        <w:rPr>
          <w:b/>
          <w:iCs w:val="0"/>
          <w:szCs w:val="24"/>
        </w:rPr>
        <w:t xml:space="preserve"> ______________________________________</w:t>
      </w:r>
    </w:p>
    <w:p w14:paraId="2C8238BC" w14:textId="11DE9950" w:rsidR="00E00629" w:rsidRPr="00754B95" w:rsidRDefault="00E00629" w:rsidP="00E00629">
      <w:pPr>
        <w:suppressAutoHyphens/>
        <w:spacing w:line="240" w:lineRule="auto"/>
        <w:jc w:val="left"/>
        <w:rPr>
          <w:rFonts w:eastAsia="Times New Roman" w:cs="Times New Roman"/>
          <w:b/>
          <w:iCs w:val="0"/>
          <w:szCs w:val="24"/>
        </w:rPr>
      </w:pPr>
      <w:r>
        <w:rPr>
          <w:b/>
          <w:iCs w:val="0"/>
          <w:szCs w:val="24"/>
        </w:rPr>
        <w:t xml:space="preserve">Nom complet et numéro du </w:t>
      </w:r>
      <w:r w:rsidR="005869F3">
        <w:rPr>
          <w:b/>
          <w:iCs w:val="0"/>
          <w:szCs w:val="24"/>
        </w:rPr>
        <w:t>Contrat :</w:t>
      </w:r>
      <w:r>
        <w:rPr>
          <w:b/>
          <w:iCs w:val="0"/>
          <w:szCs w:val="24"/>
        </w:rPr>
        <w:t xml:space="preserve"> _____________________________________________</w:t>
      </w:r>
    </w:p>
    <w:p w14:paraId="1AC75C91" w14:textId="4AD68F16" w:rsidR="00E00629" w:rsidRPr="00754B95" w:rsidRDefault="00E00629" w:rsidP="00E00629">
      <w:pPr>
        <w:suppressAutoHyphens/>
        <w:spacing w:line="240" w:lineRule="auto"/>
        <w:jc w:val="left"/>
        <w:rPr>
          <w:rFonts w:eastAsia="Times New Roman" w:cs="Times New Roman"/>
          <w:b/>
          <w:iCs w:val="0"/>
          <w:szCs w:val="24"/>
        </w:rPr>
      </w:pPr>
      <w:r>
        <w:rPr>
          <w:b/>
          <w:iCs w:val="0"/>
          <w:szCs w:val="24"/>
        </w:rPr>
        <w:t xml:space="preserve">L’Entité MCA avec laquelle le Contrat a été </w:t>
      </w:r>
      <w:r w:rsidR="005869F3">
        <w:rPr>
          <w:b/>
          <w:iCs w:val="0"/>
          <w:szCs w:val="24"/>
        </w:rPr>
        <w:t>signé :</w:t>
      </w:r>
      <w:r>
        <w:rPr>
          <w:b/>
          <w:iCs w:val="0"/>
          <w:szCs w:val="24"/>
        </w:rPr>
        <w:t xml:space="preserve"> __________________________________</w:t>
      </w:r>
    </w:p>
    <w:tbl>
      <w:tblPr>
        <w:tblW w:w="9360" w:type="dxa"/>
        <w:jc w:val="center"/>
        <w:tblBorders>
          <w:top w:val="single" w:sz="4" w:space="0" w:color="auto"/>
          <w:left w:val="single" w:sz="4" w:space="0" w:color="auto"/>
          <w:bottom w:val="doub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9360"/>
      </w:tblGrid>
      <w:tr w:rsidR="00E00629" w:rsidRPr="00754B95" w14:paraId="7DAC05F8" w14:textId="77777777" w:rsidTr="007C12A2">
        <w:trPr>
          <w:cantSplit/>
          <w:jc w:val="center"/>
        </w:trPr>
        <w:tc>
          <w:tcPr>
            <w:tcW w:w="9360" w:type="dxa"/>
            <w:tcBorders>
              <w:top w:val="single" w:sz="4" w:space="0" w:color="auto"/>
              <w:bottom w:val="single" w:sz="4" w:space="0" w:color="auto"/>
            </w:tcBorders>
          </w:tcPr>
          <w:p w14:paraId="6D36D91A" w14:textId="77777777" w:rsidR="00E00629" w:rsidRPr="00754B95" w:rsidRDefault="00E00629" w:rsidP="007C12A2">
            <w:pPr>
              <w:suppressAutoHyphens/>
              <w:spacing w:after="0" w:line="240" w:lineRule="auto"/>
              <w:jc w:val="left"/>
              <w:rPr>
                <w:rFonts w:eastAsia="Times New Roman" w:cs="Times New Roman"/>
                <w:iCs w:val="0"/>
                <w:spacing w:val="-6"/>
                <w:sz w:val="20"/>
                <w:szCs w:val="20"/>
              </w:rPr>
            </w:pPr>
            <w:r>
              <w:rPr>
                <w:iCs w:val="0"/>
                <w:sz w:val="20"/>
                <w:szCs w:val="20"/>
              </w:rPr>
              <w:t>LES SOUMISSIONNAIRES/PRESTATAIRES DE SERVICES DOIVENT COCHER LA CASE CORRESPONDANTE</w:t>
            </w:r>
          </w:p>
          <w:p w14:paraId="6C339DA6" w14:textId="77777777" w:rsidR="00E00629" w:rsidRPr="00552C07" w:rsidRDefault="00E00629" w:rsidP="007C12A2">
            <w:pPr>
              <w:suppressAutoHyphens/>
              <w:spacing w:after="0" w:line="240" w:lineRule="auto"/>
              <w:jc w:val="left"/>
              <w:rPr>
                <w:rFonts w:eastAsia="Times New Roman" w:cs="Times New Roman"/>
                <w:iCs w:val="0"/>
                <w:spacing w:val="-6"/>
                <w:sz w:val="20"/>
                <w:szCs w:val="20"/>
              </w:rPr>
            </w:pPr>
          </w:p>
          <w:p w14:paraId="1333D607" w14:textId="5B4C944B" w:rsidR="00E00629" w:rsidRPr="00754B95" w:rsidRDefault="00E00629" w:rsidP="0040224B">
            <w:pPr>
              <w:numPr>
                <w:ilvl w:val="0"/>
                <w:numId w:val="70"/>
              </w:numPr>
              <w:suppressAutoHyphens/>
              <w:spacing w:before="120" w:after="0" w:line="240" w:lineRule="auto"/>
              <w:jc w:val="left"/>
              <w:rPr>
                <w:rFonts w:eastAsia="Times New Roman" w:cs="Times New Roman"/>
                <w:iCs w:val="0"/>
                <w:spacing w:val="-6"/>
                <w:sz w:val="20"/>
                <w:szCs w:val="20"/>
              </w:rPr>
            </w:pPr>
            <w:r>
              <w:rPr>
                <w:iCs w:val="0"/>
                <w:sz w:val="20"/>
                <w:szCs w:val="20"/>
              </w:rPr>
              <w:t>Toutes les vérifications d’éligibilité ont été effectuées conformément aux</w:t>
            </w:r>
            <w:r w:rsidR="00720356">
              <w:rPr>
                <w:iCs w:val="0"/>
                <w:sz w:val="20"/>
                <w:szCs w:val="20"/>
              </w:rPr>
              <w:t xml:space="preserve"> </w:t>
            </w:r>
            <w:r w:rsidR="00720356">
              <w:rPr>
                <w:b/>
                <w:iCs w:val="0"/>
                <w:sz w:val="20"/>
                <w:szCs w:val="20"/>
              </w:rPr>
              <w:t>« Dispositions</w:t>
            </w:r>
            <w:r>
              <w:rPr>
                <w:b/>
                <w:iCs w:val="0"/>
                <w:sz w:val="20"/>
                <w:szCs w:val="20"/>
              </w:rPr>
              <w:t xml:space="preserve"> </w:t>
            </w:r>
            <w:r w:rsidR="00720356">
              <w:rPr>
                <w:b/>
                <w:iCs w:val="0"/>
                <w:sz w:val="20"/>
                <w:szCs w:val="20"/>
              </w:rPr>
              <w:t>complémentaires »</w:t>
            </w:r>
            <w:r>
              <w:rPr>
                <w:b/>
                <w:iCs w:val="0"/>
                <w:sz w:val="20"/>
                <w:szCs w:val="20"/>
              </w:rPr>
              <w:t xml:space="preserve"> visées à l’Annexe A du Contrat, et à la clause G</w:t>
            </w:r>
            <w:r w:rsidR="00720356">
              <w:rPr>
                <w:b/>
                <w:iCs w:val="0"/>
                <w:sz w:val="20"/>
                <w:szCs w:val="20"/>
              </w:rPr>
              <w:t xml:space="preserve"> « Respect</w:t>
            </w:r>
            <w:r>
              <w:rPr>
                <w:b/>
                <w:iCs w:val="0"/>
                <w:sz w:val="20"/>
                <w:szCs w:val="20"/>
              </w:rPr>
              <w:t xml:space="preserve"> des lois relatives à la lutte contre le financement du terrorisme et des autres restrictions</w:t>
            </w:r>
            <w:r w:rsidR="00720356">
              <w:rPr>
                <w:b/>
                <w:iCs w:val="0"/>
                <w:sz w:val="20"/>
                <w:szCs w:val="20"/>
              </w:rPr>
              <w:t xml:space="preserve"> </w:t>
            </w:r>
            <w:r>
              <w:rPr>
                <w:b/>
                <w:iCs w:val="0"/>
                <w:sz w:val="20"/>
                <w:szCs w:val="20"/>
              </w:rPr>
              <w:t>»</w:t>
            </w:r>
            <w:r>
              <w:rPr>
                <w:iCs w:val="0"/>
                <w:sz w:val="20"/>
                <w:szCs w:val="20"/>
              </w:rPr>
              <w:t xml:space="preserve"> et le Soumissionnaire/Prestataire de Services certifie par les présentes </w:t>
            </w:r>
            <w:r w:rsidR="007853AD">
              <w:rPr>
                <w:iCs w:val="0"/>
                <w:sz w:val="20"/>
                <w:szCs w:val="20"/>
              </w:rPr>
              <w:t>que :</w:t>
            </w:r>
            <w:r>
              <w:rPr>
                <w:iCs w:val="0"/>
                <w:sz w:val="20"/>
                <w:szCs w:val="20"/>
              </w:rPr>
              <w:t xml:space="preserve"> </w:t>
            </w:r>
          </w:p>
          <w:p w14:paraId="46A69399" w14:textId="77777777" w:rsidR="00E00629" w:rsidRPr="00754B95" w:rsidRDefault="00E00629" w:rsidP="0040224B">
            <w:pPr>
              <w:numPr>
                <w:ilvl w:val="1"/>
                <w:numId w:val="70"/>
              </w:numPr>
              <w:suppressAutoHyphens/>
              <w:spacing w:before="120" w:after="0" w:line="240" w:lineRule="auto"/>
              <w:ind w:left="780"/>
              <w:jc w:val="left"/>
              <w:rPr>
                <w:rFonts w:eastAsia="Times New Roman" w:cs="Times New Roman"/>
                <w:iCs w:val="0"/>
                <w:spacing w:val="-6"/>
                <w:sz w:val="20"/>
                <w:szCs w:val="20"/>
              </w:rPr>
            </w:pPr>
            <w:r>
              <w:rPr>
                <w:iCs w:val="0"/>
                <w:sz w:val="20"/>
                <w:szCs w:val="20"/>
              </w:rPr>
              <w:t>Aucun résultat défavorable ou négatif n'a été obtenu à partir de ces vérifications d'éligibilité ; et</w:t>
            </w:r>
          </w:p>
          <w:p w14:paraId="7F79323D" w14:textId="77777777" w:rsidR="00E00629" w:rsidRPr="00754B95" w:rsidRDefault="00E00629" w:rsidP="0040224B">
            <w:pPr>
              <w:numPr>
                <w:ilvl w:val="1"/>
                <w:numId w:val="70"/>
              </w:numPr>
              <w:suppressAutoHyphens/>
              <w:spacing w:before="120" w:after="0" w:line="240" w:lineRule="auto"/>
              <w:ind w:left="780"/>
              <w:jc w:val="left"/>
              <w:rPr>
                <w:rFonts w:eastAsia="Times New Roman" w:cs="Times New Roman"/>
                <w:iCs w:val="0"/>
                <w:spacing w:val="-6"/>
                <w:sz w:val="20"/>
                <w:szCs w:val="20"/>
              </w:rPr>
            </w:pPr>
            <w:r>
              <w:rPr>
                <w:iCs w:val="0"/>
                <w:sz w:val="20"/>
                <w:szCs w:val="20"/>
              </w:rPr>
              <w:t>A sa connaissance, il n’a pas fourni au cours des dix dernières années et ne fournit pas actuellement, directement ou indirectement d’aide ou de ressources substantielles, (y compris, à titre descriptif et non pas restrictif, de financement MCC</w:t>
            </w:r>
            <w:r w:rsidRPr="00754B95">
              <w:rPr>
                <w:rFonts w:eastAsia="Times New Roman" w:cs="Times New Roman"/>
                <w:iCs w:val="0"/>
                <w:spacing w:val="-6"/>
                <w:sz w:val="20"/>
                <w:szCs w:val="20"/>
                <w:vertAlign w:val="superscript"/>
                <w:lang w:val="en-US"/>
              </w:rPr>
              <w:footnoteReference w:id="10"/>
            </w:r>
            <w:r>
              <w:rPr>
                <w:iCs w:val="0"/>
                <w:sz w:val="20"/>
                <w:szCs w:val="20"/>
              </w:rPr>
              <w:t xml:space="preserve">) ni permis sciemment que des fonds  (y compris, à titre descriptif et non pas restrictif, des fonds de la MCC) soient versés à une personne, entreprise ou autre entité connue par lui, ou qu’il est supposé connaître comme étant l’auteur d’actes, de tentatives ou d’encouragement d’actes terroristes, en tant que facilitateur, participant ou personne préconisant des actes terroristes, y compris, à titre indicatif et non limitatif, à des personnes ou entités figurant (i) sur les listes décrites ci-dessous (y compris le Soumissionnaire ou Prestataire de services). </w:t>
            </w:r>
          </w:p>
          <w:p w14:paraId="6789504F" w14:textId="77777777" w:rsidR="00E00629" w:rsidRPr="00552C07" w:rsidRDefault="00E00629" w:rsidP="007C12A2">
            <w:pPr>
              <w:suppressAutoHyphens/>
              <w:spacing w:after="0" w:line="240" w:lineRule="auto"/>
              <w:ind w:left="780"/>
              <w:jc w:val="left"/>
              <w:rPr>
                <w:rFonts w:eastAsia="Times New Roman" w:cs="Times New Roman"/>
                <w:iCs w:val="0"/>
                <w:spacing w:val="-6"/>
                <w:sz w:val="20"/>
                <w:szCs w:val="20"/>
              </w:rPr>
            </w:pPr>
          </w:p>
          <w:p w14:paraId="19DAD42C" w14:textId="77777777" w:rsidR="00E00629" w:rsidRPr="00754B95" w:rsidRDefault="00E00629" w:rsidP="007C12A2">
            <w:pPr>
              <w:suppressAutoHyphens/>
              <w:spacing w:after="0" w:line="240" w:lineRule="auto"/>
              <w:ind w:left="360"/>
              <w:jc w:val="left"/>
              <w:rPr>
                <w:rFonts w:eastAsia="Times New Roman" w:cs="Times New Roman"/>
                <w:b/>
                <w:iCs w:val="0"/>
                <w:spacing w:val="-6"/>
                <w:sz w:val="20"/>
                <w:szCs w:val="20"/>
              </w:rPr>
            </w:pPr>
            <w:r>
              <w:rPr>
                <w:b/>
                <w:iCs w:val="0"/>
                <w:sz w:val="20"/>
                <w:szCs w:val="20"/>
              </w:rPr>
              <w:t>OU</w:t>
            </w:r>
          </w:p>
          <w:p w14:paraId="7B0A5DEB" w14:textId="77777777" w:rsidR="00E00629" w:rsidRPr="00754B95" w:rsidRDefault="00E00629" w:rsidP="007C12A2">
            <w:pPr>
              <w:suppressAutoHyphens/>
              <w:spacing w:after="0" w:line="240" w:lineRule="auto"/>
              <w:ind w:left="360"/>
              <w:jc w:val="left"/>
              <w:rPr>
                <w:rFonts w:eastAsia="Times New Roman" w:cs="Times New Roman"/>
                <w:b/>
                <w:iCs w:val="0"/>
                <w:spacing w:val="-6"/>
                <w:sz w:val="20"/>
                <w:szCs w:val="20"/>
                <w:lang w:val="en-US"/>
              </w:rPr>
            </w:pPr>
          </w:p>
          <w:p w14:paraId="57C1FA94" w14:textId="77777777" w:rsidR="00E00629" w:rsidRPr="00754B95" w:rsidRDefault="00E00629" w:rsidP="0040224B">
            <w:pPr>
              <w:numPr>
                <w:ilvl w:val="0"/>
                <w:numId w:val="70"/>
              </w:numPr>
              <w:suppressAutoHyphens/>
              <w:spacing w:before="120" w:after="0" w:line="240" w:lineRule="auto"/>
              <w:jc w:val="left"/>
              <w:rPr>
                <w:rFonts w:eastAsia="Times New Roman" w:cs="Times New Roman"/>
                <w:iCs w:val="0"/>
                <w:spacing w:val="-6"/>
                <w:sz w:val="20"/>
                <w:szCs w:val="20"/>
              </w:rPr>
            </w:pPr>
            <w:r>
              <w:rPr>
                <w:iCs w:val="0"/>
                <w:sz w:val="20"/>
                <w:szCs w:val="20"/>
              </w:rPr>
              <w:t>Toutes les vérifications d’éligibilité ont été effectuées conformément aux «</w:t>
            </w:r>
            <w:r>
              <w:rPr>
                <w:b/>
                <w:iCs w:val="0"/>
                <w:sz w:val="20"/>
                <w:szCs w:val="20"/>
              </w:rPr>
              <w:t xml:space="preserve"> Dispositions Complémentaires » visées à l’Annexe A du Contrat, et à la clause G « Respect des lois relatives à la lutte contre le financement du terrorisme et des autres restrictions »</w:t>
            </w:r>
            <w:r>
              <w:rPr>
                <w:iCs w:val="0"/>
                <w:sz w:val="20"/>
                <w:szCs w:val="20"/>
              </w:rPr>
              <w:t xml:space="preserve"> et le Soumissionnaire/Prestataire de services certifie par la présente que des résultats défavorables ou négatifs ont été obtenus à partir de ces vérifications d’éligibilité (informations à fournir pour chaque résultat conformément aux instructions qui figurent dans ce formulaire):</w:t>
            </w:r>
          </w:p>
          <w:p w14:paraId="47B6E37F" w14:textId="77777777" w:rsidR="00E00629" w:rsidRPr="00552C07" w:rsidRDefault="00E00629" w:rsidP="007C12A2">
            <w:pPr>
              <w:suppressAutoHyphens/>
              <w:spacing w:after="0" w:line="240" w:lineRule="auto"/>
              <w:jc w:val="left"/>
              <w:rPr>
                <w:rFonts w:eastAsia="Times New Roman" w:cs="Times New Roman"/>
                <w:iCs w:val="0"/>
                <w:spacing w:val="-6"/>
                <w:sz w:val="20"/>
                <w:szCs w:val="20"/>
              </w:rPr>
            </w:pPr>
          </w:p>
          <w:p w14:paraId="4E424FE9" w14:textId="31681673" w:rsidR="00E00629" w:rsidRPr="00754B95" w:rsidRDefault="00E00629" w:rsidP="0040224B">
            <w:pPr>
              <w:numPr>
                <w:ilvl w:val="0"/>
                <w:numId w:val="73"/>
              </w:numPr>
              <w:suppressAutoHyphens/>
              <w:spacing w:before="20" w:after="20" w:line="240" w:lineRule="auto"/>
              <w:contextualSpacing/>
              <w:jc w:val="left"/>
              <w:outlineLvl w:val="4"/>
              <w:rPr>
                <w:rFonts w:eastAsia="Times New Roman" w:cs="Times New Roman"/>
                <w:iCs w:val="0"/>
                <w:spacing w:val="-4"/>
                <w:sz w:val="20"/>
                <w:szCs w:val="20"/>
              </w:rPr>
            </w:pPr>
            <w:r>
              <w:rPr>
                <w:iCs w:val="0"/>
                <w:sz w:val="20"/>
                <w:szCs w:val="20"/>
              </w:rPr>
              <w:t xml:space="preserve">Nom de l’individu, de la société ou de </w:t>
            </w:r>
            <w:r w:rsidR="007853AD">
              <w:rPr>
                <w:iCs w:val="0"/>
                <w:sz w:val="20"/>
                <w:szCs w:val="20"/>
              </w:rPr>
              <w:t>l’entité :</w:t>
            </w:r>
          </w:p>
          <w:p w14:paraId="61007024" w14:textId="71AA555A" w:rsidR="00E00629" w:rsidRPr="00754B95" w:rsidRDefault="00E00629" w:rsidP="0040224B">
            <w:pPr>
              <w:numPr>
                <w:ilvl w:val="0"/>
                <w:numId w:val="73"/>
              </w:numPr>
              <w:suppressAutoHyphens/>
              <w:spacing w:before="20" w:after="20" w:line="240" w:lineRule="auto"/>
              <w:contextualSpacing/>
              <w:jc w:val="left"/>
              <w:outlineLvl w:val="4"/>
              <w:rPr>
                <w:rFonts w:eastAsia="Times New Roman" w:cs="Times New Roman"/>
                <w:iCs w:val="0"/>
                <w:spacing w:val="-4"/>
                <w:sz w:val="20"/>
                <w:szCs w:val="20"/>
              </w:rPr>
            </w:pPr>
            <w:r>
              <w:rPr>
                <w:iCs w:val="0"/>
                <w:sz w:val="20"/>
                <w:szCs w:val="20"/>
              </w:rPr>
              <w:t xml:space="preserve">Source(s) auprès de laquelle l’éligibilité a été vérifiée, si l’individu, la société ou l’entité ont été déclarés </w:t>
            </w:r>
            <w:r w:rsidR="007853AD">
              <w:rPr>
                <w:iCs w:val="0"/>
                <w:sz w:val="20"/>
                <w:szCs w:val="20"/>
              </w:rPr>
              <w:t>inéligibles :</w:t>
            </w:r>
          </w:p>
          <w:p w14:paraId="68DAEE64" w14:textId="48A71554" w:rsidR="00E00629" w:rsidRPr="00754B95" w:rsidRDefault="00E00629" w:rsidP="0040224B">
            <w:pPr>
              <w:numPr>
                <w:ilvl w:val="0"/>
                <w:numId w:val="73"/>
              </w:numPr>
              <w:suppressAutoHyphens/>
              <w:spacing w:before="20" w:after="20" w:line="240" w:lineRule="auto"/>
              <w:contextualSpacing/>
              <w:jc w:val="left"/>
              <w:outlineLvl w:val="4"/>
              <w:rPr>
                <w:rFonts w:eastAsia="Times New Roman" w:cs="Times New Roman"/>
                <w:iCs w:val="0"/>
                <w:spacing w:val="-4"/>
                <w:sz w:val="20"/>
                <w:szCs w:val="20"/>
              </w:rPr>
            </w:pPr>
            <w:r>
              <w:rPr>
                <w:iCs w:val="0"/>
                <w:sz w:val="20"/>
                <w:szCs w:val="20"/>
              </w:rPr>
              <w:t>Poste (s’il s’agit d’un individu), ou biens ou Services fournis (s’il s’agit d’une société ou autre entité</w:t>
            </w:r>
            <w:r w:rsidR="007853AD">
              <w:rPr>
                <w:iCs w:val="0"/>
                <w:sz w:val="20"/>
                <w:szCs w:val="20"/>
              </w:rPr>
              <w:t>) :</w:t>
            </w:r>
          </w:p>
          <w:p w14:paraId="31F85FF3" w14:textId="5792CB15" w:rsidR="00E00629" w:rsidRPr="00754B95" w:rsidRDefault="00E00629" w:rsidP="0040224B">
            <w:pPr>
              <w:numPr>
                <w:ilvl w:val="0"/>
                <w:numId w:val="73"/>
              </w:numPr>
              <w:suppressAutoHyphens/>
              <w:spacing w:before="120" w:after="0" w:line="240" w:lineRule="auto"/>
              <w:contextualSpacing/>
              <w:jc w:val="left"/>
              <w:rPr>
                <w:rFonts w:eastAsia="Times New Roman" w:cs="Times New Roman"/>
                <w:iCs w:val="0"/>
                <w:spacing w:val="-6"/>
                <w:sz w:val="20"/>
                <w:szCs w:val="20"/>
              </w:rPr>
            </w:pPr>
            <w:r>
              <w:rPr>
                <w:iCs w:val="0"/>
                <w:sz w:val="20"/>
                <w:szCs w:val="20"/>
              </w:rPr>
              <w:t xml:space="preserve">Estimation de la valeur des travaux exécutés depuis la date </w:t>
            </w:r>
            <w:r w:rsidR="005869F3">
              <w:rPr>
                <w:iCs w:val="0"/>
                <w:sz w:val="20"/>
                <w:szCs w:val="20"/>
              </w:rPr>
              <w:t>d’approbation :</w:t>
            </w:r>
          </w:p>
          <w:p w14:paraId="2085BD27" w14:textId="4FD430BC" w:rsidR="00E00629" w:rsidRPr="00754B95" w:rsidRDefault="00E00629" w:rsidP="0040224B">
            <w:pPr>
              <w:numPr>
                <w:ilvl w:val="0"/>
                <w:numId w:val="73"/>
              </w:numPr>
              <w:suppressAutoHyphens/>
              <w:spacing w:before="120" w:after="0" w:line="240" w:lineRule="auto"/>
              <w:contextualSpacing/>
              <w:jc w:val="left"/>
              <w:rPr>
                <w:rFonts w:eastAsia="Times New Roman" w:cs="Times New Roman"/>
                <w:iCs w:val="0"/>
                <w:spacing w:val="-6"/>
                <w:sz w:val="20"/>
                <w:szCs w:val="20"/>
              </w:rPr>
            </w:pPr>
            <w:r>
              <w:rPr>
                <w:iCs w:val="0"/>
                <w:sz w:val="20"/>
                <w:szCs w:val="20"/>
              </w:rPr>
              <w:t xml:space="preserve">Description et circonstances dans lesquelles cette aide a été </w:t>
            </w:r>
            <w:r w:rsidR="005869F3">
              <w:rPr>
                <w:iCs w:val="0"/>
                <w:sz w:val="20"/>
                <w:szCs w:val="20"/>
              </w:rPr>
              <w:t>fournie :</w:t>
            </w:r>
          </w:p>
          <w:p w14:paraId="45B64CC5" w14:textId="77777777" w:rsidR="00E00629" w:rsidRPr="00552C07" w:rsidRDefault="00E00629" w:rsidP="007C12A2">
            <w:pPr>
              <w:suppressAutoHyphens/>
              <w:spacing w:after="0" w:line="240" w:lineRule="auto"/>
              <w:jc w:val="left"/>
              <w:rPr>
                <w:rFonts w:eastAsia="Times New Roman" w:cs="Times New Roman"/>
                <w:color w:val="000000"/>
                <w:spacing w:val="-2"/>
                <w:sz w:val="20"/>
                <w:szCs w:val="20"/>
              </w:rPr>
            </w:pPr>
          </w:p>
        </w:tc>
      </w:tr>
    </w:tbl>
    <w:p w14:paraId="4B6DE438" w14:textId="77777777" w:rsidR="00E00629" w:rsidRPr="00552C07" w:rsidRDefault="00E00629" w:rsidP="00E00629">
      <w:pPr>
        <w:suppressAutoHyphens/>
        <w:spacing w:after="0" w:line="240" w:lineRule="auto"/>
        <w:jc w:val="left"/>
        <w:rPr>
          <w:rFonts w:eastAsia="Times New Roman" w:cs="Times New Roman"/>
          <w:iCs w:val="0"/>
          <w:szCs w:val="20"/>
        </w:rPr>
      </w:pPr>
    </w:p>
    <w:p w14:paraId="51D90C30" w14:textId="77777777" w:rsidR="00E00629" w:rsidRPr="00754B95" w:rsidRDefault="00E00629" w:rsidP="00E00629">
      <w:pPr>
        <w:suppressAutoHyphens/>
        <w:spacing w:line="240" w:lineRule="auto"/>
        <w:rPr>
          <w:rFonts w:eastAsia="Times New Roman" w:cs="Times New Roman"/>
          <w:iCs w:val="0"/>
          <w:szCs w:val="24"/>
        </w:rPr>
      </w:pPr>
      <w:r>
        <w:t xml:space="preserve">Je certifie par les présentes que les informations fournies ci-dessus sont exactes et sincères à tous points importants et que toute inexactitude des renseignements fournis, fausse déclaration ou omission de fournir les informations demandées dans ce certificat peut être considérée comme une «fraude» aux fins des IS; du Contrat, </w:t>
      </w:r>
      <w:r>
        <w:rPr>
          <w:i/>
        </w:rPr>
        <w:t>des Directives relatives à la Passation des marchés du Programme de la MCC</w:t>
      </w:r>
      <w:r>
        <w:t xml:space="preserve"> et d’autres politiques ou directives applicables de  MCC, y compris de la politique de la MCC  en matière de prévention, de détection et de correction de la fraude et de la corruption dans les opérations de la MCC.</w:t>
      </w:r>
    </w:p>
    <w:p w14:paraId="0EB57118" w14:textId="77777777" w:rsidR="00E00629" w:rsidRPr="00754B95" w:rsidRDefault="00E00629" w:rsidP="00E00629">
      <w:pPr>
        <w:suppressAutoHyphens/>
        <w:spacing w:line="240" w:lineRule="auto"/>
        <w:jc w:val="left"/>
        <w:rPr>
          <w:rFonts w:eastAsia="Times New Roman" w:cs="Times New Roman"/>
          <w:b/>
          <w:iCs w:val="0"/>
          <w:szCs w:val="24"/>
        </w:rPr>
      </w:pPr>
      <w:r>
        <w:rPr>
          <w:b/>
          <w:iCs w:val="0"/>
          <w:szCs w:val="24"/>
        </w:rPr>
        <w:t>Signataire autorisé : __________________________________ Date : _________________</w:t>
      </w:r>
    </w:p>
    <w:p w14:paraId="61C06F85" w14:textId="1A61C055" w:rsidR="00E00629" w:rsidRPr="00754B95" w:rsidRDefault="00E00629" w:rsidP="00E00629">
      <w:pPr>
        <w:suppressAutoHyphens/>
        <w:spacing w:line="240" w:lineRule="auto"/>
        <w:jc w:val="left"/>
        <w:rPr>
          <w:rFonts w:eastAsia="Times New Roman" w:cs="Times New Roman"/>
          <w:b/>
          <w:iCs w:val="0"/>
          <w:szCs w:val="20"/>
        </w:rPr>
      </w:pPr>
      <w:r>
        <w:rPr>
          <w:b/>
          <w:iCs w:val="0"/>
          <w:szCs w:val="24"/>
        </w:rPr>
        <w:t xml:space="preserve">Nom du signataire en caractères </w:t>
      </w:r>
      <w:r w:rsidR="005869F3">
        <w:rPr>
          <w:b/>
          <w:iCs w:val="0"/>
          <w:szCs w:val="24"/>
        </w:rPr>
        <w:t>d’imprimerie :</w:t>
      </w:r>
      <w:r>
        <w:rPr>
          <w:b/>
          <w:iCs w:val="0"/>
          <w:szCs w:val="24"/>
        </w:rPr>
        <w:t xml:space="preserve"> ____________________________________________________</w:t>
      </w:r>
    </w:p>
    <w:p w14:paraId="2E833E4C" w14:textId="77777777" w:rsidR="00E00629" w:rsidRPr="00754B95" w:rsidRDefault="00E00629" w:rsidP="00E00629">
      <w:pPr>
        <w:jc w:val="left"/>
        <w:rPr>
          <w:rFonts w:eastAsia="Times New Roman" w:cs="Times New Roman"/>
          <w:b/>
          <w:iCs w:val="0"/>
          <w:szCs w:val="24"/>
        </w:rPr>
      </w:pPr>
      <w:r>
        <w:br w:type="page"/>
      </w:r>
    </w:p>
    <w:p w14:paraId="7BF9C28C" w14:textId="49085FBC" w:rsidR="00E00629" w:rsidRPr="00754B95" w:rsidRDefault="00E00629" w:rsidP="00E00629">
      <w:pPr>
        <w:suppressAutoHyphens/>
        <w:spacing w:after="160" w:line="259" w:lineRule="auto"/>
        <w:jc w:val="left"/>
        <w:rPr>
          <w:rFonts w:eastAsia="Times New Roman" w:cs="Times New Roman"/>
          <w:b/>
          <w:iCs w:val="0"/>
          <w:szCs w:val="24"/>
        </w:rPr>
      </w:pPr>
      <w:r>
        <w:rPr>
          <w:b/>
          <w:iCs w:val="0"/>
          <w:szCs w:val="24"/>
        </w:rPr>
        <w:t xml:space="preserve">INSTRUCTIONS POUR COMPLETER LE FORMULAIRE DU CERTIFICAT D’OBSERVATION DES </w:t>
      </w:r>
      <w:r w:rsidR="005869F3">
        <w:rPr>
          <w:b/>
          <w:iCs w:val="0"/>
          <w:szCs w:val="24"/>
        </w:rPr>
        <w:t>SANCTIONS :</w:t>
      </w:r>
    </w:p>
    <w:p w14:paraId="37A96600" w14:textId="0617DAB2" w:rsidR="00E00629" w:rsidRPr="00754B95" w:rsidRDefault="00E00629" w:rsidP="00720356">
      <w:pPr>
        <w:suppressAutoHyphens/>
        <w:spacing w:after="0" w:line="240" w:lineRule="auto"/>
        <w:rPr>
          <w:rFonts w:eastAsia="Times New Roman" w:cs="Times New Roman"/>
          <w:iCs w:val="0"/>
          <w:szCs w:val="24"/>
        </w:rPr>
      </w:pPr>
      <w:r>
        <w:t xml:space="preserve">Le Soumissionnaire/Prestataire de services doit suivre les procédures suivantes pour vérifier l’éligibilité des entreprises, du personnel clé, des sous-traitants, des vendeurs, des fournisseurs et des bénéficiaires du financement, conformément à </w:t>
      </w:r>
      <w:r>
        <w:rPr>
          <w:b/>
          <w:bCs/>
        </w:rPr>
        <w:t>l’Annexe A du Contrat, intitulée</w:t>
      </w:r>
      <w:r w:rsidR="007853AD">
        <w:rPr>
          <w:b/>
          <w:bCs/>
        </w:rPr>
        <w:t xml:space="preserve"> « Dispositions</w:t>
      </w:r>
      <w:r>
        <w:rPr>
          <w:b/>
          <w:bCs/>
        </w:rPr>
        <w:t xml:space="preserve"> </w:t>
      </w:r>
      <w:r w:rsidR="00720356">
        <w:rPr>
          <w:b/>
          <w:bCs/>
        </w:rPr>
        <w:t>complémentaires »</w:t>
      </w:r>
      <w:r>
        <w:t xml:space="preserve">, et à </w:t>
      </w:r>
      <w:r>
        <w:rPr>
          <w:b/>
          <w:bCs/>
        </w:rPr>
        <w:t>la Clause G « Respect des lois relatives à la lutte contre le financement du terrorisme et des autres restrictions</w:t>
      </w:r>
      <w:r>
        <w:t xml:space="preserve"> » comme énoncé ci-dessous pour plus de commodité.</w:t>
      </w:r>
    </w:p>
    <w:p w14:paraId="78BAF2A0" w14:textId="77777777" w:rsidR="00E00629" w:rsidRPr="00552C07" w:rsidRDefault="00E00629" w:rsidP="00E00629">
      <w:pPr>
        <w:suppressAutoHyphens/>
        <w:spacing w:after="0" w:line="240" w:lineRule="auto"/>
        <w:rPr>
          <w:rFonts w:eastAsia="Times New Roman" w:cs="Times New Roman"/>
          <w:iCs w:val="0"/>
          <w:szCs w:val="24"/>
        </w:rPr>
      </w:pPr>
    </w:p>
    <w:p w14:paraId="36FAE228" w14:textId="77777777" w:rsidR="00E00629" w:rsidRPr="00754B95" w:rsidRDefault="00E00629" w:rsidP="00E00629">
      <w:pPr>
        <w:suppressAutoHyphens/>
        <w:spacing w:after="0" w:line="240" w:lineRule="auto"/>
        <w:rPr>
          <w:rFonts w:eastAsia="Times New Roman" w:cs="Times New Roman"/>
          <w:iCs w:val="0"/>
          <w:szCs w:val="24"/>
        </w:rPr>
      </w:pPr>
      <w:r>
        <w:t>Sur la base des résultats de ces vérifications d’éligibilité, le Soumissionnaire/Prestataire de services doit fournir la certification applicable dans le formulaire de certification ci-joint.  Il convient de noter qu’aux fins de la présente certification, les Soumissionnaires/Prestataires de services ne sont tenus de soumettre des pièces justificatives détaillées sur les vérifications d’éligibilité ainsi que leur formulaire de certification que dans le cas où ils constatent des résultats défavorables ou négatifs.  Si ce n’est pas le cas, les Soumissionnaires/Prestataires de services sont libres de compléter le formulaire de certification en conséquence et de le soumettre au destinataire approprié (bien que le Soumissionnaire/Prestataire de services doit tenir des registres selon les instructions ci-dessous).</w:t>
      </w:r>
    </w:p>
    <w:p w14:paraId="51C2E016" w14:textId="77777777" w:rsidR="00E00629" w:rsidRPr="00552C07" w:rsidRDefault="00E00629" w:rsidP="00E00629">
      <w:pPr>
        <w:shd w:val="clear" w:color="auto" w:fill="FFFFFF"/>
        <w:suppressAutoHyphens/>
        <w:spacing w:after="0" w:line="240" w:lineRule="auto"/>
        <w:rPr>
          <w:rFonts w:eastAsia="Times New Roman" w:cs="Times New Roman"/>
          <w:iCs w:val="0"/>
          <w:szCs w:val="24"/>
        </w:rPr>
      </w:pPr>
    </w:p>
    <w:p w14:paraId="3C1B97BD" w14:textId="614D884F" w:rsidR="00E00629" w:rsidRPr="00754B95" w:rsidRDefault="00E00629" w:rsidP="00E00629">
      <w:pPr>
        <w:shd w:val="clear" w:color="auto" w:fill="FFFFFF"/>
        <w:suppressAutoHyphens/>
        <w:spacing w:after="0" w:line="240" w:lineRule="auto"/>
        <w:rPr>
          <w:rFonts w:eastAsia="Times New Roman" w:cs="Times New Roman"/>
          <w:iCs w:val="0"/>
          <w:szCs w:val="24"/>
        </w:rPr>
      </w:pPr>
      <w:r>
        <w:t xml:space="preserve">Le Soumissionnaire/Prestataire de services doit vérifier que l’individu, la société ou l’entité ayant accès au financement de la MCC ou en bénéficiant, y compris le personnel du Prestataire des Services, les consultants, les sous-traitants, les vendeurs, les fournisseurs, et les bénéficiaires ne figurent sur aucune des listes </w:t>
      </w:r>
      <w:r w:rsidR="005869F3">
        <w:t>suivantes :</w:t>
      </w:r>
    </w:p>
    <w:p w14:paraId="09990F25" w14:textId="77777777" w:rsidR="00E00629" w:rsidRPr="00552C07" w:rsidRDefault="00E00629" w:rsidP="00E00629">
      <w:pPr>
        <w:shd w:val="clear" w:color="auto" w:fill="FFFFFF"/>
        <w:suppressAutoHyphens/>
        <w:spacing w:after="0" w:line="240" w:lineRule="auto"/>
        <w:jc w:val="left"/>
        <w:rPr>
          <w:rFonts w:eastAsia="Times New Roman" w:cs="Times New Roman"/>
          <w:iCs w:val="0"/>
          <w:szCs w:val="24"/>
        </w:rPr>
      </w:pPr>
    </w:p>
    <w:p w14:paraId="4FE6BDFB" w14:textId="77777777" w:rsidR="003A17B4" w:rsidRDefault="003A17B4" w:rsidP="003A17B4">
      <w:pPr>
        <w:numPr>
          <w:ilvl w:val="0"/>
          <w:numId w:val="134"/>
        </w:numPr>
        <w:shd w:val="clear" w:color="auto" w:fill="FFFFFF"/>
        <w:spacing w:after="0" w:line="240" w:lineRule="auto"/>
        <w:rPr>
          <w:color w:val="222222"/>
        </w:rPr>
      </w:pPr>
      <w:r>
        <w:rPr>
          <w:b/>
          <w:bCs/>
          <w:color w:val="222222"/>
        </w:rPr>
        <w:t>Liste des entreprises radiées du système SAM</w:t>
      </w:r>
      <w:r>
        <w:rPr>
          <w:color w:val="222222"/>
        </w:rPr>
        <w:t xml:space="preserve"> ou « System for Award Management (SAM)) Excluded Parties List »</w:t>
      </w:r>
    </w:p>
    <w:p w14:paraId="62132138" w14:textId="77777777" w:rsidR="003A17B4" w:rsidRDefault="00A73564" w:rsidP="003A17B4">
      <w:pPr>
        <w:shd w:val="clear" w:color="auto" w:fill="FFFFFF"/>
        <w:ind w:left="720"/>
        <w:rPr>
          <w:color w:val="222222"/>
        </w:rPr>
      </w:pPr>
      <w:hyperlink r:id="rId97" w:history="1">
        <w:r w:rsidR="003A17B4">
          <w:rPr>
            <w:rStyle w:val="Hyperlink"/>
          </w:rPr>
          <w:t>https://www.sam.gov/SAM/pages/public/searchRecords/search.jsf</w:t>
        </w:r>
      </w:hyperlink>
    </w:p>
    <w:p w14:paraId="12EE55C9" w14:textId="77777777" w:rsidR="003A17B4" w:rsidRDefault="003A17B4" w:rsidP="003A17B4">
      <w:pPr>
        <w:numPr>
          <w:ilvl w:val="0"/>
          <w:numId w:val="134"/>
        </w:numPr>
        <w:shd w:val="clear" w:color="auto" w:fill="FFFFFF"/>
        <w:spacing w:after="0" w:line="240" w:lineRule="auto"/>
        <w:rPr>
          <w:color w:val="222222"/>
        </w:rPr>
      </w:pPr>
      <w:r>
        <w:rPr>
          <w:b/>
          <w:bCs/>
          <w:color w:val="222222"/>
        </w:rPr>
        <w:t>Liste des entreprises radiées du système de la Banque mondiale</w:t>
      </w:r>
      <w:r>
        <w:rPr>
          <w:color w:val="222222"/>
        </w:rPr>
        <w:t xml:space="preserve"> ou « World Bank Debarred List »</w:t>
      </w:r>
    </w:p>
    <w:p w14:paraId="5C5DBDD5" w14:textId="77777777" w:rsidR="003A17B4" w:rsidRDefault="00A73564" w:rsidP="003A17B4">
      <w:pPr>
        <w:shd w:val="clear" w:color="auto" w:fill="FFFFFF"/>
        <w:ind w:left="720"/>
        <w:rPr>
          <w:color w:val="222222"/>
        </w:rPr>
      </w:pPr>
      <w:hyperlink r:id="rId98" w:history="1">
        <w:r w:rsidR="003A17B4">
          <w:rPr>
            <w:rStyle w:val="Hyperlink"/>
          </w:rPr>
          <w:t>https://www.worldbank.org/debarr</w:t>
        </w:r>
      </w:hyperlink>
    </w:p>
    <w:p w14:paraId="13488EF7" w14:textId="77777777" w:rsidR="003A17B4" w:rsidRDefault="003A17B4" w:rsidP="003A17B4">
      <w:pPr>
        <w:numPr>
          <w:ilvl w:val="0"/>
          <w:numId w:val="134"/>
        </w:numPr>
        <w:shd w:val="clear" w:color="auto" w:fill="FFFFFF"/>
        <w:spacing w:after="0" w:line="240" w:lineRule="auto"/>
        <w:rPr>
          <w:color w:val="222222"/>
        </w:rPr>
      </w:pPr>
      <w:r>
        <w:rPr>
          <w:b/>
          <w:bCs/>
          <w:color w:val="222222"/>
        </w:rPr>
        <w:t>Liste des nationaux spécifiquement désignés établie par le Bureau du contrôle des avoirs étrangers du Département du trésor Américain</w:t>
      </w:r>
      <w:r>
        <w:rPr>
          <w:color w:val="222222"/>
        </w:rPr>
        <w:t xml:space="preserve"> ou « US Treasury, Office of Foreign Assets Control, Specially Designated Nationals (SDN) List »</w:t>
      </w:r>
    </w:p>
    <w:p w14:paraId="61A15380" w14:textId="77777777" w:rsidR="003A17B4" w:rsidRDefault="00A73564" w:rsidP="003A17B4">
      <w:pPr>
        <w:shd w:val="clear" w:color="auto" w:fill="FFFFFF"/>
        <w:ind w:left="720"/>
        <w:rPr>
          <w:color w:val="222222"/>
        </w:rPr>
      </w:pPr>
      <w:hyperlink r:id="rId99" w:history="1">
        <w:r w:rsidR="003A17B4">
          <w:rPr>
            <w:rStyle w:val="Hyperlink"/>
          </w:rPr>
          <w:t>https://sanctionssearch.ofac.treas.gov/</w:t>
        </w:r>
      </w:hyperlink>
    </w:p>
    <w:p w14:paraId="050D3111" w14:textId="77777777" w:rsidR="003A17B4" w:rsidRDefault="003A17B4" w:rsidP="003A17B4">
      <w:pPr>
        <w:numPr>
          <w:ilvl w:val="0"/>
          <w:numId w:val="134"/>
        </w:numPr>
        <w:shd w:val="clear" w:color="auto" w:fill="FFFFFF"/>
        <w:spacing w:after="0" w:line="240" w:lineRule="auto"/>
        <w:rPr>
          <w:color w:val="222222"/>
        </w:rPr>
      </w:pPr>
      <w:r>
        <w:rPr>
          <w:b/>
          <w:bCs/>
          <w:color w:val="222222"/>
        </w:rPr>
        <w:t xml:space="preserve">Liste des personnes exclues par le Bureau de l’industrie et de la sécurité du Département du commerce Américain </w:t>
      </w:r>
      <w:r>
        <w:rPr>
          <w:color w:val="222222"/>
        </w:rPr>
        <w:t>ou « US Department of Commerce, Bureau of Industry and Security, Denied Persons List »</w:t>
      </w:r>
    </w:p>
    <w:p w14:paraId="66200B4D" w14:textId="77777777" w:rsidR="003A17B4" w:rsidRDefault="00A73564" w:rsidP="003A17B4">
      <w:pPr>
        <w:shd w:val="clear" w:color="auto" w:fill="FFFFFF"/>
        <w:ind w:left="720"/>
        <w:rPr>
          <w:color w:val="222222"/>
        </w:rPr>
      </w:pPr>
      <w:hyperlink r:id="rId100" w:history="1">
        <w:r w:rsidR="003A17B4">
          <w:rPr>
            <w:rStyle w:val="Hyperlink"/>
          </w:rPr>
          <w:t>https://www.bis.doc.gov/index.php/the-denied-persons-list</w:t>
        </w:r>
      </w:hyperlink>
    </w:p>
    <w:p w14:paraId="765E76AA" w14:textId="77777777" w:rsidR="003A17B4" w:rsidRDefault="003A17B4" w:rsidP="003A17B4">
      <w:pPr>
        <w:numPr>
          <w:ilvl w:val="0"/>
          <w:numId w:val="134"/>
        </w:numPr>
        <w:shd w:val="clear" w:color="auto" w:fill="FFFFFF"/>
        <w:spacing w:after="0" w:line="240" w:lineRule="auto"/>
        <w:rPr>
          <w:color w:val="222222"/>
        </w:rPr>
      </w:pPr>
      <w:r>
        <w:rPr>
          <w:b/>
          <w:bCs/>
          <w:color w:val="222222"/>
        </w:rPr>
        <w:t>Liste des entreprises radiées par la Direction des contrôles du commerce liés à la défense du Département d'État</w:t>
      </w:r>
      <w:r>
        <w:rPr>
          <w:rFonts w:ascii="Arial" w:hAnsi="Arial" w:cs="Arial"/>
          <w:color w:val="3C3C3C"/>
          <w:sz w:val="18"/>
          <w:szCs w:val="18"/>
          <w:shd w:val="clear" w:color="auto" w:fill="FFFFFF"/>
        </w:rPr>
        <w:t xml:space="preserve"> ou « </w:t>
      </w:r>
      <w:r>
        <w:rPr>
          <w:color w:val="222222"/>
        </w:rPr>
        <w:t>US State Department, Directorate of Defense Trade Controls, AECA Debarred List »</w:t>
      </w:r>
    </w:p>
    <w:p w14:paraId="20FB54F7" w14:textId="77777777" w:rsidR="003A17B4" w:rsidRDefault="00A73564" w:rsidP="003A17B4">
      <w:pPr>
        <w:shd w:val="clear" w:color="auto" w:fill="FFFFFF"/>
        <w:ind w:left="720"/>
        <w:rPr>
          <w:color w:val="222222"/>
        </w:rPr>
      </w:pPr>
      <w:hyperlink r:id="rId101" w:history="1">
        <w:r w:rsidR="003A17B4">
          <w:rPr>
            <w:rStyle w:val="Hyperlink"/>
          </w:rPr>
          <w:t>https://www.pmddtc.state.gov/ddtc_public?id=ddtc_kb_article_page&amp;sys_id=c22d1833dbb8d300d0a370131f9619f0</w:t>
        </w:r>
      </w:hyperlink>
    </w:p>
    <w:p w14:paraId="64F74F49" w14:textId="77777777" w:rsidR="003A17B4" w:rsidRDefault="003A17B4" w:rsidP="003A17B4">
      <w:pPr>
        <w:numPr>
          <w:ilvl w:val="0"/>
          <w:numId w:val="134"/>
        </w:numPr>
        <w:shd w:val="clear" w:color="auto" w:fill="FFFFFF"/>
        <w:spacing w:after="0" w:line="240" w:lineRule="auto"/>
        <w:rPr>
          <w:color w:val="222222"/>
        </w:rPr>
      </w:pPr>
      <w:r>
        <w:rPr>
          <w:b/>
          <w:bCs/>
          <w:color w:val="222222"/>
        </w:rPr>
        <w:t>Liste des organisations terroristes étrangères désignées par le Département d'État</w:t>
      </w:r>
      <w:r>
        <w:rPr>
          <w:color w:val="222222"/>
        </w:rPr>
        <w:t xml:space="preserve"> ou « US State Department, Foreign Terrorist Organizations (FTO) List »</w:t>
      </w:r>
    </w:p>
    <w:p w14:paraId="7EA98F43" w14:textId="77777777" w:rsidR="003A17B4" w:rsidRDefault="00A73564" w:rsidP="003A17B4">
      <w:pPr>
        <w:shd w:val="clear" w:color="auto" w:fill="FFFFFF"/>
        <w:ind w:left="720"/>
        <w:rPr>
          <w:color w:val="222222"/>
        </w:rPr>
      </w:pPr>
      <w:hyperlink r:id="rId102" w:history="1">
        <w:r w:rsidR="003A17B4">
          <w:rPr>
            <w:rStyle w:val="Hyperlink"/>
          </w:rPr>
          <w:t>https://www.state.gov/foreign-terrorist-organizations/</w:t>
        </w:r>
      </w:hyperlink>
    </w:p>
    <w:p w14:paraId="49EA052F" w14:textId="3D0A838F" w:rsidR="003A17B4" w:rsidRPr="0063439A" w:rsidRDefault="003A17B4" w:rsidP="003A17B4">
      <w:pPr>
        <w:pStyle w:val="ListParagraph"/>
        <w:numPr>
          <w:ilvl w:val="0"/>
          <w:numId w:val="134"/>
        </w:numPr>
        <w:shd w:val="clear" w:color="auto" w:fill="FFFFFF"/>
        <w:spacing w:after="0" w:line="240" w:lineRule="auto"/>
        <w:rPr>
          <w:color w:val="222222"/>
        </w:rPr>
      </w:pPr>
      <w:r w:rsidRPr="0063439A">
        <w:rPr>
          <w:b/>
          <w:bCs/>
          <w:color w:val="222222"/>
        </w:rPr>
        <w:t xml:space="preserve">Décret 13224 du Département </w:t>
      </w:r>
      <w:r w:rsidR="005869F3" w:rsidRPr="0063439A">
        <w:rPr>
          <w:b/>
          <w:bCs/>
          <w:color w:val="222222"/>
        </w:rPr>
        <w:t xml:space="preserve">d’Etat </w:t>
      </w:r>
      <w:r w:rsidR="005869F3" w:rsidRPr="0063439A">
        <w:rPr>
          <w:color w:val="222222"/>
        </w:rPr>
        <w:t>ou</w:t>
      </w:r>
      <w:r w:rsidRPr="0063439A">
        <w:rPr>
          <w:b/>
          <w:bCs/>
          <w:color w:val="222222"/>
        </w:rPr>
        <w:t xml:space="preserve">  </w:t>
      </w:r>
      <w:r w:rsidRPr="0063439A">
        <w:rPr>
          <w:color w:val="222222"/>
        </w:rPr>
        <w:t xml:space="preserve">« Executive Order 13224 » </w:t>
      </w:r>
      <w:hyperlink r:id="rId103" w:history="1">
        <w:r w:rsidRPr="0063439A">
          <w:rPr>
            <w:rStyle w:val="Hyperlink"/>
          </w:rPr>
          <w:t>https://www.state.gov/executive-order-13224/</w:t>
        </w:r>
      </w:hyperlink>
    </w:p>
    <w:p w14:paraId="31D5C20E" w14:textId="77777777" w:rsidR="003A17B4" w:rsidRDefault="003A17B4" w:rsidP="003A17B4">
      <w:pPr>
        <w:numPr>
          <w:ilvl w:val="0"/>
          <w:numId w:val="134"/>
        </w:numPr>
        <w:shd w:val="clear" w:color="auto" w:fill="FFFFFF"/>
        <w:spacing w:after="0" w:line="240" w:lineRule="auto"/>
        <w:rPr>
          <w:color w:val="222222"/>
          <w:u w:val="single"/>
        </w:rPr>
      </w:pPr>
      <w:r>
        <w:rPr>
          <w:b/>
          <w:bCs/>
          <w:szCs w:val="28"/>
        </w:rPr>
        <w:t>Liste des pays désignés par les États-Unis comme parrainant le terrorisme</w:t>
      </w:r>
      <w:r>
        <w:rPr>
          <w:szCs w:val="28"/>
        </w:rPr>
        <w:t xml:space="preserve"> </w:t>
      </w:r>
      <w:r>
        <w:rPr>
          <w:color w:val="222222"/>
        </w:rPr>
        <w:t>ou « US State Sponsors of Terrorism List »</w:t>
      </w:r>
    </w:p>
    <w:p w14:paraId="70824EBA" w14:textId="77777777" w:rsidR="003A17B4" w:rsidRPr="003A17B4" w:rsidRDefault="00A73564" w:rsidP="003A17B4">
      <w:pPr>
        <w:shd w:val="clear" w:color="auto" w:fill="FFFFFF"/>
        <w:ind w:left="720"/>
        <w:rPr>
          <w:color w:val="222222"/>
          <w:u w:val="single"/>
        </w:rPr>
      </w:pPr>
      <w:hyperlink r:id="rId104" w:history="1">
        <w:r w:rsidR="003A17B4">
          <w:rPr>
            <w:rStyle w:val="Hyperlink"/>
          </w:rPr>
          <w:t>https://www.state.gov/state-sponsors-of-terrorism/</w:t>
        </w:r>
      </w:hyperlink>
    </w:p>
    <w:p w14:paraId="521325E3" w14:textId="77777777" w:rsidR="003A17B4" w:rsidRDefault="003A17B4" w:rsidP="003A17B4">
      <w:pPr>
        <w:shd w:val="clear" w:color="auto" w:fill="FFFFFF"/>
        <w:rPr>
          <w:color w:val="222222"/>
        </w:rPr>
      </w:pPr>
      <w:r>
        <w:rPr>
          <w:color w:val="222222"/>
        </w:rPr>
        <w:t xml:space="preserve">En plus de ces listes, avant de fournir une aide ou des ressources substantielles à une personne ou une entité, le Soumissionnaire/Consultant doit examiner également toutes les informations sur cette personne ou entité dont il a connaissance et toutes les informations publiques raisonnablement disponibles ou dont il devrait avoir connaissance.  </w:t>
      </w:r>
    </w:p>
    <w:p w14:paraId="43A15A18" w14:textId="77777777" w:rsidR="003A17B4" w:rsidRDefault="003A17B4" w:rsidP="003A17B4">
      <w:pPr>
        <w:shd w:val="clear" w:color="auto" w:fill="FFFFFF"/>
        <w:rPr>
          <w:color w:val="222222"/>
        </w:rPr>
      </w:pPr>
      <w:r>
        <w:rPr>
          <w:color w:val="222222"/>
        </w:rPr>
        <w:t>La documentation du processus prend deux formes. Le Soumissionnaire/Consultant doit préparer un tableau répertoriant chaque membre du personnel, Consultant, Sous-traitant, vendeur, fournisseur et bénéficiaire intervenant dans le Contrat, conformément au tableau qui figure ci-dessous :</w:t>
      </w:r>
    </w:p>
    <w:tbl>
      <w:tblPr>
        <w:tblStyle w:val="TableGrid"/>
        <w:tblW w:w="10346" w:type="dxa"/>
        <w:jc w:val="center"/>
        <w:tblLook w:val="04A0" w:firstRow="1" w:lastRow="0" w:firstColumn="1" w:lastColumn="0" w:noHBand="0" w:noVBand="1"/>
      </w:tblPr>
      <w:tblGrid>
        <w:gridCol w:w="3140"/>
        <w:gridCol w:w="584"/>
        <w:gridCol w:w="583"/>
        <w:gridCol w:w="583"/>
        <w:gridCol w:w="583"/>
        <w:gridCol w:w="583"/>
        <w:gridCol w:w="583"/>
        <w:gridCol w:w="583"/>
        <w:gridCol w:w="1503"/>
        <w:gridCol w:w="1621"/>
      </w:tblGrid>
      <w:tr w:rsidR="003A17B4" w:rsidRPr="0063439A" w14:paraId="59279483" w14:textId="77777777" w:rsidTr="004C4EE7">
        <w:trPr>
          <w:cantSplit/>
          <w:trHeight w:val="260"/>
          <w:jc w:val="center"/>
        </w:trPr>
        <w:tc>
          <w:tcPr>
            <w:tcW w:w="3140" w:type="dxa"/>
            <w:tcBorders>
              <w:top w:val="single" w:sz="4" w:space="0" w:color="auto"/>
              <w:left w:val="single" w:sz="4" w:space="0" w:color="auto"/>
              <w:bottom w:val="single" w:sz="4" w:space="0" w:color="auto"/>
              <w:right w:val="single" w:sz="4" w:space="0" w:color="auto"/>
            </w:tcBorders>
          </w:tcPr>
          <w:p w14:paraId="200A2263" w14:textId="77777777" w:rsidR="003A17B4" w:rsidRDefault="003A17B4" w:rsidP="004C4EE7">
            <w:pPr>
              <w:rPr>
                <w:color w:val="222222"/>
              </w:rPr>
            </w:pPr>
          </w:p>
        </w:tc>
        <w:tc>
          <w:tcPr>
            <w:tcW w:w="5585" w:type="dxa"/>
            <w:gridSpan w:val="8"/>
            <w:tcBorders>
              <w:top w:val="single" w:sz="4" w:space="0" w:color="auto"/>
              <w:left w:val="single" w:sz="4" w:space="0" w:color="auto"/>
              <w:bottom w:val="single" w:sz="4" w:space="0" w:color="auto"/>
              <w:right w:val="single" w:sz="4" w:space="0" w:color="auto"/>
            </w:tcBorders>
            <w:hideMark/>
          </w:tcPr>
          <w:p w14:paraId="3FD5F75F" w14:textId="77777777" w:rsidR="003A17B4" w:rsidRDefault="003A17B4" w:rsidP="004C4EE7">
            <w:pPr>
              <w:ind w:left="113" w:right="113"/>
              <w:rPr>
                <w:color w:val="222222"/>
              </w:rPr>
            </w:pPr>
            <w:r>
              <w:rPr>
                <w:color w:val="222222"/>
              </w:rPr>
              <w:t>Date à laquelle la vérification a été effectuée</w:t>
            </w:r>
          </w:p>
        </w:tc>
        <w:tc>
          <w:tcPr>
            <w:tcW w:w="1621" w:type="dxa"/>
            <w:tcBorders>
              <w:top w:val="single" w:sz="4" w:space="0" w:color="auto"/>
              <w:left w:val="single" w:sz="4" w:space="0" w:color="auto"/>
              <w:bottom w:val="single" w:sz="4" w:space="0" w:color="auto"/>
              <w:right w:val="single" w:sz="4" w:space="0" w:color="auto"/>
            </w:tcBorders>
            <w:textDirection w:val="tbRl"/>
          </w:tcPr>
          <w:p w14:paraId="0E7FD553" w14:textId="77777777" w:rsidR="003A17B4" w:rsidRDefault="003A17B4" w:rsidP="004C4EE7">
            <w:pPr>
              <w:ind w:left="113" w:right="113"/>
              <w:rPr>
                <w:color w:val="222222"/>
              </w:rPr>
            </w:pPr>
          </w:p>
        </w:tc>
      </w:tr>
      <w:tr w:rsidR="003A17B4" w14:paraId="1E2D38E2" w14:textId="77777777" w:rsidTr="004C4EE7">
        <w:trPr>
          <w:cantSplit/>
          <w:trHeight w:val="260"/>
          <w:jc w:val="center"/>
        </w:trPr>
        <w:tc>
          <w:tcPr>
            <w:tcW w:w="3140" w:type="dxa"/>
            <w:vMerge w:val="restart"/>
            <w:tcBorders>
              <w:top w:val="single" w:sz="4" w:space="0" w:color="auto"/>
              <w:left w:val="single" w:sz="4" w:space="0" w:color="auto"/>
              <w:bottom w:val="single" w:sz="4" w:space="0" w:color="auto"/>
              <w:right w:val="single" w:sz="4" w:space="0" w:color="auto"/>
            </w:tcBorders>
            <w:vAlign w:val="bottom"/>
            <w:hideMark/>
          </w:tcPr>
          <w:p w14:paraId="5E794ABE" w14:textId="77777777" w:rsidR="003A17B4" w:rsidRDefault="003A17B4" w:rsidP="004C4EE7">
            <w:pPr>
              <w:rPr>
                <w:color w:val="222222"/>
              </w:rPr>
            </w:pPr>
            <w:r>
              <w:rPr>
                <w:color w:val="222222"/>
              </w:rPr>
              <w:t>Nom</w:t>
            </w:r>
          </w:p>
        </w:tc>
        <w:tc>
          <w:tcPr>
            <w:tcW w:w="584" w:type="dxa"/>
            <w:tcBorders>
              <w:top w:val="single" w:sz="4" w:space="0" w:color="auto"/>
              <w:left w:val="single" w:sz="4" w:space="0" w:color="auto"/>
              <w:bottom w:val="single" w:sz="4" w:space="0" w:color="auto"/>
              <w:right w:val="single" w:sz="4" w:space="0" w:color="auto"/>
            </w:tcBorders>
            <w:hideMark/>
          </w:tcPr>
          <w:p w14:paraId="6E353D1A" w14:textId="77777777" w:rsidR="003A17B4" w:rsidRDefault="003A17B4" w:rsidP="004C4EE7">
            <w:pPr>
              <w:jc w:val="center"/>
              <w:rPr>
                <w:color w:val="222222"/>
              </w:rPr>
            </w:pPr>
            <w:r>
              <w:rPr>
                <w:color w:val="222222"/>
              </w:rPr>
              <w:t>1</w:t>
            </w:r>
          </w:p>
        </w:tc>
        <w:tc>
          <w:tcPr>
            <w:tcW w:w="583" w:type="dxa"/>
            <w:tcBorders>
              <w:top w:val="single" w:sz="4" w:space="0" w:color="auto"/>
              <w:left w:val="single" w:sz="4" w:space="0" w:color="auto"/>
              <w:bottom w:val="single" w:sz="4" w:space="0" w:color="auto"/>
              <w:right w:val="single" w:sz="4" w:space="0" w:color="auto"/>
            </w:tcBorders>
            <w:hideMark/>
          </w:tcPr>
          <w:p w14:paraId="0B7605BC" w14:textId="77777777" w:rsidR="003A17B4" w:rsidRDefault="003A17B4" w:rsidP="004C4EE7">
            <w:pPr>
              <w:jc w:val="center"/>
              <w:rPr>
                <w:color w:val="222222"/>
              </w:rPr>
            </w:pPr>
            <w:r>
              <w:rPr>
                <w:color w:val="222222"/>
              </w:rPr>
              <w:t>2</w:t>
            </w:r>
          </w:p>
        </w:tc>
        <w:tc>
          <w:tcPr>
            <w:tcW w:w="583" w:type="dxa"/>
            <w:tcBorders>
              <w:top w:val="single" w:sz="4" w:space="0" w:color="auto"/>
              <w:left w:val="single" w:sz="4" w:space="0" w:color="auto"/>
              <w:bottom w:val="single" w:sz="4" w:space="0" w:color="auto"/>
              <w:right w:val="single" w:sz="4" w:space="0" w:color="auto"/>
            </w:tcBorders>
            <w:hideMark/>
          </w:tcPr>
          <w:p w14:paraId="49C6B75E" w14:textId="77777777" w:rsidR="003A17B4" w:rsidRDefault="003A17B4" w:rsidP="004C4EE7">
            <w:pPr>
              <w:jc w:val="center"/>
              <w:rPr>
                <w:color w:val="222222"/>
              </w:rPr>
            </w:pPr>
            <w:r>
              <w:rPr>
                <w:color w:val="222222"/>
              </w:rPr>
              <w:t>3</w:t>
            </w:r>
          </w:p>
        </w:tc>
        <w:tc>
          <w:tcPr>
            <w:tcW w:w="583" w:type="dxa"/>
            <w:tcBorders>
              <w:top w:val="single" w:sz="4" w:space="0" w:color="auto"/>
              <w:left w:val="single" w:sz="4" w:space="0" w:color="auto"/>
              <w:bottom w:val="single" w:sz="4" w:space="0" w:color="auto"/>
              <w:right w:val="single" w:sz="4" w:space="0" w:color="auto"/>
            </w:tcBorders>
            <w:hideMark/>
          </w:tcPr>
          <w:p w14:paraId="67756238" w14:textId="77777777" w:rsidR="003A17B4" w:rsidRDefault="003A17B4" w:rsidP="004C4EE7">
            <w:pPr>
              <w:jc w:val="center"/>
              <w:rPr>
                <w:color w:val="222222"/>
              </w:rPr>
            </w:pPr>
            <w:r>
              <w:rPr>
                <w:color w:val="222222"/>
              </w:rPr>
              <w:t>4</w:t>
            </w:r>
          </w:p>
        </w:tc>
        <w:tc>
          <w:tcPr>
            <w:tcW w:w="583" w:type="dxa"/>
            <w:tcBorders>
              <w:top w:val="single" w:sz="4" w:space="0" w:color="auto"/>
              <w:left w:val="single" w:sz="4" w:space="0" w:color="auto"/>
              <w:bottom w:val="single" w:sz="4" w:space="0" w:color="auto"/>
              <w:right w:val="single" w:sz="4" w:space="0" w:color="auto"/>
            </w:tcBorders>
            <w:hideMark/>
          </w:tcPr>
          <w:p w14:paraId="1D45ECB7" w14:textId="77777777" w:rsidR="003A17B4" w:rsidRDefault="003A17B4" w:rsidP="004C4EE7">
            <w:pPr>
              <w:jc w:val="center"/>
              <w:rPr>
                <w:color w:val="222222"/>
              </w:rPr>
            </w:pPr>
            <w:r>
              <w:rPr>
                <w:color w:val="222222"/>
              </w:rPr>
              <w:t>5</w:t>
            </w:r>
          </w:p>
        </w:tc>
        <w:tc>
          <w:tcPr>
            <w:tcW w:w="583" w:type="dxa"/>
            <w:tcBorders>
              <w:top w:val="single" w:sz="4" w:space="0" w:color="auto"/>
              <w:left w:val="single" w:sz="4" w:space="0" w:color="auto"/>
              <w:bottom w:val="single" w:sz="4" w:space="0" w:color="auto"/>
              <w:right w:val="single" w:sz="4" w:space="0" w:color="auto"/>
            </w:tcBorders>
            <w:hideMark/>
          </w:tcPr>
          <w:p w14:paraId="1E96F150" w14:textId="77777777" w:rsidR="003A17B4" w:rsidRDefault="003A17B4" w:rsidP="004C4EE7">
            <w:pPr>
              <w:jc w:val="center"/>
              <w:rPr>
                <w:color w:val="222222"/>
              </w:rPr>
            </w:pPr>
            <w:r>
              <w:rPr>
                <w:color w:val="222222"/>
              </w:rPr>
              <w:t>6</w:t>
            </w:r>
          </w:p>
        </w:tc>
        <w:tc>
          <w:tcPr>
            <w:tcW w:w="583" w:type="dxa"/>
            <w:tcBorders>
              <w:top w:val="single" w:sz="4" w:space="0" w:color="auto"/>
              <w:left w:val="single" w:sz="4" w:space="0" w:color="auto"/>
              <w:bottom w:val="single" w:sz="4" w:space="0" w:color="auto"/>
              <w:right w:val="single" w:sz="4" w:space="0" w:color="auto"/>
            </w:tcBorders>
            <w:hideMark/>
          </w:tcPr>
          <w:p w14:paraId="1FB452D2" w14:textId="77777777" w:rsidR="003A17B4" w:rsidRDefault="003A17B4" w:rsidP="004C4EE7">
            <w:pPr>
              <w:jc w:val="center"/>
              <w:rPr>
                <w:color w:val="222222"/>
              </w:rPr>
            </w:pPr>
            <w:r>
              <w:rPr>
                <w:color w:val="222222"/>
              </w:rPr>
              <w:t>7</w:t>
            </w:r>
          </w:p>
        </w:tc>
        <w:tc>
          <w:tcPr>
            <w:tcW w:w="1503" w:type="dxa"/>
            <w:tcBorders>
              <w:top w:val="single" w:sz="4" w:space="0" w:color="auto"/>
              <w:left w:val="single" w:sz="4" w:space="0" w:color="auto"/>
              <w:bottom w:val="single" w:sz="4" w:space="0" w:color="auto"/>
              <w:right w:val="single" w:sz="4" w:space="0" w:color="auto"/>
            </w:tcBorders>
          </w:tcPr>
          <w:p w14:paraId="63DA0413" w14:textId="77777777" w:rsidR="003A17B4" w:rsidRDefault="003A17B4" w:rsidP="004C4EE7">
            <w:pPr>
              <w:rPr>
                <w:color w:val="222222"/>
              </w:rPr>
            </w:pPr>
            <w:r>
              <w:rPr>
                <w:color w:val="222222"/>
              </w:rPr>
              <w:t>8</w:t>
            </w:r>
          </w:p>
        </w:tc>
        <w:tc>
          <w:tcPr>
            <w:tcW w:w="1621" w:type="dxa"/>
            <w:vMerge w:val="restart"/>
            <w:tcBorders>
              <w:top w:val="single" w:sz="4" w:space="0" w:color="auto"/>
              <w:left w:val="single" w:sz="4" w:space="0" w:color="auto"/>
              <w:bottom w:val="single" w:sz="4" w:space="0" w:color="auto"/>
              <w:right w:val="single" w:sz="4" w:space="0" w:color="auto"/>
            </w:tcBorders>
            <w:vAlign w:val="bottom"/>
            <w:hideMark/>
          </w:tcPr>
          <w:p w14:paraId="3DDB392D" w14:textId="77777777" w:rsidR="003A17B4" w:rsidRDefault="003A17B4" w:rsidP="004C4EE7">
            <w:pPr>
              <w:rPr>
                <w:color w:val="222222"/>
              </w:rPr>
            </w:pPr>
            <w:r>
              <w:rPr>
                <w:color w:val="222222"/>
              </w:rPr>
              <w:t>Éligible (O/N)</w:t>
            </w:r>
          </w:p>
        </w:tc>
      </w:tr>
      <w:tr w:rsidR="003A17B4" w:rsidRPr="00E950C0" w14:paraId="640E0682" w14:textId="77777777" w:rsidTr="004C4EE7">
        <w:trPr>
          <w:cantSplit/>
          <w:trHeight w:val="176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EBFF28" w14:textId="77777777" w:rsidR="003A17B4" w:rsidRDefault="003A17B4" w:rsidP="004C4EE7">
            <w:pPr>
              <w:rPr>
                <w:color w:val="222222"/>
              </w:rPr>
            </w:pPr>
          </w:p>
        </w:tc>
        <w:tc>
          <w:tcPr>
            <w:tcW w:w="584" w:type="dxa"/>
            <w:tcBorders>
              <w:top w:val="single" w:sz="4" w:space="0" w:color="auto"/>
              <w:left w:val="single" w:sz="4" w:space="0" w:color="auto"/>
              <w:bottom w:val="single" w:sz="4" w:space="0" w:color="auto"/>
              <w:right w:val="single" w:sz="4" w:space="0" w:color="auto"/>
            </w:tcBorders>
            <w:textDirection w:val="tbRl"/>
            <w:hideMark/>
          </w:tcPr>
          <w:p w14:paraId="43A87F31" w14:textId="77777777" w:rsidR="003A17B4" w:rsidRDefault="003A17B4" w:rsidP="004C4EE7">
            <w:pPr>
              <w:ind w:left="113" w:right="113"/>
              <w:rPr>
                <w:color w:val="222222"/>
              </w:rPr>
            </w:pPr>
            <w:r>
              <w:rPr>
                <w:color w:val="222222"/>
              </w:rPr>
              <w:t>SAM Excluded Parties List</w:t>
            </w:r>
          </w:p>
        </w:tc>
        <w:tc>
          <w:tcPr>
            <w:tcW w:w="583" w:type="dxa"/>
            <w:tcBorders>
              <w:top w:val="single" w:sz="4" w:space="0" w:color="auto"/>
              <w:left w:val="single" w:sz="4" w:space="0" w:color="auto"/>
              <w:bottom w:val="single" w:sz="4" w:space="0" w:color="auto"/>
              <w:right w:val="single" w:sz="4" w:space="0" w:color="auto"/>
            </w:tcBorders>
            <w:textDirection w:val="tbRl"/>
            <w:hideMark/>
          </w:tcPr>
          <w:p w14:paraId="32245697" w14:textId="77777777" w:rsidR="003A17B4" w:rsidRDefault="003A17B4" w:rsidP="004C4EE7">
            <w:pPr>
              <w:ind w:left="113" w:right="113"/>
              <w:rPr>
                <w:color w:val="222222"/>
              </w:rPr>
            </w:pPr>
            <w:r>
              <w:rPr>
                <w:color w:val="222222"/>
              </w:rPr>
              <w:t>World Bank Debarred List</w:t>
            </w:r>
          </w:p>
        </w:tc>
        <w:tc>
          <w:tcPr>
            <w:tcW w:w="583" w:type="dxa"/>
            <w:tcBorders>
              <w:top w:val="single" w:sz="4" w:space="0" w:color="auto"/>
              <w:left w:val="single" w:sz="4" w:space="0" w:color="auto"/>
              <w:bottom w:val="single" w:sz="4" w:space="0" w:color="auto"/>
              <w:right w:val="single" w:sz="4" w:space="0" w:color="auto"/>
            </w:tcBorders>
            <w:textDirection w:val="tbRl"/>
            <w:hideMark/>
          </w:tcPr>
          <w:p w14:paraId="371AA5E3" w14:textId="77777777" w:rsidR="003A17B4" w:rsidRDefault="003A17B4" w:rsidP="004C4EE7">
            <w:pPr>
              <w:ind w:left="113" w:right="113"/>
              <w:rPr>
                <w:color w:val="222222"/>
              </w:rPr>
            </w:pPr>
            <w:r>
              <w:rPr>
                <w:color w:val="222222"/>
              </w:rPr>
              <w:t>SDN List</w:t>
            </w:r>
          </w:p>
        </w:tc>
        <w:tc>
          <w:tcPr>
            <w:tcW w:w="583" w:type="dxa"/>
            <w:tcBorders>
              <w:top w:val="single" w:sz="4" w:space="0" w:color="auto"/>
              <w:left w:val="single" w:sz="4" w:space="0" w:color="auto"/>
              <w:bottom w:val="single" w:sz="4" w:space="0" w:color="auto"/>
              <w:right w:val="single" w:sz="4" w:space="0" w:color="auto"/>
            </w:tcBorders>
            <w:textDirection w:val="tbRl"/>
            <w:hideMark/>
          </w:tcPr>
          <w:p w14:paraId="145AD6CD" w14:textId="77777777" w:rsidR="003A17B4" w:rsidRDefault="003A17B4" w:rsidP="004C4EE7">
            <w:pPr>
              <w:ind w:left="113" w:right="113"/>
              <w:rPr>
                <w:color w:val="222222"/>
              </w:rPr>
            </w:pPr>
            <w:r>
              <w:rPr>
                <w:color w:val="222222"/>
              </w:rPr>
              <w:t>Denied Persons List</w:t>
            </w:r>
          </w:p>
        </w:tc>
        <w:tc>
          <w:tcPr>
            <w:tcW w:w="583" w:type="dxa"/>
            <w:tcBorders>
              <w:top w:val="single" w:sz="4" w:space="0" w:color="auto"/>
              <w:left w:val="single" w:sz="4" w:space="0" w:color="auto"/>
              <w:bottom w:val="single" w:sz="4" w:space="0" w:color="auto"/>
              <w:right w:val="single" w:sz="4" w:space="0" w:color="auto"/>
            </w:tcBorders>
            <w:textDirection w:val="tbRl"/>
            <w:hideMark/>
          </w:tcPr>
          <w:p w14:paraId="7BEF2812" w14:textId="77777777" w:rsidR="003A17B4" w:rsidRDefault="003A17B4" w:rsidP="004C4EE7">
            <w:pPr>
              <w:ind w:left="113" w:right="113"/>
              <w:rPr>
                <w:color w:val="222222"/>
              </w:rPr>
            </w:pPr>
            <w:r>
              <w:rPr>
                <w:color w:val="222222"/>
              </w:rPr>
              <w:t>AECA Debarred List</w:t>
            </w:r>
          </w:p>
        </w:tc>
        <w:tc>
          <w:tcPr>
            <w:tcW w:w="583" w:type="dxa"/>
            <w:tcBorders>
              <w:top w:val="single" w:sz="4" w:space="0" w:color="auto"/>
              <w:left w:val="single" w:sz="4" w:space="0" w:color="auto"/>
              <w:bottom w:val="single" w:sz="4" w:space="0" w:color="auto"/>
              <w:right w:val="single" w:sz="4" w:space="0" w:color="auto"/>
            </w:tcBorders>
            <w:textDirection w:val="tbRl"/>
            <w:hideMark/>
          </w:tcPr>
          <w:p w14:paraId="20E1442F" w14:textId="77777777" w:rsidR="003A17B4" w:rsidRDefault="003A17B4" w:rsidP="004C4EE7">
            <w:pPr>
              <w:ind w:left="113" w:right="113"/>
              <w:rPr>
                <w:color w:val="222222"/>
              </w:rPr>
            </w:pPr>
            <w:r>
              <w:rPr>
                <w:color w:val="222222"/>
              </w:rPr>
              <w:t>FTO List</w:t>
            </w:r>
          </w:p>
        </w:tc>
        <w:tc>
          <w:tcPr>
            <w:tcW w:w="583" w:type="dxa"/>
            <w:tcBorders>
              <w:top w:val="single" w:sz="4" w:space="0" w:color="auto"/>
              <w:left w:val="single" w:sz="4" w:space="0" w:color="auto"/>
              <w:bottom w:val="single" w:sz="4" w:space="0" w:color="auto"/>
              <w:right w:val="single" w:sz="4" w:space="0" w:color="auto"/>
            </w:tcBorders>
            <w:textDirection w:val="tbRl"/>
            <w:hideMark/>
          </w:tcPr>
          <w:p w14:paraId="7D018C79" w14:textId="77777777" w:rsidR="003A17B4" w:rsidRDefault="003A17B4" w:rsidP="004C4EE7">
            <w:pPr>
              <w:ind w:left="113" w:right="113"/>
              <w:rPr>
                <w:color w:val="222222"/>
              </w:rPr>
            </w:pPr>
            <w:r>
              <w:rPr>
                <w:color w:val="222222"/>
              </w:rPr>
              <w:t>Executive Order 13224</w:t>
            </w:r>
          </w:p>
        </w:tc>
        <w:tc>
          <w:tcPr>
            <w:tcW w:w="1503" w:type="dxa"/>
            <w:tcBorders>
              <w:top w:val="single" w:sz="4" w:space="0" w:color="auto"/>
              <w:left w:val="single" w:sz="4" w:space="0" w:color="auto"/>
              <w:bottom w:val="single" w:sz="4" w:space="0" w:color="auto"/>
              <w:right w:val="single" w:sz="4" w:space="0" w:color="auto"/>
            </w:tcBorders>
          </w:tcPr>
          <w:p w14:paraId="3F76F026" w14:textId="77777777" w:rsidR="003A17B4" w:rsidRPr="00837E49" w:rsidRDefault="003A17B4" w:rsidP="004C4EE7">
            <w:pPr>
              <w:rPr>
                <w:color w:val="222222"/>
                <w:lang w:val="en-US"/>
              </w:rPr>
            </w:pPr>
            <w:r w:rsidRPr="00837E49">
              <w:rPr>
                <w:color w:val="222222"/>
                <w:lang w:val="en-US"/>
              </w:rPr>
              <w:t>US State Sponsors of Terrorism Lis</w:t>
            </w:r>
          </w:p>
        </w:tc>
        <w:tc>
          <w:tcPr>
            <w:tcW w:w="1621" w:type="dxa"/>
            <w:vMerge/>
            <w:tcBorders>
              <w:top w:val="single" w:sz="4" w:space="0" w:color="auto"/>
              <w:left w:val="single" w:sz="4" w:space="0" w:color="auto"/>
              <w:bottom w:val="single" w:sz="4" w:space="0" w:color="auto"/>
              <w:right w:val="single" w:sz="4" w:space="0" w:color="auto"/>
            </w:tcBorders>
            <w:vAlign w:val="center"/>
            <w:hideMark/>
          </w:tcPr>
          <w:p w14:paraId="50E7B4C0" w14:textId="77777777" w:rsidR="003A17B4" w:rsidRPr="00837E49" w:rsidRDefault="003A17B4" w:rsidP="004C4EE7">
            <w:pPr>
              <w:rPr>
                <w:color w:val="222222"/>
                <w:lang w:val="en-US"/>
              </w:rPr>
            </w:pPr>
          </w:p>
        </w:tc>
      </w:tr>
      <w:tr w:rsidR="003A17B4" w:rsidRPr="0063439A" w14:paraId="6E4E206B" w14:textId="77777777" w:rsidTr="004C4EE7">
        <w:trPr>
          <w:jc w:val="center"/>
        </w:trPr>
        <w:tc>
          <w:tcPr>
            <w:tcW w:w="3140" w:type="dxa"/>
            <w:tcBorders>
              <w:top w:val="single" w:sz="4" w:space="0" w:color="auto"/>
              <w:left w:val="single" w:sz="4" w:space="0" w:color="auto"/>
              <w:bottom w:val="single" w:sz="4" w:space="0" w:color="auto"/>
              <w:right w:val="single" w:sz="4" w:space="0" w:color="auto"/>
            </w:tcBorders>
            <w:hideMark/>
          </w:tcPr>
          <w:p w14:paraId="091CA47D" w14:textId="77777777" w:rsidR="003A17B4" w:rsidRDefault="003A17B4" w:rsidP="004C4EE7">
            <w:pPr>
              <w:rPr>
                <w:color w:val="222222"/>
              </w:rPr>
            </w:pPr>
            <w:r>
              <w:rPr>
                <w:color w:val="222222"/>
              </w:rPr>
              <w:t>Soumissionnaire/Consultant (l’entreprise elle-même)</w:t>
            </w:r>
          </w:p>
        </w:tc>
        <w:tc>
          <w:tcPr>
            <w:tcW w:w="584" w:type="dxa"/>
            <w:tcBorders>
              <w:top w:val="single" w:sz="4" w:space="0" w:color="auto"/>
              <w:left w:val="single" w:sz="4" w:space="0" w:color="auto"/>
              <w:bottom w:val="single" w:sz="4" w:space="0" w:color="auto"/>
              <w:right w:val="single" w:sz="4" w:space="0" w:color="auto"/>
            </w:tcBorders>
          </w:tcPr>
          <w:p w14:paraId="2ADEFB2B"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47567D75"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5C17CD5D"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182E5D27"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45B85804"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4C1569CB"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6C887081" w14:textId="77777777" w:rsidR="003A17B4" w:rsidRDefault="003A17B4" w:rsidP="004C4EE7">
            <w:pPr>
              <w:rPr>
                <w:color w:val="222222"/>
              </w:rPr>
            </w:pPr>
          </w:p>
        </w:tc>
        <w:tc>
          <w:tcPr>
            <w:tcW w:w="1503" w:type="dxa"/>
            <w:tcBorders>
              <w:top w:val="single" w:sz="4" w:space="0" w:color="auto"/>
              <w:left w:val="single" w:sz="4" w:space="0" w:color="auto"/>
              <w:bottom w:val="single" w:sz="4" w:space="0" w:color="auto"/>
              <w:right w:val="single" w:sz="4" w:space="0" w:color="auto"/>
            </w:tcBorders>
          </w:tcPr>
          <w:p w14:paraId="4950E3F2" w14:textId="77777777" w:rsidR="003A17B4" w:rsidRDefault="003A17B4" w:rsidP="004C4EE7">
            <w:pPr>
              <w:rPr>
                <w:color w:val="222222"/>
              </w:rPr>
            </w:pPr>
          </w:p>
        </w:tc>
        <w:tc>
          <w:tcPr>
            <w:tcW w:w="1621" w:type="dxa"/>
            <w:tcBorders>
              <w:top w:val="single" w:sz="4" w:space="0" w:color="auto"/>
              <w:left w:val="single" w:sz="4" w:space="0" w:color="auto"/>
              <w:bottom w:val="single" w:sz="4" w:space="0" w:color="auto"/>
              <w:right w:val="single" w:sz="4" w:space="0" w:color="auto"/>
            </w:tcBorders>
          </w:tcPr>
          <w:p w14:paraId="3F45A816" w14:textId="77777777" w:rsidR="003A17B4" w:rsidRDefault="003A17B4" w:rsidP="004C4EE7">
            <w:pPr>
              <w:rPr>
                <w:color w:val="222222"/>
              </w:rPr>
            </w:pPr>
          </w:p>
        </w:tc>
      </w:tr>
      <w:tr w:rsidR="003A17B4" w14:paraId="52F8830B" w14:textId="77777777" w:rsidTr="004C4EE7">
        <w:trPr>
          <w:jc w:val="center"/>
        </w:trPr>
        <w:tc>
          <w:tcPr>
            <w:tcW w:w="3140" w:type="dxa"/>
            <w:tcBorders>
              <w:top w:val="single" w:sz="4" w:space="0" w:color="auto"/>
              <w:left w:val="single" w:sz="4" w:space="0" w:color="auto"/>
              <w:bottom w:val="single" w:sz="4" w:space="0" w:color="auto"/>
              <w:right w:val="single" w:sz="4" w:space="0" w:color="auto"/>
            </w:tcBorders>
            <w:hideMark/>
          </w:tcPr>
          <w:p w14:paraId="463E8D33" w14:textId="77777777" w:rsidR="003A17B4" w:rsidRDefault="003A17B4" w:rsidP="004C4EE7">
            <w:pPr>
              <w:rPr>
                <w:color w:val="222222"/>
              </w:rPr>
            </w:pPr>
            <w:r>
              <w:rPr>
                <w:color w:val="222222"/>
              </w:rPr>
              <w:t>Membre du personnel #1</w:t>
            </w:r>
          </w:p>
        </w:tc>
        <w:tc>
          <w:tcPr>
            <w:tcW w:w="584" w:type="dxa"/>
            <w:tcBorders>
              <w:top w:val="single" w:sz="4" w:space="0" w:color="auto"/>
              <w:left w:val="single" w:sz="4" w:space="0" w:color="auto"/>
              <w:bottom w:val="single" w:sz="4" w:space="0" w:color="auto"/>
              <w:right w:val="single" w:sz="4" w:space="0" w:color="auto"/>
            </w:tcBorders>
          </w:tcPr>
          <w:p w14:paraId="68BBBFC2"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05B85457"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0B883F70"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04F65726"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797A0DC4"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5A6F048C"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700E61DF" w14:textId="77777777" w:rsidR="003A17B4" w:rsidRDefault="003A17B4" w:rsidP="004C4EE7">
            <w:pPr>
              <w:rPr>
                <w:color w:val="222222"/>
              </w:rPr>
            </w:pPr>
          </w:p>
        </w:tc>
        <w:tc>
          <w:tcPr>
            <w:tcW w:w="1503" w:type="dxa"/>
            <w:tcBorders>
              <w:top w:val="single" w:sz="4" w:space="0" w:color="auto"/>
              <w:left w:val="single" w:sz="4" w:space="0" w:color="auto"/>
              <w:bottom w:val="single" w:sz="4" w:space="0" w:color="auto"/>
              <w:right w:val="single" w:sz="4" w:space="0" w:color="auto"/>
            </w:tcBorders>
          </w:tcPr>
          <w:p w14:paraId="72CDA13E" w14:textId="77777777" w:rsidR="003A17B4" w:rsidRDefault="003A17B4" w:rsidP="004C4EE7">
            <w:pPr>
              <w:rPr>
                <w:color w:val="222222"/>
              </w:rPr>
            </w:pPr>
          </w:p>
        </w:tc>
        <w:tc>
          <w:tcPr>
            <w:tcW w:w="1621" w:type="dxa"/>
            <w:tcBorders>
              <w:top w:val="single" w:sz="4" w:space="0" w:color="auto"/>
              <w:left w:val="single" w:sz="4" w:space="0" w:color="auto"/>
              <w:bottom w:val="single" w:sz="4" w:space="0" w:color="auto"/>
              <w:right w:val="single" w:sz="4" w:space="0" w:color="auto"/>
            </w:tcBorders>
          </w:tcPr>
          <w:p w14:paraId="55AFC3D4" w14:textId="77777777" w:rsidR="003A17B4" w:rsidRDefault="003A17B4" w:rsidP="004C4EE7">
            <w:pPr>
              <w:rPr>
                <w:color w:val="222222"/>
              </w:rPr>
            </w:pPr>
          </w:p>
        </w:tc>
      </w:tr>
      <w:tr w:rsidR="003A17B4" w14:paraId="31D33126" w14:textId="77777777" w:rsidTr="004C4EE7">
        <w:trPr>
          <w:jc w:val="center"/>
        </w:trPr>
        <w:tc>
          <w:tcPr>
            <w:tcW w:w="3140" w:type="dxa"/>
            <w:tcBorders>
              <w:top w:val="single" w:sz="4" w:space="0" w:color="auto"/>
              <w:left w:val="single" w:sz="4" w:space="0" w:color="auto"/>
              <w:bottom w:val="single" w:sz="4" w:space="0" w:color="auto"/>
              <w:right w:val="single" w:sz="4" w:space="0" w:color="auto"/>
            </w:tcBorders>
            <w:hideMark/>
          </w:tcPr>
          <w:p w14:paraId="22C80D79" w14:textId="77777777" w:rsidR="003A17B4" w:rsidRDefault="003A17B4" w:rsidP="004C4EE7">
            <w:pPr>
              <w:rPr>
                <w:color w:val="222222"/>
              </w:rPr>
            </w:pPr>
            <w:r>
              <w:rPr>
                <w:color w:val="222222"/>
              </w:rPr>
              <w:t>Membre du personnel #2</w:t>
            </w:r>
          </w:p>
        </w:tc>
        <w:tc>
          <w:tcPr>
            <w:tcW w:w="584" w:type="dxa"/>
            <w:tcBorders>
              <w:top w:val="single" w:sz="4" w:space="0" w:color="auto"/>
              <w:left w:val="single" w:sz="4" w:space="0" w:color="auto"/>
              <w:bottom w:val="single" w:sz="4" w:space="0" w:color="auto"/>
              <w:right w:val="single" w:sz="4" w:space="0" w:color="auto"/>
            </w:tcBorders>
          </w:tcPr>
          <w:p w14:paraId="6FB99194"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3D12C491"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140BB470"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2015E449"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02E395D2"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6FF74FD6"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7DBEA792" w14:textId="77777777" w:rsidR="003A17B4" w:rsidRDefault="003A17B4" w:rsidP="004C4EE7">
            <w:pPr>
              <w:rPr>
                <w:color w:val="222222"/>
              </w:rPr>
            </w:pPr>
          </w:p>
        </w:tc>
        <w:tc>
          <w:tcPr>
            <w:tcW w:w="1503" w:type="dxa"/>
            <w:tcBorders>
              <w:top w:val="single" w:sz="4" w:space="0" w:color="auto"/>
              <w:left w:val="single" w:sz="4" w:space="0" w:color="auto"/>
              <w:bottom w:val="single" w:sz="4" w:space="0" w:color="auto"/>
              <w:right w:val="single" w:sz="4" w:space="0" w:color="auto"/>
            </w:tcBorders>
          </w:tcPr>
          <w:p w14:paraId="162F934A" w14:textId="77777777" w:rsidR="003A17B4" w:rsidRDefault="003A17B4" w:rsidP="004C4EE7">
            <w:pPr>
              <w:rPr>
                <w:color w:val="222222"/>
              </w:rPr>
            </w:pPr>
          </w:p>
        </w:tc>
        <w:tc>
          <w:tcPr>
            <w:tcW w:w="1621" w:type="dxa"/>
            <w:tcBorders>
              <w:top w:val="single" w:sz="4" w:space="0" w:color="auto"/>
              <w:left w:val="single" w:sz="4" w:space="0" w:color="auto"/>
              <w:bottom w:val="single" w:sz="4" w:space="0" w:color="auto"/>
              <w:right w:val="single" w:sz="4" w:space="0" w:color="auto"/>
            </w:tcBorders>
          </w:tcPr>
          <w:p w14:paraId="3A322C1D" w14:textId="77777777" w:rsidR="003A17B4" w:rsidRDefault="003A17B4" w:rsidP="004C4EE7">
            <w:pPr>
              <w:rPr>
                <w:color w:val="222222"/>
              </w:rPr>
            </w:pPr>
          </w:p>
        </w:tc>
      </w:tr>
      <w:tr w:rsidR="003A17B4" w14:paraId="3CE85443" w14:textId="77777777" w:rsidTr="004C4EE7">
        <w:trPr>
          <w:jc w:val="center"/>
        </w:trPr>
        <w:tc>
          <w:tcPr>
            <w:tcW w:w="3140" w:type="dxa"/>
            <w:tcBorders>
              <w:top w:val="single" w:sz="4" w:space="0" w:color="auto"/>
              <w:left w:val="single" w:sz="4" w:space="0" w:color="auto"/>
              <w:bottom w:val="single" w:sz="4" w:space="0" w:color="auto"/>
              <w:right w:val="single" w:sz="4" w:space="0" w:color="auto"/>
            </w:tcBorders>
            <w:hideMark/>
          </w:tcPr>
          <w:p w14:paraId="0E1145C4" w14:textId="77777777" w:rsidR="003A17B4" w:rsidRDefault="003A17B4" w:rsidP="004C4EE7">
            <w:pPr>
              <w:rPr>
                <w:color w:val="222222"/>
              </w:rPr>
            </w:pPr>
            <w:r>
              <w:rPr>
                <w:color w:val="222222"/>
              </w:rPr>
              <w:t>Consultant #1</w:t>
            </w:r>
          </w:p>
        </w:tc>
        <w:tc>
          <w:tcPr>
            <w:tcW w:w="584" w:type="dxa"/>
            <w:tcBorders>
              <w:top w:val="single" w:sz="4" w:space="0" w:color="auto"/>
              <w:left w:val="single" w:sz="4" w:space="0" w:color="auto"/>
              <w:bottom w:val="single" w:sz="4" w:space="0" w:color="auto"/>
              <w:right w:val="single" w:sz="4" w:space="0" w:color="auto"/>
            </w:tcBorders>
          </w:tcPr>
          <w:p w14:paraId="47AE2434"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7EAFBAF9"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36A4EBBA"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6FF40F6A"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01005557"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04D69997"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37CEE510" w14:textId="77777777" w:rsidR="003A17B4" w:rsidRDefault="003A17B4" w:rsidP="004C4EE7">
            <w:pPr>
              <w:rPr>
                <w:color w:val="222222"/>
              </w:rPr>
            </w:pPr>
          </w:p>
        </w:tc>
        <w:tc>
          <w:tcPr>
            <w:tcW w:w="1503" w:type="dxa"/>
            <w:tcBorders>
              <w:top w:val="single" w:sz="4" w:space="0" w:color="auto"/>
              <w:left w:val="single" w:sz="4" w:space="0" w:color="auto"/>
              <w:bottom w:val="single" w:sz="4" w:space="0" w:color="auto"/>
              <w:right w:val="single" w:sz="4" w:space="0" w:color="auto"/>
            </w:tcBorders>
          </w:tcPr>
          <w:p w14:paraId="1736666C" w14:textId="77777777" w:rsidR="003A17B4" w:rsidRDefault="003A17B4" w:rsidP="004C4EE7">
            <w:pPr>
              <w:rPr>
                <w:color w:val="222222"/>
              </w:rPr>
            </w:pPr>
          </w:p>
        </w:tc>
        <w:tc>
          <w:tcPr>
            <w:tcW w:w="1621" w:type="dxa"/>
            <w:tcBorders>
              <w:top w:val="single" w:sz="4" w:space="0" w:color="auto"/>
              <w:left w:val="single" w:sz="4" w:space="0" w:color="auto"/>
              <w:bottom w:val="single" w:sz="4" w:space="0" w:color="auto"/>
              <w:right w:val="single" w:sz="4" w:space="0" w:color="auto"/>
            </w:tcBorders>
          </w:tcPr>
          <w:p w14:paraId="1D03FC07" w14:textId="77777777" w:rsidR="003A17B4" w:rsidRDefault="003A17B4" w:rsidP="004C4EE7">
            <w:pPr>
              <w:rPr>
                <w:color w:val="222222"/>
              </w:rPr>
            </w:pPr>
          </w:p>
        </w:tc>
      </w:tr>
      <w:tr w:rsidR="003A17B4" w14:paraId="46A04FF9" w14:textId="77777777" w:rsidTr="004C4EE7">
        <w:trPr>
          <w:jc w:val="center"/>
        </w:trPr>
        <w:tc>
          <w:tcPr>
            <w:tcW w:w="3140" w:type="dxa"/>
            <w:tcBorders>
              <w:top w:val="single" w:sz="4" w:space="0" w:color="auto"/>
              <w:left w:val="single" w:sz="4" w:space="0" w:color="auto"/>
              <w:bottom w:val="single" w:sz="4" w:space="0" w:color="auto"/>
              <w:right w:val="single" w:sz="4" w:space="0" w:color="auto"/>
            </w:tcBorders>
            <w:hideMark/>
          </w:tcPr>
          <w:p w14:paraId="37F55F43" w14:textId="77777777" w:rsidR="003A17B4" w:rsidRDefault="003A17B4" w:rsidP="004C4EE7">
            <w:pPr>
              <w:rPr>
                <w:color w:val="222222"/>
              </w:rPr>
            </w:pPr>
            <w:r>
              <w:rPr>
                <w:color w:val="222222"/>
              </w:rPr>
              <w:t>Consultant #2</w:t>
            </w:r>
          </w:p>
        </w:tc>
        <w:tc>
          <w:tcPr>
            <w:tcW w:w="584" w:type="dxa"/>
            <w:tcBorders>
              <w:top w:val="single" w:sz="4" w:space="0" w:color="auto"/>
              <w:left w:val="single" w:sz="4" w:space="0" w:color="auto"/>
              <w:bottom w:val="single" w:sz="4" w:space="0" w:color="auto"/>
              <w:right w:val="single" w:sz="4" w:space="0" w:color="auto"/>
            </w:tcBorders>
          </w:tcPr>
          <w:p w14:paraId="5B546DC5"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51041600"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24CCEC5F"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6494C157"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39CA15BA"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18B0425C"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3CEE8955" w14:textId="77777777" w:rsidR="003A17B4" w:rsidRDefault="003A17B4" w:rsidP="004C4EE7">
            <w:pPr>
              <w:rPr>
                <w:color w:val="222222"/>
              </w:rPr>
            </w:pPr>
          </w:p>
        </w:tc>
        <w:tc>
          <w:tcPr>
            <w:tcW w:w="1503" w:type="dxa"/>
            <w:tcBorders>
              <w:top w:val="single" w:sz="4" w:space="0" w:color="auto"/>
              <w:left w:val="single" w:sz="4" w:space="0" w:color="auto"/>
              <w:bottom w:val="single" w:sz="4" w:space="0" w:color="auto"/>
              <w:right w:val="single" w:sz="4" w:space="0" w:color="auto"/>
            </w:tcBorders>
          </w:tcPr>
          <w:p w14:paraId="2617476A" w14:textId="77777777" w:rsidR="003A17B4" w:rsidRDefault="003A17B4" w:rsidP="004C4EE7">
            <w:pPr>
              <w:rPr>
                <w:color w:val="222222"/>
              </w:rPr>
            </w:pPr>
          </w:p>
        </w:tc>
        <w:tc>
          <w:tcPr>
            <w:tcW w:w="1621" w:type="dxa"/>
            <w:tcBorders>
              <w:top w:val="single" w:sz="4" w:space="0" w:color="auto"/>
              <w:left w:val="single" w:sz="4" w:space="0" w:color="auto"/>
              <w:bottom w:val="single" w:sz="4" w:space="0" w:color="auto"/>
              <w:right w:val="single" w:sz="4" w:space="0" w:color="auto"/>
            </w:tcBorders>
          </w:tcPr>
          <w:p w14:paraId="661B7690" w14:textId="77777777" w:rsidR="003A17B4" w:rsidRDefault="003A17B4" w:rsidP="004C4EE7">
            <w:pPr>
              <w:rPr>
                <w:color w:val="222222"/>
              </w:rPr>
            </w:pPr>
          </w:p>
        </w:tc>
      </w:tr>
      <w:tr w:rsidR="003A17B4" w14:paraId="16188D60" w14:textId="77777777" w:rsidTr="004C4EE7">
        <w:trPr>
          <w:jc w:val="center"/>
        </w:trPr>
        <w:tc>
          <w:tcPr>
            <w:tcW w:w="3140" w:type="dxa"/>
            <w:tcBorders>
              <w:top w:val="single" w:sz="4" w:space="0" w:color="auto"/>
              <w:left w:val="single" w:sz="4" w:space="0" w:color="auto"/>
              <w:bottom w:val="single" w:sz="4" w:space="0" w:color="auto"/>
              <w:right w:val="single" w:sz="4" w:space="0" w:color="auto"/>
            </w:tcBorders>
            <w:hideMark/>
          </w:tcPr>
          <w:p w14:paraId="0F28DF3F" w14:textId="77777777" w:rsidR="003A17B4" w:rsidRDefault="003A17B4" w:rsidP="004C4EE7">
            <w:pPr>
              <w:rPr>
                <w:color w:val="222222"/>
              </w:rPr>
            </w:pPr>
            <w:r>
              <w:rPr>
                <w:color w:val="222222"/>
              </w:rPr>
              <w:t>Sous-traitant #1</w:t>
            </w:r>
          </w:p>
        </w:tc>
        <w:tc>
          <w:tcPr>
            <w:tcW w:w="584" w:type="dxa"/>
            <w:tcBorders>
              <w:top w:val="single" w:sz="4" w:space="0" w:color="auto"/>
              <w:left w:val="single" w:sz="4" w:space="0" w:color="auto"/>
              <w:bottom w:val="single" w:sz="4" w:space="0" w:color="auto"/>
              <w:right w:val="single" w:sz="4" w:space="0" w:color="auto"/>
            </w:tcBorders>
          </w:tcPr>
          <w:p w14:paraId="2E093AEC"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33262AB4"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5A41135B"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0D906D58"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78BF6FEE"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6335E8AE"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262C58B8" w14:textId="77777777" w:rsidR="003A17B4" w:rsidRDefault="003A17B4" w:rsidP="004C4EE7">
            <w:pPr>
              <w:rPr>
                <w:color w:val="222222"/>
              </w:rPr>
            </w:pPr>
          </w:p>
        </w:tc>
        <w:tc>
          <w:tcPr>
            <w:tcW w:w="1503" w:type="dxa"/>
            <w:tcBorders>
              <w:top w:val="single" w:sz="4" w:space="0" w:color="auto"/>
              <w:left w:val="single" w:sz="4" w:space="0" w:color="auto"/>
              <w:bottom w:val="single" w:sz="4" w:space="0" w:color="auto"/>
              <w:right w:val="single" w:sz="4" w:space="0" w:color="auto"/>
            </w:tcBorders>
          </w:tcPr>
          <w:p w14:paraId="0E5447D7" w14:textId="77777777" w:rsidR="003A17B4" w:rsidRDefault="003A17B4" w:rsidP="004C4EE7">
            <w:pPr>
              <w:rPr>
                <w:color w:val="222222"/>
              </w:rPr>
            </w:pPr>
          </w:p>
        </w:tc>
        <w:tc>
          <w:tcPr>
            <w:tcW w:w="1621" w:type="dxa"/>
            <w:tcBorders>
              <w:top w:val="single" w:sz="4" w:space="0" w:color="auto"/>
              <w:left w:val="single" w:sz="4" w:space="0" w:color="auto"/>
              <w:bottom w:val="single" w:sz="4" w:space="0" w:color="auto"/>
              <w:right w:val="single" w:sz="4" w:space="0" w:color="auto"/>
            </w:tcBorders>
          </w:tcPr>
          <w:p w14:paraId="5254B109" w14:textId="77777777" w:rsidR="003A17B4" w:rsidRDefault="003A17B4" w:rsidP="004C4EE7">
            <w:pPr>
              <w:rPr>
                <w:color w:val="222222"/>
              </w:rPr>
            </w:pPr>
          </w:p>
        </w:tc>
      </w:tr>
      <w:tr w:rsidR="003A17B4" w14:paraId="6B2F248D" w14:textId="77777777" w:rsidTr="004C4EE7">
        <w:trPr>
          <w:jc w:val="center"/>
        </w:trPr>
        <w:tc>
          <w:tcPr>
            <w:tcW w:w="3140" w:type="dxa"/>
            <w:tcBorders>
              <w:top w:val="single" w:sz="4" w:space="0" w:color="auto"/>
              <w:left w:val="single" w:sz="4" w:space="0" w:color="auto"/>
              <w:bottom w:val="single" w:sz="4" w:space="0" w:color="auto"/>
              <w:right w:val="single" w:sz="4" w:space="0" w:color="auto"/>
            </w:tcBorders>
            <w:hideMark/>
          </w:tcPr>
          <w:p w14:paraId="46F44CF4" w14:textId="77777777" w:rsidR="003A17B4" w:rsidRDefault="003A17B4" w:rsidP="004C4EE7">
            <w:pPr>
              <w:rPr>
                <w:color w:val="222222"/>
              </w:rPr>
            </w:pPr>
            <w:r>
              <w:rPr>
                <w:color w:val="222222"/>
              </w:rPr>
              <w:t>Sous- traitant #2</w:t>
            </w:r>
          </w:p>
        </w:tc>
        <w:tc>
          <w:tcPr>
            <w:tcW w:w="584" w:type="dxa"/>
            <w:tcBorders>
              <w:top w:val="single" w:sz="4" w:space="0" w:color="auto"/>
              <w:left w:val="single" w:sz="4" w:space="0" w:color="auto"/>
              <w:bottom w:val="single" w:sz="4" w:space="0" w:color="auto"/>
              <w:right w:val="single" w:sz="4" w:space="0" w:color="auto"/>
            </w:tcBorders>
          </w:tcPr>
          <w:p w14:paraId="25390582"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1795100A"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4C9511DE"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0DDB615F"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34332652"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2951E318"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4581D840" w14:textId="77777777" w:rsidR="003A17B4" w:rsidRDefault="003A17B4" w:rsidP="004C4EE7">
            <w:pPr>
              <w:rPr>
                <w:color w:val="222222"/>
              </w:rPr>
            </w:pPr>
          </w:p>
        </w:tc>
        <w:tc>
          <w:tcPr>
            <w:tcW w:w="1503" w:type="dxa"/>
            <w:tcBorders>
              <w:top w:val="single" w:sz="4" w:space="0" w:color="auto"/>
              <w:left w:val="single" w:sz="4" w:space="0" w:color="auto"/>
              <w:bottom w:val="single" w:sz="4" w:space="0" w:color="auto"/>
              <w:right w:val="single" w:sz="4" w:space="0" w:color="auto"/>
            </w:tcBorders>
          </w:tcPr>
          <w:p w14:paraId="2151E27F" w14:textId="77777777" w:rsidR="003A17B4" w:rsidRDefault="003A17B4" w:rsidP="004C4EE7">
            <w:pPr>
              <w:rPr>
                <w:color w:val="222222"/>
              </w:rPr>
            </w:pPr>
          </w:p>
        </w:tc>
        <w:tc>
          <w:tcPr>
            <w:tcW w:w="1621" w:type="dxa"/>
            <w:tcBorders>
              <w:top w:val="single" w:sz="4" w:space="0" w:color="auto"/>
              <w:left w:val="single" w:sz="4" w:space="0" w:color="auto"/>
              <w:bottom w:val="single" w:sz="4" w:space="0" w:color="auto"/>
              <w:right w:val="single" w:sz="4" w:space="0" w:color="auto"/>
            </w:tcBorders>
          </w:tcPr>
          <w:p w14:paraId="5D6AF468" w14:textId="77777777" w:rsidR="003A17B4" w:rsidRDefault="003A17B4" w:rsidP="004C4EE7">
            <w:pPr>
              <w:rPr>
                <w:color w:val="222222"/>
              </w:rPr>
            </w:pPr>
          </w:p>
        </w:tc>
      </w:tr>
      <w:tr w:rsidR="003A17B4" w14:paraId="0B447071" w14:textId="77777777" w:rsidTr="004C4EE7">
        <w:trPr>
          <w:jc w:val="center"/>
        </w:trPr>
        <w:tc>
          <w:tcPr>
            <w:tcW w:w="3140" w:type="dxa"/>
            <w:tcBorders>
              <w:top w:val="single" w:sz="4" w:space="0" w:color="auto"/>
              <w:left w:val="single" w:sz="4" w:space="0" w:color="auto"/>
              <w:bottom w:val="single" w:sz="4" w:space="0" w:color="auto"/>
              <w:right w:val="single" w:sz="4" w:space="0" w:color="auto"/>
            </w:tcBorders>
            <w:hideMark/>
          </w:tcPr>
          <w:p w14:paraId="0A9A2F36" w14:textId="77777777" w:rsidR="003A17B4" w:rsidRDefault="003A17B4" w:rsidP="004C4EE7">
            <w:pPr>
              <w:rPr>
                <w:color w:val="222222"/>
              </w:rPr>
            </w:pPr>
            <w:r>
              <w:rPr>
                <w:color w:val="222222"/>
              </w:rPr>
              <w:t>Vendeur #1</w:t>
            </w:r>
          </w:p>
        </w:tc>
        <w:tc>
          <w:tcPr>
            <w:tcW w:w="584" w:type="dxa"/>
            <w:tcBorders>
              <w:top w:val="single" w:sz="4" w:space="0" w:color="auto"/>
              <w:left w:val="single" w:sz="4" w:space="0" w:color="auto"/>
              <w:bottom w:val="single" w:sz="4" w:space="0" w:color="auto"/>
              <w:right w:val="single" w:sz="4" w:space="0" w:color="auto"/>
            </w:tcBorders>
          </w:tcPr>
          <w:p w14:paraId="5811D301"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3ED8A388"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18066DE7"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49B2F40F"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7149C5AD"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36318312"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247E21E2" w14:textId="77777777" w:rsidR="003A17B4" w:rsidRDefault="003A17B4" w:rsidP="004C4EE7">
            <w:pPr>
              <w:rPr>
                <w:color w:val="222222"/>
              </w:rPr>
            </w:pPr>
          </w:p>
        </w:tc>
        <w:tc>
          <w:tcPr>
            <w:tcW w:w="1503" w:type="dxa"/>
            <w:tcBorders>
              <w:top w:val="single" w:sz="4" w:space="0" w:color="auto"/>
              <w:left w:val="single" w:sz="4" w:space="0" w:color="auto"/>
              <w:bottom w:val="single" w:sz="4" w:space="0" w:color="auto"/>
              <w:right w:val="single" w:sz="4" w:space="0" w:color="auto"/>
            </w:tcBorders>
          </w:tcPr>
          <w:p w14:paraId="15E69480" w14:textId="77777777" w:rsidR="003A17B4" w:rsidRDefault="003A17B4" w:rsidP="004C4EE7">
            <w:pPr>
              <w:rPr>
                <w:color w:val="222222"/>
              </w:rPr>
            </w:pPr>
          </w:p>
        </w:tc>
        <w:tc>
          <w:tcPr>
            <w:tcW w:w="1621" w:type="dxa"/>
            <w:tcBorders>
              <w:top w:val="single" w:sz="4" w:space="0" w:color="auto"/>
              <w:left w:val="single" w:sz="4" w:space="0" w:color="auto"/>
              <w:bottom w:val="single" w:sz="4" w:space="0" w:color="auto"/>
              <w:right w:val="single" w:sz="4" w:space="0" w:color="auto"/>
            </w:tcBorders>
          </w:tcPr>
          <w:p w14:paraId="49DBAB38" w14:textId="77777777" w:rsidR="003A17B4" w:rsidRDefault="003A17B4" w:rsidP="004C4EE7">
            <w:pPr>
              <w:rPr>
                <w:color w:val="222222"/>
              </w:rPr>
            </w:pPr>
          </w:p>
        </w:tc>
      </w:tr>
      <w:tr w:rsidR="003A17B4" w14:paraId="39D2696C" w14:textId="77777777" w:rsidTr="004C4EE7">
        <w:trPr>
          <w:jc w:val="center"/>
        </w:trPr>
        <w:tc>
          <w:tcPr>
            <w:tcW w:w="3140" w:type="dxa"/>
            <w:tcBorders>
              <w:top w:val="single" w:sz="4" w:space="0" w:color="auto"/>
              <w:left w:val="single" w:sz="4" w:space="0" w:color="auto"/>
              <w:bottom w:val="single" w:sz="4" w:space="0" w:color="auto"/>
              <w:right w:val="single" w:sz="4" w:space="0" w:color="auto"/>
            </w:tcBorders>
            <w:hideMark/>
          </w:tcPr>
          <w:p w14:paraId="5B9A6482" w14:textId="77777777" w:rsidR="003A17B4" w:rsidRDefault="003A17B4" w:rsidP="004C4EE7">
            <w:pPr>
              <w:rPr>
                <w:color w:val="222222"/>
              </w:rPr>
            </w:pPr>
            <w:r>
              <w:rPr>
                <w:color w:val="222222"/>
              </w:rPr>
              <w:t>Fournisseur #1</w:t>
            </w:r>
          </w:p>
        </w:tc>
        <w:tc>
          <w:tcPr>
            <w:tcW w:w="584" w:type="dxa"/>
            <w:tcBorders>
              <w:top w:val="single" w:sz="4" w:space="0" w:color="auto"/>
              <w:left w:val="single" w:sz="4" w:space="0" w:color="auto"/>
              <w:bottom w:val="single" w:sz="4" w:space="0" w:color="auto"/>
              <w:right w:val="single" w:sz="4" w:space="0" w:color="auto"/>
            </w:tcBorders>
          </w:tcPr>
          <w:p w14:paraId="4D0EB7AD"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48A949A1"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217A80E7"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73AFE878"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3E763988"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5889ECA6"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3E4878C4" w14:textId="77777777" w:rsidR="003A17B4" w:rsidRDefault="003A17B4" w:rsidP="004C4EE7">
            <w:pPr>
              <w:rPr>
                <w:color w:val="222222"/>
              </w:rPr>
            </w:pPr>
          </w:p>
        </w:tc>
        <w:tc>
          <w:tcPr>
            <w:tcW w:w="1503" w:type="dxa"/>
            <w:tcBorders>
              <w:top w:val="single" w:sz="4" w:space="0" w:color="auto"/>
              <w:left w:val="single" w:sz="4" w:space="0" w:color="auto"/>
              <w:bottom w:val="single" w:sz="4" w:space="0" w:color="auto"/>
              <w:right w:val="single" w:sz="4" w:space="0" w:color="auto"/>
            </w:tcBorders>
          </w:tcPr>
          <w:p w14:paraId="7D4DD695" w14:textId="77777777" w:rsidR="003A17B4" w:rsidRDefault="003A17B4" w:rsidP="004C4EE7">
            <w:pPr>
              <w:rPr>
                <w:color w:val="222222"/>
              </w:rPr>
            </w:pPr>
          </w:p>
        </w:tc>
        <w:tc>
          <w:tcPr>
            <w:tcW w:w="1621" w:type="dxa"/>
            <w:tcBorders>
              <w:top w:val="single" w:sz="4" w:space="0" w:color="auto"/>
              <w:left w:val="single" w:sz="4" w:space="0" w:color="auto"/>
              <w:bottom w:val="single" w:sz="4" w:space="0" w:color="auto"/>
              <w:right w:val="single" w:sz="4" w:space="0" w:color="auto"/>
            </w:tcBorders>
          </w:tcPr>
          <w:p w14:paraId="2E2E1B19" w14:textId="77777777" w:rsidR="003A17B4" w:rsidRDefault="003A17B4" w:rsidP="004C4EE7">
            <w:pPr>
              <w:rPr>
                <w:color w:val="222222"/>
              </w:rPr>
            </w:pPr>
          </w:p>
        </w:tc>
      </w:tr>
      <w:tr w:rsidR="003A17B4" w14:paraId="5D88B68C" w14:textId="77777777" w:rsidTr="004C4EE7">
        <w:trPr>
          <w:jc w:val="center"/>
        </w:trPr>
        <w:tc>
          <w:tcPr>
            <w:tcW w:w="3140" w:type="dxa"/>
            <w:tcBorders>
              <w:top w:val="single" w:sz="4" w:space="0" w:color="auto"/>
              <w:left w:val="single" w:sz="4" w:space="0" w:color="auto"/>
              <w:bottom w:val="single" w:sz="4" w:space="0" w:color="auto"/>
              <w:right w:val="single" w:sz="4" w:space="0" w:color="auto"/>
            </w:tcBorders>
            <w:hideMark/>
          </w:tcPr>
          <w:p w14:paraId="582317D2" w14:textId="77777777" w:rsidR="003A17B4" w:rsidRDefault="003A17B4" w:rsidP="004C4EE7">
            <w:pPr>
              <w:rPr>
                <w:color w:val="222222"/>
              </w:rPr>
            </w:pPr>
            <w:r>
              <w:rPr>
                <w:color w:val="222222"/>
              </w:rPr>
              <w:t>Bénéficiaire #1</w:t>
            </w:r>
          </w:p>
        </w:tc>
        <w:tc>
          <w:tcPr>
            <w:tcW w:w="584" w:type="dxa"/>
            <w:tcBorders>
              <w:top w:val="single" w:sz="4" w:space="0" w:color="auto"/>
              <w:left w:val="single" w:sz="4" w:space="0" w:color="auto"/>
              <w:bottom w:val="single" w:sz="4" w:space="0" w:color="auto"/>
              <w:right w:val="single" w:sz="4" w:space="0" w:color="auto"/>
            </w:tcBorders>
          </w:tcPr>
          <w:p w14:paraId="5555A6FC"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51F3E744"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14FBEDC1"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1FDCB49F"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7109F161"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257E0A3B" w14:textId="77777777" w:rsidR="003A17B4" w:rsidRDefault="003A17B4" w:rsidP="004C4EE7">
            <w:pPr>
              <w:rPr>
                <w:color w:val="222222"/>
              </w:rPr>
            </w:pPr>
          </w:p>
        </w:tc>
        <w:tc>
          <w:tcPr>
            <w:tcW w:w="583" w:type="dxa"/>
            <w:tcBorders>
              <w:top w:val="single" w:sz="4" w:space="0" w:color="auto"/>
              <w:left w:val="single" w:sz="4" w:space="0" w:color="auto"/>
              <w:bottom w:val="single" w:sz="4" w:space="0" w:color="auto"/>
              <w:right w:val="single" w:sz="4" w:space="0" w:color="auto"/>
            </w:tcBorders>
          </w:tcPr>
          <w:p w14:paraId="6F5B33CD" w14:textId="77777777" w:rsidR="003A17B4" w:rsidRDefault="003A17B4" w:rsidP="004C4EE7">
            <w:pPr>
              <w:rPr>
                <w:color w:val="222222"/>
              </w:rPr>
            </w:pPr>
          </w:p>
        </w:tc>
        <w:tc>
          <w:tcPr>
            <w:tcW w:w="1503" w:type="dxa"/>
            <w:tcBorders>
              <w:top w:val="single" w:sz="4" w:space="0" w:color="auto"/>
              <w:left w:val="single" w:sz="4" w:space="0" w:color="auto"/>
              <w:bottom w:val="single" w:sz="4" w:space="0" w:color="auto"/>
              <w:right w:val="single" w:sz="4" w:space="0" w:color="auto"/>
            </w:tcBorders>
          </w:tcPr>
          <w:p w14:paraId="18DF2C6C" w14:textId="77777777" w:rsidR="003A17B4" w:rsidRDefault="003A17B4" w:rsidP="004C4EE7">
            <w:pPr>
              <w:rPr>
                <w:color w:val="222222"/>
              </w:rPr>
            </w:pPr>
          </w:p>
        </w:tc>
        <w:tc>
          <w:tcPr>
            <w:tcW w:w="1621" w:type="dxa"/>
            <w:tcBorders>
              <w:top w:val="single" w:sz="4" w:space="0" w:color="auto"/>
              <w:left w:val="single" w:sz="4" w:space="0" w:color="auto"/>
              <w:bottom w:val="single" w:sz="4" w:space="0" w:color="auto"/>
              <w:right w:val="single" w:sz="4" w:space="0" w:color="auto"/>
            </w:tcBorders>
          </w:tcPr>
          <w:p w14:paraId="44B7E2E8" w14:textId="77777777" w:rsidR="003A17B4" w:rsidRDefault="003A17B4" w:rsidP="004C4EE7">
            <w:pPr>
              <w:rPr>
                <w:color w:val="222222"/>
              </w:rPr>
            </w:pPr>
          </w:p>
        </w:tc>
      </w:tr>
    </w:tbl>
    <w:p w14:paraId="60CFF1A6" w14:textId="77777777" w:rsidR="00E00629" w:rsidRPr="00754B95" w:rsidRDefault="00E00629" w:rsidP="00E00629">
      <w:pPr>
        <w:shd w:val="clear" w:color="auto" w:fill="FFFFFF"/>
        <w:suppressAutoHyphens/>
        <w:spacing w:after="0" w:line="240" w:lineRule="auto"/>
        <w:jc w:val="left"/>
        <w:rPr>
          <w:rFonts w:eastAsia="Times New Roman" w:cs="Times New Roman"/>
          <w:iCs w:val="0"/>
          <w:color w:val="222222"/>
          <w:szCs w:val="24"/>
          <w:lang w:val="en-US"/>
        </w:rPr>
      </w:pPr>
    </w:p>
    <w:p w14:paraId="24765083" w14:textId="77777777" w:rsidR="00E00629" w:rsidRPr="00754B95" w:rsidRDefault="00E00629" w:rsidP="00E00629">
      <w:pPr>
        <w:shd w:val="clear" w:color="auto" w:fill="FFFFFF"/>
        <w:suppressAutoHyphens/>
        <w:spacing w:after="0" w:line="240" w:lineRule="auto"/>
        <w:rPr>
          <w:rFonts w:eastAsia="Times New Roman" w:cs="Times New Roman"/>
          <w:iCs w:val="0"/>
          <w:color w:val="222222"/>
          <w:szCs w:val="24"/>
        </w:rPr>
      </w:pPr>
      <w:r>
        <w:rPr>
          <w:iCs w:val="0"/>
          <w:color w:val="222222"/>
          <w:szCs w:val="24"/>
        </w:rPr>
        <w:t xml:space="preserve">Le </w:t>
      </w:r>
      <w:r>
        <w:t>Soumissionnaire/</w:t>
      </w:r>
      <w:r>
        <w:rPr>
          <w:iCs w:val="0"/>
          <w:color w:val="222222"/>
        </w:rPr>
        <w:t>Prestataire de services</w:t>
      </w:r>
      <w:r>
        <w:rPr>
          <w:iCs w:val="0"/>
          <w:color w:val="222222"/>
          <w:szCs w:val="24"/>
        </w:rPr>
        <w:t xml:space="preserve"> doit indiquer la date à laquelle la recherche a été effectuée auprès de chaque source de vérification de l’éligibilité, et déterminer si le membre du personnel, le consultant, le sous-traitant, le vendeur, le fournisseur ou le bénéficiaire est éligible – c’est-à-dire qu’il n’est inscrit sur la liste d’aucune des sources de vérification de l’éligibilité.</w:t>
      </w:r>
    </w:p>
    <w:p w14:paraId="69FB77F2" w14:textId="77777777" w:rsidR="00E00629" w:rsidRPr="00552C07" w:rsidRDefault="00E00629" w:rsidP="00E00629">
      <w:pPr>
        <w:shd w:val="clear" w:color="auto" w:fill="FFFFFF"/>
        <w:suppressAutoHyphens/>
        <w:spacing w:after="0" w:line="240" w:lineRule="auto"/>
        <w:rPr>
          <w:rFonts w:eastAsia="Times New Roman" w:cs="Times New Roman"/>
          <w:iCs w:val="0"/>
          <w:color w:val="222222"/>
          <w:szCs w:val="24"/>
        </w:rPr>
      </w:pPr>
    </w:p>
    <w:p w14:paraId="6F356E41" w14:textId="77777777" w:rsidR="00E00629" w:rsidRPr="00754B95" w:rsidRDefault="00E00629" w:rsidP="00720356">
      <w:pPr>
        <w:shd w:val="clear" w:color="auto" w:fill="FFFFFF"/>
        <w:suppressAutoHyphens/>
        <w:spacing w:after="0" w:line="240" w:lineRule="auto"/>
        <w:rPr>
          <w:rFonts w:eastAsia="Times New Roman" w:cs="Times New Roman"/>
          <w:iCs w:val="0"/>
          <w:color w:val="222222"/>
          <w:szCs w:val="24"/>
        </w:rPr>
      </w:pPr>
      <w:r>
        <w:rPr>
          <w:iCs w:val="0"/>
          <w:color w:val="222222"/>
          <w:szCs w:val="24"/>
        </w:rPr>
        <w:t>La liste des entreprises radiées dans le système SAM, 3. liste des organisations terroristes étrangères désignées par le Département d'État (SDN) et 5. la liste AECA des entreprises radiées étant des bases de données consultables, affichant les résultats de recherche sur une page, après avoir saisi le nom à rechercher, le</w:t>
      </w:r>
      <w:r>
        <w:t xml:space="preserve"> Soumissionnaire/</w:t>
      </w:r>
      <w:r>
        <w:rPr>
          <w:iCs w:val="0"/>
          <w:color w:val="222222"/>
        </w:rPr>
        <w:t>Prestataire de services</w:t>
      </w:r>
      <w:r>
        <w:rPr>
          <w:iCs w:val="0"/>
          <w:color w:val="222222"/>
          <w:szCs w:val="24"/>
        </w:rPr>
        <w:t xml:space="preserve"> doit imprimer et conserver pour chaque membre du personnel, consultant, sous-traitant, vendeur, fournisseur ou bénéficiaire la page de résultats de la recherche générée par chaque source de vérification de l’éligibilité, qui se présente comme suit: </w:t>
      </w:r>
      <w:r>
        <w:rPr>
          <w:i/>
          <w:iCs w:val="0"/>
          <w:color w:val="222222"/>
          <w:szCs w:val="24"/>
        </w:rPr>
        <w:t xml:space="preserve">«Exclusion active? Non” </w:t>
      </w:r>
      <w:r>
        <w:rPr>
          <w:color w:val="222222"/>
          <w:szCs w:val="24"/>
        </w:rPr>
        <w:t>ou</w:t>
      </w:r>
      <w:r>
        <w:rPr>
          <w:i/>
          <w:iCs w:val="0"/>
          <w:color w:val="222222"/>
          <w:szCs w:val="24"/>
        </w:rPr>
        <w:t xml:space="preserve"> “Aucun résultat trouvé” </w:t>
      </w:r>
      <w:r>
        <w:rPr>
          <w:iCs w:val="0"/>
          <w:color w:val="222222"/>
          <w:szCs w:val="24"/>
        </w:rPr>
        <w:t xml:space="preserve">(dans le cas de la liste des entreprises radiées dans le système SAM), </w:t>
      </w:r>
      <w:r>
        <w:rPr>
          <w:i/>
          <w:iCs w:val="0"/>
          <w:color w:val="222222"/>
          <w:szCs w:val="24"/>
        </w:rPr>
        <w:t xml:space="preserve">« Votre recherche n'a donné aucun résultat » </w:t>
      </w:r>
      <w:r>
        <w:rPr>
          <w:iCs w:val="0"/>
          <w:color w:val="222222"/>
          <w:szCs w:val="24"/>
        </w:rPr>
        <w:t xml:space="preserve"> (dans le cas de la liste des nationaux spécifiquement désignés établie par le Bureau du contrôle des avoirs étrangers du Département du trésor Américain (SDN)) </w:t>
      </w:r>
      <w:r>
        <w:rPr>
          <w:i/>
          <w:iCs w:val="0"/>
          <w:color w:val="222222"/>
          <w:szCs w:val="24"/>
        </w:rPr>
        <w:t>« Aucun résultat dans la liste des entreprises légalement exclues à l'aide de ce filtre. »</w:t>
      </w:r>
      <w:r>
        <w:rPr>
          <w:iCs w:val="0"/>
          <w:color w:val="222222"/>
          <w:szCs w:val="24"/>
        </w:rPr>
        <w:t xml:space="preserve"> ou </w:t>
      </w:r>
      <w:r>
        <w:rPr>
          <w:i/>
          <w:color w:val="222222"/>
          <w:szCs w:val="24"/>
        </w:rPr>
        <w:t xml:space="preserve">« Aucun résultat dans la liste des entreprises administrativement exclues à l'aide de ce filtre » </w:t>
      </w:r>
      <w:r>
        <w:rPr>
          <w:iCs w:val="0"/>
          <w:color w:val="222222"/>
          <w:szCs w:val="24"/>
        </w:rPr>
        <w:t xml:space="preserve"> (dans le cas de la liste des entreprises radiées par la Direction des contrôles commerciaux en matière de défense du Département d'État (AECA)). Dans le cas de la liste 2. Liste des entreprises radiées par la Banque Mondiale entreprises et individus exclus affichera un champ vierge qui indique qu’aucun résultat n’a été trouvé. Pour les listes 4. </w:t>
      </w:r>
      <w:r w:rsidR="00720356">
        <w:rPr>
          <w:iCs w:val="0"/>
          <w:color w:val="222222"/>
          <w:szCs w:val="24"/>
        </w:rPr>
        <w:t>L</w:t>
      </w:r>
      <w:r>
        <w:rPr>
          <w:iCs w:val="0"/>
          <w:color w:val="222222"/>
          <w:szCs w:val="24"/>
        </w:rPr>
        <w:t>iste des personnes exclues par le Bureau de l’industrie et de la sécurité du Département du</w:t>
      </w:r>
      <w:r w:rsidR="00720356">
        <w:rPr>
          <w:iCs w:val="0"/>
          <w:color w:val="222222"/>
          <w:szCs w:val="24"/>
        </w:rPr>
        <w:t xml:space="preserve"> commerce américain, liste 6. Li</w:t>
      </w:r>
      <w:r>
        <w:rPr>
          <w:iCs w:val="0"/>
          <w:color w:val="222222"/>
          <w:szCs w:val="24"/>
        </w:rPr>
        <w:t>ste des organisations terroristes étrangères désignées par le Département d'</w:t>
      </w:r>
      <w:r w:rsidR="00720356">
        <w:rPr>
          <w:iCs w:val="0"/>
          <w:color w:val="222222"/>
          <w:szCs w:val="24"/>
        </w:rPr>
        <w:t xml:space="preserve">État (FTO) et 7. décret 13224, </w:t>
      </w:r>
      <w:r>
        <w:rPr>
          <w:iCs w:val="0"/>
          <w:color w:val="222222"/>
          <w:szCs w:val="24"/>
        </w:rPr>
        <w:t>il n’existe pas de base de données consultable. Par conséquent, le Soumissionnaire/Prestataire de services devra examiner chaque liste et confirmer que les entreprises ou personnes identifiées dans le tableau ci-dessus ne figurent pas dans les listes.</w:t>
      </w:r>
    </w:p>
    <w:p w14:paraId="6FD3B0AA" w14:textId="77777777" w:rsidR="00E00629" w:rsidRPr="00552C07" w:rsidRDefault="00E00629" w:rsidP="00E00629">
      <w:pPr>
        <w:shd w:val="clear" w:color="auto" w:fill="FFFFFF"/>
        <w:suppressAutoHyphens/>
        <w:spacing w:after="0" w:line="240" w:lineRule="auto"/>
        <w:rPr>
          <w:rFonts w:eastAsia="Times New Roman" w:cs="Times New Roman"/>
          <w:iCs w:val="0"/>
          <w:color w:val="222222"/>
          <w:szCs w:val="24"/>
        </w:rPr>
      </w:pPr>
    </w:p>
    <w:p w14:paraId="272D701B" w14:textId="77777777" w:rsidR="00E00629" w:rsidRPr="00754B95" w:rsidRDefault="00E00629" w:rsidP="00E00629">
      <w:pPr>
        <w:suppressAutoHyphens/>
        <w:spacing w:after="0" w:line="240" w:lineRule="auto"/>
        <w:rPr>
          <w:rFonts w:eastAsia="Times New Roman" w:cs="Times New Roman"/>
          <w:iCs w:val="0"/>
          <w:color w:val="222222"/>
          <w:szCs w:val="24"/>
        </w:rPr>
      </w:pPr>
      <w:r>
        <w:rPr>
          <w:iCs w:val="0"/>
          <w:color w:val="222222"/>
          <w:szCs w:val="24"/>
        </w:rPr>
        <w:t xml:space="preserve">Si un dossier négatif a été trouvé pour un ou plusieurs individus ou une ou plusieurs entités, y compris pour le </w:t>
      </w:r>
      <w:r>
        <w:t>Soumissionnaire/Prestataire de services lui-même, ce dernier doit effectuer une recherche supplémentaire pour établir si le résultat de la recherche est « un faux positif » (une personne qui a le même nom que celui d’une personne inscrite sur la liste de personnes sanctionnées, mais qui est une personne différente)</w:t>
      </w:r>
      <w:r>
        <w:rPr>
          <w:iCs w:val="0"/>
          <w:color w:val="222222"/>
          <w:szCs w:val="24"/>
        </w:rPr>
        <w:t xml:space="preserve"> S’il s’agit d’un faux positif, </w:t>
      </w:r>
      <w:r>
        <w:t>le Soumissionnaire/Prestataire de services marquera le membre du personnel, le sous-traitant, le vendeur, le fournisseur ou le bénéficiaire comme éligible, et conservera le résultat de la recherche qui confirme son éligibilité.</w:t>
      </w:r>
      <w:r>
        <w:rPr>
          <w:iCs w:val="0"/>
          <w:color w:val="222222"/>
          <w:szCs w:val="24"/>
        </w:rPr>
        <w:t xml:space="preserve"> </w:t>
      </w:r>
    </w:p>
    <w:p w14:paraId="15328983" w14:textId="77777777" w:rsidR="00E00629" w:rsidRPr="00552C07" w:rsidRDefault="00E00629" w:rsidP="00E00629">
      <w:pPr>
        <w:suppressAutoHyphens/>
        <w:spacing w:after="0" w:line="240" w:lineRule="auto"/>
        <w:rPr>
          <w:rFonts w:eastAsia="Times New Roman" w:cs="Times New Roman"/>
          <w:iCs w:val="0"/>
          <w:color w:val="222222"/>
          <w:szCs w:val="24"/>
        </w:rPr>
      </w:pPr>
    </w:p>
    <w:p w14:paraId="4ED227ED" w14:textId="77777777" w:rsidR="00E00629" w:rsidRPr="00754B95" w:rsidRDefault="00E00629" w:rsidP="00E00629">
      <w:pPr>
        <w:suppressAutoHyphens/>
        <w:spacing w:after="0" w:line="240" w:lineRule="auto"/>
        <w:rPr>
          <w:rFonts w:eastAsia="Times New Roman" w:cs="Times New Roman"/>
          <w:iCs w:val="0"/>
          <w:color w:val="222222"/>
          <w:szCs w:val="24"/>
        </w:rPr>
      </w:pPr>
      <w:r>
        <w:rPr>
          <w:iCs w:val="0"/>
          <w:color w:val="222222"/>
          <w:szCs w:val="24"/>
        </w:rPr>
        <w:t xml:space="preserve">Si le résultat de la recherche montre que le personnel du </w:t>
      </w:r>
      <w:r>
        <w:t>Soumissionnaire/</w:t>
      </w:r>
      <w:r>
        <w:rPr>
          <w:iCs w:val="0"/>
          <w:color w:val="222222"/>
        </w:rPr>
        <w:t>Prestataire de services</w:t>
      </w:r>
      <w:r>
        <w:t>, les consultants, les sous-traitants, les vendeurs, les fournisseurs ou les bénéficiaires sont inéligibles à ce stade, l'Entité MCA déterminera s'il est possible dans les circonstances d'autoriser le Soumissionnaire/</w:t>
      </w:r>
      <w:r>
        <w:rPr>
          <w:iCs w:val="0"/>
          <w:color w:val="222222"/>
        </w:rPr>
        <w:t>Prestataire de services</w:t>
      </w:r>
      <w:r>
        <w:rPr>
          <w:iCs w:val="0"/>
          <w:color w:val="222222"/>
          <w:szCs w:val="24"/>
        </w:rPr>
        <w:t>, à procéder à un remplacement. Cette décision sera prise au cas par cas, et nécessitera l'approbation de MCC, quelle que soit la valeur estimée du contrat proposé.</w:t>
      </w:r>
    </w:p>
    <w:p w14:paraId="6F5297EB" w14:textId="77777777" w:rsidR="00E00629" w:rsidRPr="00552C07" w:rsidRDefault="00E00629" w:rsidP="00E00629">
      <w:pPr>
        <w:shd w:val="clear" w:color="auto" w:fill="FFFFFF"/>
        <w:suppressAutoHyphens/>
        <w:spacing w:after="0" w:line="240" w:lineRule="auto"/>
        <w:rPr>
          <w:rFonts w:eastAsia="Times New Roman" w:cs="Times New Roman"/>
          <w:iCs w:val="0"/>
          <w:color w:val="222222"/>
          <w:szCs w:val="24"/>
        </w:rPr>
      </w:pPr>
    </w:p>
    <w:p w14:paraId="4E9B16FE" w14:textId="77777777" w:rsidR="00E00629" w:rsidRPr="00754B95" w:rsidRDefault="00E00629" w:rsidP="00E00629">
      <w:pPr>
        <w:shd w:val="clear" w:color="auto" w:fill="FFFFFF"/>
        <w:suppressAutoHyphens/>
        <w:spacing w:after="0" w:line="240" w:lineRule="auto"/>
        <w:rPr>
          <w:rFonts w:eastAsia="Times New Roman" w:cs="Times New Roman"/>
          <w:iCs w:val="0"/>
          <w:color w:val="222222"/>
          <w:szCs w:val="24"/>
        </w:rPr>
      </w:pPr>
      <w:r>
        <w:rPr>
          <w:iCs w:val="0"/>
          <w:color w:val="222222"/>
          <w:szCs w:val="24"/>
        </w:rPr>
        <w:t xml:space="preserve">En outre, </w:t>
      </w:r>
      <w:r>
        <w:rPr>
          <w:i/>
          <w:color w:val="222222"/>
          <w:szCs w:val="24"/>
        </w:rPr>
        <w:t>conformément aux Directives sur la passation des marchés du Programme de la MCC</w:t>
      </w:r>
      <w:r>
        <w:rPr>
          <w:iCs w:val="0"/>
          <w:color w:val="222222"/>
          <w:szCs w:val="24"/>
        </w:rPr>
        <w:t xml:space="preserve">, l’alinéa P1.A.1.9 (d), le </w:t>
      </w:r>
      <w:r>
        <w:t>Soumissionnaire/</w:t>
      </w:r>
      <w:r>
        <w:rPr>
          <w:iCs w:val="0"/>
          <w:color w:val="222222"/>
        </w:rPr>
        <w:t>Prestataire de services</w:t>
      </w:r>
      <w:r>
        <w:rPr>
          <w:iCs w:val="0"/>
          <w:color w:val="222222"/>
          <w:szCs w:val="24"/>
        </w:rPr>
        <w:t>, doit s’assurer que le financement de la MCC n’est pas utilisé pour des biens ou des Services provenant d’un pays ou d’une entreprise qui est constituée, basée ou qui exerce une partie importante de ses activités dans un pays, soumis à des sanctions ou à des restrictions en vertu de la loi ou de la politique des États-Unis, y compris dans les pays désignés par les États-Unis comme parrainant le terrorisme(</w:t>
      </w:r>
      <w:hyperlink r:id="rId105" w:history="1">
        <w:r>
          <w:rPr>
            <w:iCs w:val="0"/>
            <w:color w:val="0000FF"/>
            <w:u w:val="single"/>
          </w:rPr>
          <w:t>https://www.state.gov/state-sponsors-of-terrorism/</w:t>
        </w:r>
      </w:hyperlink>
      <w:r>
        <w:rPr>
          <w:iCs w:val="0"/>
          <w:color w:val="222222"/>
          <w:szCs w:val="24"/>
        </w:rPr>
        <w:t xml:space="preserve">). </w:t>
      </w:r>
    </w:p>
    <w:p w14:paraId="2ECDFB98" w14:textId="77777777" w:rsidR="00E00629" w:rsidRPr="00552C07" w:rsidRDefault="00E00629" w:rsidP="00E00629">
      <w:pPr>
        <w:shd w:val="clear" w:color="auto" w:fill="FFFFFF"/>
        <w:suppressAutoHyphens/>
        <w:spacing w:after="0" w:line="240" w:lineRule="auto"/>
        <w:rPr>
          <w:rFonts w:eastAsia="Times New Roman" w:cs="Times New Roman"/>
          <w:iCs w:val="0"/>
          <w:color w:val="222222"/>
          <w:szCs w:val="24"/>
        </w:rPr>
      </w:pPr>
    </w:p>
    <w:p w14:paraId="2F39D095" w14:textId="77777777" w:rsidR="00E00629" w:rsidRPr="00754B95" w:rsidRDefault="00E00629" w:rsidP="00E00629">
      <w:pPr>
        <w:shd w:val="clear" w:color="auto" w:fill="FFFFFF"/>
        <w:suppressAutoHyphens/>
        <w:spacing w:after="0" w:line="240" w:lineRule="auto"/>
        <w:rPr>
          <w:rFonts w:eastAsia="Times New Roman" w:cs="Times New Roman"/>
          <w:iCs w:val="0"/>
          <w:color w:val="222222"/>
          <w:szCs w:val="24"/>
        </w:rPr>
      </w:pPr>
      <w:r>
        <w:rPr>
          <w:iCs w:val="0"/>
          <w:color w:val="222222"/>
          <w:szCs w:val="24"/>
        </w:rPr>
        <w:t xml:space="preserve">Le </w:t>
      </w:r>
      <w:r>
        <w:t>Soumissionnaire/</w:t>
      </w:r>
      <w:r>
        <w:rPr>
          <w:iCs w:val="0"/>
          <w:color w:val="222222"/>
        </w:rPr>
        <w:t>Prestataire de services</w:t>
      </w:r>
      <w:r>
        <w:rPr>
          <w:iCs w:val="0"/>
          <w:color w:val="222222"/>
          <w:szCs w:val="24"/>
        </w:rPr>
        <w:t xml:space="preserve"> conserve tous ces documents qui font partie de l’ensemble du dossier du Contrat passé avec l’Entité MCA, tout au long de la durée du Contrat, et après l’achèvement du Contrat pour une période ultérieure telle que visée aux </w:t>
      </w:r>
      <w:r w:rsidR="00720356">
        <w:rPr>
          <w:iCs w:val="0"/>
          <w:color w:val="222222"/>
          <w:szCs w:val="24"/>
        </w:rPr>
        <w:t>dispositions du</w:t>
      </w:r>
      <w:r>
        <w:rPr>
          <w:iCs w:val="0"/>
          <w:color w:val="222222"/>
          <w:szCs w:val="24"/>
        </w:rPr>
        <w:t xml:space="preserve"> Contrat (généralement cinq ans après la date d’achèvement du Programme Compact ou du Programme Seuil). L'Entité MCA, la MCC ou leurs représentants doivent avoir accès à ces documents conformément aux dispositions pertinentes du Contrat, ainsi que le Bureau de l’Inspecteur Général de l’USAID responsable du contrôle des opérations de la MCC, à la demande.</w:t>
      </w:r>
      <w:r>
        <w:rPr>
          <w:iCs w:val="0"/>
          <w:color w:val="222222"/>
          <w:szCs w:val="24"/>
        </w:rPr>
        <w:br w:type="page"/>
      </w:r>
    </w:p>
    <w:p w14:paraId="5803C037" w14:textId="77777777" w:rsidR="00E00629" w:rsidRPr="00754B95" w:rsidRDefault="00E00629" w:rsidP="00E00629">
      <w:pPr>
        <w:keepNext/>
        <w:keepLines/>
        <w:spacing w:after="240"/>
        <w:ind w:left="720" w:hanging="720"/>
        <w:jc w:val="left"/>
        <w:outlineLvl w:val="0"/>
        <w:rPr>
          <w:rFonts w:eastAsia="Calibri" w:cs="Times New Roman"/>
          <w:b/>
          <w:bCs/>
          <w:iCs w:val="0"/>
        </w:rPr>
      </w:pPr>
      <w:bookmarkStart w:id="9530" w:name="_Toc71804569"/>
      <w:r>
        <w:rPr>
          <w:b/>
          <w:iCs w:val="0"/>
        </w:rPr>
        <w:t xml:space="preserve">Annexe A </w:t>
      </w:r>
      <w:r w:rsidR="004D13FE">
        <w:rPr>
          <w:b/>
          <w:iCs w:val="0"/>
        </w:rPr>
        <w:t>« </w:t>
      </w:r>
      <w:r>
        <w:rPr>
          <w:b/>
          <w:iCs w:val="0"/>
        </w:rPr>
        <w:t>Dispositions complémentaires,</w:t>
      </w:r>
      <w:r w:rsidR="004D13FE">
        <w:rPr>
          <w:b/>
          <w:iCs w:val="0"/>
        </w:rPr>
        <w:t> »</w:t>
      </w:r>
      <w:r>
        <w:rPr>
          <w:b/>
          <w:iCs w:val="0"/>
        </w:rPr>
        <w:t xml:space="preserve"> Paragraphe G </w:t>
      </w:r>
      <w:r w:rsidR="004D13FE">
        <w:rPr>
          <w:b/>
          <w:iCs w:val="0"/>
        </w:rPr>
        <w:t>« </w:t>
      </w:r>
      <w:r>
        <w:rPr>
          <w:b/>
          <w:iCs w:val="0"/>
        </w:rPr>
        <w:t>Respect des lois relatives à la lutte contre le financement du terrorisme, et des autres restrictions</w:t>
      </w:r>
      <w:r w:rsidR="004D13FE">
        <w:rPr>
          <w:b/>
          <w:iCs w:val="0"/>
        </w:rPr>
        <w:t> »</w:t>
      </w:r>
      <w:bookmarkEnd w:id="9530"/>
    </w:p>
    <w:p w14:paraId="22F1E0E3" w14:textId="77777777" w:rsidR="00E00629" w:rsidRPr="00754B95" w:rsidRDefault="00E00629" w:rsidP="0040224B">
      <w:pPr>
        <w:numPr>
          <w:ilvl w:val="0"/>
          <w:numId w:val="75"/>
        </w:numPr>
        <w:spacing w:after="240" w:line="240" w:lineRule="auto"/>
        <w:ind w:left="360"/>
        <w:contextualSpacing/>
        <w:outlineLvl w:val="1"/>
        <w:rPr>
          <w:rFonts w:eastAsia="Times New Roman" w:cs="Times New Roman"/>
          <w:iCs w:val="0"/>
          <w:szCs w:val="24"/>
        </w:rPr>
      </w:pPr>
      <w:bookmarkStart w:id="9531" w:name="_Toc71630878"/>
      <w:bookmarkStart w:id="9532" w:name="_Toc71804570"/>
      <w:r>
        <w:t xml:space="preserve">La Partie au Contrat s’engage à ne fournir directement ou indirectement d’aide ou de ressources substantielles, ni à permettre sciemment que des fonds de la MCC soient versés à une personne, entreprise ou autre entité connue par lui, ou qu’il est supposé connaître comme étant l’auteur d’actes, de tentatives ou d’encouragement d’actes terroristes, en tant que facilitateur, participant ou personne préconisant des actes terroristes, y compris, à titre indicatif et non limitatif, à des personnes ou entités figurant (i) sur la liste de référence des Ressortissants spécialement désignés et des personnes sous embargo, tenue à jour par le Bureau du département du Trésor américain chargé du contrôle des actifs à l’étranger, cette liste étant disponible à l’adresse </w:t>
      </w:r>
      <w:hyperlink r:id="rId106" w:history="1">
        <w:r>
          <w:rPr>
            <w:iCs w:val="0"/>
            <w:color w:val="0000FF"/>
            <w:szCs w:val="24"/>
            <w:u w:val="single"/>
          </w:rPr>
          <w:t>www.treas.gov/offices/enforcement/ofac</w:t>
        </w:r>
      </w:hyperlink>
      <w:r>
        <w:t xml:space="preserve">; (ii) sur la liste consolidée des personnes et des entités gérées par le « Comité 1267 » du Conseil de Sécurité des Nations Unies ; (iii) sur la liste tenue à jour sur le site </w:t>
      </w:r>
      <w:hyperlink r:id="rId107" w:history="1">
        <w:r>
          <w:rPr>
            <w:iCs w:val="0"/>
            <w:color w:val="0000FF"/>
            <w:szCs w:val="24"/>
            <w:u w:val="single"/>
          </w:rPr>
          <w:t>www.sam.gov</w:t>
        </w:r>
      </w:hyperlink>
      <w:r>
        <w:t>; ou (iv) sur toute autre liste que l’Entité MCA pourra, en toute circonstance, demander.</w:t>
      </w:r>
      <w:bookmarkEnd w:id="9531"/>
      <w:bookmarkEnd w:id="9532"/>
    </w:p>
    <w:p w14:paraId="344D3550" w14:textId="77777777" w:rsidR="00E00629" w:rsidRPr="00754B95" w:rsidRDefault="00E00629" w:rsidP="00E00629">
      <w:pPr>
        <w:spacing w:after="240" w:line="240" w:lineRule="auto"/>
        <w:ind w:left="360"/>
        <w:contextualSpacing/>
        <w:outlineLvl w:val="1"/>
        <w:rPr>
          <w:rFonts w:eastAsia="Times New Roman" w:cs="Times New Roman"/>
          <w:iCs w:val="0"/>
          <w:szCs w:val="24"/>
          <w:lang w:eastAsia="ar-SA"/>
        </w:rPr>
      </w:pPr>
    </w:p>
    <w:p w14:paraId="11031788" w14:textId="77777777" w:rsidR="00E00629" w:rsidRPr="00754B95" w:rsidRDefault="00E00629" w:rsidP="00E00629">
      <w:pPr>
        <w:spacing w:after="240" w:line="240" w:lineRule="auto"/>
        <w:ind w:left="360"/>
        <w:contextualSpacing/>
        <w:outlineLvl w:val="1"/>
        <w:rPr>
          <w:rFonts w:eastAsia="Calibri" w:cs="Times New Roman"/>
          <w:iCs w:val="0"/>
        </w:rPr>
      </w:pPr>
      <w:bookmarkStart w:id="9533" w:name="_Toc71630879"/>
      <w:bookmarkStart w:id="9534" w:name="_Toc71804571"/>
      <w:r>
        <w:t>Aux fins des présentes,</w:t>
      </w:r>
      <w:bookmarkEnd w:id="9533"/>
      <w:bookmarkEnd w:id="9534"/>
      <w:r>
        <w:t xml:space="preserve"> </w:t>
      </w:r>
    </w:p>
    <w:p w14:paraId="3EAA6B3D" w14:textId="77777777" w:rsidR="00E00629" w:rsidRPr="00754B95" w:rsidRDefault="00E00629" w:rsidP="0040224B">
      <w:pPr>
        <w:numPr>
          <w:ilvl w:val="0"/>
          <w:numId w:val="76"/>
        </w:numPr>
        <w:spacing w:after="240" w:line="240" w:lineRule="auto"/>
        <w:ind w:left="709"/>
        <w:contextualSpacing/>
        <w:outlineLvl w:val="1"/>
        <w:rPr>
          <w:rFonts w:eastAsia="Times New Roman" w:cs="Times New Roman"/>
          <w:iCs w:val="0"/>
          <w:spacing w:val="-1"/>
          <w:szCs w:val="24"/>
        </w:rPr>
      </w:pPr>
      <w:bookmarkStart w:id="9535" w:name="_Toc71630880"/>
      <w:bookmarkStart w:id="9536" w:name="_Toc71804572"/>
      <w:r>
        <w:t>L’expression « aide et ressources </w:t>
      </w:r>
      <w:r w:rsidR="00720356">
        <w:t>substantielles »</w:t>
      </w:r>
      <w:r>
        <w:t xml:space="preserve"> comprend les devises, les instruments monétaires ou financiers, services financiers, logement, formation, conseil ou assistance d’expert, hébergement, faux documents ou fausse identité, matériel de télécommunication, installations, armes, substances mortelles, explosifs, personnel, moyens de transport et autres biens corporels, à l’exception des médicaments et des articles religieux.</w:t>
      </w:r>
      <w:bookmarkEnd w:id="9535"/>
      <w:bookmarkEnd w:id="9536"/>
    </w:p>
    <w:p w14:paraId="2AE0CACB" w14:textId="77777777" w:rsidR="00E00629" w:rsidRPr="00754B95" w:rsidRDefault="00E00629" w:rsidP="0040224B">
      <w:pPr>
        <w:numPr>
          <w:ilvl w:val="0"/>
          <w:numId w:val="76"/>
        </w:numPr>
        <w:spacing w:after="240" w:line="240" w:lineRule="auto"/>
        <w:ind w:left="709"/>
        <w:contextualSpacing/>
        <w:outlineLvl w:val="1"/>
        <w:rPr>
          <w:rFonts w:eastAsia="Times New Roman" w:cs="Times New Roman"/>
          <w:iCs w:val="0"/>
          <w:szCs w:val="24"/>
        </w:rPr>
      </w:pPr>
      <w:bookmarkStart w:id="9537" w:name="_Toc71630881"/>
      <w:bookmarkStart w:id="9538" w:name="_Toc71804573"/>
      <w:r>
        <w:t>Le terme « formation » signifie la formation ou l'enseignement destiné à faire acquérir un savoir-faire par opposition à un savoir.</w:t>
      </w:r>
      <w:bookmarkEnd w:id="9537"/>
      <w:bookmarkEnd w:id="9538"/>
    </w:p>
    <w:p w14:paraId="0CD09A1A" w14:textId="77777777" w:rsidR="00E00629" w:rsidRPr="00754B95" w:rsidRDefault="00E00629" w:rsidP="0040224B">
      <w:pPr>
        <w:numPr>
          <w:ilvl w:val="0"/>
          <w:numId w:val="76"/>
        </w:numPr>
        <w:spacing w:after="240" w:line="240" w:lineRule="auto"/>
        <w:ind w:left="709"/>
        <w:contextualSpacing/>
        <w:outlineLvl w:val="1"/>
        <w:rPr>
          <w:rFonts w:eastAsia="Times New Roman" w:cs="Times New Roman"/>
          <w:iCs w:val="0"/>
          <w:szCs w:val="24"/>
        </w:rPr>
      </w:pPr>
      <w:bookmarkStart w:id="9539" w:name="_Toc71630882"/>
      <w:bookmarkStart w:id="9540" w:name="_Toc71804574"/>
      <w:r>
        <w:t>L’expression « conseil ou assistance d’expert » signifie les conseils ou l’aide issus de connaissances scientifiques, techniques ou autres connaissances spécialisées.</w:t>
      </w:r>
      <w:bookmarkEnd w:id="9539"/>
      <w:bookmarkEnd w:id="9540"/>
    </w:p>
    <w:p w14:paraId="39B48E72" w14:textId="77777777" w:rsidR="00E00629" w:rsidRPr="00754B95" w:rsidRDefault="00E00629" w:rsidP="00E00629">
      <w:pPr>
        <w:widowControl w:val="0"/>
        <w:suppressAutoHyphens/>
        <w:autoSpaceDE w:val="0"/>
        <w:spacing w:after="240" w:line="240" w:lineRule="auto"/>
        <w:ind w:left="360"/>
        <w:contextualSpacing/>
        <w:outlineLvl w:val="1"/>
        <w:rPr>
          <w:rFonts w:eastAsia="Times New Roman" w:cs="Times New Roman"/>
          <w:iCs w:val="0"/>
          <w:szCs w:val="24"/>
          <w:lang w:eastAsia="ar-SA"/>
        </w:rPr>
      </w:pPr>
    </w:p>
    <w:p w14:paraId="5EC96B54" w14:textId="77777777" w:rsidR="00E00629" w:rsidRPr="00754B95" w:rsidRDefault="00E00629" w:rsidP="0040224B">
      <w:pPr>
        <w:numPr>
          <w:ilvl w:val="0"/>
          <w:numId w:val="75"/>
        </w:numPr>
        <w:spacing w:after="240" w:line="240" w:lineRule="auto"/>
        <w:ind w:left="360"/>
        <w:contextualSpacing/>
        <w:outlineLvl w:val="1"/>
        <w:rPr>
          <w:rFonts w:eastAsia="Times New Roman" w:cs="Times New Roman"/>
          <w:iCs w:val="0"/>
          <w:szCs w:val="24"/>
        </w:rPr>
      </w:pPr>
      <w:bookmarkStart w:id="9541" w:name="_Toc71630883"/>
      <w:bookmarkStart w:id="9542" w:name="_Toc71804575"/>
      <w:r>
        <w:t>La Partie au Contrat s’assure que ses activités au titre du présent Contrat sont conformes à toutes les lois, réglementations et décrets des États-Unis relatifs à la lutte contre le blanchiment d’argent, le financement des activités terroristes, et la Traite des personnes, aux lois pénales des États-Unis, aux pratiques commerciales restrictives, aux boycotts, et à toutes autres sanctions économiques, promulgués le cas échéant par voie législative, par décret, par arrêté ou par réglementation, ou tels qu’ils sont appliqués par le Bureau du Département du Trésor des États-Unis chargé du Contrôle des Actifs à l’étranger ou toute autorité gouvernementale qui lui succède, y compris aux articles suivants de la loi : 18 U.S.C. § 1956, 18 U.S.C. § 1957, 18 U.S.C. § 2339A, 18 U.S.C. § 2339B, 18 U.S.C. § 2339C, 18 U.S.C. § 981, 18 U.S.C. § 982,  au Décret 13224, au règlement 15 C.F.R. Partie 760, et à tous les programmes de sanctions économiques énumérés dans le règlement 31 C.F.R., Parties 500 à 598, et s’assure que toutes ses activités au titre du présent Contrat sont conformes aux politiques et procédures de contrôle et de surveillance des opérations visant à vérifier la conformité comme déterminé le cas échéant par la MCC , l’Entité MCA, l’Agent fiduciaire ou la Banque autorisée par l’Entité MCA, selon les cas. La Partie au Contrat, ou fait vérifier l’éligibilité de toute personne, entreprise ou toute autre entité ayant accès aux fonds ou en bénéficiant, cette vérification étant effectuée conformément aux procédures énoncées à la Partie 10 des Directives relatives à la Passation des marchés du Programme de la MCC (Procédures de vérification de l’Éligibilité) disponibles sur le site web de la MCC à l’adresse</w:t>
      </w:r>
      <w:r w:rsidR="00720356">
        <w:t xml:space="preserve"> </w:t>
      </w:r>
      <w:r>
        <w:t xml:space="preserve">www.mcc.gov/ppg. La Partie au Contrat (A) effectue la vérification mentionnée dans ce paragraphe au moins tous les trimestres, ou selon toute autre périodicité raisonnable demandée par l’Entité MCA ou </w:t>
      </w:r>
      <w:r w:rsidR="00720356">
        <w:t>la MCC</w:t>
      </w:r>
      <w:r>
        <w:t>, le cas échéant, et (B) remet un rapport sur cette vérification périodique à l’Entité MCA et un exemplaire dudit rapport à la MCC.</w:t>
      </w:r>
      <w:bookmarkEnd w:id="9541"/>
      <w:bookmarkEnd w:id="9542"/>
    </w:p>
    <w:p w14:paraId="70274D07" w14:textId="77777777" w:rsidR="00E00629" w:rsidRPr="00754B95" w:rsidRDefault="00E00629" w:rsidP="00E00629">
      <w:pPr>
        <w:widowControl w:val="0"/>
        <w:suppressAutoHyphens/>
        <w:autoSpaceDE w:val="0"/>
        <w:spacing w:after="240" w:line="240" w:lineRule="auto"/>
        <w:ind w:left="360"/>
        <w:contextualSpacing/>
        <w:outlineLvl w:val="1"/>
        <w:rPr>
          <w:rFonts w:eastAsia="Times New Roman" w:cs="Times New Roman"/>
          <w:iCs w:val="0"/>
          <w:szCs w:val="24"/>
          <w:lang w:eastAsia="ar-SA"/>
        </w:rPr>
      </w:pPr>
    </w:p>
    <w:p w14:paraId="2EC30BBE" w14:textId="77777777" w:rsidR="00E00629" w:rsidRPr="00E00629" w:rsidRDefault="00E00629" w:rsidP="0040224B">
      <w:pPr>
        <w:numPr>
          <w:ilvl w:val="0"/>
          <w:numId w:val="75"/>
        </w:numPr>
        <w:spacing w:after="240" w:line="240" w:lineRule="auto"/>
        <w:ind w:left="360"/>
        <w:contextualSpacing/>
        <w:outlineLvl w:val="1"/>
      </w:pPr>
      <w:bookmarkStart w:id="9543" w:name="_Toc71630884"/>
      <w:bookmarkStart w:id="9544" w:name="_Toc71804576"/>
      <w:r>
        <w:t>La Partie au Contrat est soumise à d’autres restrictions énoncées à la Clause 5.4(b) du Compact et relatives au trafic de stupéfiants, au terrorisme, au trafic sexuel, à la prostitution, à la fraude, au crime, à toute mauvaise conduite nuisible à  MCC ou à l’Entité MCA, à toute activité contraire à la sécurité nationale des États-Unis ou à toute autre activité pouvant affecter fortement ou négativement la capacité du Gouvernement ou de toute autre partie à assurer la mise en œuvre efficace du Programme, ou de tout autre Projet ou à en garantir la mise en œuvre, ou la mise en œuvre de tout autre Projet, ou à s’acquitter de ses responsabilités ou obligations dans le cadre du Compact ou de tout autre document connexe, ou affectant négativement et fortement les actifs du Programme ou les Comptes autorisés.</w:t>
      </w:r>
      <w:bookmarkEnd w:id="9543"/>
      <w:bookmarkEnd w:id="9544"/>
    </w:p>
    <w:p w14:paraId="0BA637CA" w14:textId="77777777" w:rsidR="00C477D6" w:rsidRPr="00C477D6" w:rsidRDefault="00C477D6" w:rsidP="00A734FD">
      <w:pPr>
        <w:spacing w:line="240" w:lineRule="auto"/>
      </w:pPr>
    </w:p>
    <w:p w14:paraId="02B709F7" w14:textId="77777777" w:rsidR="004C4C72" w:rsidRPr="00C477D6" w:rsidRDefault="004C4C72" w:rsidP="00A734FD">
      <w:pPr>
        <w:pStyle w:val="Heading3CFA"/>
        <w:spacing w:line="240" w:lineRule="auto"/>
        <w:rPr>
          <w:rFonts w:hint="eastAsia"/>
        </w:rPr>
      </w:pPr>
      <w:bookmarkStart w:id="9545" w:name="_Toc38999831"/>
      <w:bookmarkStart w:id="9546" w:name="_Toc55241873"/>
      <w:bookmarkStart w:id="9547" w:name="_Toc55242033"/>
      <w:bookmarkStart w:id="9548" w:name="_Toc55242578"/>
      <w:bookmarkStart w:id="9549" w:name="_Toc55243252"/>
      <w:bookmarkStart w:id="9550" w:name="_Toc55247941"/>
      <w:bookmarkStart w:id="9551" w:name="_Toc55249143"/>
      <w:bookmarkStart w:id="9552" w:name="_Toc55899435"/>
      <w:bookmarkStart w:id="9553" w:name="_Toc55901807"/>
      <w:bookmarkStart w:id="9554" w:name="_Toc55902396"/>
      <w:bookmarkStart w:id="9555" w:name="_Toc55950089"/>
      <w:bookmarkStart w:id="9556" w:name="_Toc58404086"/>
      <w:bookmarkStart w:id="9557" w:name="_Toc71804916"/>
      <w:r>
        <w:t>Annexe F: Formulaire d’auto-certification</w:t>
      </w:r>
      <w:bookmarkEnd w:id="9545"/>
      <w:bookmarkEnd w:id="9546"/>
      <w:bookmarkEnd w:id="9547"/>
      <w:bookmarkEnd w:id="9548"/>
      <w:bookmarkEnd w:id="9549"/>
      <w:bookmarkEnd w:id="9550"/>
      <w:bookmarkEnd w:id="9551"/>
      <w:bookmarkEnd w:id="9552"/>
      <w:bookmarkEnd w:id="9553"/>
      <w:bookmarkEnd w:id="9554"/>
      <w:bookmarkEnd w:id="9555"/>
      <w:bookmarkEnd w:id="9556"/>
      <w:bookmarkEnd w:id="9557"/>
    </w:p>
    <w:p w14:paraId="43060A71" w14:textId="77777777" w:rsidR="00C477D6" w:rsidRPr="00C477D6" w:rsidRDefault="00C477D6" w:rsidP="00A734FD">
      <w:pPr>
        <w:spacing w:line="240" w:lineRule="auto"/>
      </w:pPr>
    </w:p>
    <w:p w14:paraId="59CB765B" w14:textId="77777777" w:rsidR="00C477D6" w:rsidRPr="00C477D6" w:rsidRDefault="00C477D6" w:rsidP="00A734FD">
      <w:pPr>
        <w:spacing w:line="240" w:lineRule="auto"/>
      </w:pPr>
      <w:bookmarkStart w:id="9558" w:name="_Toc515638283"/>
      <w:bookmarkStart w:id="9559" w:name="_Toc516816462"/>
      <w:bookmarkStart w:id="9560" w:name="_Toc517167446"/>
      <w:r>
        <w:t>Le formulaire d'auto-certification ci-dessous doit être signé par le Prestataire de services dans le cadre de la signature du Contrat. En vertu de cette auto-certification, le Prestataire de services déclare n’acheter les biens et les matériaux nécessaires à l’exécution du Contrat qu’auprès de fournisseurs qui n’ont pas recours au travail forcé et au travail des enfants, et qui offrent au personnel un lieu de travail sûr et hygiénique.</w:t>
      </w:r>
    </w:p>
    <w:p w14:paraId="6D8861B7" w14:textId="77777777" w:rsidR="00C477D6" w:rsidRPr="00C477D6" w:rsidRDefault="00C477D6" w:rsidP="00A734FD">
      <w:pPr>
        <w:spacing w:line="240" w:lineRule="auto"/>
      </w:pPr>
      <w:r>
        <w:t>---------------------------------------------------------------------------------------------------------------------</w:t>
      </w:r>
    </w:p>
    <w:p w14:paraId="24198F76" w14:textId="77777777" w:rsidR="00C477D6" w:rsidRPr="00C477D6" w:rsidRDefault="00C477D6" w:rsidP="00A734FD">
      <w:pPr>
        <w:spacing w:line="240" w:lineRule="auto"/>
      </w:pPr>
      <w:r>
        <w:t xml:space="preserve">Comme prévu aux Clauses 11.1 et 14,9 du Contrat, le Prestataire de services doit se conformer aux </w:t>
      </w:r>
      <w:r>
        <w:rPr>
          <w:i/>
        </w:rPr>
        <w:t>normes de performance de l’IFC en matière de durabilité sociale et environnementale</w:t>
      </w:r>
      <w:r>
        <w:t xml:space="preserve"> concernant les normes et les protections au travail. Le Prestataire de services doit s’assurer que ses principaux fournisseurs, à savoir toute personne physique ou morale qui fournit des biens ou des matériaux nécessaires à l’exécution du Contrat, n’ont pas recours au travail forcé et au travail des enfants dans le processus de production de ces biens et matériaux, et offrent au personnel un lieu de travail sûr et hygiénique. </w:t>
      </w:r>
    </w:p>
    <w:p w14:paraId="03A15D97" w14:textId="77777777" w:rsidR="00C477D6" w:rsidRPr="00C477D6" w:rsidRDefault="00C477D6" w:rsidP="00A734FD">
      <w:pPr>
        <w:spacing w:line="240" w:lineRule="auto"/>
      </w:pPr>
    </w:p>
    <w:p w14:paraId="6090146A" w14:textId="1518A3C2" w:rsidR="00C477D6" w:rsidRPr="00C477D6" w:rsidRDefault="00C477D6" w:rsidP="00A734FD">
      <w:pPr>
        <w:spacing w:line="240" w:lineRule="auto"/>
      </w:pPr>
      <w:r>
        <w:t xml:space="preserve">Concernant ce Contrat, j’atteste par les présentes </w:t>
      </w:r>
      <w:r w:rsidR="007853AD">
        <w:t>que :</w:t>
      </w:r>
    </w:p>
    <w:p w14:paraId="126C06F2" w14:textId="77777777" w:rsidR="00C477D6" w:rsidRPr="00C477D6" w:rsidRDefault="00C477D6" w:rsidP="00A734FD">
      <w:pPr>
        <w:spacing w:line="240" w:lineRule="auto"/>
      </w:pPr>
      <w:r>
        <w:t>Je comprends les exigences du contrat passé avec l’Entité MCA -</w:t>
      </w:r>
      <w:r w:rsidR="00720356">
        <w:t xml:space="preserve"> </w:t>
      </w:r>
      <w:r>
        <w:rPr>
          <w:b/>
          <w:bCs/>
        </w:rPr>
        <w:t>[Nom du pays].</w:t>
      </w:r>
    </w:p>
    <w:p w14:paraId="55531C9F" w14:textId="77777777" w:rsidR="00C477D6" w:rsidRPr="00C477D6" w:rsidRDefault="00C477D6" w:rsidP="00720356">
      <w:pPr>
        <w:spacing w:line="240" w:lineRule="auto"/>
      </w:pPr>
      <w:r>
        <w:rPr>
          <w:b/>
          <w:bCs/>
        </w:rPr>
        <w:t>[Nom du Prestataire de services]</w:t>
      </w:r>
      <w:r>
        <w:t xml:space="preserve"> veillera à ce que toutes les opérations soient effectuées conformément aux normes de performance de l’IFC, comme décrites aux </w:t>
      </w:r>
      <w:r w:rsidR="00720356">
        <w:t>Clauses 11.1</w:t>
      </w:r>
      <w:r>
        <w:t xml:space="preserve"> et 14</w:t>
      </w:r>
      <w:r w:rsidR="00720356">
        <w:t>.</w:t>
      </w:r>
      <w:r>
        <w:t>9 du Contrat.</w:t>
      </w:r>
    </w:p>
    <w:p w14:paraId="707DEE21" w14:textId="77777777" w:rsidR="00C477D6" w:rsidRPr="00C477D6" w:rsidRDefault="00C477D6" w:rsidP="00A734FD">
      <w:pPr>
        <w:spacing w:line="240" w:lineRule="auto"/>
      </w:pPr>
      <w:r>
        <w:t xml:space="preserve">Le </w:t>
      </w:r>
      <w:r>
        <w:rPr>
          <w:b/>
          <w:bCs/>
        </w:rPr>
        <w:t>[Nom du Prestataire de services]</w:t>
      </w:r>
      <w:r>
        <w:t xml:space="preserve"> n’a pas et n’aura pas recours au travail forcé ou au travail des enfants, et offre à son personnel un lieu de travail sûr et hygiénique. </w:t>
      </w:r>
    </w:p>
    <w:p w14:paraId="2A25572F" w14:textId="77777777" w:rsidR="00C477D6" w:rsidRPr="00C477D6" w:rsidRDefault="00C477D6" w:rsidP="00A734FD">
      <w:pPr>
        <w:spacing w:line="240" w:lineRule="auto"/>
      </w:pPr>
      <w:r>
        <w:t>Le [</w:t>
      </w:r>
      <w:r>
        <w:rPr>
          <w:b/>
          <w:bCs/>
        </w:rPr>
        <w:t>[Nom du Prestataire de services]</w:t>
      </w:r>
      <w:r>
        <w:t xml:space="preserve"> n’achète pas et n’achètera pas de matériaux ou biens auprès de fournisseurs qui ont recours au travail forcé ou au travail des enfants. </w:t>
      </w:r>
    </w:p>
    <w:p w14:paraId="758E6ED4" w14:textId="77777777" w:rsidR="00C477D6" w:rsidRPr="00C477D6" w:rsidRDefault="00C477D6" w:rsidP="00A734FD">
      <w:pPr>
        <w:spacing w:line="240" w:lineRule="auto"/>
      </w:pPr>
      <w:r>
        <w:t xml:space="preserve">Le </w:t>
      </w:r>
      <w:r>
        <w:rPr>
          <w:b/>
          <w:bCs/>
        </w:rPr>
        <w:t>[Nom du Prestataire de services]</w:t>
      </w:r>
      <w:r>
        <w:t xml:space="preserve"> n’achètera de matériaux ou de biens qu’auprès de fournisseurs qui offrent aux employés un lieu de travail sûr et hygiénique. </w:t>
      </w:r>
    </w:p>
    <w:p w14:paraId="743EA32A" w14:textId="77777777" w:rsidR="00C477D6" w:rsidRPr="00C477D6" w:rsidRDefault="00C477D6" w:rsidP="00A734FD">
      <w:pPr>
        <w:spacing w:line="240" w:lineRule="auto"/>
      </w:pPr>
      <w:r>
        <w:t xml:space="preserve">Le </w:t>
      </w:r>
      <w:r>
        <w:rPr>
          <w:b/>
          <w:bCs/>
        </w:rPr>
        <w:t>[Nom du Prestataire de services]</w:t>
      </w:r>
      <w:r>
        <w:t xml:space="preserve"> a un système en place qui lui permet de surveiller ses fournisseurs, d’identifier tout nouveau risque ou risque émergeant. Ce système permet également au </w:t>
      </w:r>
      <w:r>
        <w:rPr>
          <w:b/>
          <w:bCs/>
        </w:rPr>
        <w:t>[Nom du Prestataire de services]</w:t>
      </w:r>
      <w:r>
        <w:t xml:space="preserve"> de remédier efficacement à tout nouveau risque.</w:t>
      </w:r>
    </w:p>
    <w:p w14:paraId="22066EAE" w14:textId="77777777" w:rsidR="00C477D6" w:rsidRPr="00C477D6" w:rsidRDefault="00C477D6" w:rsidP="00A734FD">
      <w:pPr>
        <w:spacing w:line="240" w:lineRule="auto"/>
      </w:pPr>
      <w:r>
        <w:t xml:space="preserve">Lorsqu’il n’est pas possible de remédier à un nouveau risque ou à des incidents, </w:t>
      </w:r>
      <w:r>
        <w:rPr>
          <w:b/>
          <w:bCs/>
        </w:rPr>
        <w:t>[Nom du Prestataire de services]</w:t>
      </w:r>
      <w:r>
        <w:t xml:space="preserve"> s’engage à rompre les liens avec lesdits fournisseurs. </w:t>
      </w:r>
    </w:p>
    <w:p w14:paraId="6BD0DCC1" w14:textId="1ADA3E9C" w:rsidR="00C477D6" w:rsidRDefault="00C477D6" w:rsidP="00A734FD">
      <w:pPr>
        <w:spacing w:line="240" w:lineRule="auto"/>
      </w:pPr>
      <w:r>
        <w:t xml:space="preserve">Noter ci-dessous toute exception aux dispositions </w:t>
      </w:r>
      <w:r w:rsidR="007853AD">
        <w:t>susmentionnées :</w:t>
      </w:r>
    </w:p>
    <w:p w14:paraId="46B1C642" w14:textId="77777777" w:rsidR="004C4C72" w:rsidRPr="00C477D6" w:rsidRDefault="004C4C72" w:rsidP="00A734FD">
      <w:pPr>
        <w:spacing w:line="240" w:lineRule="auto"/>
      </w:pPr>
    </w:p>
    <w:tbl>
      <w:tblPr>
        <w:tblW w:w="0" w:type="auto"/>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35"/>
      </w:tblGrid>
      <w:tr w:rsidR="00C477D6" w:rsidRPr="00C477D6" w14:paraId="795C604D" w14:textId="77777777" w:rsidTr="00C477D6">
        <w:tc>
          <w:tcPr>
            <w:tcW w:w="8635" w:type="dxa"/>
            <w:shd w:val="clear" w:color="auto" w:fill="auto"/>
          </w:tcPr>
          <w:p w14:paraId="2D0FAC6B" w14:textId="77777777" w:rsidR="00C477D6" w:rsidRPr="00C477D6" w:rsidRDefault="00C477D6" w:rsidP="00A734FD">
            <w:pPr>
              <w:spacing w:line="240" w:lineRule="auto"/>
            </w:pPr>
          </w:p>
          <w:p w14:paraId="4D564190" w14:textId="77777777" w:rsidR="00C477D6" w:rsidRPr="00C477D6" w:rsidRDefault="00C477D6" w:rsidP="00A734FD">
            <w:pPr>
              <w:spacing w:line="240" w:lineRule="auto"/>
            </w:pPr>
          </w:p>
          <w:p w14:paraId="011E101A" w14:textId="77777777" w:rsidR="00C477D6" w:rsidRPr="00C477D6" w:rsidRDefault="00C477D6" w:rsidP="00A734FD">
            <w:pPr>
              <w:spacing w:line="240" w:lineRule="auto"/>
            </w:pPr>
          </w:p>
        </w:tc>
      </w:tr>
    </w:tbl>
    <w:p w14:paraId="67E76647" w14:textId="77777777" w:rsidR="00C477D6" w:rsidRPr="00C477D6" w:rsidRDefault="00C477D6" w:rsidP="00A734FD">
      <w:pPr>
        <w:spacing w:line="240" w:lineRule="auto"/>
      </w:pPr>
      <w:r>
        <w:t xml:space="preserve"> </w:t>
      </w:r>
    </w:p>
    <w:p w14:paraId="334BA45C" w14:textId="77777777" w:rsidR="00C477D6" w:rsidRPr="00C477D6" w:rsidRDefault="00C477D6" w:rsidP="00A734FD">
      <w:pPr>
        <w:spacing w:line="240" w:lineRule="auto"/>
      </w:pPr>
      <w:r>
        <w:t xml:space="preserve">Je certifie par les présentes que les informations fournies ci-dessus sont exactes et sincères à tous points importants et que toute inexactitude des renseignements fournis, fausse déclaration ou omission de fournir les informations demandées dans ce certificat peut être considérée comme une « manœuvre </w:t>
      </w:r>
      <w:r w:rsidR="00720356">
        <w:t>frauduleuse »</w:t>
      </w:r>
      <w:r>
        <w:t xml:space="preserve"> aux fins du Contrat. Je CONFIRME REPRESENTER DUMENT </w:t>
      </w:r>
      <w:r>
        <w:rPr>
          <w:b/>
          <w:bCs/>
        </w:rPr>
        <w:t>[Nom du Prestataire de services]</w:t>
      </w:r>
      <w:r>
        <w:t xml:space="preserve"> ET ETRE DUMENT AUTORISE A SIGNER. </w:t>
      </w:r>
    </w:p>
    <w:p w14:paraId="77ED2CD8" w14:textId="77777777" w:rsidR="00C477D6" w:rsidRPr="00C477D6" w:rsidRDefault="00C477D6" w:rsidP="00A734FD">
      <w:pPr>
        <w:spacing w:line="240" w:lineRule="auto"/>
      </w:pPr>
      <w:r>
        <w:t>Signataire autorisé : __________________________________ Date : _________________</w:t>
      </w:r>
    </w:p>
    <w:p w14:paraId="60DE48FC" w14:textId="77777777" w:rsidR="00C477D6" w:rsidRPr="00C477D6" w:rsidRDefault="00C477D6" w:rsidP="00A734FD">
      <w:pPr>
        <w:spacing w:line="240" w:lineRule="auto"/>
      </w:pPr>
      <w:r>
        <w:t>Nom du signataire en caractères d’imprimerie</w:t>
      </w:r>
      <w:r w:rsidR="00FA2036">
        <w:t xml:space="preserve"> </w:t>
      </w:r>
      <w:r>
        <w:t xml:space="preserve">: </w:t>
      </w:r>
    </w:p>
    <w:p w14:paraId="4AA2E8C0" w14:textId="77777777" w:rsidR="00C477D6" w:rsidRPr="00C477D6" w:rsidRDefault="00C477D6" w:rsidP="00A734FD">
      <w:pPr>
        <w:spacing w:line="240" w:lineRule="auto"/>
      </w:pPr>
      <w:r>
        <w:t>______________________________________________________________________</w:t>
      </w:r>
      <w:bookmarkEnd w:id="9558"/>
      <w:bookmarkEnd w:id="9559"/>
      <w:bookmarkEnd w:id="9560"/>
      <w:r>
        <w:t>TemplateTEMPLATE</w:t>
      </w:r>
    </w:p>
    <w:p w14:paraId="66C7FB98" w14:textId="77777777" w:rsidR="00C477D6" w:rsidRPr="00C477D6" w:rsidRDefault="00C477D6" w:rsidP="00A734FD">
      <w:pPr>
        <w:spacing w:line="240" w:lineRule="auto"/>
      </w:pPr>
    </w:p>
    <w:p w14:paraId="210BDB00" w14:textId="77777777" w:rsidR="004C4C72" w:rsidRPr="00C477D6" w:rsidRDefault="004C4C72" w:rsidP="00A734FD">
      <w:pPr>
        <w:pStyle w:val="Heading3CFA"/>
        <w:spacing w:line="240" w:lineRule="auto"/>
        <w:rPr>
          <w:rFonts w:hint="eastAsia"/>
        </w:rPr>
      </w:pPr>
      <w:bookmarkStart w:id="9561" w:name="_Toc38999832"/>
      <w:bookmarkStart w:id="9562" w:name="_Toc55241874"/>
      <w:bookmarkStart w:id="9563" w:name="_Toc55242034"/>
      <w:bookmarkStart w:id="9564" w:name="_Toc55242579"/>
      <w:bookmarkStart w:id="9565" w:name="_Toc55243253"/>
      <w:bookmarkStart w:id="9566" w:name="_Toc55247942"/>
      <w:bookmarkStart w:id="9567" w:name="_Toc55249144"/>
      <w:bookmarkStart w:id="9568" w:name="_Toc55899436"/>
      <w:bookmarkStart w:id="9569" w:name="_Toc55901808"/>
      <w:bookmarkStart w:id="9570" w:name="_Toc55902397"/>
      <w:bookmarkStart w:id="9571" w:name="_Toc55950090"/>
      <w:bookmarkStart w:id="9572" w:name="_Toc58404087"/>
      <w:bookmarkStart w:id="9573" w:name="_Toc71804917"/>
      <w:r>
        <w:t>Annexe G</w:t>
      </w:r>
      <w:r w:rsidR="00A24782">
        <w:t xml:space="preserve"> </w:t>
      </w:r>
      <w:r>
        <w:t>: Code d'éthique et de conduite professionnelle et Formulaire de certification de bonne conduite</w:t>
      </w:r>
      <w:bookmarkEnd w:id="9561"/>
      <w:bookmarkEnd w:id="9562"/>
      <w:bookmarkEnd w:id="9563"/>
      <w:bookmarkEnd w:id="9564"/>
      <w:bookmarkEnd w:id="9565"/>
      <w:bookmarkEnd w:id="9566"/>
      <w:bookmarkEnd w:id="9567"/>
      <w:bookmarkEnd w:id="9568"/>
      <w:bookmarkEnd w:id="9569"/>
      <w:bookmarkEnd w:id="9570"/>
      <w:bookmarkEnd w:id="9571"/>
      <w:bookmarkEnd w:id="9572"/>
      <w:bookmarkEnd w:id="9573"/>
    </w:p>
    <w:p w14:paraId="5EDD4E3D" w14:textId="77777777" w:rsidR="00C477D6" w:rsidRPr="00C477D6" w:rsidRDefault="00C477D6" w:rsidP="00A734FD">
      <w:pPr>
        <w:spacing w:line="240" w:lineRule="auto"/>
      </w:pPr>
      <w:r>
        <w:t xml:space="preserve">Conformément à la Clause 3.1 des Conditions Générales du </w:t>
      </w:r>
      <w:r w:rsidR="00720356">
        <w:t>Contrat, le</w:t>
      </w:r>
      <w:r>
        <w:t xml:space="preserve"> présent formulaire doit être complété par le Prestataire de services et soumis pour tout Contrat financé par la MCC d’une valeur de plis de 500 000 Dollars US. Ce formulaire doit être rempli par le Prestataire de services et soumis avec l'Accord contractuel signé. </w:t>
      </w:r>
    </w:p>
    <w:p w14:paraId="6B0F5FB0" w14:textId="77777777" w:rsidR="00C477D6" w:rsidRPr="00C477D6" w:rsidRDefault="00C477D6" w:rsidP="00A734FD">
      <w:pPr>
        <w:spacing w:line="240" w:lineRule="auto"/>
      </w:pPr>
    </w:p>
    <w:p w14:paraId="47D6C17F" w14:textId="77777777" w:rsidR="00C477D6" w:rsidRPr="00C477D6" w:rsidRDefault="00C477D6" w:rsidP="00720356">
      <w:pPr>
        <w:spacing w:line="240" w:lineRule="auto"/>
      </w:pPr>
      <w:r>
        <w:t>Si la certification initiale présentée avec l'Accord contractuel signé, atteste que le Prestataire de services</w:t>
      </w:r>
      <w:r w:rsidR="00720356">
        <w:t xml:space="preserve"> « a</w:t>
      </w:r>
      <w:r>
        <w:t xml:space="preserve"> adopté et mis en </w:t>
      </w:r>
      <w:r w:rsidR="00720356">
        <w:t>œuvre »</w:t>
      </w:r>
      <w:r>
        <w:t xml:space="preserve">, </w:t>
      </w:r>
      <w:r w:rsidR="00720356">
        <w:t>il ne</w:t>
      </w:r>
      <w:r>
        <w:t xml:space="preserve"> sera pas nécessaire de présenter d’autres certifications sauf le cas échéant pour les contrats de sous-traitance. Si la certification initiale atteste que le Prestataire de services</w:t>
      </w:r>
      <w:r w:rsidR="00720356">
        <w:t xml:space="preserve"> « adoptera</w:t>
      </w:r>
      <w:r>
        <w:t xml:space="preserve"> et mettra en </w:t>
      </w:r>
      <w:r w:rsidR="00720356">
        <w:t>œuvre »</w:t>
      </w:r>
      <w:r>
        <w:t>, ce dernier devra présenter une autre certification lorsqu’il aura</w:t>
      </w:r>
      <w:r w:rsidR="00720356">
        <w:t xml:space="preserve"> « a</w:t>
      </w:r>
      <w:r>
        <w:t xml:space="preserve"> adopté et mis en </w:t>
      </w:r>
      <w:r w:rsidR="00720356">
        <w:t>œuvre »</w:t>
      </w:r>
      <w:r>
        <w:t>,</w:t>
      </w:r>
    </w:p>
    <w:p w14:paraId="14CA07F8" w14:textId="77777777" w:rsidR="00C477D6" w:rsidRPr="00C477D6" w:rsidRDefault="00C477D6" w:rsidP="00A734FD">
      <w:pPr>
        <w:spacing w:line="240" w:lineRule="auto"/>
      </w:pPr>
    </w:p>
    <w:p w14:paraId="25A07EFA" w14:textId="77777777" w:rsidR="00C477D6" w:rsidRPr="00C477D6" w:rsidRDefault="00C477D6" w:rsidP="00A734FD">
      <w:pPr>
        <w:spacing w:line="240" w:lineRule="auto"/>
      </w:pPr>
      <w:r>
        <w:t xml:space="preserve">Le formulaire doit être </w:t>
      </w:r>
      <w:r w:rsidR="00720356">
        <w:t>présenté à</w:t>
      </w:r>
      <w:r>
        <w:t xml:space="preserve"> l'Agent de passation des marchés de l'Entité MCA </w:t>
      </w:r>
      <w:r>
        <w:rPr>
          <w:b/>
          <w:bCs/>
        </w:rPr>
        <w:t>[courriel de l'agent de passation de marchés de l'Entité MCA à insérer ici</w:t>
      </w:r>
      <w:r>
        <w:t>], accompagnée d'une copie du code d'éthique et de conduite professionnelle du Prestataire de services.</w:t>
      </w:r>
    </w:p>
    <w:p w14:paraId="1933F40C" w14:textId="77777777" w:rsidR="00C477D6" w:rsidRPr="00C477D6" w:rsidRDefault="00C477D6" w:rsidP="00A734FD">
      <w:pPr>
        <w:spacing w:line="240" w:lineRule="auto"/>
      </w:pPr>
    </w:p>
    <w:p w14:paraId="79261ED0" w14:textId="77777777" w:rsidR="00C477D6" w:rsidRPr="00C477D6" w:rsidRDefault="00C477D6" w:rsidP="00720356">
      <w:pPr>
        <w:spacing w:line="240" w:lineRule="auto"/>
      </w:pPr>
      <w:r>
        <w:t>Si le Prestataire de services est une co-</w:t>
      </w:r>
      <w:r w:rsidR="00720356">
        <w:t>entreprise ou</w:t>
      </w:r>
      <w:r>
        <w:t xml:space="preserve"> une association, chaque membre de la co-</w:t>
      </w:r>
      <w:r w:rsidR="00720356">
        <w:t>entreprise ou</w:t>
      </w:r>
      <w:r>
        <w:t xml:space="preserve"> association doit remplir et</w:t>
      </w:r>
      <w:r w:rsidR="00720356">
        <w:t xml:space="preserve"> </w:t>
      </w:r>
      <w:r>
        <w:t xml:space="preserve">présenter ce formulaire, ainsi que leur code d'éthique et de conduite professionnelle respectif. </w:t>
      </w:r>
    </w:p>
    <w:p w14:paraId="46790314" w14:textId="77777777" w:rsidR="00C477D6" w:rsidRPr="00C477D6" w:rsidRDefault="00C477D6" w:rsidP="00A734FD">
      <w:pPr>
        <w:spacing w:line="240" w:lineRule="auto"/>
      </w:pPr>
    </w:p>
    <w:p w14:paraId="2B77F74D" w14:textId="77777777" w:rsidR="00C477D6" w:rsidRPr="00C477D6" w:rsidRDefault="00C477D6" w:rsidP="00A734FD">
      <w:pPr>
        <w:spacing w:line="240" w:lineRule="auto"/>
      </w:pPr>
      <w:r>
        <w:t>Code d'éthique et de conduite professionnelle et Formulaire de certification de bonne conduite</w:t>
      </w:r>
    </w:p>
    <w:p w14:paraId="34570111" w14:textId="77777777" w:rsidR="00C477D6" w:rsidRPr="00C477D6" w:rsidRDefault="00C477D6" w:rsidP="00A734FD">
      <w:pPr>
        <w:spacing w:line="240" w:lineRule="auto"/>
      </w:pPr>
    </w:p>
    <w:p w14:paraId="08D0B695" w14:textId="2CD16754" w:rsidR="00C477D6" w:rsidRPr="007E2633" w:rsidRDefault="00C477D6" w:rsidP="00C44A77">
      <w:pPr>
        <w:spacing w:line="240" w:lineRule="auto"/>
        <w:jc w:val="left"/>
        <w:rPr>
          <w:sz w:val="22"/>
        </w:rPr>
      </w:pPr>
      <w:r>
        <w:rPr>
          <w:sz w:val="22"/>
        </w:rPr>
        <w:t xml:space="preserve">Dénomination sociale complète du Prestataire des </w:t>
      </w:r>
      <w:r w:rsidR="007853AD">
        <w:rPr>
          <w:sz w:val="22"/>
        </w:rPr>
        <w:t>Services :</w:t>
      </w:r>
      <w:r>
        <w:rPr>
          <w:sz w:val="22"/>
        </w:rPr>
        <w:t xml:space="preserve"> ___________________________________________________</w:t>
      </w:r>
    </w:p>
    <w:p w14:paraId="49F91798" w14:textId="73962075" w:rsidR="00C477D6" w:rsidRPr="00C477D6" w:rsidRDefault="00C477D6" w:rsidP="00A734FD">
      <w:pPr>
        <w:spacing w:line="240" w:lineRule="auto"/>
      </w:pPr>
      <w:r>
        <w:t xml:space="preserve">Nom complet et numéro du </w:t>
      </w:r>
      <w:r w:rsidR="007853AD">
        <w:t>Contrat :</w:t>
      </w:r>
      <w:r>
        <w:t xml:space="preserve"> _____________________________________________</w:t>
      </w:r>
    </w:p>
    <w:p w14:paraId="740AF529" w14:textId="0FA2E054" w:rsidR="00C477D6" w:rsidRPr="00C477D6" w:rsidRDefault="00C477D6" w:rsidP="00C44A77">
      <w:pPr>
        <w:spacing w:line="240" w:lineRule="auto"/>
        <w:jc w:val="left"/>
      </w:pPr>
      <w:r>
        <w:t xml:space="preserve">L’Entité MCA avec laquelle le Contrat a été </w:t>
      </w:r>
      <w:r w:rsidR="007853AD">
        <w:t>signé :</w:t>
      </w:r>
      <w:r>
        <w:t xml:space="preserve"> _________________________________________</w:t>
      </w:r>
    </w:p>
    <w:p w14:paraId="636C2904" w14:textId="77777777" w:rsidR="00C477D6" w:rsidRPr="00C477D6" w:rsidRDefault="00C477D6" w:rsidP="00A734FD">
      <w:pPr>
        <w:spacing w:line="240" w:lineRule="auto"/>
      </w:pPr>
    </w:p>
    <w:p w14:paraId="476E79DC" w14:textId="77777777" w:rsidR="00C477D6" w:rsidRPr="00C477D6" w:rsidRDefault="00C477D6" w:rsidP="00A734FD">
      <w:pPr>
        <w:spacing w:line="240" w:lineRule="auto"/>
      </w:pPr>
      <w:r>
        <w:t xml:space="preserve">Comme stipulé à la Clause 3.1 des CGC, le Prestataire de services doit certifier à l'Entité MCA qu'il adoptera et mettra en œuvre un code d'éthique et de conduite professionnelles dans les quatre-vingt-dix (90) jours suivant l'adjudication du Contrat. Le Prestataire de services doit également inclure la teneur de cette clause dans les accords de sous-traitance d’une valeur de plus de 500 000 Dollars US. </w:t>
      </w:r>
    </w:p>
    <w:p w14:paraId="7445CCFA" w14:textId="77777777" w:rsidR="00C477D6" w:rsidRPr="00C477D6" w:rsidRDefault="00C477D6" w:rsidP="00A734FD">
      <w:pPr>
        <w:spacing w:line="240" w:lineRule="auto"/>
      </w:pPr>
    </w:p>
    <w:p w14:paraId="34D58DC7" w14:textId="3D80D144" w:rsidR="00C477D6" w:rsidRPr="007853AD" w:rsidRDefault="00C477D6" w:rsidP="00A734FD">
      <w:pPr>
        <w:spacing w:line="240" w:lineRule="auto"/>
        <w:rPr>
          <w:sz w:val="23"/>
          <w:szCs w:val="23"/>
        </w:rPr>
      </w:pPr>
      <w:r w:rsidRPr="007853AD">
        <w:rPr>
          <w:sz w:val="23"/>
          <w:szCs w:val="23"/>
        </w:rPr>
        <w:t xml:space="preserve">En réponse à cette exigence et à la Clause 3.1 des CGC, je certifie qu'en ce qui concerne ce </w:t>
      </w:r>
      <w:r w:rsidR="007853AD" w:rsidRPr="007853AD">
        <w:rPr>
          <w:sz w:val="23"/>
          <w:szCs w:val="23"/>
        </w:rPr>
        <w:t>contrat :</w:t>
      </w:r>
    </w:p>
    <w:p w14:paraId="7FACE7FA" w14:textId="77777777" w:rsidR="00C477D6" w:rsidRPr="00C477D6" w:rsidRDefault="00C477D6" w:rsidP="00A734FD">
      <w:pPr>
        <w:spacing w:line="240" w:lineRule="auto"/>
      </w:pPr>
      <w:r>
        <w:t>[Nom du Prestataire de services] a adopté et mis en œuvre un code d'éthique et de conduite professionnelle, dont une copie est jointe avec ce formulaire de certification.</w:t>
      </w:r>
    </w:p>
    <w:p w14:paraId="274C561C" w14:textId="77777777" w:rsidR="00C477D6" w:rsidRPr="00C477D6" w:rsidRDefault="00C477D6" w:rsidP="00A734FD">
      <w:pPr>
        <w:spacing w:line="240" w:lineRule="auto"/>
      </w:pPr>
      <w:r>
        <w:t>OU</w:t>
      </w:r>
    </w:p>
    <w:p w14:paraId="3690466A" w14:textId="77777777" w:rsidR="00C477D6" w:rsidRPr="00C477D6" w:rsidRDefault="00C477D6" w:rsidP="00A734FD">
      <w:pPr>
        <w:spacing w:line="240" w:lineRule="auto"/>
      </w:pPr>
      <w:r>
        <w:t>[Nom du Prestataire de services] adoptera et mettra en œuvre un code d'éthique et de conduite professionnelle dans les quatre</w:t>
      </w:r>
      <w:r w:rsidR="00720356">
        <w:t>-vingt-dix</w:t>
      </w:r>
      <w:r>
        <w:t xml:space="preserve"> (90) jours suivant la signature du Contrat. [Nom du Prestataire de services] soumettra à nouveau cette certification, ainsi qu'une copie du code d'éthique et de conduite professionnelle Service', lorsque ce code aura été adopté et mis en œuvre.</w:t>
      </w:r>
    </w:p>
    <w:p w14:paraId="57EA2CF8" w14:textId="77777777" w:rsidR="00C477D6" w:rsidRPr="00C477D6" w:rsidRDefault="00C477D6" w:rsidP="00A734FD">
      <w:pPr>
        <w:spacing w:line="240" w:lineRule="auto"/>
      </w:pPr>
      <w:r>
        <w:t xml:space="preserve">[Nom du Prestataire de services] inclura la teneur de cette exigence dans tous les sous-contrats d'une valeur supérieure à 500 000 US Dollars et présentera toutes les certifications correspondantes à [Nom de l'entité MCA]. </w:t>
      </w:r>
    </w:p>
    <w:p w14:paraId="4DCC057A" w14:textId="77777777" w:rsidR="00C477D6" w:rsidRDefault="00C477D6" w:rsidP="00A734FD">
      <w:pPr>
        <w:spacing w:line="240" w:lineRule="auto"/>
      </w:pPr>
      <w:r>
        <w:t>Je certifie par les présentes que les informations fournies ci-dessus sont exactes et sincères à tous points importants et que toute inexactitude des renseignements fournis, fausse déclaration ou omission de fournir les informations demandées dans ce certificat peut être considérée comme une «fraude» aux fins du Contrat passé entre le Prestataire de Services et l'Entité MCA, des Directives relatives à la Passation des marchés du Programme de la MCC et d’autres politiques ou directives applicables de  MCC, y compris de la politique de la MCC  en matière de prévention, de détection et de correction de la fraude et de la corruption dans les opérations de la MCC.</w:t>
      </w:r>
    </w:p>
    <w:p w14:paraId="26FAFBEE" w14:textId="77777777" w:rsidR="007E2633" w:rsidRPr="00C477D6" w:rsidRDefault="007E2633" w:rsidP="00A734FD">
      <w:pPr>
        <w:spacing w:line="240" w:lineRule="auto"/>
      </w:pPr>
    </w:p>
    <w:p w14:paraId="059F8E70" w14:textId="77777777" w:rsidR="00C477D6" w:rsidRDefault="00C477D6" w:rsidP="00A734FD">
      <w:pPr>
        <w:spacing w:line="240" w:lineRule="auto"/>
      </w:pPr>
      <w:r>
        <w:t>Signataire autorisé : __________________________________ Date : _________________</w:t>
      </w:r>
    </w:p>
    <w:p w14:paraId="55282246" w14:textId="77777777" w:rsidR="007E2633" w:rsidRPr="00C477D6" w:rsidRDefault="007E2633" w:rsidP="00A734FD">
      <w:pPr>
        <w:spacing w:line="240" w:lineRule="auto"/>
      </w:pPr>
    </w:p>
    <w:p w14:paraId="7FB7AB1F" w14:textId="77777777" w:rsidR="00C477D6" w:rsidRPr="00C477D6" w:rsidRDefault="00C477D6" w:rsidP="00A734FD">
      <w:pPr>
        <w:spacing w:line="240" w:lineRule="auto"/>
      </w:pPr>
      <w:r>
        <w:t xml:space="preserve">Nom du signataire en caractères d’imprimerie: ____________________________________________________ </w:t>
      </w:r>
    </w:p>
    <w:p w14:paraId="442CC058" w14:textId="77777777" w:rsidR="00C477D6" w:rsidRPr="00C477D6" w:rsidRDefault="00C477D6" w:rsidP="00A734FD">
      <w:pPr>
        <w:spacing w:line="240" w:lineRule="auto"/>
      </w:pPr>
    </w:p>
    <w:p w14:paraId="03DBC205" w14:textId="77777777" w:rsidR="00C477D6" w:rsidRPr="00C477D6" w:rsidRDefault="004C4C72" w:rsidP="00602647">
      <w:pPr>
        <w:pStyle w:val="Heading3CFA"/>
        <w:spacing w:line="240" w:lineRule="auto"/>
        <w:rPr>
          <w:rFonts w:hint="eastAsia"/>
        </w:rPr>
      </w:pPr>
      <w:bookmarkStart w:id="9574" w:name="_Toc38999833"/>
      <w:bookmarkStart w:id="9575" w:name="_Toc55241875"/>
      <w:bookmarkStart w:id="9576" w:name="_Toc55242035"/>
      <w:bookmarkStart w:id="9577" w:name="_Toc55242580"/>
      <w:bookmarkStart w:id="9578" w:name="_Toc55243254"/>
      <w:bookmarkStart w:id="9579" w:name="_Toc55247943"/>
      <w:bookmarkStart w:id="9580" w:name="_Toc55249145"/>
      <w:bookmarkStart w:id="9581" w:name="_Toc55899437"/>
      <w:bookmarkStart w:id="9582" w:name="_Toc55901809"/>
      <w:bookmarkStart w:id="9583" w:name="_Toc55902398"/>
      <w:bookmarkStart w:id="9584" w:name="_Toc55950091"/>
      <w:bookmarkStart w:id="9585" w:name="_Toc58404088"/>
      <w:bookmarkStart w:id="9586" w:name="_Toc71804918"/>
      <w:r>
        <w:t>Annexe H</w:t>
      </w:r>
      <w:r w:rsidR="004D13FE">
        <w:t xml:space="preserve"> </w:t>
      </w:r>
      <w:r>
        <w:t>: Garanties</w:t>
      </w:r>
      <w:bookmarkEnd w:id="9574"/>
      <w:bookmarkEnd w:id="9575"/>
      <w:bookmarkEnd w:id="9576"/>
      <w:bookmarkEnd w:id="9577"/>
      <w:bookmarkEnd w:id="9578"/>
      <w:bookmarkEnd w:id="9579"/>
      <w:bookmarkEnd w:id="9580"/>
      <w:bookmarkEnd w:id="9581"/>
      <w:bookmarkEnd w:id="9582"/>
      <w:bookmarkEnd w:id="9583"/>
      <w:bookmarkEnd w:id="9584"/>
      <w:bookmarkEnd w:id="9585"/>
      <w:bookmarkEnd w:id="9586"/>
    </w:p>
    <w:p w14:paraId="20AEE953" w14:textId="77777777" w:rsidR="004C4C72" w:rsidRPr="00C477D6" w:rsidRDefault="004C4C72" w:rsidP="00A734FD">
      <w:pPr>
        <w:pStyle w:val="Heading3CFA"/>
        <w:spacing w:line="240" w:lineRule="auto"/>
        <w:rPr>
          <w:rFonts w:hint="eastAsia"/>
        </w:rPr>
      </w:pPr>
      <w:bookmarkStart w:id="9587" w:name="_Toc201713878"/>
      <w:bookmarkStart w:id="9588" w:name="_Toc202353451"/>
      <w:bookmarkStart w:id="9589" w:name="_Toc433790983"/>
      <w:bookmarkStart w:id="9590" w:name="_Toc366196209"/>
      <w:bookmarkStart w:id="9591" w:name="_Toc517167447"/>
      <w:bookmarkStart w:id="9592" w:name="_Toc38999834"/>
      <w:bookmarkStart w:id="9593" w:name="_Toc55241876"/>
      <w:bookmarkStart w:id="9594" w:name="_Toc55242036"/>
      <w:bookmarkStart w:id="9595" w:name="_Toc55242581"/>
      <w:bookmarkStart w:id="9596" w:name="_Toc55243255"/>
      <w:bookmarkStart w:id="9597" w:name="_Toc55247944"/>
      <w:bookmarkStart w:id="9598" w:name="_Toc55899438"/>
      <w:bookmarkStart w:id="9599" w:name="_Toc55901810"/>
      <w:bookmarkStart w:id="9600" w:name="_Toc55902399"/>
      <w:bookmarkStart w:id="9601" w:name="_Toc55950092"/>
      <w:bookmarkStart w:id="9602" w:name="_Toc58404089"/>
      <w:bookmarkStart w:id="9603" w:name="_Toc71804919"/>
      <w:r>
        <w:t>Annexe H1</w:t>
      </w:r>
      <w:r w:rsidR="004D13FE">
        <w:t xml:space="preserve"> </w:t>
      </w:r>
      <w:r>
        <w:t>: Modèle de Garantie d’exécution (garantie bancaire)</w:t>
      </w:r>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p>
    <w:tbl>
      <w:tblPr>
        <w:tblW w:w="5000" w:type="pct"/>
        <w:shd w:val="clear" w:color="auto" w:fill="D9D9D9"/>
        <w:tblLook w:val="01E0" w:firstRow="1" w:lastRow="1" w:firstColumn="1" w:lastColumn="1" w:noHBand="0" w:noVBand="0"/>
      </w:tblPr>
      <w:tblGrid>
        <w:gridCol w:w="9360"/>
      </w:tblGrid>
      <w:tr w:rsidR="00C477D6" w:rsidRPr="00C477D6" w14:paraId="32E795E0" w14:textId="77777777" w:rsidTr="007E2633">
        <w:tc>
          <w:tcPr>
            <w:tcW w:w="5000" w:type="pct"/>
            <w:shd w:val="clear" w:color="auto" w:fill="FFFFFF"/>
          </w:tcPr>
          <w:p w14:paraId="7139CEC5" w14:textId="77777777" w:rsidR="00C477D6" w:rsidRPr="00C477D6" w:rsidRDefault="00C477D6" w:rsidP="00A734FD">
            <w:pPr>
              <w:spacing w:line="240" w:lineRule="auto"/>
            </w:pPr>
          </w:p>
          <w:p w14:paraId="51BE4F8E" w14:textId="77777777" w:rsidR="00C477D6" w:rsidRPr="00B37CD1" w:rsidRDefault="00C477D6" w:rsidP="00A734FD">
            <w:pPr>
              <w:spacing w:line="240" w:lineRule="auto"/>
              <w:rPr>
                <w:i/>
                <w:iCs w:val="0"/>
              </w:rPr>
            </w:pPr>
            <w:r>
              <w:rPr>
                <w:i/>
                <w:iCs w:val="0"/>
              </w:rPr>
              <w:t>[La banque, à la demande du Prestataire de services, devra compléter le formulaire conformément aux instructions données]</w:t>
            </w:r>
          </w:p>
          <w:p w14:paraId="0CFEDB52" w14:textId="77777777" w:rsidR="00C477D6" w:rsidRPr="00C477D6" w:rsidRDefault="00C477D6" w:rsidP="00A734FD">
            <w:pPr>
              <w:spacing w:line="240" w:lineRule="auto"/>
            </w:pPr>
            <w:r>
              <w:t xml:space="preserve">Branche ou bureau de la banque : </w:t>
            </w:r>
            <w:r>
              <w:rPr>
                <w:b/>
                <w:bCs/>
              </w:rPr>
              <w:t>[insérer la dénomination sociale complète et l’adresse du Garant]</w:t>
            </w:r>
          </w:p>
          <w:p w14:paraId="28309F60" w14:textId="77777777" w:rsidR="00C477D6" w:rsidRPr="00C477D6" w:rsidRDefault="00C477D6" w:rsidP="00A734FD">
            <w:pPr>
              <w:spacing w:line="240" w:lineRule="auto"/>
            </w:pPr>
            <w:r>
              <w:t xml:space="preserve">Bénéficiaire: </w:t>
            </w:r>
            <w:r>
              <w:rPr>
                <w:b/>
                <w:bCs/>
              </w:rPr>
              <w:t>[insérer le nom et l’adresse du Maître d'ouvrage]</w:t>
            </w:r>
          </w:p>
          <w:p w14:paraId="6C5EDD65" w14:textId="77777777" w:rsidR="00C477D6" w:rsidRPr="00C477D6" w:rsidRDefault="00C477D6" w:rsidP="00A734FD">
            <w:pPr>
              <w:spacing w:line="240" w:lineRule="auto"/>
            </w:pPr>
            <w:r>
              <w:t xml:space="preserve">Date: </w:t>
            </w:r>
            <w:r>
              <w:rPr>
                <w:b/>
                <w:bCs/>
              </w:rPr>
              <w:t>[insérer la date d’émission]</w:t>
            </w:r>
          </w:p>
          <w:p w14:paraId="0E605C63" w14:textId="77777777" w:rsidR="00C477D6" w:rsidRPr="00C477D6" w:rsidRDefault="00C477D6" w:rsidP="00A734FD">
            <w:pPr>
              <w:spacing w:line="240" w:lineRule="auto"/>
            </w:pPr>
          </w:p>
          <w:p w14:paraId="21C4FCA3" w14:textId="77777777" w:rsidR="00C477D6" w:rsidRPr="00B37CD1" w:rsidRDefault="00C477D6" w:rsidP="00A734FD">
            <w:pPr>
              <w:spacing w:line="240" w:lineRule="auto"/>
              <w:rPr>
                <w:b/>
              </w:rPr>
            </w:pPr>
            <w:r>
              <w:rPr>
                <w:b/>
              </w:rPr>
              <w:t>GARANTIE D’EXÉCUTION N° : [insérer le no. de la Garantie d’exécution]</w:t>
            </w:r>
          </w:p>
          <w:p w14:paraId="1D1CB54F" w14:textId="77777777" w:rsidR="00C477D6" w:rsidRPr="00C477D6" w:rsidRDefault="00C477D6" w:rsidP="00A734FD">
            <w:pPr>
              <w:spacing w:line="240" w:lineRule="auto"/>
            </w:pPr>
            <w:r>
              <w:t xml:space="preserve">Nous avons été informés que </w:t>
            </w:r>
            <w:r>
              <w:rPr>
                <w:b/>
                <w:bCs/>
              </w:rPr>
              <w:t xml:space="preserve">[insérer la dénomination sociale complète du Prestataire de services] </w:t>
            </w:r>
            <w:r>
              <w:t>(ci-après dénommé « le Prestataire de services ») a conclu avec [</w:t>
            </w:r>
            <w:r>
              <w:rPr>
                <w:b/>
                <w:bCs/>
              </w:rPr>
              <w:t>nom de l’Entité MCA]</w:t>
            </w:r>
            <w:r>
              <w:t xml:space="preserve"> (ci-après dénommé « le Bénéficiaire »), le Contrat N° [</w:t>
            </w:r>
            <w:r>
              <w:rPr>
                <w:b/>
                <w:bCs/>
              </w:rPr>
              <w:t>insérer le numéro de référence du contrat</w:t>
            </w:r>
            <w:r>
              <w:t xml:space="preserve">] en date du </w:t>
            </w:r>
            <w:r>
              <w:rPr>
                <w:b/>
                <w:bCs/>
              </w:rPr>
              <w:t>[insérer le jour et le mois], [insérer l’année]</w:t>
            </w:r>
            <w:r>
              <w:t xml:space="preserve"> pour la fourniture de </w:t>
            </w:r>
            <w:r>
              <w:rPr>
                <w:b/>
                <w:bCs/>
              </w:rPr>
              <w:t xml:space="preserve">[description des Services </w:t>
            </w:r>
            <w:r w:rsidR="0069640A">
              <w:rPr>
                <w:b/>
                <w:bCs/>
              </w:rPr>
              <w:t xml:space="preserve">autres que </w:t>
            </w:r>
            <w:r w:rsidR="00B23C28">
              <w:rPr>
                <w:b/>
                <w:bCs/>
              </w:rPr>
              <w:t>les Services de Conseil</w:t>
            </w:r>
            <w:r>
              <w:rPr>
                <w:b/>
                <w:bCs/>
              </w:rPr>
              <w:t xml:space="preserve"> fournis]</w:t>
            </w:r>
            <w:r>
              <w:t xml:space="preserve"> (ci-après dénommé « le Contrat »).</w:t>
            </w:r>
          </w:p>
          <w:p w14:paraId="71646519" w14:textId="77777777" w:rsidR="00C477D6" w:rsidRPr="00C477D6" w:rsidRDefault="00C477D6" w:rsidP="00A734FD">
            <w:pPr>
              <w:spacing w:line="240" w:lineRule="auto"/>
            </w:pPr>
            <w:r>
              <w:t>De plus, nous comprenons qu’une Garantie d'exécution est exigée en vertu du Contrat.</w:t>
            </w:r>
          </w:p>
          <w:p w14:paraId="33876246" w14:textId="77777777" w:rsidR="00C477D6" w:rsidRPr="00C477D6" w:rsidRDefault="00C477D6" w:rsidP="00A734FD">
            <w:pPr>
              <w:spacing w:line="240" w:lineRule="auto"/>
            </w:pPr>
            <w:r>
              <w:t xml:space="preserve">À la demande du Prestataire de services, nous en notre qualité de Garant, nous engageons par la présente, irrévocablement, à payer au Bénéficiaire, à première demande écrite, toute somme d’argent dans la limite de </w:t>
            </w:r>
            <w:r>
              <w:rPr>
                <w:b/>
                <w:bCs/>
              </w:rPr>
              <w:t>[insérer la somme en chiffres et en lettres]</w:t>
            </w:r>
            <w:r>
              <w:t>. La demande du Bénéficiaire doit être accompagnée d’une déclaration attestant que le Prestataire de services ne s’est pas acquitté de ses obligations en vertu du Contrat, sans que le Bénéficiaire n’ait à prouver ou à donner les raisons de sa demande de paiement ou du montant indiqué dans sa demande.</w:t>
            </w:r>
          </w:p>
          <w:p w14:paraId="6BD1EA5F" w14:textId="77777777" w:rsidR="00C477D6" w:rsidRPr="00C477D6" w:rsidRDefault="00C477D6" w:rsidP="00A734FD">
            <w:pPr>
              <w:spacing w:line="240" w:lineRule="auto"/>
            </w:pPr>
            <w:r>
              <w:t>La présente Garantie expire au plus tard [</w:t>
            </w:r>
            <w:r>
              <w:rPr>
                <w:b/>
                <w:bCs/>
              </w:rPr>
              <w:t>insérer le jour</w:t>
            </w:r>
            <w:r>
              <w:t>] [insérer le mois] [</w:t>
            </w:r>
            <w:r>
              <w:rPr>
                <w:b/>
                <w:bCs/>
              </w:rPr>
              <w:t>insérer l’année</w:t>
            </w:r>
            <w:r>
              <w:t>] [</w:t>
            </w:r>
            <w:r>
              <w:rPr>
                <w:b/>
                <w:bCs/>
                <w:i/>
              </w:rPr>
              <w:t>la date d’expiration doit être calculée conformément aux dispositions de la Sous-Clause 15.4 des CGC</w:t>
            </w:r>
            <w:r>
              <w:t>], et toute demande de paiement en vertu de la présente Garantie doit parvenir à nos bureaux au plus tard à cette date.</w:t>
            </w:r>
          </w:p>
          <w:p w14:paraId="6F1941A2" w14:textId="77777777" w:rsidR="00C477D6" w:rsidRPr="00C477D6" w:rsidRDefault="00C477D6" w:rsidP="00A734FD">
            <w:pPr>
              <w:spacing w:line="240" w:lineRule="auto"/>
            </w:pPr>
            <w:r>
              <w:t>[</w:t>
            </w:r>
            <w:r>
              <w:rPr>
                <w:i/>
              </w:rPr>
              <w:t>La banque émettrice devra supprimer la mention inutile</w:t>
            </w:r>
            <w:r>
              <w:t xml:space="preserve">]. Nous confirmons </w:t>
            </w:r>
            <w:r>
              <w:rPr>
                <w:b/>
                <w:bCs/>
              </w:rPr>
              <w:t>que [nous sommes une institution financière autorisée légalement à fournir cette garantie dans le pays du Bénéficiaire] [OU</w:t>
            </w:r>
            <w:r>
              <w:t xml:space="preserve">] </w:t>
            </w:r>
            <w:r>
              <w:rPr>
                <w:b/>
                <w:bCs/>
              </w:rPr>
              <w:t xml:space="preserve">[nous sommes une institution financière située hors du pays du Bénéficiaire, mais nous avons une institution financière correspondante située dans le pays du Bénéficiaire qui assurera l’exécution de cette garantie. Le nom de notre banque correspondante et ses coordonnées sont les suivants : </w:t>
            </w:r>
            <w:r>
              <w:t>[</w:t>
            </w:r>
            <w:r>
              <w:rPr>
                <w:b/>
                <w:bCs/>
              </w:rPr>
              <w:t>indiquer le nom, l’adresse, le numéro de téléphone et l’adresse électronique</w:t>
            </w:r>
            <w:r>
              <w:t>].</w:t>
            </w:r>
          </w:p>
          <w:p w14:paraId="36F7DF42" w14:textId="77777777" w:rsidR="00C477D6" w:rsidRDefault="00C477D6" w:rsidP="00A734FD">
            <w:pPr>
              <w:spacing w:line="240" w:lineRule="auto"/>
            </w:pPr>
          </w:p>
          <w:p w14:paraId="5E3CC71C" w14:textId="77777777" w:rsidR="00BE00BC" w:rsidRPr="00C477D6" w:rsidRDefault="00BE00BC" w:rsidP="00A734FD">
            <w:pPr>
              <w:spacing w:line="240" w:lineRule="auto"/>
            </w:pPr>
          </w:p>
          <w:tbl>
            <w:tblPr>
              <w:tblW w:w="5000" w:type="pct"/>
              <w:tblLook w:val="01E0" w:firstRow="1" w:lastRow="1" w:firstColumn="1" w:lastColumn="1" w:noHBand="0" w:noVBand="0"/>
            </w:tblPr>
            <w:tblGrid>
              <w:gridCol w:w="4572"/>
              <w:gridCol w:w="4572"/>
            </w:tblGrid>
            <w:tr w:rsidR="00C477D6" w:rsidRPr="00C477D6" w14:paraId="714D98B6" w14:textId="77777777" w:rsidTr="007E2633">
              <w:tc>
                <w:tcPr>
                  <w:tcW w:w="2500" w:type="pct"/>
                </w:tcPr>
                <w:p w14:paraId="5CAF58BC" w14:textId="77777777" w:rsidR="00C477D6" w:rsidRPr="00C477D6" w:rsidRDefault="00C477D6" w:rsidP="00A734FD">
                  <w:pPr>
                    <w:spacing w:line="240" w:lineRule="auto"/>
                  </w:pPr>
                  <w:r>
                    <w:t>La Banque</w:t>
                  </w:r>
                </w:p>
              </w:tc>
              <w:tc>
                <w:tcPr>
                  <w:tcW w:w="2500" w:type="pct"/>
                </w:tcPr>
                <w:p w14:paraId="4DEBFCC9" w14:textId="77777777" w:rsidR="00C477D6" w:rsidRPr="00C477D6" w:rsidRDefault="00C477D6" w:rsidP="00A734FD">
                  <w:pPr>
                    <w:spacing w:line="240" w:lineRule="auto"/>
                  </w:pPr>
                  <w:r>
                    <w:t>Le Prestataire de services</w:t>
                  </w:r>
                </w:p>
              </w:tc>
            </w:tr>
            <w:tr w:rsidR="00C477D6" w:rsidRPr="00C477D6" w14:paraId="36EC3AFC" w14:textId="77777777" w:rsidTr="007E2633">
              <w:tc>
                <w:tcPr>
                  <w:tcW w:w="2500" w:type="pct"/>
                </w:tcPr>
                <w:p w14:paraId="48E87B52" w14:textId="77777777" w:rsidR="00C477D6" w:rsidRPr="00C477D6" w:rsidRDefault="00C477D6" w:rsidP="00A734FD">
                  <w:pPr>
                    <w:spacing w:line="240" w:lineRule="auto"/>
                  </w:pPr>
                </w:p>
                <w:p w14:paraId="19CFE6B6" w14:textId="77777777" w:rsidR="00C477D6" w:rsidRPr="00C477D6" w:rsidRDefault="00C477D6" w:rsidP="00A734FD">
                  <w:pPr>
                    <w:spacing w:line="240" w:lineRule="auto"/>
                  </w:pPr>
                </w:p>
                <w:p w14:paraId="57D29980" w14:textId="77777777" w:rsidR="00C477D6" w:rsidRPr="00C477D6" w:rsidRDefault="00C477D6" w:rsidP="00A734FD">
                  <w:pPr>
                    <w:spacing w:line="240" w:lineRule="auto"/>
                  </w:pPr>
                  <w:r>
                    <w:t>Signature</w:t>
                  </w:r>
                </w:p>
              </w:tc>
              <w:tc>
                <w:tcPr>
                  <w:tcW w:w="2500" w:type="pct"/>
                </w:tcPr>
                <w:p w14:paraId="4557A4FB" w14:textId="77777777" w:rsidR="00C477D6" w:rsidRPr="00C477D6" w:rsidRDefault="00C477D6" w:rsidP="00A734FD">
                  <w:pPr>
                    <w:spacing w:line="240" w:lineRule="auto"/>
                  </w:pPr>
                </w:p>
                <w:p w14:paraId="4E611716" w14:textId="77777777" w:rsidR="00C477D6" w:rsidRPr="00C477D6" w:rsidRDefault="00C477D6" w:rsidP="00A734FD">
                  <w:pPr>
                    <w:spacing w:line="240" w:lineRule="auto"/>
                  </w:pPr>
                </w:p>
                <w:p w14:paraId="7DBF8207" w14:textId="77777777" w:rsidR="00C477D6" w:rsidRPr="00C477D6" w:rsidRDefault="00C477D6" w:rsidP="00A734FD">
                  <w:pPr>
                    <w:spacing w:line="240" w:lineRule="auto"/>
                  </w:pPr>
                  <w:r>
                    <w:t>Signature</w:t>
                  </w:r>
                </w:p>
              </w:tc>
            </w:tr>
            <w:tr w:rsidR="00C477D6" w:rsidRPr="00C477D6" w14:paraId="1A3C7948" w14:textId="77777777" w:rsidTr="007E2633">
              <w:tc>
                <w:tcPr>
                  <w:tcW w:w="2500" w:type="pct"/>
                </w:tcPr>
                <w:p w14:paraId="1F9F9384" w14:textId="77777777" w:rsidR="00C477D6" w:rsidRPr="00C477D6" w:rsidRDefault="00C477D6" w:rsidP="00A734FD">
                  <w:pPr>
                    <w:spacing w:line="240" w:lineRule="auto"/>
                  </w:pPr>
                  <w:r>
                    <w:t>En qualité de</w:t>
                  </w:r>
                </w:p>
              </w:tc>
              <w:tc>
                <w:tcPr>
                  <w:tcW w:w="2500" w:type="pct"/>
                </w:tcPr>
                <w:p w14:paraId="47EAEABF" w14:textId="77777777" w:rsidR="00C477D6" w:rsidRPr="00C477D6" w:rsidRDefault="00C477D6" w:rsidP="00A734FD">
                  <w:pPr>
                    <w:spacing w:line="240" w:lineRule="auto"/>
                  </w:pPr>
                  <w:r>
                    <w:t>En qualité de</w:t>
                  </w:r>
                </w:p>
              </w:tc>
            </w:tr>
            <w:tr w:rsidR="00C477D6" w:rsidRPr="00C477D6" w14:paraId="0CAECE77" w14:textId="77777777" w:rsidTr="007E2633">
              <w:trPr>
                <w:trHeight w:val="630"/>
              </w:trPr>
              <w:tc>
                <w:tcPr>
                  <w:tcW w:w="2500" w:type="pct"/>
                </w:tcPr>
                <w:p w14:paraId="1D05751B" w14:textId="77777777" w:rsidR="00C477D6" w:rsidRPr="00C477D6" w:rsidRDefault="00C477D6" w:rsidP="00A734FD">
                  <w:pPr>
                    <w:spacing w:line="240" w:lineRule="auto"/>
                  </w:pPr>
                  <w:r>
                    <w:t>Date:</w:t>
                  </w:r>
                </w:p>
              </w:tc>
              <w:tc>
                <w:tcPr>
                  <w:tcW w:w="2500" w:type="pct"/>
                </w:tcPr>
                <w:p w14:paraId="756A5E41" w14:textId="77777777" w:rsidR="00C477D6" w:rsidRPr="00C477D6" w:rsidRDefault="00C477D6" w:rsidP="00A734FD">
                  <w:pPr>
                    <w:spacing w:line="240" w:lineRule="auto"/>
                  </w:pPr>
                  <w:r>
                    <w:t>Date:</w:t>
                  </w:r>
                </w:p>
              </w:tc>
            </w:tr>
          </w:tbl>
          <w:p w14:paraId="29335F9B" w14:textId="77777777" w:rsidR="00C477D6" w:rsidRPr="00C477D6" w:rsidRDefault="00C477D6" w:rsidP="00A734FD">
            <w:pPr>
              <w:spacing w:line="240" w:lineRule="auto"/>
            </w:pPr>
          </w:p>
        </w:tc>
      </w:tr>
    </w:tbl>
    <w:p w14:paraId="796D80AC" w14:textId="77777777" w:rsidR="00C477D6" w:rsidRPr="00C477D6" w:rsidRDefault="00C477D6" w:rsidP="00A734FD">
      <w:pPr>
        <w:spacing w:line="240" w:lineRule="auto"/>
      </w:pPr>
    </w:p>
    <w:p w14:paraId="42B1BD75" w14:textId="77777777" w:rsidR="00995291" w:rsidRDefault="00995291" w:rsidP="00B37CD1">
      <w:pPr>
        <w:jc w:val="left"/>
      </w:pPr>
    </w:p>
    <w:sectPr w:rsidR="00995291" w:rsidSect="007E2633">
      <w:headerReference w:type="default" r:id="rId108"/>
      <w:type w:val="continuous"/>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25622E" w14:textId="77777777" w:rsidR="00A73564" w:rsidRDefault="00A73564" w:rsidP="00C00839">
      <w:pPr>
        <w:spacing w:after="0" w:line="240" w:lineRule="auto"/>
      </w:pPr>
      <w:r>
        <w:separator/>
      </w:r>
    </w:p>
    <w:p w14:paraId="6034557A" w14:textId="77777777" w:rsidR="00A73564" w:rsidRDefault="00A73564"/>
  </w:endnote>
  <w:endnote w:type="continuationSeparator" w:id="0">
    <w:p w14:paraId="2D3A3711" w14:textId="77777777" w:rsidR="00A73564" w:rsidRDefault="00A73564" w:rsidP="00C00839">
      <w:pPr>
        <w:spacing w:after="0" w:line="240" w:lineRule="auto"/>
      </w:pPr>
      <w:r>
        <w:continuationSeparator/>
      </w:r>
    </w:p>
    <w:p w14:paraId="2D5F460B" w14:textId="77777777" w:rsidR="00A73564" w:rsidRDefault="00A73564"/>
  </w:endnote>
  <w:endnote w:type="continuationNotice" w:id="1">
    <w:p w14:paraId="434EC460" w14:textId="77777777" w:rsidR="00A73564" w:rsidRDefault="00A7356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Times New Roman Bold">
    <w:altName w:val="Times New Roman"/>
    <w:panose1 w:val="02020803070505020304"/>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ms Rmn">
    <w:panose1 w:val="020206030405050203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Andes">
    <w:altName w:val="Cambria"/>
    <w:panose1 w:val="00000000000000000000"/>
    <w:charset w:val="00"/>
    <w:family w:val="swiss"/>
    <w:notTrueType/>
    <w:pitch w:val="default"/>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Arial Unicode MS">
    <w:altName w:val="Yu Gothic"/>
    <w:panose1 w:val="020B0604020202020204"/>
    <w:charset w:val="80"/>
    <w:family w:val="swiss"/>
    <w:pitch w:val="variable"/>
    <w:sig w:usb0="00000000" w:usb1="E9DFFFFF" w:usb2="0000003F" w:usb3="00000000" w:csb0="003F01FF" w:csb1="00000000"/>
  </w:font>
  <w:font w:name="Arial Bold">
    <w:altName w:val="Arial"/>
    <w:panose1 w:val="020B0704020202020204"/>
    <w:charset w:val="00"/>
    <w:family w:val="auto"/>
    <w:pitch w:val="variable"/>
    <w:sig w:usb0="00000000" w:usb1="C0007843" w:usb2="00000009" w:usb3="00000000" w:csb0="000001FF" w:csb1="00000000"/>
  </w:font>
  <w:font w:name="MrsEavesPetiteCaps">
    <w:charset w:val="00"/>
    <w:family w:val="auto"/>
    <w:pitch w:val="default"/>
  </w:font>
  <w:font w:name="CG Times">
    <w:charset w:val="00"/>
    <w:family w:val="roman"/>
    <w:pitch w:val="variable"/>
    <w:sig w:usb0="00000007" w:usb1="00000000" w:usb2="00000000" w:usb3="00000000" w:csb0="00000093" w:csb1="00000000"/>
  </w:font>
  <w:font w:name="Vrinda">
    <w:panose1 w:val="00000400000000000000"/>
    <w:charset w:val="00"/>
    <w:family w:val="swiss"/>
    <w:pitch w:val="variable"/>
    <w:sig w:usb0="0001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Garamond">
    <w:panose1 w:val="02020404030301010803"/>
    <w:charset w:val="00"/>
    <w:family w:val="roman"/>
    <w:pitch w:val="variable"/>
    <w:sig w:usb0="00000287" w:usb1="00000000" w:usb2="00000000" w:usb3="00000000" w:csb0="0000009F" w:csb1="00000000"/>
  </w:font>
  <w:font w:name="Times New Roman (Body CS)">
    <w:charset w:val="00"/>
    <w:family w:val="roman"/>
    <w:pitch w:val="default"/>
  </w:font>
  <w:font w:name="Yu Mincho">
    <w:charset w:val="80"/>
    <w:family w:val="roman"/>
    <w:pitch w:val="variable"/>
    <w:sig w:usb0="800002E7" w:usb1="2AC7FCFF" w:usb2="00000012" w:usb3="00000000" w:csb0="000200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826321910"/>
      <w:docPartObj>
        <w:docPartGallery w:val="Page Numbers (Bottom of Page)"/>
        <w:docPartUnique/>
      </w:docPartObj>
    </w:sdtPr>
    <w:sdtEndPr>
      <w:rPr>
        <w:rStyle w:val="PageNumber"/>
      </w:rPr>
    </w:sdtEndPr>
    <w:sdtContent>
      <w:p w14:paraId="667657BE" w14:textId="0D652A16" w:rsidR="005238B2" w:rsidRDefault="005238B2" w:rsidP="00BB5E3C">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61</w:t>
        </w:r>
        <w:r>
          <w:rPr>
            <w:rStyle w:val="PageNumber"/>
          </w:rPr>
          <w:fldChar w:fldCharType="end"/>
        </w:r>
      </w:p>
    </w:sdtContent>
  </w:sdt>
  <w:p w14:paraId="6510FB33" w14:textId="77777777" w:rsidR="005238B2" w:rsidRDefault="005238B2" w:rsidP="00BB5E3C">
    <w:pPr>
      <w:spacing w:after="0"/>
      <w:ind w:right="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8934127"/>
      <w:docPartObj>
        <w:docPartGallery w:val="Page Numbers (Bottom of Page)"/>
        <w:docPartUnique/>
      </w:docPartObj>
    </w:sdtPr>
    <w:sdtEndPr>
      <w:rPr>
        <w:noProof/>
      </w:rPr>
    </w:sdtEndPr>
    <w:sdtContent>
      <w:p w14:paraId="400F32AB" w14:textId="6BBFFAD9" w:rsidR="005238B2" w:rsidRDefault="005238B2" w:rsidP="00BE00BC">
        <w:pPr>
          <w:jc w:val="right"/>
        </w:pPr>
        <w:r>
          <w:fldChar w:fldCharType="begin"/>
        </w:r>
        <w:r>
          <w:instrText xml:space="preserve"> PAGE   \* MERGEFORMAT </w:instrText>
        </w:r>
        <w:r>
          <w:fldChar w:fldCharType="separate"/>
        </w:r>
        <w:r>
          <w:rPr>
            <w:noProof/>
          </w:rPr>
          <w:t>193</w:t>
        </w:r>
        <w:r>
          <w:fldChar w:fldCharType="end"/>
        </w:r>
      </w:p>
    </w:sdtContent>
  </w:sdt>
  <w:p w14:paraId="2217AC48" w14:textId="77777777" w:rsidR="005238B2" w:rsidRDefault="005238B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D3362D" w14:textId="77777777" w:rsidR="00A73564" w:rsidRDefault="00A73564" w:rsidP="00C00839">
      <w:pPr>
        <w:spacing w:after="0" w:line="240" w:lineRule="auto"/>
      </w:pPr>
      <w:r>
        <w:separator/>
      </w:r>
    </w:p>
  </w:footnote>
  <w:footnote w:type="continuationSeparator" w:id="0">
    <w:p w14:paraId="54433F84" w14:textId="77777777" w:rsidR="00A73564" w:rsidRDefault="00A73564" w:rsidP="00C00839">
      <w:pPr>
        <w:spacing w:after="0" w:line="240" w:lineRule="auto"/>
      </w:pPr>
      <w:r>
        <w:continuationSeparator/>
      </w:r>
    </w:p>
    <w:p w14:paraId="32E89461" w14:textId="77777777" w:rsidR="00A73564" w:rsidRDefault="00A73564"/>
  </w:footnote>
  <w:footnote w:type="continuationNotice" w:id="1">
    <w:p w14:paraId="1C19B885" w14:textId="77777777" w:rsidR="00A73564" w:rsidRDefault="00A73564">
      <w:pPr>
        <w:spacing w:after="0" w:line="240" w:lineRule="auto"/>
      </w:pPr>
    </w:p>
  </w:footnote>
  <w:footnote w:id="2">
    <w:p w14:paraId="16EB8F83" w14:textId="77777777" w:rsidR="005238B2" w:rsidRPr="003B639A" w:rsidRDefault="005238B2" w:rsidP="00DD274B">
      <w:pPr>
        <w:spacing w:line="240" w:lineRule="auto"/>
      </w:pPr>
      <w:r>
        <w:rPr>
          <w:rFonts w:cs="Times New Roman (Body CS)"/>
          <w:bCs/>
          <w:sz w:val="28"/>
          <w:szCs w:val="28"/>
          <w:vertAlign w:val="superscript"/>
        </w:rPr>
        <w:footnoteRef/>
      </w:r>
      <w:r>
        <w:rPr>
          <w:bCs/>
          <w:sz w:val="28"/>
          <w:szCs w:val="28"/>
          <w:vertAlign w:val="superscript"/>
        </w:rPr>
        <w:t xml:space="preserve"> </w:t>
      </w:r>
      <w:r>
        <w:rPr>
          <w:sz w:val="20"/>
          <w:szCs w:val="20"/>
        </w:rPr>
        <w:t>Les informations financières communiquées par les Soumissionnaires devront être examinées dans leur intégralité de sorte qu’un jugement bien-fondé puisse être rendu sur la capacité des Soumissionnaires concernés à s’engager dans le Contrat, et elles ne se limiteront pas à la justification des ratios financiers indiqués ici.</w:t>
      </w:r>
    </w:p>
  </w:footnote>
  <w:footnote w:id="3">
    <w:p w14:paraId="65ED424B" w14:textId="77777777" w:rsidR="005238B2" w:rsidRPr="005F655F" w:rsidRDefault="005238B2" w:rsidP="00DD274B">
      <w:pPr>
        <w:spacing w:line="240" w:lineRule="auto"/>
        <w:outlineLvl w:val="0"/>
        <w:rPr>
          <w:sz w:val="20"/>
          <w:szCs w:val="20"/>
        </w:rPr>
      </w:pPr>
      <w:r>
        <w:rPr>
          <w:sz w:val="20"/>
          <w:szCs w:val="20"/>
        </w:rPr>
        <w:footnoteRef/>
      </w:r>
      <w:r>
        <w:rPr>
          <w:sz w:val="20"/>
          <w:szCs w:val="20"/>
        </w:rPr>
        <w:t xml:space="preserve"> A moins d ‘en être exempté par la MCC, cette exigence est satisfaite par la présentation de </w:t>
      </w:r>
      <w:r>
        <w:rPr>
          <w:b/>
          <w:sz w:val="20"/>
          <w:szCs w:val="20"/>
        </w:rPr>
        <w:t>l’un des documents suivants :</w:t>
      </w:r>
      <w:r>
        <w:rPr>
          <w:sz w:val="20"/>
          <w:szCs w:val="20"/>
        </w:rPr>
        <w:t xml:space="preserve"> 1) Les états financiers audités des trois (3) dernières années, accompagnés par des lettres des auditeurs, 2) les états financiers certifiés des trois (3) dernières années, accompagnés des déclarations de revenus ou 3) une copie du rapport d'information commerciale Dun &amp; Bradstreet de l'Entreprise ( « RIB »).</w:t>
      </w:r>
      <w:r>
        <w:rPr>
          <w:b/>
          <w:sz w:val="20"/>
          <w:szCs w:val="20"/>
        </w:rPr>
        <w:t xml:space="preserve"> </w:t>
      </w:r>
      <w:r>
        <w:rPr>
          <w:sz w:val="20"/>
          <w:szCs w:val="20"/>
        </w:rPr>
        <w:t>Le rapport Dun &amp; Bradstreet doit être notarié ou accompagné de la déclaration suivante du Soumissionnaire : « Je déclare que le RIB ci-joint a été émis par Dun &amp; Bradstreet dans les trente (30) jours suivant la date de cette déclaration, que ce rapport n'a pas été modifié de quelque manière que ce soit depuis son émission, et qu'à ma connaissance, il est exact. » La déclaration doit être signée par un représentant habilité du Soumissionnaire. Si l'Offre est présentée par une co-entreprise ou autre association, chacun des membres de la co-entreprise /l’association doit présenter ses états financiers ou le rapport Dun &amp; Bradstreet .  Les rapports doivent être présentés selon la taille des associés dans l’association, du plus grand au plus petit associé.  L'absence de présentation de l’un des trois documents attestant de la capacité financière peut entraîner le rejet de l’Offre.</w:t>
      </w:r>
    </w:p>
  </w:footnote>
  <w:footnote w:id="4">
    <w:p w14:paraId="5A152FCE" w14:textId="77777777" w:rsidR="005238B2" w:rsidRPr="00B95029" w:rsidRDefault="005238B2" w:rsidP="00F00EDD">
      <w:pPr>
        <w:spacing w:line="240" w:lineRule="auto"/>
        <w:rPr>
          <w:sz w:val="20"/>
          <w:szCs w:val="20"/>
        </w:rPr>
      </w:pPr>
      <w:r>
        <w:rPr>
          <w:sz w:val="20"/>
          <w:szCs w:val="20"/>
          <w:vertAlign w:val="superscript"/>
        </w:rPr>
        <w:footnoteRef/>
      </w:r>
      <w:r>
        <w:rPr>
          <w:sz w:val="20"/>
          <w:szCs w:val="20"/>
        </w:rPr>
        <w:t>« Contrat financé par la MCC” désigne un contrat signé par une Entité ou Équipe de base MCA contrairement à un contrat signé par la MCC, conformément aux spécifications des Directives relatives à la Passation de marché du Programme de MCC, utilisant des fonds fournis par la MCC par l’intermédiaire d’un Programme Compact, d’un Programme seuil ou d’un financement en vertu d’un Accord au titre de la Clause 609(g).</w:t>
      </w:r>
    </w:p>
  </w:footnote>
  <w:footnote w:id="5">
    <w:p w14:paraId="79D7D5A3" w14:textId="77777777" w:rsidR="005238B2" w:rsidRPr="00B95029" w:rsidRDefault="005238B2" w:rsidP="00F00EDD">
      <w:pPr>
        <w:rPr>
          <w:sz w:val="20"/>
          <w:szCs w:val="20"/>
        </w:rPr>
      </w:pPr>
      <w:r>
        <w:rPr>
          <w:sz w:val="20"/>
          <w:szCs w:val="20"/>
          <w:vertAlign w:val="superscript"/>
        </w:rPr>
        <w:footnoteRef/>
      </w:r>
      <w:r>
        <w:rPr>
          <w:sz w:val="20"/>
          <w:szCs w:val="20"/>
        </w:rPr>
        <w:t>“Financement MCC” désigne un financement accordé par la MCC, par l’intermédiaire d’un Programme Compact, d’un Programme seuil ou d’un financement en vertu d’un Accord au titre de la Clause 609(g).</w:t>
      </w:r>
    </w:p>
  </w:footnote>
  <w:footnote w:id="6">
    <w:p w14:paraId="682BCC51" w14:textId="77777777" w:rsidR="005238B2" w:rsidRPr="002F462C" w:rsidRDefault="005238B2" w:rsidP="00510B47">
      <w:pPr>
        <w:pStyle w:val="FootnoteText"/>
      </w:pPr>
      <w:r>
        <w:rPr>
          <w:rStyle w:val="FootnoteReference"/>
        </w:rPr>
        <w:footnoteRef/>
      </w:r>
      <w:r>
        <w:t xml:space="preserve"> Le MCA-Niger avait déjà élaboré un état de lieu du fonctionnement des COFOCOM. Les résultats à date méritent d’être actualisés.</w:t>
      </w:r>
    </w:p>
  </w:footnote>
  <w:footnote w:id="7">
    <w:p w14:paraId="734A343C" w14:textId="77777777" w:rsidR="005238B2" w:rsidRPr="00997465" w:rsidRDefault="005238B2" w:rsidP="00C0078D">
      <w:pPr>
        <w:spacing w:after="0"/>
        <w:rPr>
          <w:sz w:val="20"/>
          <w:szCs w:val="20"/>
        </w:rPr>
      </w:pPr>
      <w:r>
        <w:rPr>
          <w:sz w:val="20"/>
          <w:szCs w:val="20"/>
        </w:rPr>
        <w:footnoteRef/>
      </w:r>
      <w:r>
        <w:rPr>
          <w:sz w:val="20"/>
          <w:szCs w:val="20"/>
        </w:rPr>
        <w:t xml:space="preserve"> </w:t>
      </w:r>
      <w:hyperlink r:id="rId1" w:history="1">
        <w:r>
          <w:rPr>
            <w:rStyle w:val="Hyperlink"/>
            <w:sz w:val="20"/>
            <w:szCs w:val="20"/>
          </w:rPr>
          <w:t>https://www.mcc.gov/resources/doc/policy-counter-trafficking-in-persons-policy</w:t>
        </w:r>
      </w:hyperlink>
    </w:p>
  </w:footnote>
  <w:footnote w:id="8">
    <w:p w14:paraId="00C2E8D2" w14:textId="77777777" w:rsidR="005238B2" w:rsidRPr="00997465" w:rsidRDefault="005238B2" w:rsidP="00C477D6">
      <w:pPr>
        <w:rPr>
          <w:sz w:val="20"/>
          <w:szCs w:val="20"/>
        </w:rPr>
      </w:pPr>
      <w:r>
        <w:rPr>
          <w:rFonts w:cs="Times New Roman (Body CS)"/>
          <w:sz w:val="20"/>
          <w:szCs w:val="20"/>
          <w:vertAlign w:val="superscript"/>
        </w:rPr>
        <w:footnoteRef/>
      </w:r>
      <w:r>
        <w:t xml:space="preserve"> Disponible à l’adresse suivante: at: https://assets.mcc.gov/guidance/mcc-policy-gender.pdf</w:t>
      </w:r>
    </w:p>
  </w:footnote>
  <w:footnote w:id="9">
    <w:p w14:paraId="506A800D" w14:textId="77777777" w:rsidR="005238B2" w:rsidRPr="00B95029" w:rsidRDefault="005238B2" w:rsidP="00E00629">
      <w:pPr>
        <w:spacing w:line="240" w:lineRule="auto"/>
        <w:rPr>
          <w:sz w:val="20"/>
          <w:szCs w:val="20"/>
        </w:rPr>
      </w:pPr>
      <w:r>
        <w:rPr>
          <w:sz w:val="20"/>
          <w:szCs w:val="20"/>
          <w:vertAlign w:val="superscript"/>
        </w:rPr>
        <w:footnoteRef/>
      </w:r>
      <w:r>
        <w:rPr>
          <w:sz w:val="20"/>
          <w:szCs w:val="20"/>
        </w:rPr>
        <w:t>« Contrat financé par la MCC” désigne un contrat signé par une Entité ou Equipe de base MCA contrairement à un contrat signé par la MCC, conformément aux spécifications des Directives relatives à la Passation de marché du Programme de MCC, utilisant des fonds fournis par la MCC par l’intermédiaire d’un Programme Compact, d’un Programme seuil ou d’un financement en vertu d’un Accord au titre de la Clause 609(g).</w:t>
      </w:r>
    </w:p>
  </w:footnote>
  <w:footnote w:id="10">
    <w:p w14:paraId="20BF62AB" w14:textId="77777777" w:rsidR="005238B2" w:rsidRPr="00B95029" w:rsidRDefault="005238B2" w:rsidP="00E00629">
      <w:pPr>
        <w:rPr>
          <w:sz w:val="20"/>
          <w:szCs w:val="20"/>
        </w:rPr>
      </w:pPr>
      <w:r>
        <w:rPr>
          <w:sz w:val="20"/>
          <w:szCs w:val="20"/>
          <w:vertAlign w:val="superscript"/>
        </w:rPr>
        <w:footnoteRef/>
      </w:r>
      <w:r>
        <w:rPr>
          <w:sz w:val="20"/>
          <w:szCs w:val="20"/>
        </w:rPr>
        <w:t>“Financement MCC” désigne un financement accordé par la MCC , par l’intermédiaire d’un Programme Compact, d’un Programme seuil ou d’un financement en vertu d’un Accord au titre de la Clause 609(g).</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888DBA" w14:textId="77777777" w:rsidR="005238B2" w:rsidRPr="00D42D8A" w:rsidRDefault="005238B2" w:rsidP="00D42D8A">
    <w:pPr>
      <w:spacing w:after="0"/>
      <w:jc w:val="left"/>
      <w:rPr>
        <w:lang w:val="en-US"/>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3BD904" w14:textId="77777777" w:rsidR="005238B2" w:rsidRPr="00CC2175" w:rsidRDefault="005238B2" w:rsidP="004C4C72">
    <w:pPr>
      <w:pBdr>
        <w:bottom w:val="single" w:sz="4" w:space="1" w:color="auto"/>
      </w:pBdr>
      <w:jc w:val="left"/>
    </w:pPr>
    <w:r>
      <w:t>Section VII Conditions Particulières du Contrat</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82D0E4" w14:textId="77777777" w:rsidR="005238B2" w:rsidRPr="00CC2175" w:rsidRDefault="005238B2" w:rsidP="004C4C72">
    <w:pPr>
      <w:pBdr>
        <w:bottom w:val="single" w:sz="4" w:space="1" w:color="auto"/>
      </w:pBdr>
      <w:jc w:val="left"/>
    </w:pPr>
    <w:r>
      <w:t>Section VIII Formulaires Contractuels et Annexe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9418EF" w14:textId="77777777" w:rsidR="005238B2" w:rsidRPr="00602647" w:rsidRDefault="005238B2" w:rsidP="00FF4FE8">
    <w:pPr>
      <w:spacing w:after="0"/>
      <w:jc w:val="left"/>
    </w:pPr>
    <w:r>
      <w:t>Section I. Instructions aux Soumissionnaires</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D02ACD" w14:textId="77777777" w:rsidR="005238B2" w:rsidRPr="00D42D8A" w:rsidRDefault="005238B2" w:rsidP="004C4C72">
    <w:pPr>
      <w:pBdr>
        <w:bottom w:val="single" w:sz="4" w:space="1" w:color="auto"/>
      </w:pBdr>
      <w:spacing w:after="0"/>
      <w:jc w:val="left"/>
    </w:pPr>
    <w:r>
      <w:t xml:space="preserve">Section II. </w:t>
    </w:r>
    <w:r w:rsidRPr="00EF3853">
      <w:t>Données Particulières de l’Appel d’Offres</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C6E53" w14:textId="77777777" w:rsidR="005238B2" w:rsidRPr="00A2289A" w:rsidRDefault="005238B2" w:rsidP="00A2289A">
    <w:pPr>
      <w:pBdr>
        <w:bottom w:val="single" w:sz="4" w:space="1" w:color="auto"/>
      </w:pBdr>
      <w:spacing w:after="0"/>
      <w:jc w:val="left"/>
    </w:pPr>
    <w:r>
      <w:t xml:space="preserve">Section III. </w:t>
    </w:r>
    <w:r>
      <w:rPr>
        <w:b/>
        <w:bCs/>
      </w:rPr>
      <w:t>Critères de Qualification et d’Evaluation</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D27C4C" w14:textId="77777777" w:rsidR="005238B2" w:rsidRPr="00A2289A" w:rsidRDefault="005238B2" w:rsidP="00A2289A">
    <w:pPr>
      <w:pBdr>
        <w:bottom w:val="single" w:sz="4" w:space="1" w:color="auto"/>
      </w:pBdr>
      <w:spacing w:after="0"/>
      <w:jc w:val="left"/>
    </w:pPr>
    <w:r>
      <w:t xml:space="preserve">Section IV. </w:t>
    </w:r>
    <w:r w:rsidRPr="00A65DF7">
      <w:t>Formulaires d’offres</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95D4C7" w14:textId="77777777" w:rsidR="005238B2" w:rsidRDefault="005238B2" w:rsidP="004C4C72">
    <w:pPr>
      <w:pBdr>
        <w:bottom w:val="single" w:sz="4" w:space="1" w:color="auto"/>
      </w:pBdr>
      <w:jc w:val="left"/>
    </w:pPr>
    <w:r>
      <w:t>Section V Calendrier des Activités</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CEDF33" w14:textId="77777777" w:rsidR="005238B2" w:rsidRPr="00834732" w:rsidRDefault="005238B2" w:rsidP="00533130">
    <w:pPr>
      <w:pBdr>
        <w:bottom w:val="single" w:sz="4" w:space="1" w:color="auto"/>
      </w:pBdr>
      <w:jc w:val="left"/>
    </w:pPr>
    <w:r>
      <w:t>Section V-1 Spécifications Techniques</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34B427" w14:textId="77777777" w:rsidR="005238B2" w:rsidRPr="00C3484F" w:rsidRDefault="005238B2" w:rsidP="00C3484F">
    <w:r>
      <w:t>Section VI Conditions Générales du Contrat</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49883A" w14:textId="77777777" w:rsidR="005238B2" w:rsidRPr="00C3484F" w:rsidRDefault="005238B2" w:rsidP="00D432BB">
    <w:r>
      <w:t>Section VI Conditions Générales du Contra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4C688948"/>
    <w:lvl w:ilvl="0">
      <w:start w:val="1"/>
      <w:numFmt w:val="bullet"/>
      <w:pStyle w:val="ListBullet3"/>
      <w:lvlText w:val=""/>
      <w:lvlJc w:val="left"/>
      <w:pPr>
        <w:tabs>
          <w:tab w:val="num" w:pos="1710"/>
        </w:tabs>
        <w:ind w:left="1710" w:hanging="360"/>
      </w:pPr>
      <w:rPr>
        <w:rFonts w:ascii="Symbol" w:hAnsi="Symbol" w:hint="default"/>
      </w:rPr>
    </w:lvl>
  </w:abstractNum>
  <w:abstractNum w:abstractNumId="1" w15:restartNumberingAfterBreak="0">
    <w:nsid w:val="FFFFFF83"/>
    <w:multiLevelType w:val="singleLevel"/>
    <w:tmpl w:val="8F3ED598"/>
    <w:lvl w:ilvl="0">
      <w:start w:val="1"/>
      <w:numFmt w:val="bullet"/>
      <w:pStyle w:val="ListBullet2"/>
      <w:lvlText w:val=""/>
      <w:lvlJc w:val="left"/>
      <w:pPr>
        <w:tabs>
          <w:tab w:val="num" w:pos="720"/>
        </w:tabs>
        <w:ind w:left="720" w:hanging="360"/>
      </w:pPr>
      <w:rPr>
        <w:rFonts w:ascii="Symbol" w:hAnsi="Symbol" w:hint="default"/>
      </w:rPr>
    </w:lvl>
  </w:abstractNum>
  <w:abstractNum w:abstractNumId="2" w15:restartNumberingAfterBreak="0">
    <w:nsid w:val="007F236B"/>
    <w:multiLevelType w:val="hybridMultilevel"/>
    <w:tmpl w:val="F912EEC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0893CA7"/>
    <w:multiLevelType w:val="hybridMultilevel"/>
    <w:tmpl w:val="FEF6E1A0"/>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009F0767"/>
    <w:multiLevelType w:val="multilevel"/>
    <w:tmpl w:val="52CCBFBC"/>
    <w:lvl w:ilvl="0">
      <w:start w:val="1"/>
      <w:numFmt w:val="upperLetter"/>
      <w:pStyle w:val="GCCHeading"/>
      <w:lvlText w:val="%1."/>
      <w:lvlJc w:val="left"/>
      <w:pPr>
        <w:tabs>
          <w:tab w:val="num" w:pos="432"/>
        </w:tabs>
        <w:ind w:left="432" w:hanging="432"/>
      </w:pPr>
      <w:rPr>
        <w:rFonts w:hint="default"/>
      </w:rPr>
    </w:lvl>
    <w:lvl w:ilvl="1">
      <w:start w:val="1"/>
      <w:numFmt w:val="decimal"/>
      <w:pStyle w:val="GCC"/>
      <w:lvlText w:val="%1.%2"/>
      <w:lvlJc w:val="left"/>
      <w:pPr>
        <w:tabs>
          <w:tab w:val="num" w:pos="576"/>
        </w:tabs>
        <w:ind w:left="576" w:hanging="576"/>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15:restartNumberingAfterBreak="0">
    <w:nsid w:val="01055C52"/>
    <w:multiLevelType w:val="multilevel"/>
    <w:tmpl w:val="7292B0DA"/>
    <w:lvl w:ilvl="0">
      <w:start w:val="1"/>
      <w:numFmt w:val="decimal"/>
      <w:lvlText w:val="Section %1"/>
      <w:lvlJc w:val="left"/>
      <w:pPr>
        <w:tabs>
          <w:tab w:val="num" w:pos="720"/>
        </w:tabs>
        <w:ind w:left="360" w:hanging="36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upperRoman"/>
      <w:lvlText w:val="%2."/>
      <w:lvlJc w:val="left"/>
      <w:pPr>
        <w:tabs>
          <w:tab w:val="num" w:pos="360"/>
        </w:tabs>
        <w:ind w:left="360" w:hanging="360"/>
      </w:pPr>
      <w:rPr>
        <w:rFonts w:ascii="Times New Roman" w:hAnsi="Times New Roman"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Restart w:val="1"/>
      <w:lvlText w:val="%3."/>
      <w:lvlJc w:val="left"/>
      <w:pPr>
        <w:tabs>
          <w:tab w:val="num" w:pos="360"/>
        </w:tabs>
        <w:ind w:left="360" w:hanging="360"/>
      </w:pPr>
      <w:rPr>
        <w:rFonts w:hint="default"/>
      </w:rPr>
    </w:lvl>
    <w:lvl w:ilvl="3">
      <w:start w:val="1"/>
      <w:numFmt w:val="decimal"/>
      <w:lvlText w:val="%3.%4"/>
      <w:lvlJc w:val="left"/>
      <w:pPr>
        <w:tabs>
          <w:tab w:val="num" w:pos="720"/>
        </w:tabs>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GB"/>
        <w:specVanish w:val="0"/>
      </w:rPr>
    </w:lvl>
    <w:lvl w:ilvl="4">
      <w:start w:val="1"/>
      <w:numFmt w:val="lowerLetter"/>
      <w:lvlText w:val="(%5)"/>
      <w:lvlJc w:val="left"/>
      <w:pPr>
        <w:tabs>
          <w:tab w:val="num" w:pos="684"/>
        </w:tabs>
        <w:ind w:left="684" w:hanging="144"/>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lowerRoman"/>
      <w:lvlText w:val="(%6)"/>
      <w:lvlJc w:val="left"/>
      <w:pPr>
        <w:tabs>
          <w:tab w:val="num" w:pos="360"/>
        </w:tabs>
        <w:ind w:left="1440" w:hanging="360"/>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15:restartNumberingAfterBreak="0">
    <w:nsid w:val="02AF2665"/>
    <w:multiLevelType w:val="hybridMultilevel"/>
    <w:tmpl w:val="6CAC60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052348B8"/>
    <w:multiLevelType w:val="hybridMultilevel"/>
    <w:tmpl w:val="1F04469C"/>
    <w:lvl w:ilvl="0" w:tplc="756E9FEC">
      <w:start w:val="1"/>
      <w:numFmt w:val="lowerLetter"/>
      <w:lvlText w:val="(%1)"/>
      <w:lvlJc w:val="left"/>
      <w:pPr>
        <w:ind w:left="720" w:hanging="360"/>
      </w:pPr>
      <w:rPr>
        <w:rFonts w:hint="default"/>
        <w:b w:val="0"/>
        <w:i w:val="0"/>
        <w:color w:val="auto"/>
        <w:sz w:val="24"/>
        <w:szCs w:val="24"/>
        <w:u w:val="non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6034C85"/>
    <w:multiLevelType w:val="hybridMultilevel"/>
    <w:tmpl w:val="097E8E62"/>
    <w:lvl w:ilvl="0" w:tplc="080C000F">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9" w15:restartNumberingAfterBreak="0">
    <w:nsid w:val="06662CE8"/>
    <w:multiLevelType w:val="multilevel"/>
    <w:tmpl w:val="7292B0DA"/>
    <w:lvl w:ilvl="0">
      <w:start w:val="1"/>
      <w:numFmt w:val="decimal"/>
      <w:lvlText w:val="Section %1"/>
      <w:lvlJc w:val="left"/>
      <w:pPr>
        <w:tabs>
          <w:tab w:val="num" w:pos="720"/>
        </w:tabs>
        <w:ind w:left="360" w:hanging="36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upperRoman"/>
      <w:lvlText w:val="%2."/>
      <w:lvlJc w:val="left"/>
      <w:pPr>
        <w:tabs>
          <w:tab w:val="num" w:pos="360"/>
        </w:tabs>
        <w:ind w:left="360" w:hanging="360"/>
      </w:pPr>
      <w:rPr>
        <w:rFonts w:ascii="Times New Roman" w:hAnsi="Times New Roman"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Restart w:val="1"/>
      <w:lvlText w:val="%3."/>
      <w:lvlJc w:val="left"/>
      <w:pPr>
        <w:tabs>
          <w:tab w:val="num" w:pos="360"/>
        </w:tabs>
        <w:ind w:left="360" w:hanging="360"/>
      </w:pPr>
      <w:rPr>
        <w:rFonts w:hint="default"/>
      </w:rPr>
    </w:lvl>
    <w:lvl w:ilvl="3">
      <w:start w:val="1"/>
      <w:numFmt w:val="decimal"/>
      <w:lvlText w:val="%3.%4"/>
      <w:lvlJc w:val="left"/>
      <w:pPr>
        <w:tabs>
          <w:tab w:val="num" w:pos="720"/>
        </w:tabs>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GB"/>
        <w:specVanish w:val="0"/>
      </w:rPr>
    </w:lvl>
    <w:lvl w:ilvl="4">
      <w:start w:val="1"/>
      <w:numFmt w:val="lowerLetter"/>
      <w:lvlText w:val="(%5)"/>
      <w:lvlJc w:val="left"/>
      <w:pPr>
        <w:tabs>
          <w:tab w:val="num" w:pos="684"/>
        </w:tabs>
        <w:ind w:left="684" w:hanging="144"/>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lowerRoman"/>
      <w:lvlText w:val="(%6)"/>
      <w:lvlJc w:val="left"/>
      <w:pPr>
        <w:tabs>
          <w:tab w:val="num" w:pos="360"/>
        </w:tabs>
        <w:ind w:left="1440" w:hanging="360"/>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074508C8"/>
    <w:multiLevelType w:val="hybridMultilevel"/>
    <w:tmpl w:val="0DE44D4A"/>
    <w:lvl w:ilvl="0" w:tplc="4D92519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7655F09"/>
    <w:multiLevelType w:val="hybridMultilevel"/>
    <w:tmpl w:val="E28A7E5C"/>
    <w:lvl w:ilvl="0" w:tplc="2A7661FC">
      <w:start w:val="1"/>
      <w:numFmt w:val="decimal"/>
      <w:pStyle w:val="SubheaderEvaCri"/>
      <w:lvlText w:val="1.%1"/>
      <w:lvlJc w:val="left"/>
      <w:pPr>
        <w:ind w:left="360" w:hanging="360"/>
      </w:pPr>
      <w:rPr>
        <w:rFonts w:hint="default"/>
        <w:strike w:val="0"/>
        <w:sz w:val="28"/>
        <w:szCs w:val="28"/>
      </w:rPr>
    </w:lvl>
    <w:lvl w:ilvl="1" w:tplc="04090019" w:tentative="1">
      <w:start w:val="1"/>
      <w:numFmt w:val="lowerLetter"/>
      <w:lvlText w:val="%2."/>
      <w:lvlJc w:val="left"/>
      <w:pPr>
        <w:ind w:left="810" w:hanging="360"/>
      </w:pPr>
    </w:lvl>
    <w:lvl w:ilvl="2" w:tplc="0409001B" w:tentative="1">
      <w:start w:val="1"/>
      <w:numFmt w:val="lowerRoman"/>
      <w:lvlText w:val="%3."/>
      <w:lvlJc w:val="right"/>
      <w:pPr>
        <w:ind w:left="1530" w:hanging="180"/>
      </w:pPr>
    </w:lvl>
    <w:lvl w:ilvl="3" w:tplc="0409000F" w:tentative="1">
      <w:start w:val="1"/>
      <w:numFmt w:val="decimal"/>
      <w:lvlText w:val="%4."/>
      <w:lvlJc w:val="left"/>
      <w:pPr>
        <w:ind w:left="2250" w:hanging="360"/>
      </w:pPr>
    </w:lvl>
    <w:lvl w:ilvl="4" w:tplc="04090019" w:tentative="1">
      <w:start w:val="1"/>
      <w:numFmt w:val="lowerLetter"/>
      <w:lvlText w:val="%5."/>
      <w:lvlJc w:val="left"/>
      <w:pPr>
        <w:ind w:left="2970" w:hanging="360"/>
      </w:pPr>
    </w:lvl>
    <w:lvl w:ilvl="5" w:tplc="0409001B" w:tentative="1">
      <w:start w:val="1"/>
      <w:numFmt w:val="lowerRoman"/>
      <w:lvlText w:val="%6."/>
      <w:lvlJc w:val="right"/>
      <w:pPr>
        <w:ind w:left="3690" w:hanging="180"/>
      </w:pPr>
    </w:lvl>
    <w:lvl w:ilvl="6" w:tplc="0409000F" w:tentative="1">
      <w:start w:val="1"/>
      <w:numFmt w:val="decimal"/>
      <w:lvlText w:val="%7."/>
      <w:lvlJc w:val="left"/>
      <w:pPr>
        <w:ind w:left="4410" w:hanging="360"/>
      </w:pPr>
    </w:lvl>
    <w:lvl w:ilvl="7" w:tplc="04090019" w:tentative="1">
      <w:start w:val="1"/>
      <w:numFmt w:val="lowerLetter"/>
      <w:lvlText w:val="%8."/>
      <w:lvlJc w:val="left"/>
      <w:pPr>
        <w:ind w:left="5130" w:hanging="360"/>
      </w:pPr>
    </w:lvl>
    <w:lvl w:ilvl="8" w:tplc="0409001B" w:tentative="1">
      <w:start w:val="1"/>
      <w:numFmt w:val="lowerRoman"/>
      <w:lvlText w:val="%9."/>
      <w:lvlJc w:val="right"/>
      <w:pPr>
        <w:ind w:left="5850" w:hanging="180"/>
      </w:pPr>
    </w:lvl>
  </w:abstractNum>
  <w:abstractNum w:abstractNumId="12" w15:restartNumberingAfterBreak="0">
    <w:nsid w:val="07E45CA2"/>
    <w:multiLevelType w:val="hybridMultilevel"/>
    <w:tmpl w:val="EAEAB772"/>
    <w:lvl w:ilvl="0" w:tplc="8C646A38">
      <w:start w:val="1"/>
      <w:numFmt w:val="lowerLetter"/>
      <w:pStyle w:val="ListParagraph"/>
      <w:lvlText w:val="(%1)"/>
      <w:lvlJc w:val="left"/>
      <w:pPr>
        <w:ind w:left="720" w:hanging="360"/>
      </w:pPr>
      <w:rPr>
        <w:rFonts w:hint="default"/>
        <w:b w:val="0"/>
        <w:bCs w:val="0"/>
        <w:i w:val="0"/>
        <w:iCs w:val="0"/>
        <w:caps w:val="0"/>
        <w:smallCaps w:val="0"/>
        <w:strike w:val="0"/>
        <w:dstrike w:val="0"/>
        <w:vanish w:val="0"/>
        <w:color w:val="auto"/>
        <w:spacing w:val="0"/>
        <w:kern w:val="0"/>
        <w:position w:val="0"/>
        <w:u w:val="none"/>
        <w:effect w:val="none"/>
        <w:vertAlign w:val="baseline"/>
        <w:em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A71884"/>
    <w:multiLevelType w:val="hybridMultilevel"/>
    <w:tmpl w:val="CDD048D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08AD772B"/>
    <w:multiLevelType w:val="hybridMultilevel"/>
    <w:tmpl w:val="FDB23CC4"/>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09523A5C"/>
    <w:multiLevelType w:val="hybridMultilevel"/>
    <w:tmpl w:val="42B80B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B975625"/>
    <w:multiLevelType w:val="hybridMultilevel"/>
    <w:tmpl w:val="28B4D1E6"/>
    <w:lvl w:ilvl="0" w:tplc="26CA93CC">
      <w:start w:val="1"/>
      <w:numFmt w:val="lowerLetter"/>
      <w:lvlText w:val="(%1)"/>
      <w:lvlJc w:val="righ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C8F6F44"/>
    <w:multiLevelType w:val="hybridMultilevel"/>
    <w:tmpl w:val="C31224B8"/>
    <w:lvl w:ilvl="0" w:tplc="26CA93CC">
      <w:start w:val="1"/>
      <w:numFmt w:val="lowerLetter"/>
      <w:lvlText w:val="(%1)"/>
      <w:lvlJc w:val="righ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DA75EDC"/>
    <w:multiLevelType w:val="multilevel"/>
    <w:tmpl w:val="CDAA81B6"/>
    <w:lvl w:ilvl="0">
      <w:start w:val="1"/>
      <w:numFmt w:val="decimal"/>
      <w:pStyle w:val="Section51"/>
      <w:lvlText w:val="%1."/>
      <w:lvlJc w:val="left"/>
      <w:pPr>
        <w:tabs>
          <w:tab w:val="num" w:pos="0"/>
        </w:tabs>
        <w:ind w:left="720" w:hanging="360"/>
      </w:pPr>
      <w:rPr>
        <w:rFonts w:ascii="Times New Roman" w:hAnsi="Times New Roman" w:cs="Times New Roman"/>
        <w:b w:val="0"/>
        <w:i w:val="0"/>
        <w:caps w:val="0"/>
        <w:strike w:val="0"/>
        <w:dstrike w:val="0"/>
        <w:vanish w:val="0"/>
        <w:color w:val="000000"/>
        <w:sz w:val="24"/>
        <w:u w:val="none"/>
        <w:effect w:val="none"/>
        <w:vertAlign w:val="baseline"/>
      </w:rPr>
    </w:lvl>
    <w:lvl w:ilvl="1">
      <w:start w:val="1"/>
      <w:numFmt w:val="decimal"/>
      <w:pStyle w:val="Section52"/>
      <w:lvlText w:val="%2."/>
      <w:lvlJc w:val="left"/>
      <w:pPr>
        <w:tabs>
          <w:tab w:val="num" w:pos="0"/>
        </w:tabs>
        <w:ind w:left="720" w:hanging="720"/>
      </w:pPr>
      <w:rPr>
        <w:rFonts w:ascii="Times New Roman" w:hAnsi="Times New Roman"/>
        <w:b/>
        <w:i w:val="0"/>
        <w:caps w:val="0"/>
        <w:strike w:val="0"/>
        <w:dstrike w:val="0"/>
        <w:vanish w:val="0"/>
        <w:color w:val="auto"/>
        <w:sz w:val="24"/>
        <w:u w:val="none"/>
        <w:effect w:val="none"/>
        <w:vertAlign w:val="baseline"/>
      </w:rPr>
    </w:lvl>
    <w:lvl w:ilvl="2">
      <w:start w:val="1"/>
      <w:numFmt w:val="decimal"/>
      <w:pStyle w:val="Section53"/>
      <w:isLgl/>
      <w:suff w:val="nothing"/>
      <w:lvlText w:val="Section %2.%3  "/>
      <w:lvlJc w:val="left"/>
      <w:pPr>
        <w:tabs>
          <w:tab w:val="num" w:pos="0"/>
        </w:tabs>
        <w:ind w:left="0" w:firstLine="0"/>
      </w:pPr>
      <w:rPr>
        <w:rFonts w:ascii="Times New Roman" w:hAnsi="Times New Roman" w:cs="Times New Roman"/>
        <w:b w:val="0"/>
        <w:i w:val="0"/>
        <w:caps w:val="0"/>
        <w:strike w:val="0"/>
        <w:dstrike w:val="0"/>
        <w:vanish w:val="0"/>
        <w:color w:val="000000"/>
        <w:sz w:val="24"/>
        <w:u w:val="none"/>
        <w:effect w:val="none"/>
        <w:vertAlign w:val="baseline"/>
      </w:rPr>
    </w:lvl>
    <w:lvl w:ilvl="3">
      <w:start w:val="1"/>
      <w:numFmt w:val="upperLetter"/>
      <w:pStyle w:val="Section54"/>
      <w:lvlText w:val="(%4)"/>
      <w:lvlJc w:val="left"/>
      <w:pPr>
        <w:tabs>
          <w:tab w:val="num" w:pos="0"/>
        </w:tabs>
        <w:ind w:left="1440" w:hanging="720"/>
      </w:pPr>
      <w:rPr>
        <w:rFonts w:ascii="Times New Roman" w:hAnsi="Times New Roman" w:cs="Times New Roman"/>
        <w:b w:val="0"/>
        <w:i w:val="0"/>
        <w:caps w:val="0"/>
        <w:strike w:val="0"/>
        <w:dstrike w:val="0"/>
        <w:vanish w:val="0"/>
        <w:color w:val="000000"/>
        <w:sz w:val="24"/>
        <w:u w:val="none"/>
        <w:effect w:val="none"/>
        <w:vertAlign w:val="baseline"/>
      </w:rPr>
    </w:lvl>
    <w:lvl w:ilvl="4">
      <w:start w:val="1"/>
      <w:numFmt w:val="lowerLetter"/>
      <w:pStyle w:val="Section55"/>
      <w:lvlText w:val="(%5)"/>
      <w:lvlJc w:val="left"/>
      <w:pPr>
        <w:tabs>
          <w:tab w:val="num" w:pos="0"/>
        </w:tabs>
        <w:ind w:left="2160" w:hanging="720"/>
      </w:pPr>
      <w:rPr>
        <w:rFonts w:ascii="Times New Roman" w:eastAsia="SimSun" w:hAnsi="Times New Roman" w:cs="Times New Roman"/>
        <w:b w:val="0"/>
        <w:i w:val="0"/>
        <w:caps w:val="0"/>
        <w:strike w:val="0"/>
        <w:dstrike w:val="0"/>
        <w:vanish w:val="0"/>
        <w:color w:val="000000"/>
        <w:sz w:val="24"/>
        <w:u w:val="none"/>
        <w:effect w:val="none"/>
        <w:vertAlign w:val="baseline"/>
      </w:rPr>
    </w:lvl>
    <w:lvl w:ilvl="5">
      <w:start w:val="1"/>
      <w:numFmt w:val="lowerLetter"/>
      <w:pStyle w:val="Section56"/>
      <w:lvlText w:val="(%6)"/>
      <w:lvlJc w:val="left"/>
      <w:pPr>
        <w:tabs>
          <w:tab w:val="num" w:pos="0"/>
        </w:tabs>
        <w:ind w:left="0" w:firstLine="720"/>
      </w:pPr>
      <w:rPr>
        <w:rFonts w:ascii="Times New Roman" w:hAnsi="Times New Roman" w:cs="Times New Roman"/>
        <w:b w:val="0"/>
        <w:i w:val="0"/>
        <w:caps w:val="0"/>
        <w:strike w:val="0"/>
        <w:dstrike w:val="0"/>
        <w:vanish w:val="0"/>
        <w:color w:val="000000"/>
        <w:sz w:val="24"/>
        <w:u w:val="none"/>
        <w:effect w:val="none"/>
        <w:vertAlign w:val="baseline"/>
      </w:rPr>
    </w:lvl>
    <w:lvl w:ilvl="6">
      <w:start w:val="1"/>
      <w:numFmt w:val="upperLetter"/>
      <w:pStyle w:val="Section57"/>
      <w:suff w:val="nothing"/>
      <w:lvlText w:val="ANNEX %7  "/>
      <w:lvlJc w:val="left"/>
      <w:pPr>
        <w:tabs>
          <w:tab w:val="num" w:pos="0"/>
        </w:tabs>
        <w:ind w:left="0" w:firstLine="0"/>
      </w:pPr>
      <w:rPr>
        <w:rFonts w:ascii="Times New Roman" w:hAnsi="Times New Roman"/>
        <w:b/>
        <w:i w:val="0"/>
        <w:caps w:val="0"/>
        <w:strike w:val="0"/>
        <w:dstrike w:val="0"/>
        <w:vanish w:val="0"/>
        <w:color w:val="auto"/>
        <w:sz w:val="24"/>
        <w:u w:val="none"/>
        <w:effect w:val="none"/>
        <w:vertAlign w:val="baseline"/>
      </w:rPr>
    </w:lvl>
    <w:lvl w:ilvl="7">
      <w:start w:val="1"/>
      <w:numFmt w:val="none"/>
      <w:pStyle w:val="Section58"/>
      <w:suff w:val="nothing"/>
      <w:lvlText w:val=""/>
      <w:lvlJc w:val="left"/>
      <w:pPr>
        <w:tabs>
          <w:tab w:val="num" w:pos="0"/>
        </w:tabs>
        <w:ind w:left="0" w:firstLine="0"/>
      </w:pPr>
      <w:rPr>
        <w:rFonts w:ascii="Times New Roman" w:hAnsi="Times New Roman" w:cs="Times New Roman"/>
        <w:b w:val="0"/>
        <w:i w:val="0"/>
        <w:caps w:val="0"/>
        <w:strike w:val="0"/>
        <w:dstrike w:val="0"/>
        <w:vanish w:val="0"/>
        <w:color w:val="000000"/>
        <w:sz w:val="24"/>
        <w:u w:val="none"/>
        <w:effect w:val="none"/>
        <w:vertAlign w:val="baseline"/>
      </w:rPr>
    </w:lvl>
    <w:lvl w:ilvl="8">
      <w:start w:val="1"/>
      <w:numFmt w:val="none"/>
      <w:pStyle w:val="Section59"/>
      <w:suff w:val="nothing"/>
      <w:lvlText w:val=""/>
      <w:lvlJc w:val="left"/>
      <w:pPr>
        <w:tabs>
          <w:tab w:val="num" w:pos="0"/>
        </w:tabs>
        <w:ind w:left="0" w:firstLine="0"/>
      </w:pPr>
      <w:rPr>
        <w:rFonts w:ascii="Times New Roman" w:hAnsi="Times New Roman" w:cs="Times New Roman"/>
        <w:b w:val="0"/>
        <w:i w:val="0"/>
        <w:caps w:val="0"/>
        <w:strike w:val="0"/>
        <w:dstrike w:val="0"/>
        <w:vanish w:val="0"/>
        <w:color w:val="000000"/>
        <w:sz w:val="24"/>
        <w:u w:val="none"/>
        <w:effect w:val="none"/>
        <w:vertAlign w:val="baseline"/>
      </w:rPr>
    </w:lvl>
  </w:abstractNum>
  <w:abstractNum w:abstractNumId="19" w15:restartNumberingAfterBreak="0">
    <w:nsid w:val="0E3F2F3B"/>
    <w:multiLevelType w:val="multilevel"/>
    <w:tmpl w:val="7292B0DA"/>
    <w:lvl w:ilvl="0">
      <w:start w:val="1"/>
      <w:numFmt w:val="decimal"/>
      <w:lvlText w:val="Section %1"/>
      <w:lvlJc w:val="left"/>
      <w:pPr>
        <w:tabs>
          <w:tab w:val="num" w:pos="720"/>
        </w:tabs>
        <w:ind w:left="360" w:hanging="36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upperRoman"/>
      <w:lvlText w:val="%2."/>
      <w:lvlJc w:val="left"/>
      <w:pPr>
        <w:tabs>
          <w:tab w:val="num" w:pos="360"/>
        </w:tabs>
        <w:ind w:left="360" w:hanging="360"/>
      </w:pPr>
      <w:rPr>
        <w:rFonts w:ascii="Times New Roman" w:hAnsi="Times New Roman"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Restart w:val="1"/>
      <w:lvlText w:val="%3."/>
      <w:lvlJc w:val="left"/>
      <w:pPr>
        <w:tabs>
          <w:tab w:val="num" w:pos="360"/>
        </w:tabs>
        <w:ind w:left="360" w:hanging="360"/>
      </w:pPr>
      <w:rPr>
        <w:rFonts w:hint="default"/>
      </w:rPr>
    </w:lvl>
    <w:lvl w:ilvl="3">
      <w:start w:val="1"/>
      <w:numFmt w:val="decimal"/>
      <w:lvlText w:val="%3.%4"/>
      <w:lvlJc w:val="left"/>
      <w:pPr>
        <w:tabs>
          <w:tab w:val="num" w:pos="720"/>
        </w:tabs>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GB"/>
        <w:specVanish w:val="0"/>
      </w:rPr>
    </w:lvl>
    <w:lvl w:ilvl="4">
      <w:start w:val="1"/>
      <w:numFmt w:val="lowerLetter"/>
      <w:lvlText w:val="(%5)"/>
      <w:lvlJc w:val="left"/>
      <w:pPr>
        <w:tabs>
          <w:tab w:val="num" w:pos="684"/>
        </w:tabs>
        <w:ind w:left="684" w:hanging="144"/>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lowerRoman"/>
      <w:lvlText w:val="(%6)"/>
      <w:lvlJc w:val="left"/>
      <w:pPr>
        <w:tabs>
          <w:tab w:val="num" w:pos="360"/>
        </w:tabs>
        <w:ind w:left="1440" w:hanging="360"/>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15:restartNumberingAfterBreak="0">
    <w:nsid w:val="0EB72F0A"/>
    <w:multiLevelType w:val="hybridMultilevel"/>
    <w:tmpl w:val="8B2A738C"/>
    <w:lvl w:ilvl="0" w:tplc="0409000D">
      <w:start w:val="1"/>
      <w:numFmt w:val="bullet"/>
      <w:lvlText w:val=""/>
      <w:lvlJc w:val="left"/>
      <w:pPr>
        <w:ind w:left="644"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0FB66F19"/>
    <w:multiLevelType w:val="hybridMultilevel"/>
    <w:tmpl w:val="E4B8222A"/>
    <w:lvl w:ilvl="0" w:tplc="040C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FED312E"/>
    <w:multiLevelType w:val="hybridMultilevel"/>
    <w:tmpl w:val="BEC89230"/>
    <w:lvl w:ilvl="0" w:tplc="756E9FEC">
      <w:start w:val="1"/>
      <w:numFmt w:val="lowerLetter"/>
      <w:lvlText w:val="(%1)"/>
      <w:lvlJc w:val="left"/>
      <w:pPr>
        <w:ind w:left="720" w:hanging="360"/>
      </w:pPr>
      <w:rPr>
        <w:rFonts w:hint="default"/>
        <w:b w:val="0"/>
        <w:i w:val="0"/>
        <w:color w:val="auto"/>
        <w:sz w:val="24"/>
        <w:szCs w:val="24"/>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133021B"/>
    <w:multiLevelType w:val="hybridMultilevel"/>
    <w:tmpl w:val="C69CD4C0"/>
    <w:lvl w:ilvl="0" w:tplc="193C72D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1843960"/>
    <w:multiLevelType w:val="hybridMultilevel"/>
    <w:tmpl w:val="ADE4AB26"/>
    <w:lvl w:ilvl="0" w:tplc="040C000D">
      <w:start w:val="1"/>
      <w:numFmt w:val="bullet"/>
      <w:lvlText w:val=""/>
      <w:lvlJc w:val="left"/>
      <w:pPr>
        <w:ind w:left="1440" w:hanging="360"/>
      </w:pPr>
      <w:rPr>
        <w:rFonts w:ascii="Wingdings" w:hAnsi="Wingdings"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25" w15:restartNumberingAfterBreak="0">
    <w:nsid w:val="12E62246"/>
    <w:multiLevelType w:val="multilevel"/>
    <w:tmpl w:val="F57A0E4C"/>
    <w:lvl w:ilvl="0">
      <w:start w:val="1"/>
      <w:numFmt w:val="decimal"/>
      <w:lvlText w:val="%1."/>
      <w:lvlJc w:val="left"/>
      <w:pPr>
        <w:tabs>
          <w:tab w:val="num" w:pos="720"/>
        </w:tabs>
        <w:ind w:left="720" w:hanging="360"/>
      </w:pPr>
      <w:rPr>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14721DDF"/>
    <w:multiLevelType w:val="hybridMultilevel"/>
    <w:tmpl w:val="58261068"/>
    <w:lvl w:ilvl="0" w:tplc="26CA93CC">
      <w:start w:val="1"/>
      <w:numFmt w:val="lowerLetter"/>
      <w:lvlText w:val="(%1)"/>
      <w:lvlJc w:val="righ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73A4D5C"/>
    <w:multiLevelType w:val="hybridMultilevel"/>
    <w:tmpl w:val="1BEED8D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17536F64"/>
    <w:multiLevelType w:val="multilevel"/>
    <w:tmpl w:val="F57A0E4C"/>
    <w:lvl w:ilvl="0">
      <w:start w:val="1"/>
      <w:numFmt w:val="decimal"/>
      <w:lvlText w:val="%1."/>
      <w:lvlJc w:val="left"/>
      <w:pPr>
        <w:tabs>
          <w:tab w:val="num" w:pos="720"/>
        </w:tabs>
        <w:ind w:left="720" w:hanging="360"/>
      </w:pPr>
      <w:rPr>
        <w:rFont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17693970"/>
    <w:multiLevelType w:val="hybridMultilevel"/>
    <w:tmpl w:val="7BE8E8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A2F3CEB"/>
    <w:multiLevelType w:val="multilevel"/>
    <w:tmpl w:val="7AA2FB3E"/>
    <w:lvl w:ilvl="0">
      <w:start w:val="1"/>
      <w:numFmt w:val="upperRoman"/>
      <w:pStyle w:val="AppliOne"/>
      <w:lvlText w:val="Section %1."/>
      <w:lvlJc w:val="center"/>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1" w15:restartNumberingAfterBreak="0">
    <w:nsid w:val="1AB41100"/>
    <w:multiLevelType w:val="hybridMultilevel"/>
    <w:tmpl w:val="CB2C0382"/>
    <w:lvl w:ilvl="0" w:tplc="756E9FEC">
      <w:start w:val="1"/>
      <w:numFmt w:val="lowerLetter"/>
      <w:lvlText w:val="(%1)"/>
      <w:lvlJc w:val="left"/>
      <w:pPr>
        <w:ind w:left="720" w:hanging="360"/>
      </w:pPr>
      <w:rPr>
        <w:rFonts w:hint="default"/>
        <w:b w:val="0"/>
        <w:i w:val="0"/>
        <w:color w:val="auto"/>
        <w:sz w:val="24"/>
        <w:szCs w:val="24"/>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1B9E4139"/>
    <w:multiLevelType w:val="hybridMultilevel"/>
    <w:tmpl w:val="E6DE7C1E"/>
    <w:lvl w:ilvl="0" w:tplc="04090017">
      <w:start w:val="1"/>
      <w:numFmt w:val="lowerLetter"/>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3" w15:restartNumberingAfterBreak="0">
    <w:nsid w:val="1D3D73E9"/>
    <w:multiLevelType w:val="multilevel"/>
    <w:tmpl w:val="2EF23F40"/>
    <w:lvl w:ilvl="0">
      <w:start w:val="1"/>
      <w:numFmt w:val="decimal"/>
      <w:pStyle w:val="Heading4GCC"/>
      <w:lvlText w:val="%1."/>
      <w:lvlJc w:val="left"/>
      <w:pPr>
        <w:ind w:left="360" w:hanging="360"/>
      </w:pPr>
    </w:lvl>
    <w:lvl w:ilvl="1">
      <w:start w:val="1"/>
      <w:numFmt w:val="decimal"/>
      <w:pStyle w:val="Heading5GCC"/>
      <w:lvlText w:val="%1.%2."/>
      <w:lvlJc w:val="left"/>
      <w:pPr>
        <w:ind w:left="792" w:hanging="432"/>
      </w:pPr>
      <w:rPr>
        <w:i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1D40690B"/>
    <w:multiLevelType w:val="multilevel"/>
    <w:tmpl w:val="30A478A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21A27C91"/>
    <w:multiLevelType w:val="multilevel"/>
    <w:tmpl w:val="E01069A8"/>
    <w:lvl w:ilvl="0">
      <w:start w:val="1"/>
      <w:numFmt w:val="decimal"/>
      <w:pStyle w:val="Heading4ITB"/>
      <w:lvlText w:val="%1."/>
      <w:lvlJc w:val="left"/>
      <w:pPr>
        <w:ind w:left="360" w:hanging="360"/>
      </w:pPr>
    </w:lvl>
    <w:lvl w:ilvl="1">
      <w:start w:val="1"/>
      <w:numFmt w:val="decimal"/>
      <w:pStyle w:val="Heading5ITB"/>
      <w:lvlText w:val="%1.%2."/>
      <w:lvlJc w:val="left"/>
      <w:pPr>
        <w:ind w:left="792" w:hanging="432"/>
      </w:pPr>
      <w:rPr>
        <w:i w:val="0"/>
        <w:iCs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238F538D"/>
    <w:multiLevelType w:val="hybridMultilevel"/>
    <w:tmpl w:val="3E025AD4"/>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23D309D0"/>
    <w:multiLevelType w:val="hybridMultilevel"/>
    <w:tmpl w:val="23608712"/>
    <w:lvl w:ilvl="0" w:tplc="5F187662">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3EB2561"/>
    <w:multiLevelType w:val="multilevel"/>
    <w:tmpl w:val="F57A0E4C"/>
    <w:lvl w:ilvl="0">
      <w:start w:val="1"/>
      <w:numFmt w:val="decimal"/>
      <w:lvlText w:val="%1."/>
      <w:lvlJc w:val="left"/>
      <w:pPr>
        <w:tabs>
          <w:tab w:val="num" w:pos="720"/>
        </w:tabs>
        <w:ind w:left="720" w:hanging="360"/>
      </w:pPr>
      <w:rPr>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23EC4AB4"/>
    <w:multiLevelType w:val="hybridMultilevel"/>
    <w:tmpl w:val="5BB22B64"/>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24785A1D"/>
    <w:multiLevelType w:val="hybridMultilevel"/>
    <w:tmpl w:val="BB2C1BE2"/>
    <w:lvl w:ilvl="0" w:tplc="0266448E">
      <w:start w:val="1"/>
      <w:numFmt w:val="lowerRoman"/>
      <w:lvlText w:val="(%1)"/>
      <w:lvlJc w:val="left"/>
      <w:pPr>
        <w:ind w:left="749" w:hanging="360"/>
      </w:pPr>
      <w:rPr>
        <w:rFonts w:hint="default"/>
        <w:b w:val="0"/>
      </w:rPr>
    </w:lvl>
    <w:lvl w:ilvl="1" w:tplc="08090019" w:tentative="1">
      <w:start w:val="1"/>
      <w:numFmt w:val="lowerLetter"/>
      <w:lvlText w:val="%2."/>
      <w:lvlJc w:val="left"/>
      <w:pPr>
        <w:ind w:left="1469" w:hanging="360"/>
      </w:pPr>
    </w:lvl>
    <w:lvl w:ilvl="2" w:tplc="0809001B" w:tentative="1">
      <w:start w:val="1"/>
      <w:numFmt w:val="lowerRoman"/>
      <w:lvlText w:val="%3."/>
      <w:lvlJc w:val="right"/>
      <w:pPr>
        <w:ind w:left="2189" w:hanging="180"/>
      </w:pPr>
    </w:lvl>
    <w:lvl w:ilvl="3" w:tplc="0809000F" w:tentative="1">
      <w:start w:val="1"/>
      <w:numFmt w:val="decimal"/>
      <w:lvlText w:val="%4."/>
      <w:lvlJc w:val="left"/>
      <w:pPr>
        <w:ind w:left="2909" w:hanging="360"/>
      </w:pPr>
    </w:lvl>
    <w:lvl w:ilvl="4" w:tplc="08090019" w:tentative="1">
      <w:start w:val="1"/>
      <w:numFmt w:val="lowerLetter"/>
      <w:lvlText w:val="%5."/>
      <w:lvlJc w:val="left"/>
      <w:pPr>
        <w:ind w:left="3629" w:hanging="360"/>
      </w:pPr>
    </w:lvl>
    <w:lvl w:ilvl="5" w:tplc="0809001B" w:tentative="1">
      <w:start w:val="1"/>
      <w:numFmt w:val="lowerRoman"/>
      <w:lvlText w:val="%6."/>
      <w:lvlJc w:val="right"/>
      <w:pPr>
        <w:ind w:left="4349" w:hanging="180"/>
      </w:pPr>
    </w:lvl>
    <w:lvl w:ilvl="6" w:tplc="0809000F" w:tentative="1">
      <w:start w:val="1"/>
      <w:numFmt w:val="decimal"/>
      <w:lvlText w:val="%7."/>
      <w:lvlJc w:val="left"/>
      <w:pPr>
        <w:ind w:left="5069" w:hanging="360"/>
      </w:pPr>
    </w:lvl>
    <w:lvl w:ilvl="7" w:tplc="08090019" w:tentative="1">
      <w:start w:val="1"/>
      <w:numFmt w:val="lowerLetter"/>
      <w:lvlText w:val="%8."/>
      <w:lvlJc w:val="left"/>
      <w:pPr>
        <w:ind w:left="5789" w:hanging="360"/>
      </w:pPr>
    </w:lvl>
    <w:lvl w:ilvl="8" w:tplc="0809001B" w:tentative="1">
      <w:start w:val="1"/>
      <w:numFmt w:val="lowerRoman"/>
      <w:lvlText w:val="%9."/>
      <w:lvlJc w:val="right"/>
      <w:pPr>
        <w:ind w:left="6509" w:hanging="180"/>
      </w:pPr>
    </w:lvl>
  </w:abstractNum>
  <w:abstractNum w:abstractNumId="41" w15:restartNumberingAfterBreak="0">
    <w:nsid w:val="24A16509"/>
    <w:multiLevelType w:val="hybridMultilevel"/>
    <w:tmpl w:val="9E6AF782"/>
    <w:styleLink w:val="BSFCheckboxBullets1"/>
    <w:lvl w:ilvl="0" w:tplc="FF2CCDFC">
      <w:start w:val="1"/>
      <w:numFmt w:val="lowerRoman"/>
      <w:lvlText w:val="(%1)"/>
      <w:lvlJc w:val="left"/>
      <w:pPr>
        <w:ind w:left="749" w:hanging="360"/>
      </w:pPr>
      <w:rPr>
        <w:rFonts w:hint="default"/>
        <w:b w:val="0"/>
      </w:rPr>
    </w:lvl>
    <w:lvl w:ilvl="1" w:tplc="08090019" w:tentative="1">
      <w:start w:val="1"/>
      <w:numFmt w:val="lowerLetter"/>
      <w:lvlText w:val="%2."/>
      <w:lvlJc w:val="left"/>
      <w:pPr>
        <w:ind w:left="1469" w:hanging="360"/>
      </w:pPr>
    </w:lvl>
    <w:lvl w:ilvl="2" w:tplc="0809001B" w:tentative="1">
      <w:start w:val="1"/>
      <w:numFmt w:val="lowerRoman"/>
      <w:lvlText w:val="%3."/>
      <w:lvlJc w:val="right"/>
      <w:pPr>
        <w:ind w:left="2189" w:hanging="180"/>
      </w:pPr>
    </w:lvl>
    <w:lvl w:ilvl="3" w:tplc="0809000F" w:tentative="1">
      <w:start w:val="1"/>
      <w:numFmt w:val="decimal"/>
      <w:lvlText w:val="%4."/>
      <w:lvlJc w:val="left"/>
      <w:pPr>
        <w:ind w:left="2909" w:hanging="360"/>
      </w:pPr>
    </w:lvl>
    <w:lvl w:ilvl="4" w:tplc="08090019" w:tentative="1">
      <w:start w:val="1"/>
      <w:numFmt w:val="lowerLetter"/>
      <w:lvlText w:val="%5."/>
      <w:lvlJc w:val="left"/>
      <w:pPr>
        <w:ind w:left="3629" w:hanging="360"/>
      </w:pPr>
    </w:lvl>
    <w:lvl w:ilvl="5" w:tplc="0809001B" w:tentative="1">
      <w:start w:val="1"/>
      <w:numFmt w:val="lowerRoman"/>
      <w:lvlText w:val="%6."/>
      <w:lvlJc w:val="right"/>
      <w:pPr>
        <w:ind w:left="4349" w:hanging="180"/>
      </w:pPr>
    </w:lvl>
    <w:lvl w:ilvl="6" w:tplc="0809000F" w:tentative="1">
      <w:start w:val="1"/>
      <w:numFmt w:val="decimal"/>
      <w:lvlText w:val="%7."/>
      <w:lvlJc w:val="left"/>
      <w:pPr>
        <w:ind w:left="5069" w:hanging="360"/>
      </w:pPr>
    </w:lvl>
    <w:lvl w:ilvl="7" w:tplc="08090019" w:tentative="1">
      <w:start w:val="1"/>
      <w:numFmt w:val="lowerLetter"/>
      <w:lvlText w:val="%8."/>
      <w:lvlJc w:val="left"/>
      <w:pPr>
        <w:ind w:left="5789" w:hanging="360"/>
      </w:pPr>
    </w:lvl>
    <w:lvl w:ilvl="8" w:tplc="0809001B" w:tentative="1">
      <w:start w:val="1"/>
      <w:numFmt w:val="lowerRoman"/>
      <w:lvlText w:val="%9."/>
      <w:lvlJc w:val="right"/>
      <w:pPr>
        <w:ind w:left="6509" w:hanging="180"/>
      </w:pPr>
    </w:lvl>
  </w:abstractNum>
  <w:abstractNum w:abstractNumId="42" w15:restartNumberingAfterBreak="0">
    <w:nsid w:val="25235FA5"/>
    <w:multiLevelType w:val="hybridMultilevel"/>
    <w:tmpl w:val="7B0CE8E6"/>
    <w:lvl w:ilvl="0" w:tplc="0409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25BE2323"/>
    <w:multiLevelType w:val="hybridMultilevel"/>
    <w:tmpl w:val="90F484BE"/>
    <w:lvl w:ilvl="0" w:tplc="1338C0E6">
      <w:start w:val="1"/>
      <w:numFmt w:val="decimal"/>
      <w:pStyle w:val="Section3list"/>
      <w:lvlText w:val="%1"/>
      <w:lvlJc w:val="left"/>
      <w:pPr>
        <w:tabs>
          <w:tab w:val="num" w:pos="720"/>
        </w:tabs>
        <w:ind w:left="720" w:hanging="720"/>
      </w:pPr>
      <w:rPr>
        <w:rFonts w:hint="default"/>
        <w:b/>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26FD01DB"/>
    <w:multiLevelType w:val="hybridMultilevel"/>
    <w:tmpl w:val="D89C89C0"/>
    <w:lvl w:ilvl="0" w:tplc="799CC3DE">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4C969474">
      <w:start w:val="1"/>
      <w:numFmt w:val="lowerRoman"/>
      <w:lvlText w:val="(%3)"/>
      <w:lvlJc w:val="left"/>
      <w:pPr>
        <w:ind w:left="2340" w:hanging="360"/>
      </w:pPr>
      <w:rPr>
        <w:rFonts w:hint="default"/>
        <w:b w:val="0"/>
        <w:i w:val="0"/>
        <w:color w:val="auto"/>
        <w:sz w:val="24"/>
        <w:szCs w:val="22"/>
        <w:u w:val="none"/>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28190E61"/>
    <w:multiLevelType w:val="multilevel"/>
    <w:tmpl w:val="B9800048"/>
    <w:lvl w:ilvl="0">
      <w:start w:val="1"/>
      <w:numFmt w:val="decimal"/>
      <w:lvlText w:val="Section %1"/>
      <w:lvlJc w:val="left"/>
      <w:pPr>
        <w:tabs>
          <w:tab w:val="num" w:pos="720"/>
        </w:tabs>
        <w:ind w:left="360" w:hanging="36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upperRoman"/>
      <w:lvlText w:val="%2."/>
      <w:lvlJc w:val="left"/>
      <w:pPr>
        <w:tabs>
          <w:tab w:val="num" w:pos="360"/>
        </w:tabs>
        <w:ind w:left="360" w:hanging="360"/>
      </w:pPr>
      <w:rPr>
        <w:rFonts w:ascii="Times New Roman" w:hAnsi="Times New Roman"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Restart w:val="1"/>
      <w:lvlText w:val="%3."/>
      <w:lvlJc w:val="left"/>
      <w:pPr>
        <w:tabs>
          <w:tab w:val="num" w:pos="360"/>
        </w:tabs>
        <w:ind w:left="360" w:hanging="360"/>
      </w:pPr>
      <w:rPr>
        <w:rFonts w:hint="default"/>
      </w:rPr>
    </w:lvl>
    <w:lvl w:ilvl="3">
      <w:start w:val="1"/>
      <w:numFmt w:val="lowerLetter"/>
      <w:pStyle w:val="Numbered"/>
      <w:lvlText w:val="(%4)"/>
      <w:lvlJc w:val="left"/>
      <w:pPr>
        <w:ind w:left="360" w:hanging="360"/>
      </w:pPr>
      <w:rPr>
        <w:rFonts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GB"/>
        <w:specVanish w:val="0"/>
      </w:rPr>
    </w:lvl>
    <w:lvl w:ilvl="4">
      <w:start w:val="1"/>
      <w:numFmt w:val="lowerLetter"/>
      <w:lvlText w:val="(%5)"/>
      <w:lvlJc w:val="left"/>
      <w:pPr>
        <w:tabs>
          <w:tab w:val="num" w:pos="684"/>
        </w:tabs>
        <w:ind w:left="684" w:hanging="144"/>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lowerRoman"/>
      <w:lvlText w:val="(%6)"/>
      <w:lvlJc w:val="left"/>
      <w:pPr>
        <w:tabs>
          <w:tab w:val="num" w:pos="360"/>
        </w:tabs>
        <w:ind w:left="1440" w:hanging="360"/>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6" w15:restartNumberingAfterBreak="0">
    <w:nsid w:val="285F799C"/>
    <w:multiLevelType w:val="hybridMultilevel"/>
    <w:tmpl w:val="4740C922"/>
    <w:lvl w:ilvl="0" w:tplc="799CC3DE">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2A734757"/>
    <w:multiLevelType w:val="hybridMultilevel"/>
    <w:tmpl w:val="48F419B8"/>
    <w:lvl w:ilvl="0" w:tplc="756E9FEC">
      <w:start w:val="1"/>
      <w:numFmt w:val="lowerLetter"/>
      <w:lvlText w:val="(%1)"/>
      <w:lvlJc w:val="left"/>
      <w:pPr>
        <w:ind w:left="720" w:hanging="360"/>
      </w:pPr>
      <w:rPr>
        <w:rFonts w:hint="default"/>
        <w:b w:val="0"/>
        <w:i w:val="0"/>
        <w:color w:val="auto"/>
        <w:sz w:val="24"/>
        <w:szCs w:val="24"/>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2AEA064E"/>
    <w:multiLevelType w:val="multilevel"/>
    <w:tmpl w:val="E60E42AC"/>
    <w:lvl w:ilvl="0">
      <w:start w:val="1"/>
      <w:numFmt w:val="decimal"/>
      <w:pStyle w:val="Section31"/>
      <w:suff w:val="nothing"/>
      <w:lvlText w:val="TECH-%1  "/>
      <w:lvlJc w:val="left"/>
      <w:pPr>
        <w:tabs>
          <w:tab w:val="num" w:pos="0"/>
        </w:tabs>
        <w:ind w:left="0" w:firstLine="0"/>
      </w:pPr>
      <w:rPr>
        <w:rFonts w:ascii="Times New Roman" w:hAnsi="Times New Roman"/>
        <w:b/>
        <w:i w:val="0"/>
        <w:caps w:val="0"/>
        <w:strike w:val="0"/>
        <w:dstrike w:val="0"/>
        <w:vanish w:val="0"/>
        <w:color w:val="auto"/>
        <w:sz w:val="24"/>
        <w:u w:val="none"/>
        <w:effect w:val="none"/>
        <w:vertAlign w:val="baseline"/>
      </w:rPr>
    </w:lvl>
    <w:lvl w:ilvl="1">
      <w:start w:val="1"/>
      <w:numFmt w:val="none"/>
      <w:pStyle w:val="Section32"/>
      <w:suff w:val="nothing"/>
      <w:lvlText w:val=""/>
      <w:lvlJc w:val="left"/>
      <w:pPr>
        <w:tabs>
          <w:tab w:val="num" w:pos="0"/>
        </w:tabs>
        <w:ind w:left="0" w:firstLine="0"/>
      </w:pPr>
      <w:rPr>
        <w:rFonts w:ascii="Times New Roman" w:hAnsi="Times New Roman" w:cs="Times New Roman"/>
        <w:b w:val="0"/>
        <w:i w:val="0"/>
        <w:caps w:val="0"/>
        <w:strike w:val="0"/>
        <w:dstrike w:val="0"/>
        <w:vanish w:val="0"/>
        <w:color w:val="000000"/>
        <w:sz w:val="24"/>
        <w:u w:val="none"/>
        <w:effect w:val="none"/>
        <w:vertAlign w:val="baseline"/>
      </w:rPr>
    </w:lvl>
    <w:lvl w:ilvl="2">
      <w:start w:val="1"/>
      <w:numFmt w:val="none"/>
      <w:pStyle w:val="Section33"/>
      <w:suff w:val="nothing"/>
      <w:lvlText w:val=""/>
      <w:lvlJc w:val="left"/>
      <w:pPr>
        <w:tabs>
          <w:tab w:val="num" w:pos="0"/>
        </w:tabs>
        <w:ind w:left="0" w:firstLine="0"/>
      </w:pPr>
      <w:rPr>
        <w:rFonts w:ascii="Times New Roman" w:hAnsi="Times New Roman" w:cs="Times New Roman"/>
        <w:b w:val="0"/>
        <w:i w:val="0"/>
        <w:caps w:val="0"/>
        <w:strike w:val="0"/>
        <w:dstrike w:val="0"/>
        <w:vanish w:val="0"/>
        <w:color w:val="000000"/>
        <w:sz w:val="24"/>
        <w:u w:val="none"/>
        <w:effect w:val="none"/>
        <w:vertAlign w:val="baseline"/>
      </w:rPr>
    </w:lvl>
    <w:lvl w:ilvl="3">
      <w:start w:val="1"/>
      <w:numFmt w:val="none"/>
      <w:pStyle w:val="Section34"/>
      <w:suff w:val="nothing"/>
      <w:lvlText w:val=""/>
      <w:lvlJc w:val="left"/>
      <w:pPr>
        <w:tabs>
          <w:tab w:val="num" w:pos="0"/>
        </w:tabs>
        <w:ind w:left="0" w:firstLine="0"/>
      </w:pPr>
      <w:rPr>
        <w:rFonts w:ascii="Times New Roman" w:hAnsi="Times New Roman" w:cs="Times New Roman"/>
        <w:b w:val="0"/>
        <w:i w:val="0"/>
        <w:caps w:val="0"/>
        <w:strike w:val="0"/>
        <w:dstrike w:val="0"/>
        <w:vanish w:val="0"/>
        <w:color w:val="000000"/>
        <w:sz w:val="24"/>
        <w:u w:val="none"/>
        <w:effect w:val="none"/>
        <w:vertAlign w:val="baseline"/>
      </w:rPr>
    </w:lvl>
    <w:lvl w:ilvl="4">
      <w:start w:val="1"/>
      <w:numFmt w:val="none"/>
      <w:pStyle w:val="Section35"/>
      <w:suff w:val="nothing"/>
      <w:lvlText w:val=""/>
      <w:lvlJc w:val="left"/>
      <w:pPr>
        <w:tabs>
          <w:tab w:val="num" w:pos="0"/>
        </w:tabs>
        <w:ind w:left="0" w:firstLine="0"/>
      </w:pPr>
      <w:rPr>
        <w:rFonts w:ascii="Times New Roman" w:hAnsi="Times New Roman" w:cs="Times New Roman"/>
        <w:b w:val="0"/>
        <w:i w:val="0"/>
        <w:caps w:val="0"/>
        <w:strike w:val="0"/>
        <w:dstrike w:val="0"/>
        <w:vanish w:val="0"/>
        <w:color w:val="000000"/>
        <w:sz w:val="24"/>
        <w:u w:val="none"/>
        <w:effect w:val="none"/>
        <w:vertAlign w:val="baseline"/>
      </w:rPr>
    </w:lvl>
    <w:lvl w:ilvl="5">
      <w:start w:val="1"/>
      <w:numFmt w:val="none"/>
      <w:pStyle w:val="Section36"/>
      <w:suff w:val="nothing"/>
      <w:lvlText w:val=""/>
      <w:lvlJc w:val="left"/>
      <w:pPr>
        <w:tabs>
          <w:tab w:val="num" w:pos="0"/>
        </w:tabs>
        <w:ind w:left="0" w:firstLine="0"/>
      </w:pPr>
      <w:rPr>
        <w:rFonts w:ascii="Times New Roman" w:hAnsi="Times New Roman" w:cs="Times New Roman"/>
        <w:b w:val="0"/>
        <w:i w:val="0"/>
        <w:caps w:val="0"/>
        <w:strike w:val="0"/>
        <w:dstrike w:val="0"/>
        <w:vanish w:val="0"/>
        <w:color w:val="000000"/>
        <w:sz w:val="24"/>
        <w:u w:val="none"/>
        <w:effect w:val="none"/>
        <w:vertAlign w:val="baseline"/>
      </w:rPr>
    </w:lvl>
    <w:lvl w:ilvl="6">
      <w:start w:val="1"/>
      <w:numFmt w:val="none"/>
      <w:pStyle w:val="Section37"/>
      <w:suff w:val="nothing"/>
      <w:lvlText w:val=""/>
      <w:lvlJc w:val="left"/>
      <w:pPr>
        <w:tabs>
          <w:tab w:val="num" w:pos="0"/>
        </w:tabs>
        <w:ind w:left="0" w:firstLine="0"/>
      </w:pPr>
      <w:rPr>
        <w:rFonts w:ascii="Times New Roman" w:hAnsi="Times New Roman" w:cs="Times New Roman"/>
        <w:b w:val="0"/>
        <w:i w:val="0"/>
        <w:caps w:val="0"/>
        <w:strike w:val="0"/>
        <w:dstrike w:val="0"/>
        <w:vanish w:val="0"/>
        <w:color w:val="000000"/>
        <w:sz w:val="24"/>
        <w:u w:val="none"/>
        <w:effect w:val="none"/>
        <w:vertAlign w:val="baseline"/>
      </w:rPr>
    </w:lvl>
    <w:lvl w:ilvl="7">
      <w:start w:val="1"/>
      <w:numFmt w:val="none"/>
      <w:pStyle w:val="Section38"/>
      <w:suff w:val="nothing"/>
      <w:lvlText w:val=""/>
      <w:lvlJc w:val="left"/>
      <w:pPr>
        <w:tabs>
          <w:tab w:val="num" w:pos="0"/>
        </w:tabs>
        <w:ind w:left="0" w:firstLine="0"/>
      </w:pPr>
      <w:rPr>
        <w:rFonts w:ascii="Times New Roman" w:hAnsi="Times New Roman" w:cs="Times New Roman"/>
        <w:b w:val="0"/>
        <w:i w:val="0"/>
        <w:caps w:val="0"/>
        <w:strike w:val="0"/>
        <w:dstrike w:val="0"/>
        <w:vanish w:val="0"/>
        <w:color w:val="000000"/>
        <w:sz w:val="24"/>
        <w:u w:val="none"/>
        <w:effect w:val="none"/>
        <w:vertAlign w:val="baseline"/>
      </w:rPr>
    </w:lvl>
    <w:lvl w:ilvl="8">
      <w:start w:val="1"/>
      <w:numFmt w:val="none"/>
      <w:pStyle w:val="Section39"/>
      <w:suff w:val="nothing"/>
      <w:lvlText w:val=""/>
      <w:lvlJc w:val="left"/>
      <w:pPr>
        <w:tabs>
          <w:tab w:val="num" w:pos="0"/>
        </w:tabs>
        <w:ind w:left="0" w:firstLine="0"/>
      </w:pPr>
      <w:rPr>
        <w:rFonts w:ascii="Times New Roman" w:hAnsi="Times New Roman" w:cs="Times New Roman"/>
        <w:b w:val="0"/>
        <w:i w:val="0"/>
        <w:caps w:val="0"/>
        <w:strike w:val="0"/>
        <w:dstrike w:val="0"/>
        <w:vanish w:val="0"/>
        <w:color w:val="000000"/>
        <w:sz w:val="24"/>
        <w:u w:val="none"/>
        <w:effect w:val="none"/>
        <w:vertAlign w:val="baseline"/>
      </w:rPr>
    </w:lvl>
  </w:abstractNum>
  <w:abstractNum w:abstractNumId="49" w15:restartNumberingAfterBreak="0">
    <w:nsid w:val="2AF367E6"/>
    <w:multiLevelType w:val="hybridMultilevel"/>
    <w:tmpl w:val="52E6B45C"/>
    <w:lvl w:ilvl="0" w:tplc="756E9FEC">
      <w:start w:val="1"/>
      <w:numFmt w:val="lowerLetter"/>
      <w:lvlText w:val="(%1)"/>
      <w:lvlJc w:val="left"/>
      <w:pPr>
        <w:ind w:left="720" w:hanging="360"/>
      </w:pPr>
      <w:rPr>
        <w:rFonts w:hint="default"/>
        <w:b w:val="0"/>
        <w:i w:val="0"/>
        <w:color w:val="auto"/>
        <w:sz w:val="24"/>
        <w:szCs w:val="24"/>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2B1C1A50"/>
    <w:multiLevelType w:val="hybridMultilevel"/>
    <w:tmpl w:val="A86CA066"/>
    <w:lvl w:ilvl="0" w:tplc="1D883D28">
      <w:start w:val="1"/>
      <w:numFmt w:val="bullet"/>
      <w:lvlText w:val=""/>
      <w:lvlJc w:val="left"/>
      <w:pPr>
        <w:tabs>
          <w:tab w:val="num" w:pos="5760"/>
        </w:tabs>
        <w:ind w:left="5760" w:hanging="360"/>
      </w:pPr>
      <w:rPr>
        <w:rFonts w:ascii="Symbol" w:hAnsi="Symbol" w:hint="default"/>
        <w:sz w:val="20"/>
        <w:szCs w:val="20"/>
      </w:rPr>
    </w:lvl>
    <w:lvl w:ilvl="1" w:tplc="04090003" w:tentative="1">
      <w:start w:val="1"/>
      <w:numFmt w:val="bullet"/>
      <w:lvlText w:val="o"/>
      <w:lvlJc w:val="left"/>
      <w:pPr>
        <w:tabs>
          <w:tab w:val="num" w:pos="3600"/>
        </w:tabs>
        <w:ind w:left="3600" w:hanging="360"/>
      </w:pPr>
      <w:rPr>
        <w:rFonts w:ascii="Courier New" w:hAnsi="Courier New" w:cs="Arial"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FF70FF1C">
      <w:start w:val="1"/>
      <w:numFmt w:val="bullet"/>
      <w:pStyle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cs="Arial"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cs="Arial"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51" w15:restartNumberingAfterBreak="0">
    <w:nsid w:val="2B284BB5"/>
    <w:multiLevelType w:val="hybridMultilevel"/>
    <w:tmpl w:val="69BCC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2DDB69E6"/>
    <w:multiLevelType w:val="multilevel"/>
    <w:tmpl w:val="E496CA74"/>
    <w:lvl w:ilvl="0">
      <w:start w:val="1"/>
      <w:numFmt w:val="decimal"/>
      <w:pStyle w:val="ColumnsLeft"/>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ascii="Times New Roman" w:hAnsi="Times New Roman" w:cs="Times New Roman"/>
        <w:b w:val="0"/>
        <w:bCs w:val="0"/>
        <w:i w:val="0"/>
        <w:iCs w:val="0"/>
        <w:caps w:val="0"/>
        <w:smallCaps w:val="0"/>
        <w:strike w:val="0"/>
        <w:dstrike w:val="0"/>
        <w:noProof w:val="0"/>
        <w:vanish w:val="0"/>
        <w:spacing w:val="0"/>
        <w:kern w:val="0"/>
        <w:position w:val="0"/>
        <w:u w:val="none"/>
        <w:vertAlign w:val="baseline"/>
        <w:em w:val="none"/>
      </w:rPr>
    </w:lvl>
    <w:lvl w:ilvl="2">
      <w:start w:val="1"/>
      <w:numFmt w:val="decimal"/>
      <w:pStyle w:val="ColumnsRightSub"/>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3" w15:restartNumberingAfterBreak="0">
    <w:nsid w:val="2F482AD9"/>
    <w:multiLevelType w:val="hybridMultilevel"/>
    <w:tmpl w:val="CD2215C2"/>
    <w:lvl w:ilvl="0" w:tplc="2C6464CE">
      <w:start w:val="1"/>
      <w:numFmt w:val="decimal"/>
      <w:lvlText w:val="%1."/>
      <w:lvlJc w:val="left"/>
      <w:pPr>
        <w:ind w:left="1080" w:hanging="360"/>
      </w:pPr>
      <w:rPr>
        <w:rFonts w:ascii="Times New Roman" w:eastAsia="Calibri" w:hAnsi="Times New Roman" w:cs="Times New Roman"/>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54" w15:restartNumberingAfterBreak="0">
    <w:nsid w:val="309D2E29"/>
    <w:multiLevelType w:val="hybridMultilevel"/>
    <w:tmpl w:val="AB7AD342"/>
    <w:lvl w:ilvl="0" w:tplc="6492A5A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32E5452C"/>
    <w:multiLevelType w:val="hybridMultilevel"/>
    <w:tmpl w:val="CDD048D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15:restartNumberingAfterBreak="0">
    <w:nsid w:val="33DA79C0"/>
    <w:multiLevelType w:val="hybridMultilevel"/>
    <w:tmpl w:val="72384AD0"/>
    <w:lvl w:ilvl="0" w:tplc="4BEE3DCA">
      <w:start w:val="1"/>
      <w:numFmt w:val="decimal"/>
      <w:lvlText w:val="%1."/>
      <w:lvlJc w:val="righ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3497440E"/>
    <w:multiLevelType w:val="hybridMultilevel"/>
    <w:tmpl w:val="148A559C"/>
    <w:lvl w:ilvl="0" w:tplc="4BEE3DCA">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3497537B"/>
    <w:multiLevelType w:val="hybridMultilevel"/>
    <w:tmpl w:val="F3047064"/>
    <w:lvl w:ilvl="0" w:tplc="040C000F">
      <w:start w:val="1"/>
      <w:numFmt w:val="decimal"/>
      <w:lvlText w:val="%1."/>
      <w:lvlJc w:val="left"/>
      <w:pPr>
        <w:tabs>
          <w:tab w:val="num" w:pos="1065"/>
        </w:tabs>
        <w:ind w:left="1065" w:hanging="705"/>
      </w:pPr>
      <w:rPr>
        <w:rFonts w:cs="Times New Roman" w:hint="default"/>
        <w:b/>
        <w:bCs/>
      </w:rPr>
    </w:lvl>
    <w:lvl w:ilvl="1" w:tplc="040C0019">
      <w:start w:val="1"/>
      <w:numFmt w:val="decimal"/>
      <w:lvlText w:val="1.%2"/>
      <w:lvlJc w:val="left"/>
      <w:pPr>
        <w:tabs>
          <w:tab w:val="num" w:pos="1440"/>
        </w:tabs>
        <w:ind w:left="1080"/>
      </w:pPr>
      <w:rPr>
        <w:rFonts w:ascii="Times New Roman" w:hAnsi="Times New Roman" w:cs="Times New Roman" w:hint="default"/>
        <w:b w:val="0"/>
        <w:bCs w:val="0"/>
        <w:i w:val="0"/>
        <w:iCs w:val="0"/>
        <w:color w:val="auto"/>
        <w:sz w:val="22"/>
        <w:szCs w:val="22"/>
        <w:u w:val="none"/>
      </w:rPr>
    </w:lvl>
    <w:lvl w:ilvl="2" w:tplc="040C001B">
      <w:start w:val="1"/>
      <w:numFmt w:val="lowerRoman"/>
      <w:pStyle w:val="r"/>
      <w:lvlText w:val="%3."/>
      <w:lvlJc w:val="right"/>
      <w:pPr>
        <w:tabs>
          <w:tab w:val="num" w:pos="2160"/>
        </w:tabs>
        <w:ind w:left="2160" w:hanging="180"/>
      </w:pPr>
      <w:rPr>
        <w:rFonts w:cs="Times New Roman"/>
      </w:rPr>
    </w:lvl>
    <w:lvl w:ilvl="3" w:tplc="040C000F">
      <w:start w:val="1"/>
      <w:numFmt w:val="decimal"/>
      <w:lvlText w:val="%4."/>
      <w:lvlJc w:val="left"/>
      <w:pPr>
        <w:tabs>
          <w:tab w:val="num" w:pos="2880"/>
        </w:tabs>
        <w:ind w:left="2880" w:hanging="360"/>
      </w:pPr>
      <w:rPr>
        <w:rFonts w:cs="Times New Roman"/>
      </w:rPr>
    </w:lvl>
    <w:lvl w:ilvl="4" w:tplc="040C0019">
      <w:start w:val="1"/>
      <w:numFmt w:val="lowerLetter"/>
      <w:lvlText w:val="%5."/>
      <w:lvlJc w:val="left"/>
      <w:pPr>
        <w:tabs>
          <w:tab w:val="num" w:pos="3600"/>
        </w:tabs>
        <w:ind w:left="3600" w:hanging="360"/>
      </w:pPr>
      <w:rPr>
        <w:rFonts w:cs="Times New Roman"/>
      </w:rPr>
    </w:lvl>
    <w:lvl w:ilvl="5" w:tplc="040C001B">
      <w:start w:val="1"/>
      <w:numFmt w:val="lowerRoman"/>
      <w:lvlText w:val="%6."/>
      <w:lvlJc w:val="right"/>
      <w:pPr>
        <w:tabs>
          <w:tab w:val="num" w:pos="4320"/>
        </w:tabs>
        <w:ind w:left="4320" w:hanging="180"/>
      </w:pPr>
      <w:rPr>
        <w:rFonts w:cs="Times New Roman"/>
      </w:rPr>
    </w:lvl>
    <w:lvl w:ilvl="6" w:tplc="040C000F">
      <w:start w:val="1"/>
      <w:numFmt w:val="decimal"/>
      <w:lvlText w:val="%7."/>
      <w:lvlJc w:val="left"/>
      <w:pPr>
        <w:tabs>
          <w:tab w:val="num" w:pos="5040"/>
        </w:tabs>
        <w:ind w:left="5040" w:hanging="360"/>
      </w:pPr>
      <w:rPr>
        <w:rFonts w:cs="Times New Roman"/>
      </w:rPr>
    </w:lvl>
    <w:lvl w:ilvl="7" w:tplc="040C0019">
      <w:start w:val="1"/>
      <w:numFmt w:val="lowerLetter"/>
      <w:lvlText w:val="%8."/>
      <w:lvlJc w:val="left"/>
      <w:pPr>
        <w:tabs>
          <w:tab w:val="num" w:pos="5760"/>
        </w:tabs>
        <w:ind w:left="5760" w:hanging="360"/>
      </w:pPr>
      <w:rPr>
        <w:rFonts w:cs="Times New Roman"/>
      </w:rPr>
    </w:lvl>
    <w:lvl w:ilvl="8" w:tplc="040C001B">
      <w:start w:val="1"/>
      <w:numFmt w:val="lowerRoman"/>
      <w:lvlText w:val="%9."/>
      <w:lvlJc w:val="right"/>
      <w:pPr>
        <w:tabs>
          <w:tab w:val="num" w:pos="6480"/>
        </w:tabs>
        <w:ind w:left="6480" w:hanging="180"/>
      </w:pPr>
      <w:rPr>
        <w:rFonts w:cs="Times New Roman"/>
      </w:rPr>
    </w:lvl>
  </w:abstractNum>
  <w:abstractNum w:abstractNumId="59" w15:restartNumberingAfterBreak="0">
    <w:nsid w:val="34CB7B81"/>
    <w:multiLevelType w:val="hybridMultilevel"/>
    <w:tmpl w:val="5D2AAD28"/>
    <w:styleLink w:val="Style11"/>
    <w:lvl w:ilvl="0" w:tplc="799CC3DE">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368673D5"/>
    <w:multiLevelType w:val="hybridMultilevel"/>
    <w:tmpl w:val="1584A84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1" w15:restartNumberingAfterBreak="0">
    <w:nsid w:val="38E72E86"/>
    <w:multiLevelType w:val="multilevel"/>
    <w:tmpl w:val="1BEA3E1E"/>
    <w:styleLink w:val="BSFCheckboxBullets"/>
    <w:lvl w:ilvl="0">
      <w:start w:val="1"/>
      <w:numFmt w:val="bullet"/>
      <w:lvlText w:val=""/>
      <w:lvlJc w:val="left"/>
      <w:pPr>
        <w:tabs>
          <w:tab w:val="num" w:pos="720"/>
        </w:tabs>
        <w:ind w:left="720" w:hanging="360"/>
      </w:pPr>
      <w:rPr>
        <w:rFonts w:ascii="Symbol" w:hAnsi="Symbol"/>
        <w:spacing w:val="-2"/>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398E293B"/>
    <w:multiLevelType w:val="hybridMultilevel"/>
    <w:tmpl w:val="CC02215E"/>
    <w:lvl w:ilvl="0" w:tplc="0409000D">
      <w:start w:val="1"/>
      <w:numFmt w:val="bullet"/>
      <w:lvlText w:val=""/>
      <w:lvlJc w:val="left"/>
      <w:pPr>
        <w:ind w:left="1080" w:hanging="360"/>
      </w:pPr>
      <w:rPr>
        <w:rFonts w:ascii="Wingdings" w:hAnsi="Wingdings"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63" w15:restartNumberingAfterBreak="0">
    <w:nsid w:val="3AB271A6"/>
    <w:multiLevelType w:val="hybridMultilevel"/>
    <w:tmpl w:val="8D42972E"/>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3E9A6C34"/>
    <w:multiLevelType w:val="hybridMultilevel"/>
    <w:tmpl w:val="9ACE56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EA61E8A"/>
    <w:multiLevelType w:val="multilevel"/>
    <w:tmpl w:val="7292B0DA"/>
    <w:lvl w:ilvl="0">
      <w:start w:val="1"/>
      <w:numFmt w:val="decimal"/>
      <w:lvlText w:val="Section %1"/>
      <w:lvlJc w:val="left"/>
      <w:pPr>
        <w:tabs>
          <w:tab w:val="num" w:pos="720"/>
        </w:tabs>
        <w:ind w:left="360" w:hanging="36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upperRoman"/>
      <w:lvlText w:val="%2."/>
      <w:lvlJc w:val="left"/>
      <w:pPr>
        <w:tabs>
          <w:tab w:val="num" w:pos="360"/>
        </w:tabs>
        <w:ind w:left="360" w:hanging="360"/>
      </w:pPr>
      <w:rPr>
        <w:rFonts w:ascii="Times New Roman" w:hAnsi="Times New Roman"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Restart w:val="1"/>
      <w:lvlText w:val="%3."/>
      <w:lvlJc w:val="left"/>
      <w:pPr>
        <w:tabs>
          <w:tab w:val="num" w:pos="360"/>
        </w:tabs>
        <w:ind w:left="360" w:hanging="360"/>
      </w:pPr>
      <w:rPr>
        <w:rFonts w:hint="default"/>
      </w:rPr>
    </w:lvl>
    <w:lvl w:ilvl="3">
      <w:start w:val="1"/>
      <w:numFmt w:val="decimal"/>
      <w:lvlText w:val="%3.%4"/>
      <w:lvlJc w:val="left"/>
      <w:pPr>
        <w:tabs>
          <w:tab w:val="num" w:pos="720"/>
        </w:tabs>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GB"/>
        <w:specVanish w:val="0"/>
      </w:rPr>
    </w:lvl>
    <w:lvl w:ilvl="4">
      <w:start w:val="1"/>
      <w:numFmt w:val="lowerLetter"/>
      <w:lvlText w:val="(%5)"/>
      <w:lvlJc w:val="left"/>
      <w:pPr>
        <w:tabs>
          <w:tab w:val="num" w:pos="684"/>
        </w:tabs>
        <w:ind w:left="684" w:hanging="144"/>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lowerRoman"/>
      <w:lvlText w:val="(%6)"/>
      <w:lvlJc w:val="left"/>
      <w:pPr>
        <w:tabs>
          <w:tab w:val="num" w:pos="360"/>
        </w:tabs>
        <w:ind w:left="1440" w:hanging="360"/>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6" w15:restartNumberingAfterBreak="0">
    <w:nsid w:val="3ED10A5F"/>
    <w:multiLevelType w:val="multilevel"/>
    <w:tmpl w:val="91B2D100"/>
    <w:lvl w:ilvl="0">
      <w:start w:val="1"/>
      <w:numFmt w:val="decimal"/>
      <w:isLgl/>
      <w:lvlText w:val="%1."/>
      <w:lvlJc w:val="left"/>
      <w:pPr>
        <w:tabs>
          <w:tab w:val="num" w:pos="432"/>
        </w:tabs>
        <w:ind w:left="432" w:hanging="432"/>
      </w:pPr>
      <w:rPr>
        <w:b/>
        <w:i w:val="0"/>
        <w:sz w:val="24"/>
      </w:rPr>
    </w:lvl>
    <w:lvl w:ilvl="1">
      <w:start w:val="1"/>
      <w:numFmt w:val="decimal"/>
      <w:pStyle w:val="Header3-Paragraph"/>
      <w:lvlText w:val="%1.%2"/>
      <w:lvlJc w:val="left"/>
      <w:pPr>
        <w:tabs>
          <w:tab w:val="num" w:pos="504"/>
        </w:tabs>
        <w:ind w:left="504" w:hanging="504"/>
      </w:pPr>
      <w:rPr>
        <w:rFonts w:ascii="Times New Roman" w:hAnsi="Times New Roman" w:hint="default"/>
        <w:b w:val="0"/>
        <w:i w:val="0"/>
        <w:sz w:val="24"/>
      </w:rPr>
    </w:lvl>
    <w:lvl w:ilvl="2">
      <w:start w:val="1"/>
      <w:numFmt w:val="lowerLetter"/>
      <w:lvlText w:val="(%3)"/>
      <w:lvlJc w:val="left"/>
      <w:pPr>
        <w:tabs>
          <w:tab w:val="num" w:pos="864"/>
        </w:tabs>
        <w:ind w:left="864" w:hanging="432"/>
      </w:pPr>
      <w:rPr>
        <w:rFonts w:ascii="Times New Roman" w:hAnsi="Times New Roman" w:hint="default"/>
        <w:b w:val="0"/>
        <w:i w:val="0"/>
        <w:sz w:val="24"/>
      </w:rPr>
    </w:lvl>
    <w:lvl w:ilvl="3">
      <w:start w:val="1"/>
      <w:numFmt w:val="lowerRoman"/>
      <w:lvlText w:val="(%4)"/>
      <w:lvlJc w:val="left"/>
      <w:pPr>
        <w:tabs>
          <w:tab w:val="num" w:pos="1512"/>
        </w:tabs>
        <w:ind w:left="1512" w:hanging="648"/>
      </w:pPr>
      <w:rPr>
        <w:rFonts w:ascii="Times New Roman" w:hAnsi="Times New Roman" w:hint="default"/>
        <w:b w:val="0"/>
        <w:i w:val="0"/>
        <w:sz w:val="24"/>
      </w:r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7" w15:restartNumberingAfterBreak="0">
    <w:nsid w:val="41FF1D9C"/>
    <w:multiLevelType w:val="hybridMultilevel"/>
    <w:tmpl w:val="2DA0BA90"/>
    <w:lvl w:ilvl="0" w:tplc="0409000D">
      <w:start w:val="1"/>
      <w:numFmt w:val="bullet"/>
      <w:lvlText w:val=""/>
      <w:lvlJc w:val="left"/>
      <w:pPr>
        <w:ind w:left="1080" w:hanging="360"/>
      </w:pPr>
      <w:rPr>
        <w:rFonts w:ascii="Wingdings" w:hAnsi="Wingdings"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68" w15:restartNumberingAfterBreak="0">
    <w:nsid w:val="420C7CAB"/>
    <w:multiLevelType w:val="multilevel"/>
    <w:tmpl w:val="EE76ADD6"/>
    <w:lvl w:ilvl="0">
      <w:start w:val="1"/>
      <w:numFmt w:val="decimal"/>
      <w:lvlText w:val="%1."/>
      <w:lvlJc w:val="left"/>
      <w:pPr>
        <w:ind w:left="360" w:hanging="360"/>
      </w:pPr>
    </w:lvl>
    <w:lvl w:ilvl="1">
      <w:start w:val="1"/>
      <w:numFmt w:val="decimal"/>
      <w:lvlText w:val="%1.%2."/>
      <w:lvlJc w:val="left"/>
      <w:pPr>
        <w:ind w:left="792" w:hanging="432"/>
      </w:pPr>
      <w:rPr>
        <w:i w:val="0"/>
        <w:iCs w:val="0"/>
      </w:rPr>
    </w:lvl>
    <w:lvl w:ilvl="2">
      <w:start w:val="1"/>
      <w:numFmt w:val="lowerLetter"/>
      <w:lvlText w:val="(%3)"/>
      <w:lvlJc w:val="left"/>
      <w:pPr>
        <w:ind w:left="1080" w:hanging="360"/>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9" w15:restartNumberingAfterBreak="0">
    <w:nsid w:val="430C72BE"/>
    <w:multiLevelType w:val="hybridMultilevel"/>
    <w:tmpl w:val="E014EB98"/>
    <w:lvl w:ilvl="0" w:tplc="AB880E64">
      <w:start w:val="1"/>
      <w:numFmt w:val="lowerLetter"/>
      <w:lvlText w:val="(%1)"/>
      <w:lvlJc w:val="right"/>
      <w:pPr>
        <w:ind w:left="757" w:hanging="360"/>
      </w:pPr>
      <w:rPr>
        <w:rFonts w:ascii="Times New Roman" w:eastAsia="Times New Roman" w:hAnsi="Times New Roman" w:cs="Times New Roman"/>
        <w:b/>
      </w:rPr>
    </w:lvl>
    <w:lvl w:ilvl="1" w:tplc="04090019">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70" w15:restartNumberingAfterBreak="0">
    <w:nsid w:val="440D5B5D"/>
    <w:multiLevelType w:val="hybridMultilevel"/>
    <w:tmpl w:val="4484D894"/>
    <w:lvl w:ilvl="0" w:tplc="C0D2B242">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1" w15:restartNumberingAfterBreak="0">
    <w:nsid w:val="475B3203"/>
    <w:multiLevelType w:val="multilevel"/>
    <w:tmpl w:val="6096DEFC"/>
    <w:lvl w:ilvl="0">
      <w:start w:val="1"/>
      <w:numFmt w:val="none"/>
      <w:pStyle w:val="AODocTxt"/>
      <w:suff w:val="nothing"/>
      <w:lvlText w:val=""/>
      <w:lvlJc w:val="left"/>
    </w:lvl>
    <w:lvl w:ilvl="1">
      <w:start w:val="1"/>
      <w:numFmt w:val="none"/>
      <w:pStyle w:val="AODocTxtL1"/>
      <w:suff w:val="nothing"/>
      <w:lvlText w:val=""/>
      <w:lvlJc w:val="left"/>
      <w:pPr>
        <w:ind w:left="720"/>
      </w:pPr>
    </w:lvl>
    <w:lvl w:ilvl="2">
      <w:start w:val="1"/>
      <w:numFmt w:val="none"/>
      <w:pStyle w:val="AODocTxtL2"/>
      <w:suff w:val="nothing"/>
      <w:lvlText w:val=""/>
      <w:lvlJc w:val="left"/>
      <w:pPr>
        <w:ind w:left="1440"/>
      </w:pPr>
    </w:lvl>
    <w:lvl w:ilvl="3">
      <w:start w:val="1"/>
      <w:numFmt w:val="none"/>
      <w:pStyle w:val="AODocTxtL3"/>
      <w:suff w:val="nothing"/>
      <w:lvlText w:val=""/>
      <w:lvlJc w:val="left"/>
      <w:pPr>
        <w:ind w:left="2160"/>
      </w:pPr>
    </w:lvl>
    <w:lvl w:ilvl="4">
      <w:start w:val="1"/>
      <w:numFmt w:val="none"/>
      <w:pStyle w:val="AODocTxtL4"/>
      <w:suff w:val="nothing"/>
      <w:lvlText w:val=""/>
      <w:lvlJc w:val="left"/>
      <w:pPr>
        <w:ind w:left="2880"/>
      </w:pPr>
    </w:lvl>
    <w:lvl w:ilvl="5">
      <w:start w:val="1"/>
      <w:numFmt w:val="none"/>
      <w:pStyle w:val="AODocTxtL5"/>
      <w:suff w:val="nothing"/>
      <w:lvlText w:val=""/>
      <w:lvlJc w:val="left"/>
      <w:pPr>
        <w:ind w:left="3600"/>
      </w:pPr>
    </w:lvl>
    <w:lvl w:ilvl="6">
      <w:start w:val="1"/>
      <w:numFmt w:val="none"/>
      <w:pStyle w:val="AODocTxtL6"/>
      <w:suff w:val="nothing"/>
      <w:lvlText w:val=""/>
      <w:lvlJc w:val="left"/>
      <w:pPr>
        <w:ind w:left="4320"/>
      </w:pPr>
    </w:lvl>
    <w:lvl w:ilvl="7">
      <w:start w:val="1"/>
      <w:numFmt w:val="none"/>
      <w:pStyle w:val="AODocTxtL7"/>
      <w:suff w:val="nothing"/>
      <w:lvlText w:val=""/>
      <w:lvlJc w:val="left"/>
      <w:pPr>
        <w:ind w:left="5040"/>
      </w:pPr>
    </w:lvl>
    <w:lvl w:ilvl="8">
      <w:start w:val="1"/>
      <w:numFmt w:val="none"/>
      <w:pStyle w:val="AODocTxtL8"/>
      <w:suff w:val="nothing"/>
      <w:lvlText w:val=""/>
      <w:lvlJc w:val="left"/>
      <w:pPr>
        <w:ind w:left="5760"/>
      </w:pPr>
    </w:lvl>
  </w:abstractNum>
  <w:abstractNum w:abstractNumId="72" w15:restartNumberingAfterBreak="0">
    <w:nsid w:val="48CA3DFF"/>
    <w:multiLevelType w:val="hybridMultilevel"/>
    <w:tmpl w:val="5F907D76"/>
    <w:lvl w:ilvl="0" w:tplc="193C72D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49E760E6"/>
    <w:multiLevelType w:val="hybridMultilevel"/>
    <w:tmpl w:val="576660C6"/>
    <w:lvl w:ilvl="0" w:tplc="0409001B">
      <w:start w:val="1"/>
      <w:numFmt w:val="lowerRoman"/>
      <w:lvlText w:val="%1."/>
      <w:lvlJc w:val="right"/>
      <w:pPr>
        <w:ind w:left="720" w:hanging="360"/>
      </w:pPr>
    </w:lvl>
    <w:lvl w:ilvl="1" w:tplc="08C606EA">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49EC2A19"/>
    <w:multiLevelType w:val="hybridMultilevel"/>
    <w:tmpl w:val="64487768"/>
    <w:lvl w:ilvl="0" w:tplc="834C7426">
      <w:start w:val="11"/>
      <w:numFmt w:val="upperRoman"/>
      <w:lvlText w:val="%1."/>
      <w:lvlJc w:val="left"/>
      <w:pPr>
        <w:ind w:left="720" w:hanging="72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5" w15:restartNumberingAfterBreak="0">
    <w:nsid w:val="4A346DA0"/>
    <w:multiLevelType w:val="multilevel"/>
    <w:tmpl w:val="BC28FAD6"/>
    <w:lvl w:ilvl="0">
      <w:start w:val="1"/>
      <w:numFmt w:val="decimal"/>
      <w:lvlText w:val="%1."/>
      <w:lvlJc w:val="left"/>
      <w:pPr>
        <w:ind w:left="360" w:hanging="360"/>
      </w:pPr>
    </w:lvl>
    <w:lvl w:ilvl="1">
      <w:start w:val="1"/>
      <w:numFmt w:val="lowerLetter"/>
      <w:lvlText w:val="(%2)"/>
      <w:lvlJc w:val="left"/>
      <w:pPr>
        <w:ind w:left="720" w:hanging="360"/>
      </w:pPr>
      <w:rPr>
        <w:rFonts w:hint="default"/>
        <w:i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6" w15:restartNumberingAfterBreak="0">
    <w:nsid w:val="4B1B00D5"/>
    <w:multiLevelType w:val="hybridMultilevel"/>
    <w:tmpl w:val="27681508"/>
    <w:lvl w:ilvl="0" w:tplc="26CA93CC">
      <w:start w:val="1"/>
      <w:numFmt w:val="lowerLetter"/>
      <w:lvlText w:val="(%1)"/>
      <w:lvlJc w:val="righ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4B257CC4"/>
    <w:multiLevelType w:val="multilevel"/>
    <w:tmpl w:val="F57A0E4C"/>
    <w:lvl w:ilvl="0">
      <w:start w:val="1"/>
      <w:numFmt w:val="decimal"/>
      <w:lvlText w:val="%1."/>
      <w:lvlJc w:val="left"/>
      <w:pPr>
        <w:tabs>
          <w:tab w:val="num" w:pos="720"/>
        </w:tabs>
        <w:ind w:left="720" w:hanging="360"/>
      </w:pPr>
      <w:rPr>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15:restartNumberingAfterBreak="0">
    <w:nsid w:val="4D2B28EF"/>
    <w:multiLevelType w:val="hybridMultilevel"/>
    <w:tmpl w:val="87847494"/>
    <w:lvl w:ilvl="0" w:tplc="FCA035EC">
      <w:start w:val="1"/>
      <w:numFmt w:val="lowerLetter"/>
      <w:lvlText w:val="(%1)"/>
      <w:lvlJc w:val="left"/>
      <w:pPr>
        <w:tabs>
          <w:tab w:val="num" w:pos="1080"/>
        </w:tabs>
        <w:ind w:left="108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9" w15:restartNumberingAfterBreak="0">
    <w:nsid w:val="4E154425"/>
    <w:multiLevelType w:val="hybridMultilevel"/>
    <w:tmpl w:val="EB3045CE"/>
    <w:lvl w:ilvl="0" w:tplc="040C000D">
      <w:start w:val="1"/>
      <w:numFmt w:val="bullet"/>
      <w:lvlText w:val=""/>
      <w:lvlJc w:val="left"/>
      <w:pPr>
        <w:ind w:left="1495" w:hanging="360"/>
      </w:pPr>
      <w:rPr>
        <w:rFonts w:ascii="Wingdings" w:hAnsi="Wingdings" w:hint="default"/>
      </w:rPr>
    </w:lvl>
    <w:lvl w:ilvl="1" w:tplc="040C0003" w:tentative="1">
      <w:start w:val="1"/>
      <w:numFmt w:val="bullet"/>
      <w:lvlText w:val="o"/>
      <w:lvlJc w:val="left"/>
      <w:pPr>
        <w:ind w:left="2215" w:hanging="360"/>
      </w:pPr>
      <w:rPr>
        <w:rFonts w:ascii="Courier New" w:hAnsi="Courier New" w:cs="Courier New" w:hint="default"/>
      </w:rPr>
    </w:lvl>
    <w:lvl w:ilvl="2" w:tplc="040C0005" w:tentative="1">
      <w:start w:val="1"/>
      <w:numFmt w:val="bullet"/>
      <w:lvlText w:val=""/>
      <w:lvlJc w:val="left"/>
      <w:pPr>
        <w:ind w:left="2935" w:hanging="360"/>
      </w:pPr>
      <w:rPr>
        <w:rFonts w:ascii="Wingdings" w:hAnsi="Wingdings" w:hint="default"/>
      </w:rPr>
    </w:lvl>
    <w:lvl w:ilvl="3" w:tplc="040C0001" w:tentative="1">
      <w:start w:val="1"/>
      <w:numFmt w:val="bullet"/>
      <w:lvlText w:val=""/>
      <w:lvlJc w:val="left"/>
      <w:pPr>
        <w:ind w:left="3655" w:hanging="360"/>
      </w:pPr>
      <w:rPr>
        <w:rFonts w:ascii="Symbol" w:hAnsi="Symbol" w:hint="default"/>
      </w:rPr>
    </w:lvl>
    <w:lvl w:ilvl="4" w:tplc="040C0003" w:tentative="1">
      <w:start w:val="1"/>
      <w:numFmt w:val="bullet"/>
      <w:lvlText w:val="o"/>
      <w:lvlJc w:val="left"/>
      <w:pPr>
        <w:ind w:left="4375" w:hanging="360"/>
      </w:pPr>
      <w:rPr>
        <w:rFonts w:ascii="Courier New" w:hAnsi="Courier New" w:cs="Courier New" w:hint="default"/>
      </w:rPr>
    </w:lvl>
    <w:lvl w:ilvl="5" w:tplc="040C0005" w:tentative="1">
      <w:start w:val="1"/>
      <w:numFmt w:val="bullet"/>
      <w:lvlText w:val=""/>
      <w:lvlJc w:val="left"/>
      <w:pPr>
        <w:ind w:left="5095" w:hanging="360"/>
      </w:pPr>
      <w:rPr>
        <w:rFonts w:ascii="Wingdings" w:hAnsi="Wingdings" w:hint="default"/>
      </w:rPr>
    </w:lvl>
    <w:lvl w:ilvl="6" w:tplc="040C0001" w:tentative="1">
      <w:start w:val="1"/>
      <w:numFmt w:val="bullet"/>
      <w:lvlText w:val=""/>
      <w:lvlJc w:val="left"/>
      <w:pPr>
        <w:ind w:left="5815" w:hanging="360"/>
      </w:pPr>
      <w:rPr>
        <w:rFonts w:ascii="Symbol" w:hAnsi="Symbol" w:hint="default"/>
      </w:rPr>
    </w:lvl>
    <w:lvl w:ilvl="7" w:tplc="040C0003" w:tentative="1">
      <w:start w:val="1"/>
      <w:numFmt w:val="bullet"/>
      <w:lvlText w:val="o"/>
      <w:lvlJc w:val="left"/>
      <w:pPr>
        <w:ind w:left="6535" w:hanging="360"/>
      </w:pPr>
      <w:rPr>
        <w:rFonts w:ascii="Courier New" w:hAnsi="Courier New" w:cs="Courier New" w:hint="default"/>
      </w:rPr>
    </w:lvl>
    <w:lvl w:ilvl="8" w:tplc="040C0005" w:tentative="1">
      <w:start w:val="1"/>
      <w:numFmt w:val="bullet"/>
      <w:lvlText w:val=""/>
      <w:lvlJc w:val="left"/>
      <w:pPr>
        <w:ind w:left="7255" w:hanging="360"/>
      </w:pPr>
      <w:rPr>
        <w:rFonts w:ascii="Wingdings" w:hAnsi="Wingdings" w:hint="default"/>
      </w:rPr>
    </w:lvl>
  </w:abstractNum>
  <w:abstractNum w:abstractNumId="80" w15:restartNumberingAfterBreak="0">
    <w:nsid w:val="4E416797"/>
    <w:multiLevelType w:val="hybridMultilevel"/>
    <w:tmpl w:val="BFFE0F5C"/>
    <w:lvl w:ilvl="0" w:tplc="0266448E">
      <w:start w:val="1"/>
      <w:numFmt w:val="lowerRoman"/>
      <w:lvlText w:val="(%1)"/>
      <w:lvlJc w:val="left"/>
      <w:pPr>
        <w:ind w:left="720" w:hanging="360"/>
      </w:pPr>
      <w:rPr>
        <w:rFonts w:hint="default"/>
        <w:b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4EBC3994"/>
    <w:multiLevelType w:val="hybridMultilevel"/>
    <w:tmpl w:val="F4E0C270"/>
    <w:lvl w:ilvl="0" w:tplc="4CB0693E">
      <w:start w:val="1"/>
      <w:numFmt w:val="lowerLetter"/>
      <w:lvlText w:val="(%1)"/>
      <w:lvlJc w:val="left"/>
      <w:pPr>
        <w:ind w:left="900" w:hanging="360"/>
      </w:pPr>
      <w:rPr>
        <w:rFonts w:hint="default"/>
      </w:rPr>
    </w:lvl>
    <w:lvl w:ilvl="1" w:tplc="799856F6">
      <w:start w:val="50"/>
      <w:numFmt w:val="bullet"/>
      <w:lvlText w:val="-"/>
      <w:lvlJc w:val="left"/>
      <w:pPr>
        <w:ind w:left="1620" w:hanging="360"/>
      </w:pPr>
      <w:rPr>
        <w:rFonts w:ascii="Times New Roman" w:eastAsiaTheme="minorHAnsi" w:hAnsi="Times New Roman" w:cs="Times New Roman" w:hint="default"/>
      </w:rPr>
    </w:lvl>
    <w:lvl w:ilvl="2" w:tplc="CF2C86AA">
      <w:start w:val="1"/>
      <w:numFmt w:val="decimalZero"/>
      <w:lvlText w:val="%3."/>
      <w:lvlJc w:val="left"/>
      <w:pPr>
        <w:ind w:left="1815" w:hanging="375"/>
      </w:pPr>
      <w:rPr>
        <w:rFonts w:hint="default"/>
      </w:rPr>
    </w:lvl>
    <w:lvl w:ilvl="3" w:tplc="0409000F" w:tentative="1">
      <w:start w:val="1"/>
      <w:numFmt w:val="decimal"/>
      <w:lvlText w:val="%4."/>
      <w:lvlJc w:val="left"/>
      <w:pPr>
        <w:ind w:left="3060" w:hanging="360"/>
      </w:pPr>
    </w:lvl>
    <w:lvl w:ilvl="4" w:tplc="1700D3B0">
      <w:start w:val="1"/>
      <w:numFmt w:val="lowerLetter"/>
      <w:lvlText w:val="(%5)"/>
      <w:lvlJc w:val="left"/>
      <w:pPr>
        <w:ind w:left="3780" w:hanging="360"/>
      </w:pPr>
      <w:rPr>
        <w:rFonts w:ascii="Times New Roman" w:hAnsi="Times New Roman" w:cs="Times New Roman" w:hint="default"/>
        <w:b w:val="0"/>
        <w:bCs w:val="0"/>
        <w:i w:val="0"/>
        <w:iCs w:val="0"/>
        <w:color w:val="auto"/>
        <w:sz w:val="24"/>
        <w:szCs w:val="24"/>
      </w:r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82" w15:restartNumberingAfterBreak="0">
    <w:nsid w:val="4F0F3894"/>
    <w:multiLevelType w:val="multilevel"/>
    <w:tmpl w:val="94DAEA5C"/>
    <w:lvl w:ilvl="0">
      <w:start w:val="1"/>
      <w:numFmt w:val="upperLetter"/>
      <w:lvlText w:val="%1."/>
      <w:lvlJc w:val="left"/>
      <w:pPr>
        <w:tabs>
          <w:tab w:val="num" w:pos="504"/>
        </w:tabs>
        <w:ind w:left="504" w:hanging="504"/>
      </w:pPr>
      <w:rPr>
        <w:rFonts w:hint="default"/>
      </w:rPr>
    </w:lvl>
    <w:lvl w:ilvl="1">
      <w:start w:val="16"/>
      <w:numFmt w:val="decimal"/>
      <w:pStyle w:val="2AutoList1"/>
      <w:lvlText w:val="%2."/>
      <w:lvlJc w:val="left"/>
      <w:pPr>
        <w:tabs>
          <w:tab w:val="num" w:pos="504"/>
        </w:tabs>
        <w:ind w:left="504" w:hanging="504"/>
      </w:pPr>
    </w:lvl>
    <w:lvl w:ilvl="2">
      <w:start w:val="1"/>
      <w:numFmt w:val="decimal"/>
      <w:lvlText w:val="%3."/>
      <w:lvlJc w:val="left"/>
      <w:pPr>
        <w:tabs>
          <w:tab w:val="num" w:pos="0"/>
        </w:tabs>
        <w:ind w:left="2160" w:hanging="720"/>
      </w:pPr>
    </w:lvl>
    <w:lvl w:ilvl="3">
      <w:start w:val="1"/>
      <w:numFmt w:val="decimal"/>
      <w:lvlText w:val="%4."/>
      <w:lvlJc w:val="left"/>
      <w:pPr>
        <w:tabs>
          <w:tab w:val="num" w:pos="0"/>
        </w:tabs>
        <w:ind w:left="2880" w:hanging="720"/>
      </w:pPr>
    </w:lvl>
    <w:lvl w:ilvl="4">
      <w:start w:val="1"/>
      <w:numFmt w:val="decimal"/>
      <w:lvlText w:val="%5."/>
      <w:lvlJc w:val="left"/>
      <w:pPr>
        <w:tabs>
          <w:tab w:val="num" w:pos="0"/>
        </w:tabs>
        <w:ind w:left="3600" w:hanging="720"/>
      </w:pPr>
    </w:lvl>
    <w:lvl w:ilvl="5">
      <w:start w:val="1"/>
      <w:numFmt w:val="decimal"/>
      <w:lvlText w:val="%6."/>
      <w:lvlJc w:val="left"/>
      <w:pPr>
        <w:tabs>
          <w:tab w:val="num" w:pos="0"/>
        </w:tabs>
        <w:ind w:left="4320" w:hanging="720"/>
      </w:pPr>
    </w:lvl>
    <w:lvl w:ilvl="6">
      <w:start w:val="1"/>
      <w:numFmt w:val="decimal"/>
      <w:lvlText w:val="%7."/>
      <w:lvlJc w:val="left"/>
      <w:pPr>
        <w:tabs>
          <w:tab w:val="num" w:pos="0"/>
        </w:tabs>
        <w:ind w:left="5040" w:hanging="720"/>
      </w:pPr>
    </w:lvl>
    <w:lvl w:ilvl="7">
      <w:start w:val="1"/>
      <w:numFmt w:val="decimal"/>
      <w:lvlText w:val="%8."/>
      <w:lvlJc w:val="left"/>
      <w:pPr>
        <w:tabs>
          <w:tab w:val="num" w:pos="0"/>
        </w:tabs>
        <w:ind w:left="5760" w:hanging="720"/>
      </w:pPr>
    </w:lvl>
    <w:lvl w:ilvl="8">
      <w:start w:val="1"/>
      <w:numFmt w:val="lowerRoman"/>
      <w:lvlText w:val="%9"/>
      <w:lvlJc w:val="left"/>
      <w:pPr>
        <w:tabs>
          <w:tab w:val="num" w:pos="0"/>
        </w:tabs>
        <w:ind w:left="6480" w:hanging="720"/>
      </w:pPr>
    </w:lvl>
  </w:abstractNum>
  <w:abstractNum w:abstractNumId="83" w15:restartNumberingAfterBreak="0">
    <w:nsid w:val="50BC10EE"/>
    <w:multiLevelType w:val="hybridMultilevel"/>
    <w:tmpl w:val="3F480B70"/>
    <w:lvl w:ilvl="0" w:tplc="FFFFFFFF">
      <w:start w:val="1"/>
      <w:numFmt w:val="decimal"/>
      <w:pStyle w:val="CharChar"/>
      <w:lvlText w:val="%1."/>
      <w:lvlJc w:val="left"/>
      <w:pPr>
        <w:tabs>
          <w:tab w:val="num" w:pos="720"/>
        </w:tabs>
        <w:ind w:left="720" w:hanging="720"/>
      </w:pPr>
      <w:rPr>
        <w:rFonts w:hint="default"/>
      </w:rPr>
    </w:lvl>
    <w:lvl w:ilvl="1" w:tplc="FFFFFFFF">
      <w:start w:val="1"/>
      <w:numFmt w:val="lowerLetter"/>
      <w:lvlText w:val="%2."/>
      <w:lvlJc w:val="left"/>
      <w:pPr>
        <w:tabs>
          <w:tab w:val="num" w:pos="1080"/>
        </w:tabs>
        <w:ind w:left="1080" w:hanging="360"/>
      </w:pPr>
    </w:lvl>
    <w:lvl w:ilvl="2" w:tplc="26CA93CC">
      <w:start w:val="1"/>
      <w:numFmt w:val="lowerLetter"/>
      <w:lvlText w:val="(%3)"/>
      <w:lvlJc w:val="right"/>
      <w:pPr>
        <w:tabs>
          <w:tab w:val="num" w:pos="1800"/>
        </w:tabs>
        <w:ind w:left="1800" w:hanging="180"/>
      </w:pPr>
      <w:rPr>
        <w:rFonts w:ascii="Times New Roman" w:eastAsia="Times New Roman" w:hAnsi="Times New Roman" w:cs="Times New Roman"/>
      </w:r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84" w15:restartNumberingAfterBreak="0">
    <w:nsid w:val="515C6E7A"/>
    <w:multiLevelType w:val="hybridMultilevel"/>
    <w:tmpl w:val="6CBCF236"/>
    <w:lvl w:ilvl="0" w:tplc="92764C78">
      <w:start w:val="1"/>
      <w:numFmt w:val="lowerLetter"/>
      <w:lvlText w:val="(%1)"/>
      <w:lvlJc w:val="left"/>
      <w:pPr>
        <w:ind w:left="360" w:hanging="360"/>
      </w:pPr>
      <w:rPr>
        <w:b/>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5" w15:restartNumberingAfterBreak="0">
    <w:nsid w:val="524B4735"/>
    <w:multiLevelType w:val="hybridMultilevel"/>
    <w:tmpl w:val="0748CBD6"/>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53A527C3"/>
    <w:multiLevelType w:val="hybridMultilevel"/>
    <w:tmpl w:val="317E107E"/>
    <w:lvl w:ilvl="0" w:tplc="FFFFFFFF">
      <w:start w:val="1"/>
      <w:numFmt w:val="decimal"/>
      <w:pStyle w:val="LIBBulletedText"/>
      <w:lvlText w:val="%1."/>
      <w:lvlJc w:val="left"/>
      <w:pPr>
        <w:tabs>
          <w:tab w:val="num" w:pos="720"/>
        </w:tabs>
        <w:ind w:left="720" w:hanging="720"/>
      </w:pPr>
      <w:rPr>
        <w:rFonts w:hint="default"/>
      </w:rPr>
    </w:lvl>
    <w:lvl w:ilvl="1" w:tplc="FFFFFFFF">
      <w:start w:val="1"/>
      <w:numFmt w:val="upperRoman"/>
      <w:pStyle w:val="BulletedTextforlists"/>
      <w:lvlText w:val="%2"/>
      <w:lvlJc w:val="left"/>
      <w:pPr>
        <w:tabs>
          <w:tab w:val="num" w:pos="1440"/>
        </w:tabs>
        <w:ind w:left="1440" w:hanging="360"/>
      </w:pPr>
      <w:rPr>
        <w:rFonts w:ascii="Times New Roman" w:hAnsi="Times New Roman" w:cs="Times New Roman" w:hint="default"/>
        <w:b w:val="0"/>
        <w:i w:val="0"/>
        <w:sz w:val="24"/>
        <w:szCs w:val="24"/>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87" w15:restartNumberingAfterBreak="0">
    <w:nsid w:val="555E3136"/>
    <w:multiLevelType w:val="multilevel"/>
    <w:tmpl w:val="7556FD3E"/>
    <w:lvl w:ilvl="0">
      <w:start w:val="1"/>
      <w:numFmt w:val="decimal"/>
      <w:pStyle w:val="Section21"/>
      <w:lvlText w:val="%1."/>
      <w:lvlJc w:val="left"/>
      <w:pPr>
        <w:tabs>
          <w:tab w:val="num" w:pos="0"/>
        </w:tabs>
        <w:ind w:left="360" w:hanging="360"/>
      </w:pPr>
      <w:rPr>
        <w:rFonts w:ascii="Times New Roman" w:hAnsi="Times New Roman" w:hint="default"/>
        <w:b/>
        <w:i w:val="0"/>
        <w:caps w:val="0"/>
        <w:strike w:val="0"/>
        <w:dstrike w:val="0"/>
        <w:vanish w:val="0"/>
        <w:color w:val="auto"/>
        <w:sz w:val="24"/>
        <w:u w:val="none"/>
        <w:effect w:val="none"/>
        <w:vertAlign w:val="baseline"/>
      </w:rPr>
    </w:lvl>
    <w:lvl w:ilvl="1">
      <w:start w:val="1"/>
      <w:numFmt w:val="decimal"/>
      <w:pStyle w:val="Section22"/>
      <w:isLgl/>
      <w:lvlText w:val="%1.%2"/>
      <w:lvlJc w:val="left"/>
      <w:pPr>
        <w:tabs>
          <w:tab w:val="num" w:pos="0"/>
        </w:tabs>
        <w:ind w:left="720" w:hanging="720"/>
      </w:pPr>
      <w:rPr>
        <w:rFonts w:ascii="Times New Roman" w:hAnsi="Times New Roman" w:cs="Times New Roman" w:hint="default"/>
        <w:b w:val="0"/>
        <w:i w:val="0"/>
        <w:caps w:val="0"/>
        <w:strike w:val="0"/>
        <w:dstrike w:val="0"/>
        <w:vanish w:val="0"/>
        <w:color w:val="000000"/>
        <w:sz w:val="24"/>
        <w:u w:val="none"/>
        <w:effect w:val="none"/>
        <w:vertAlign w:val="baseline"/>
      </w:rPr>
    </w:lvl>
    <w:lvl w:ilvl="2">
      <w:start w:val="1"/>
      <w:numFmt w:val="decimal"/>
      <w:pStyle w:val="Section23"/>
      <w:isLgl/>
      <w:lvlText w:val="%1.%2.%3"/>
      <w:lvlJc w:val="left"/>
      <w:pPr>
        <w:tabs>
          <w:tab w:val="num" w:pos="0"/>
        </w:tabs>
        <w:ind w:left="720" w:hanging="720"/>
      </w:pPr>
      <w:rPr>
        <w:rFonts w:ascii="Times New Roman" w:hAnsi="Times New Roman" w:cs="Times New Roman" w:hint="default"/>
        <w:b w:val="0"/>
        <w:i w:val="0"/>
        <w:caps w:val="0"/>
        <w:strike w:val="0"/>
        <w:dstrike w:val="0"/>
        <w:vanish w:val="0"/>
        <w:color w:val="000000"/>
        <w:sz w:val="24"/>
        <w:u w:val="none"/>
        <w:effect w:val="none"/>
        <w:vertAlign w:val="baseline"/>
      </w:rPr>
    </w:lvl>
    <w:lvl w:ilvl="3">
      <w:start w:val="1"/>
      <w:numFmt w:val="lowerLetter"/>
      <w:pStyle w:val="Section24"/>
      <w:lvlText w:val="(%4)"/>
      <w:lvlJc w:val="left"/>
      <w:pPr>
        <w:tabs>
          <w:tab w:val="num" w:pos="0"/>
        </w:tabs>
        <w:ind w:left="1440" w:hanging="720"/>
      </w:pPr>
      <w:rPr>
        <w:rFonts w:ascii="Times New Roman" w:hAnsi="Times New Roman" w:cs="Times New Roman" w:hint="default"/>
        <w:b w:val="0"/>
        <w:i w:val="0"/>
        <w:caps w:val="0"/>
        <w:strike w:val="0"/>
        <w:dstrike w:val="0"/>
        <w:vanish w:val="0"/>
        <w:color w:val="000000"/>
        <w:sz w:val="24"/>
        <w:u w:val="none"/>
        <w:effect w:val="none"/>
        <w:vertAlign w:val="baseline"/>
      </w:rPr>
    </w:lvl>
    <w:lvl w:ilvl="4">
      <w:start w:val="1"/>
      <w:numFmt w:val="lowerRoman"/>
      <w:pStyle w:val="Section25"/>
      <w:lvlText w:val="(%5)"/>
      <w:lvlJc w:val="left"/>
      <w:pPr>
        <w:tabs>
          <w:tab w:val="num" w:pos="0"/>
        </w:tabs>
        <w:ind w:left="2160" w:hanging="720"/>
      </w:pPr>
      <w:rPr>
        <w:rFonts w:ascii="Times New Roman" w:hAnsi="Times New Roman" w:cs="Times New Roman" w:hint="default"/>
        <w:b w:val="0"/>
        <w:i w:val="0"/>
        <w:caps w:val="0"/>
        <w:strike w:val="0"/>
        <w:dstrike w:val="0"/>
        <w:vanish w:val="0"/>
        <w:color w:val="000000"/>
        <w:sz w:val="24"/>
        <w:u w:val="none"/>
        <w:effect w:val="none"/>
        <w:vertAlign w:val="baseline"/>
      </w:rPr>
    </w:lvl>
    <w:lvl w:ilvl="5">
      <w:start w:val="1"/>
      <w:numFmt w:val="lowerLetter"/>
      <w:pStyle w:val="Section26"/>
      <w:lvlText w:val="(%6)"/>
      <w:lvlJc w:val="left"/>
      <w:pPr>
        <w:tabs>
          <w:tab w:val="num" w:pos="0"/>
        </w:tabs>
        <w:ind w:left="2880" w:hanging="720"/>
      </w:pPr>
      <w:rPr>
        <w:rFonts w:ascii="Times New Roman" w:hAnsi="Times New Roman" w:cs="Times New Roman" w:hint="default"/>
        <w:b w:val="0"/>
        <w:i w:val="0"/>
        <w:caps w:val="0"/>
        <w:strike w:val="0"/>
        <w:dstrike w:val="0"/>
        <w:vanish w:val="0"/>
        <w:color w:val="000000"/>
        <w:sz w:val="24"/>
        <w:u w:val="none"/>
        <w:effect w:val="none"/>
        <w:vertAlign w:val="baseline"/>
      </w:rPr>
    </w:lvl>
    <w:lvl w:ilvl="6">
      <w:start w:val="1"/>
      <w:numFmt w:val="none"/>
      <w:pStyle w:val="Section27"/>
      <w:suff w:val="nothing"/>
      <w:lvlText w:val=""/>
      <w:lvlJc w:val="left"/>
      <w:pPr>
        <w:tabs>
          <w:tab w:val="num" w:pos="0"/>
        </w:tabs>
        <w:ind w:left="0" w:firstLine="0"/>
      </w:pPr>
      <w:rPr>
        <w:rFonts w:ascii="Times New Roman" w:hAnsi="Times New Roman" w:cs="Times New Roman" w:hint="default"/>
        <w:b w:val="0"/>
        <w:i w:val="0"/>
        <w:caps w:val="0"/>
        <w:strike w:val="0"/>
        <w:dstrike w:val="0"/>
        <w:vanish w:val="0"/>
        <w:color w:val="000000"/>
        <w:sz w:val="24"/>
        <w:u w:val="none"/>
        <w:effect w:val="none"/>
        <w:vertAlign w:val="baseline"/>
      </w:rPr>
    </w:lvl>
    <w:lvl w:ilvl="7">
      <w:start w:val="1"/>
      <w:numFmt w:val="none"/>
      <w:pStyle w:val="Section28"/>
      <w:suff w:val="nothing"/>
      <w:lvlText w:val=""/>
      <w:lvlJc w:val="left"/>
      <w:pPr>
        <w:tabs>
          <w:tab w:val="num" w:pos="0"/>
        </w:tabs>
        <w:ind w:left="0" w:firstLine="0"/>
      </w:pPr>
      <w:rPr>
        <w:rFonts w:ascii="Times New Roman" w:hAnsi="Times New Roman" w:cs="Times New Roman" w:hint="default"/>
        <w:b w:val="0"/>
        <w:i w:val="0"/>
        <w:caps w:val="0"/>
        <w:strike w:val="0"/>
        <w:dstrike w:val="0"/>
        <w:vanish w:val="0"/>
        <w:color w:val="000000"/>
        <w:sz w:val="24"/>
        <w:u w:val="none"/>
        <w:effect w:val="none"/>
        <w:vertAlign w:val="baseline"/>
      </w:rPr>
    </w:lvl>
    <w:lvl w:ilvl="8">
      <w:start w:val="1"/>
      <w:numFmt w:val="none"/>
      <w:pStyle w:val="Section29"/>
      <w:suff w:val="nothing"/>
      <w:lvlText w:val=""/>
      <w:lvlJc w:val="left"/>
      <w:pPr>
        <w:tabs>
          <w:tab w:val="num" w:pos="0"/>
        </w:tabs>
        <w:ind w:left="0" w:firstLine="0"/>
      </w:pPr>
      <w:rPr>
        <w:rFonts w:ascii="Times New Roman" w:hAnsi="Times New Roman" w:cs="Times New Roman" w:hint="default"/>
        <w:b w:val="0"/>
        <w:i w:val="0"/>
        <w:caps w:val="0"/>
        <w:strike w:val="0"/>
        <w:dstrike w:val="0"/>
        <w:vanish w:val="0"/>
        <w:color w:val="000000"/>
        <w:sz w:val="24"/>
        <w:u w:val="none"/>
        <w:effect w:val="none"/>
        <w:vertAlign w:val="baseline"/>
      </w:rPr>
    </w:lvl>
  </w:abstractNum>
  <w:abstractNum w:abstractNumId="88" w15:restartNumberingAfterBreak="0">
    <w:nsid w:val="55654291"/>
    <w:multiLevelType w:val="hybridMultilevel"/>
    <w:tmpl w:val="EC82FF30"/>
    <w:lvl w:ilvl="0" w:tplc="96D63E4C">
      <w:start w:val="5"/>
      <w:numFmt w:val="bullet"/>
      <w:lvlText w:val="-"/>
      <w:lvlJc w:val="left"/>
      <w:pPr>
        <w:ind w:left="720" w:hanging="360"/>
      </w:pPr>
      <w:rPr>
        <w:rFonts w:ascii="Times New Roman" w:eastAsia="SimSun" w:hAnsi="Times New Roman" w:cs="Times New Roman" w:hint="default"/>
        <w:b w:val="0"/>
        <w:sz w:val="23"/>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89" w15:restartNumberingAfterBreak="0">
    <w:nsid w:val="5567259E"/>
    <w:multiLevelType w:val="hybridMultilevel"/>
    <w:tmpl w:val="A8E6278A"/>
    <w:lvl w:ilvl="0" w:tplc="0B92382E">
      <w:start w:val="1"/>
      <w:numFmt w:val="decimal"/>
      <w:pStyle w:val="SRHeadings"/>
      <w:lvlText w:val="SR%1"/>
      <w:lvlJc w:val="left"/>
      <w:pPr>
        <w:tabs>
          <w:tab w:val="num" w:pos="1080"/>
        </w:tabs>
        <w:ind w:left="360" w:hanging="360"/>
      </w:pPr>
      <w:rPr>
        <w:rFonts w:hint="default"/>
      </w:rPr>
    </w:lvl>
    <w:lvl w:ilvl="1" w:tplc="04090019">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0" w15:restartNumberingAfterBreak="0">
    <w:nsid w:val="565D04E7"/>
    <w:multiLevelType w:val="hybridMultilevel"/>
    <w:tmpl w:val="9156FED8"/>
    <w:lvl w:ilvl="0" w:tplc="756E9FEC">
      <w:start w:val="1"/>
      <w:numFmt w:val="lowerLetter"/>
      <w:lvlText w:val="(%1)"/>
      <w:lvlJc w:val="left"/>
      <w:pPr>
        <w:ind w:left="720" w:hanging="360"/>
      </w:pPr>
      <w:rPr>
        <w:rFonts w:hint="default"/>
        <w:b w:val="0"/>
        <w:i w:val="0"/>
        <w:color w:val="auto"/>
        <w:sz w:val="24"/>
        <w:szCs w:val="24"/>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57094870"/>
    <w:multiLevelType w:val="multilevel"/>
    <w:tmpl w:val="8AA8F002"/>
    <w:lvl w:ilvl="0">
      <w:start w:val="1"/>
      <w:numFmt w:val="decimal"/>
      <w:lvlText w:val="%1."/>
      <w:lvlJc w:val="right"/>
      <w:pPr>
        <w:tabs>
          <w:tab w:val="num" w:pos="720"/>
        </w:tabs>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upperRoman"/>
      <w:lvlText w:val="%2."/>
      <w:lvlJc w:val="left"/>
      <w:pPr>
        <w:tabs>
          <w:tab w:val="num" w:pos="360"/>
        </w:tabs>
        <w:ind w:left="360" w:hanging="360"/>
      </w:pPr>
      <w:rPr>
        <w:rFonts w:ascii="Times New Roman" w:hAnsi="Times New Roman"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Restart w:val="1"/>
      <w:lvlText w:val="%3."/>
      <w:lvlJc w:val="left"/>
      <w:pPr>
        <w:tabs>
          <w:tab w:val="num" w:pos="360"/>
        </w:tabs>
        <w:ind w:left="360" w:hanging="360"/>
      </w:pPr>
      <w:rPr>
        <w:rFonts w:hint="default"/>
      </w:rPr>
    </w:lvl>
    <w:lvl w:ilvl="3">
      <w:start w:val="1"/>
      <w:numFmt w:val="decimal"/>
      <w:lvlText w:val="%3.%4"/>
      <w:lvlJc w:val="left"/>
      <w:pPr>
        <w:tabs>
          <w:tab w:val="num" w:pos="720"/>
        </w:tabs>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GB"/>
        <w:specVanish w:val="0"/>
      </w:rPr>
    </w:lvl>
    <w:lvl w:ilvl="4">
      <w:start w:val="1"/>
      <w:numFmt w:val="lowerLetter"/>
      <w:lvlText w:val="(%5)"/>
      <w:lvlJc w:val="left"/>
      <w:pPr>
        <w:tabs>
          <w:tab w:val="num" w:pos="684"/>
        </w:tabs>
        <w:ind w:left="684" w:hanging="144"/>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lowerRoman"/>
      <w:lvlText w:val="(%6)"/>
      <w:lvlJc w:val="left"/>
      <w:pPr>
        <w:tabs>
          <w:tab w:val="num" w:pos="360"/>
        </w:tabs>
        <w:ind w:left="1440" w:hanging="360"/>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2" w15:restartNumberingAfterBreak="0">
    <w:nsid w:val="571923B9"/>
    <w:multiLevelType w:val="hybridMultilevel"/>
    <w:tmpl w:val="AE32526E"/>
    <w:lvl w:ilvl="0" w:tplc="D5025F72">
      <w:start w:val="1"/>
      <w:numFmt w:val="decimal"/>
      <w:lvlText w:val="%1."/>
      <w:lvlJc w:val="left"/>
      <w:pPr>
        <w:ind w:left="1069" w:hanging="360"/>
      </w:pPr>
      <w:rPr>
        <w:rFonts w:hint="default"/>
        <w:b/>
      </w:rPr>
    </w:lvl>
    <w:lvl w:ilvl="1" w:tplc="040C0019" w:tentative="1">
      <w:start w:val="1"/>
      <w:numFmt w:val="lowerLetter"/>
      <w:lvlText w:val="%2."/>
      <w:lvlJc w:val="left"/>
      <w:pPr>
        <w:ind w:left="1789" w:hanging="360"/>
      </w:pPr>
    </w:lvl>
    <w:lvl w:ilvl="2" w:tplc="040C001B" w:tentative="1">
      <w:start w:val="1"/>
      <w:numFmt w:val="lowerRoman"/>
      <w:lvlText w:val="%3."/>
      <w:lvlJc w:val="right"/>
      <w:pPr>
        <w:ind w:left="2509" w:hanging="180"/>
      </w:pPr>
    </w:lvl>
    <w:lvl w:ilvl="3" w:tplc="040C000F" w:tentative="1">
      <w:start w:val="1"/>
      <w:numFmt w:val="decimal"/>
      <w:lvlText w:val="%4."/>
      <w:lvlJc w:val="left"/>
      <w:pPr>
        <w:ind w:left="3229" w:hanging="360"/>
      </w:pPr>
    </w:lvl>
    <w:lvl w:ilvl="4" w:tplc="040C0019" w:tentative="1">
      <w:start w:val="1"/>
      <w:numFmt w:val="lowerLetter"/>
      <w:lvlText w:val="%5."/>
      <w:lvlJc w:val="left"/>
      <w:pPr>
        <w:ind w:left="3949" w:hanging="360"/>
      </w:pPr>
    </w:lvl>
    <w:lvl w:ilvl="5" w:tplc="040C001B" w:tentative="1">
      <w:start w:val="1"/>
      <w:numFmt w:val="lowerRoman"/>
      <w:lvlText w:val="%6."/>
      <w:lvlJc w:val="right"/>
      <w:pPr>
        <w:ind w:left="4669" w:hanging="180"/>
      </w:pPr>
    </w:lvl>
    <w:lvl w:ilvl="6" w:tplc="040C000F" w:tentative="1">
      <w:start w:val="1"/>
      <w:numFmt w:val="decimal"/>
      <w:lvlText w:val="%7."/>
      <w:lvlJc w:val="left"/>
      <w:pPr>
        <w:ind w:left="5389" w:hanging="360"/>
      </w:pPr>
    </w:lvl>
    <w:lvl w:ilvl="7" w:tplc="040C0019" w:tentative="1">
      <w:start w:val="1"/>
      <w:numFmt w:val="lowerLetter"/>
      <w:lvlText w:val="%8."/>
      <w:lvlJc w:val="left"/>
      <w:pPr>
        <w:ind w:left="6109" w:hanging="360"/>
      </w:pPr>
    </w:lvl>
    <w:lvl w:ilvl="8" w:tplc="040C001B" w:tentative="1">
      <w:start w:val="1"/>
      <w:numFmt w:val="lowerRoman"/>
      <w:lvlText w:val="%9."/>
      <w:lvlJc w:val="right"/>
      <w:pPr>
        <w:ind w:left="6829" w:hanging="180"/>
      </w:pPr>
    </w:lvl>
  </w:abstractNum>
  <w:abstractNum w:abstractNumId="93" w15:restartNumberingAfterBreak="0">
    <w:nsid w:val="57231190"/>
    <w:multiLevelType w:val="multilevel"/>
    <w:tmpl w:val="309E801C"/>
    <w:lvl w:ilvl="0">
      <w:start w:val="1"/>
      <w:numFmt w:val="decimal"/>
      <w:pStyle w:val="StyleHeader1-ClausesLeft0Hanging03After0pt"/>
      <w:lvlText w:val="%1."/>
      <w:lvlJc w:val="left"/>
      <w:pPr>
        <w:tabs>
          <w:tab w:val="num" w:pos="540"/>
        </w:tabs>
        <w:ind w:left="540" w:hanging="360"/>
      </w:pPr>
      <w:rPr>
        <w:i w:val="0"/>
      </w:rPr>
    </w:lvl>
    <w:lvl w:ilvl="1">
      <w:start w:val="1"/>
      <w:numFmt w:val="decimal"/>
      <w:lvlText w:val="%1.%2."/>
      <w:lvlJc w:val="left"/>
      <w:pPr>
        <w:tabs>
          <w:tab w:val="num" w:pos="1152"/>
        </w:tabs>
        <w:ind w:left="1152" w:hanging="432"/>
      </w:pPr>
    </w:lvl>
    <w:lvl w:ilvl="2">
      <w:start w:val="1"/>
      <w:numFmt w:val="decimal"/>
      <w:lvlText w:val="%1.%2.%3."/>
      <w:lvlJc w:val="left"/>
      <w:pPr>
        <w:tabs>
          <w:tab w:val="num" w:pos="1800"/>
        </w:tabs>
        <w:ind w:left="1584" w:hanging="504"/>
      </w:pPr>
    </w:lvl>
    <w:lvl w:ilvl="3">
      <w:start w:val="1"/>
      <w:numFmt w:val="decimal"/>
      <w:lvlText w:val="%1.%2.%3.%4."/>
      <w:lvlJc w:val="left"/>
      <w:pPr>
        <w:tabs>
          <w:tab w:val="num" w:pos="2160"/>
        </w:tabs>
        <w:ind w:left="2088" w:hanging="648"/>
      </w:pPr>
    </w:lvl>
    <w:lvl w:ilvl="4">
      <w:start w:val="1"/>
      <w:numFmt w:val="decimal"/>
      <w:lvlText w:val="%1.%2.%3.%4.%5."/>
      <w:lvlJc w:val="left"/>
      <w:pPr>
        <w:tabs>
          <w:tab w:val="num" w:pos="2880"/>
        </w:tabs>
        <w:ind w:left="2592" w:hanging="792"/>
      </w:pPr>
    </w:lvl>
    <w:lvl w:ilvl="5">
      <w:start w:val="1"/>
      <w:numFmt w:val="decimal"/>
      <w:lvlText w:val="%1.%2.%3.%4.%5.%6."/>
      <w:lvlJc w:val="left"/>
      <w:pPr>
        <w:tabs>
          <w:tab w:val="num" w:pos="3240"/>
        </w:tabs>
        <w:ind w:left="3096" w:hanging="936"/>
      </w:pPr>
    </w:lvl>
    <w:lvl w:ilvl="6">
      <w:start w:val="1"/>
      <w:numFmt w:val="decimal"/>
      <w:lvlText w:val="%1.%2.%3.%4.%5.%6.%7."/>
      <w:lvlJc w:val="left"/>
      <w:pPr>
        <w:tabs>
          <w:tab w:val="num" w:pos="3960"/>
        </w:tabs>
        <w:ind w:left="3600" w:hanging="1080"/>
      </w:pPr>
    </w:lvl>
    <w:lvl w:ilvl="7">
      <w:start w:val="1"/>
      <w:numFmt w:val="decimal"/>
      <w:lvlText w:val="%1.%2.%3.%4.%5.%6.%7.%8."/>
      <w:lvlJc w:val="left"/>
      <w:pPr>
        <w:tabs>
          <w:tab w:val="num" w:pos="4320"/>
        </w:tabs>
        <w:ind w:left="4104" w:hanging="1224"/>
      </w:pPr>
    </w:lvl>
    <w:lvl w:ilvl="8">
      <w:start w:val="1"/>
      <w:numFmt w:val="decimal"/>
      <w:lvlText w:val="%1.%2.%3.%4.%5.%6.%7.%8.%9."/>
      <w:lvlJc w:val="left"/>
      <w:pPr>
        <w:tabs>
          <w:tab w:val="num" w:pos="5040"/>
        </w:tabs>
        <w:ind w:left="4680" w:hanging="1440"/>
      </w:pPr>
    </w:lvl>
  </w:abstractNum>
  <w:abstractNum w:abstractNumId="94" w15:restartNumberingAfterBreak="0">
    <w:nsid w:val="57EF3B97"/>
    <w:multiLevelType w:val="multilevel"/>
    <w:tmpl w:val="9640AE34"/>
    <w:lvl w:ilvl="0">
      <w:start w:val="1"/>
      <w:numFmt w:val="decimal"/>
      <w:lvlText w:val="%1."/>
      <w:lvlJc w:val="left"/>
      <w:pPr>
        <w:tabs>
          <w:tab w:val="num" w:pos="612"/>
        </w:tabs>
        <w:ind w:left="612" w:hanging="432"/>
      </w:pPr>
      <w:rPr>
        <w:rFonts w:hint="default"/>
      </w:rPr>
    </w:lvl>
    <w:lvl w:ilvl="1">
      <w:start w:val="1"/>
      <w:numFmt w:val="decimal"/>
      <w:lvlText w:val="%1.%2"/>
      <w:lvlJc w:val="left"/>
      <w:pPr>
        <w:tabs>
          <w:tab w:val="num" w:pos="756"/>
        </w:tabs>
        <w:ind w:left="756" w:hanging="576"/>
      </w:pPr>
      <w:rPr>
        <w:rFonts w:hint="default"/>
      </w:rPr>
    </w:lvl>
    <w:lvl w:ilvl="2">
      <w:start w:val="1"/>
      <w:numFmt w:val="decimal"/>
      <w:lvlText w:val="%1.%2.%3"/>
      <w:lvlJc w:val="left"/>
      <w:pPr>
        <w:tabs>
          <w:tab w:val="num" w:pos="900"/>
        </w:tabs>
        <w:ind w:left="900" w:hanging="720"/>
      </w:pPr>
      <w:rPr>
        <w:rFonts w:hint="default"/>
      </w:rPr>
    </w:lvl>
    <w:lvl w:ilvl="3">
      <w:start w:val="1"/>
      <w:numFmt w:val="decimal"/>
      <w:lvlText w:val="%1.%2.%3.%4"/>
      <w:lvlJc w:val="left"/>
      <w:pPr>
        <w:tabs>
          <w:tab w:val="num" w:pos="1044"/>
        </w:tabs>
        <w:ind w:left="1044" w:hanging="864"/>
      </w:pPr>
      <w:rPr>
        <w:rFonts w:hint="default"/>
      </w:rPr>
    </w:lvl>
    <w:lvl w:ilvl="4">
      <w:start w:val="1"/>
      <w:numFmt w:val="decimal"/>
      <w:lvlText w:val="%1.%2.%3.%4.%5"/>
      <w:lvlJc w:val="left"/>
      <w:pPr>
        <w:tabs>
          <w:tab w:val="num" w:pos="1188"/>
        </w:tabs>
        <w:ind w:left="1188" w:hanging="1008"/>
      </w:pPr>
      <w:rPr>
        <w:rFonts w:hint="default"/>
      </w:rPr>
    </w:lvl>
    <w:lvl w:ilvl="5">
      <w:start w:val="1"/>
      <w:numFmt w:val="decimal"/>
      <w:lvlText w:val="%1.%2.%3.%4.%5.%6"/>
      <w:lvlJc w:val="left"/>
      <w:pPr>
        <w:tabs>
          <w:tab w:val="num" w:pos="1332"/>
        </w:tabs>
        <w:ind w:left="1332" w:hanging="1152"/>
      </w:pPr>
      <w:rPr>
        <w:rFonts w:hint="default"/>
      </w:rPr>
    </w:lvl>
    <w:lvl w:ilvl="6">
      <w:start w:val="1"/>
      <w:numFmt w:val="decimal"/>
      <w:lvlText w:val="%1.%2.%3.%4.%5.%6.%7"/>
      <w:lvlJc w:val="left"/>
      <w:pPr>
        <w:tabs>
          <w:tab w:val="num" w:pos="1476"/>
        </w:tabs>
        <w:ind w:left="1476" w:hanging="1296"/>
      </w:pPr>
      <w:rPr>
        <w:rFonts w:hint="default"/>
      </w:rPr>
    </w:lvl>
    <w:lvl w:ilvl="7">
      <w:start w:val="1"/>
      <w:numFmt w:val="decimal"/>
      <w:lvlText w:val="%1.%2.%3.%4.%5.%6.%7.%8"/>
      <w:lvlJc w:val="left"/>
      <w:pPr>
        <w:tabs>
          <w:tab w:val="num" w:pos="1620"/>
        </w:tabs>
        <w:ind w:left="1620" w:hanging="1440"/>
      </w:pPr>
      <w:rPr>
        <w:rFonts w:hint="default"/>
      </w:rPr>
    </w:lvl>
    <w:lvl w:ilvl="8">
      <w:start w:val="1"/>
      <w:numFmt w:val="decimal"/>
      <w:lvlText w:val="%1.%2.%3.%4.%5.%6.%7.%8.%9"/>
      <w:lvlJc w:val="left"/>
      <w:pPr>
        <w:tabs>
          <w:tab w:val="num" w:pos="1764"/>
        </w:tabs>
        <w:ind w:left="1764" w:hanging="1584"/>
      </w:pPr>
      <w:rPr>
        <w:rFonts w:hint="default"/>
      </w:rPr>
    </w:lvl>
  </w:abstractNum>
  <w:abstractNum w:abstractNumId="95" w15:restartNumberingAfterBreak="0">
    <w:nsid w:val="584B6BBF"/>
    <w:multiLevelType w:val="hybridMultilevel"/>
    <w:tmpl w:val="D888923E"/>
    <w:lvl w:ilvl="0" w:tplc="EE84C566">
      <w:start w:val="1"/>
      <w:numFmt w:val="decimal"/>
      <w:lvlText w:val="%1."/>
      <w:lvlJc w:val="left"/>
      <w:pPr>
        <w:ind w:left="360" w:hanging="360"/>
      </w:pPr>
      <w:rPr>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6" w15:restartNumberingAfterBreak="0">
    <w:nsid w:val="586613E4"/>
    <w:multiLevelType w:val="multilevel"/>
    <w:tmpl w:val="4DF04E18"/>
    <w:lvl w:ilvl="0">
      <w:start w:val="1"/>
      <w:numFmt w:val="decimal"/>
      <w:pStyle w:val="itbleft"/>
      <w:lvlText w:val="%1."/>
      <w:lvlJc w:val="left"/>
      <w:pPr>
        <w:tabs>
          <w:tab w:val="num" w:pos="360"/>
        </w:tabs>
        <w:ind w:left="360" w:hanging="360"/>
      </w:pPr>
      <w:rPr>
        <w:rFonts w:hint="default"/>
        <w:b/>
        <w:sz w:val="24"/>
        <w:szCs w:val="24"/>
      </w:rPr>
    </w:lvl>
    <w:lvl w:ilvl="1">
      <w:start w:val="1"/>
      <w:numFmt w:val="decimal"/>
      <w:pStyle w:val="itbright"/>
      <w:lvlText w:val="%1.%2"/>
      <w:lvlJc w:val="left"/>
      <w:pPr>
        <w:tabs>
          <w:tab w:val="num" w:pos="360"/>
        </w:tabs>
        <w:ind w:left="360" w:hanging="36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97" w15:restartNumberingAfterBreak="0">
    <w:nsid w:val="59182C23"/>
    <w:multiLevelType w:val="hybridMultilevel"/>
    <w:tmpl w:val="EA0C4B08"/>
    <w:lvl w:ilvl="0" w:tplc="756E9FEC">
      <w:start w:val="1"/>
      <w:numFmt w:val="lowerLetter"/>
      <w:lvlText w:val="(%1)"/>
      <w:lvlJc w:val="left"/>
      <w:pPr>
        <w:ind w:left="720" w:hanging="360"/>
      </w:pPr>
      <w:rPr>
        <w:rFonts w:hint="default"/>
        <w:b w:val="0"/>
        <w:i w:val="0"/>
        <w:color w:val="auto"/>
        <w:sz w:val="24"/>
        <w:szCs w:val="24"/>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59EB5001"/>
    <w:multiLevelType w:val="hybridMultilevel"/>
    <w:tmpl w:val="1C66D960"/>
    <w:lvl w:ilvl="0" w:tplc="756E9FEC">
      <w:start w:val="1"/>
      <w:numFmt w:val="lowerLetter"/>
      <w:lvlText w:val="(%1)"/>
      <w:lvlJc w:val="left"/>
      <w:pPr>
        <w:ind w:left="1440" w:hanging="360"/>
      </w:pPr>
      <w:rPr>
        <w:rFonts w:hint="default"/>
        <w:b w:val="0"/>
        <w:i w:val="0"/>
        <w:color w:val="auto"/>
        <w:sz w:val="24"/>
        <w:szCs w:val="24"/>
        <w:u w:val="none"/>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9" w15:restartNumberingAfterBreak="0">
    <w:nsid w:val="5B1D3108"/>
    <w:multiLevelType w:val="hybridMultilevel"/>
    <w:tmpl w:val="79F66830"/>
    <w:lvl w:ilvl="0" w:tplc="13DAEB18">
      <w:start w:val="1"/>
      <w:numFmt w:val="lowerRoman"/>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5C783C5E"/>
    <w:multiLevelType w:val="hybridMultilevel"/>
    <w:tmpl w:val="2A1A7AD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1" w15:restartNumberingAfterBreak="0">
    <w:nsid w:val="5E037510"/>
    <w:multiLevelType w:val="multilevel"/>
    <w:tmpl w:val="FEE67C62"/>
    <w:lvl w:ilvl="0">
      <w:start w:val="1"/>
      <w:numFmt w:val="decimal"/>
      <w:pStyle w:val="Section41"/>
      <w:suff w:val="nothing"/>
      <w:lvlText w:val="FIN-%1  "/>
      <w:lvlJc w:val="left"/>
      <w:pPr>
        <w:tabs>
          <w:tab w:val="num" w:pos="0"/>
        </w:tabs>
        <w:ind w:left="0" w:firstLine="0"/>
      </w:pPr>
      <w:rPr>
        <w:rFonts w:ascii="Times New Roman" w:hAnsi="Times New Roman" w:hint="default"/>
        <w:b/>
        <w:i w:val="0"/>
        <w:caps w:val="0"/>
        <w:strike w:val="0"/>
        <w:dstrike w:val="0"/>
        <w:vanish w:val="0"/>
        <w:color w:val="auto"/>
        <w:sz w:val="24"/>
        <w:u w:val="none"/>
        <w:effect w:val="none"/>
        <w:vertAlign w:val="baseline"/>
      </w:rPr>
    </w:lvl>
    <w:lvl w:ilvl="1">
      <w:start w:val="1"/>
      <w:numFmt w:val="none"/>
      <w:pStyle w:val="Section42"/>
      <w:suff w:val="nothing"/>
      <w:lvlText w:val=""/>
      <w:lvlJc w:val="left"/>
      <w:pPr>
        <w:tabs>
          <w:tab w:val="num" w:pos="0"/>
        </w:tabs>
        <w:ind w:left="0" w:firstLine="0"/>
      </w:pPr>
      <w:rPr>
        <w:rFonts w:ascii="Times New Roman" w:hAnsi="Times New Roman" w:cs="Times New Roman" w:hint="default"/>
        <w:b w:val="0"/>
        <w:i w:val="0"/>
        <w:caps w:val="0"/>
        <w:strike w:val="0"/>
        <w:dstrike w:val="0"/>
        <w:vanish w:val="0"/>
        <w:color w:val="000000"/>
        <w:sz w:val="24"/>
        <w:u w:val="none"/>
        <w:effect w:val="none"/>
        <w:vertAlign w:val="baseline"/>
      </w:rPr>
    </w:lvl>
    <w:lvl w:ilvl="2">
      <w:start w:val="1"/>
      <w:numFmt w:val="none"/>
      <w:pStyle w:val="Section43"/>
      <w:suff w:val="nothing"/>
      <w:lvlText w:val=""/>
      <w:lvlJc w:val="left"/>
      <w:pPr>
        <w:tabs>
          <w:tab w:val="num" w:pos="0"/>
        </w:tabs>
        <w:ind w:left="0" w:firstLine="0"/>
      </w:pPr>
      <w:rPr>
        <w:rFonts w:ascii="Times New Roman" w:hAnsi="Times New Roman" w:cs="Times New Roman" w:hint="default"/>
        <w:b w:val="0"/>
        <w:i w:val="0"/>
        <w:caps w:val="0"/>
        <w:strike w:val="0"/>
        <w:dstrike w:val="0"/>
        <w:vanish w:val="0"/>
        <w:color w:val="000000"/>
        <w:sz w:val="24"/>
        <w:u w:val="none"/>
        <w:effect w:val="none"/>
        <w:vertAlign w:val="baseline"/>
      </w:rPr>
    </w:lvl>
    <w:lvl w:ilvl="3">
      <w:start w:val="1"/>
      <w:numFmt w:val="none"/>
      <w:pStyle w:val="Section44"/>
      <w:suff w:val="nothing"/>
      <w:lvlText w:val=""/>
      <w:lvlJc w:val="left"/>
      <w:pPr>
        <w:tabs>
          <w:tab w:val="num" w:pos="0"/>
        </w:tabs>
        <w:ind w:left="0" w:firstLine="0"/>
      </w:pPr>
      <w:rPr>
        <w:rFonts w:ascii="Times New Roman" w:hAnsi="Times New Roman" w:cs="Times New Roman" w:hint="default"/>
        <w:b w:val="0"/>
        <w:i w:val="0"/>
        <w:caps w:val="0"/>
        <w:strike w:val="0"/>
        <w:dstrike w:val="0"/>
        <w:vanish w:val="0"/>
        <w:color w:val="000000"/>
        <w:sz w:val="24"/>
        <w:u w:val="none"/>
        <w:effect w:val="none"/>
        <w:vertAlign w:val="baseline"/>
      </w:rPr>
    </w:lvl>
    <w:lvl w:ilvl="4">
      <w:start w:val="1"/>
      <w:numFmt w:val="none"/>
      <w:pStyle w:val="Section45"/>
      <w:suff w:val="nothing"/>
      <w:lvlText w:val=""/>
      <w:lvlJc w:val="left"/>
      <w:pPr>
        <w:tabs>
          <w:tab w:val="num" w:pos="0"/>
        </w:tabs>
        <w:ind w:left="0" w:firstLine="0"/>
      </w:pPr>
      <w:rPr>
        <w:rFonts w:ascii="Times New Roman" w:hAnsi="Times New Roman" w:cs="Times New Roman" w:hint="default"/>
        <w:b w:val="0"/>
        <w:i w:val="0"/>
        <w:caps w:val="0"/>
        <w:strike w:val="0"/>
        <w:dstrike w:val="0"/>
        <w:vanish w:val="0"/>
        <w:color w:val="000000"/>
        <w:sz w:val="24"/>
        <w:u w:val="none"/>
        <w:effect w:val="none"/>
        <w:vertAlign w:val="baseline"/>
      </w:rPr>
    </w:lvl>
    <w:lvl w:ilvl="5">
      <w:start w:val="1"/>
      <w:numFmt w:val="none"/>
      <w:pStyle w:val="Section46"/>
      <w:suff w:val="nothing"/>
      <w:lvlText w:val=""/>
      <w:lvlJc w:val="left"/>
      <w:pPr>
        <w:tabs>
          <w:tab w:val="num" w:pos="0"/>
        </w:tabs>
        <w:ind w:left="0" w:firstLine="0"/>
      </w:pPr>
      <w:rPr>
        <w:rFonts w:ascii="Times New Roman" w:hAnsi="Times New Roman" w:cs="Times New Roman" w:hint="default"/>
        <w:b w:val="0"/>
        <w:i w:val="0"/>
        <w:caps w:val="0"/>
        <w:strike w:val="0"/>
        <w:dstrike w:val="0"/>
        <w:vanish w:val="0"/>
        <w:color w:val="000000"/>
        <w:sz w:val="24"/>
        <w:u w:val="none"/>
        <w:effect w:val="none"/>
        <w:vertAlign w:val="baseline"/>
      </w:rPr>
    </w:lvl>
    <w:lvl w:ilvl="6">
      <w:start w:val="1"/>
      <w:numFmt w:val="none"/>
      <w:pStyle w:val="Section47"/>
      <w:suff w:val="nothing"/>
      <w:lvlText w:val=""/>
      <w:lvlJc w:val="left"/>
      <w:pPr>
        <w:tabs>
          <w:tab w:val="num" w:pos="0"/>
        </w:tabs>
        <w:ind w:left="0" w:firstLine="0"/>
      </w:pPr>
      <w:rPr>
        <w:rFonts w:ascii="Times New Roman" w:hAnsi="Times New Roman" w:cs="Times New Roman" w:hint="default"/>
        <w:b w:val="0"/>
        <w:i w:val="0"/>
        <w:caps w:val="0"/>
        <w:strike w:val="0"/>
        <w:dstrike w:val="0"/>
        <w:vanish w:val="0"/>
        <w:color w:val="000000"/>
        <w:sz w:val="24"/>
        <w:u w:val="none"/>
        <w:effect w:val="none"/>
        <w:vertAlign w:val="baseline"/>
      </w:rPr>
    </w:lvl>
    <w:lvl w:ilvl="7">
      <w:start w:val="1"/>
      <w:numFmt w:val="none"/>
      <w:pStyle w:val="Section48"/>
      <w:suff w:val="nothing"/>
      <w:lvlText w:val=""/>
      <w:lvlJc w:val="left"/>
      <w:pPr>
        <w:tabs>
          <w:tab w:val="num" w:pos="0"/>
        </w:tabs>
        <w:ind w:left="0" w:firstLine="0"/>
      </w:pPr>
      <w:rPr>
        <w:rFonts w:ascii="Times New Roman" w:hAnsi="Times New Roman" w:cs="Times New Roman" w:hint="default"/>
        <w:b w:val="0"/>
        <w:i w:val="0"/>
        <w:caps w:val="0"/>
        <w:strike w:val="0"/>
        <w:dstrike w:val="0"/>
        <w:vanish w:val="0"/>
        <w:color w:val="000000"/>
        <w:sz w:val="24"/>
        <w:u w:val="none"/>
        <w:effect w:val="none"/>
        <w:vertAlign w:val="baseline"/>
      </w:rPr>
    </w:lvl>
    <w:lvl w:ilvl="8">
      <w:start w:val="1"/>
      <w:numFmt w:val="none"/>
      <w:pStyle w:val="Section49"/>
      <w:suff w:val="nothing"/>
      <w:lvlText w:val=""/>
      <w:lvlJc w:val="left"/>
      <w:pPr>
        <w:tabs>
          <w:tab w:val="num" w:pos="0"/>
        </w:tabs>
        <w:ind w:left="0" w:firstLine="0"/>
      </w:pPr>
      <w:rPr>
        <w:rFonts w:ascii="Times New Roman" w:hAnsi="Times New Roman" w:cs="Times New Roman" w:hint="default"/>
        <w:b w:val="0"/>
        <w:i w:val="0"/>
        <w:caps w:val="0"/>
        <w:strike w:val="0"/>
        <w:dstrike w:val="0"/>
        <w:vanish w:val="0"/>
        <w:color w:val="000000"/>
        <w:sz w:val="24"/>
        <w:u w:val="none"/>
        <w:effect w:val="none"/>
        <w:vertAlign w:val="baseline"/>
      </w:rPr>
    </w:lvl>
  </w:abstractNum>
  <w:abstractNum w:abstractNumId="102" w15:restartNumberingAfterBreak="0">
    <w:nsid w:val="5E5069A1"/>
    <w:multiLevelType w:val="hybridMultilevel"/>
    <w:tmpl w:val="0B3EC156"/>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3" w15:restartNumberingAfterBreak="0">
    <w:nsid w:val="605B3CEF"/>
    <w:multiLevelType w:val="hybridMultilevel"/>
    <w:tmpl w:val="CF300E86"/>
    <w:lvl w:ilvl="0" w:tplc="0266448E">
      <w:start w:val="1"/>
      <w:numFmt w:val="lowerRoman"/>
      <w:lvlText w:val="(%1)"/>
      <w:lvlJc w:val="left"/>
      <w:pPr>
        <w:ind w:left="749" w:hanging="360"/>
      </w:pPr>
      <w:rPr>
        <w:rFonts w:hint="default"/>
        <w:b w:val="0"/>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104" w15:restartNumberingAfterBreak="0">
    <w:nsid w:val="60D64C4F"/>
    <w:multiLevelType w:val="hybridMultilevel"/>
    <w:tmpl w:val="6D08692E"/>
    <w:lvl w:ilvl="0" w:tplc="FF2CCDFC">
      <w:start w:val="1"/>
      <w:numFmt w:val="lowerRoman"/>
      <w:lvlText w:val="(%1)"/>
      <w:lvlJc w:val="left"/>
      <w:pPr>
        <w:ind w:left="749" w:hanging="360"/>
      </w:pPr>
      <w:rPr>
        <w:rFonts w:hint="default"/>
        <w:b w:val="0"/>
      </w:rPr>
    </w:lvl>
    <w:lvl w:ilvl="1" w:tplc="08090019" w:tentative="1">
      <w:start w:val="1"/>
      <w:numFmt w:val="lowerLetter"/>
      <w:lvlText w:val="%2."/>
      <w:lvlJc w:val="left"/>
      <w:pPr>
        <w:ind w:left="1469" w:hanging="360"/>
      </w:pPr>
    </w:lvl>
    <w:lvl w:ilvl="2" w:tplc="0809001B" w:tentative="1">
      <w:start w:val="1"/>
      <w:numFmt w:val="lowerRoman"/>
      <w:lvlText w:val="%3."/>
      <w:lvlJc w:val="right"/>
      <w:pPr>
        <w:ind w:left="2189" w:hanging="180"/>
      </w:pPr>
    </w:lvl>
    <w:lvl w:ilvl="3" w:tplc="0809000F" w:tentative="1">
      <w:start w:val="1"/>
      <w:numFmt w:val="decimal"/>
      <w:lvlText w:val="%4."/>
      <w:lvlJc w:val="left"/>
      <w:pPr>
        <w:ind w:left="2909" w:hanging="360"/>
      </w:pPr>
    </w:lvl>
    <w:lvl w:ilvl="4" w:tplc="08090019" w:tentative="1">
      <w:start w:val="1"/>
      <w:numFmt w:val="lowerLetter"/>
      <w:lvlText w:val="%5."/>
      <w:lvlJc w:val="left"/>
      <w:pPr>
        <w:ind w:left="3629" w:hanging="360"/>
      </w:pPr>
    </w:lvl>
    <w:lvl w:ilvl="5" w:tplc="0809001B" w:tentative="1">
      <w:start w:val="1"/>
      <w:numFmt w:val="lowerRoman"/>
      <w:lvlText w:val="%6."/>
      <w:lvlJc w:val="right"/>
      <w:pPr>
        <w:ind w:left="4349" w:hanging="180"/>
      </w:pPr>
    </w:lvl>
    <w:lvl w:ilvl="6" w:tplc="0809000F" w:tentative="1">
      <w:start w:val="1"/>
      <w:numFmt w:val="decimal"/>
      <w:lvlText w:val="%7."/>
      <w:lvlJc w:val="left"/>
      <w:pPr>
        <w:ind w:left="5069" w:hanging="360"/>
      </w:pPr>
    </w:lvl>
    <w:lvl w:ilvl="7" w:tplc="08090019" w:tentative="1">
      <w:start w:val="1"/>
      <w:numFmt w:val="lowerLetter"/>
      <w:lvlText w:val="%8."/>
      <w:lvlJc w:val="left"/>
      <w:pPr>
        <w:ind w:left="5789" w:hanging="360"/>
      </w:pPr>
    </w:lvl>
    <w:lvl w:ilvl="8" w:tplc="0809001B" w:tentative="1">
      <w:start w:val="1"/>
      <w:numFmt w:val="lowerRoman"/>
      <w:lvlText w:val="%9."/>
      <w:lvlJc w:val="right"/>
      <w:pPr>
        <w:ind w:left="6509" w:hanging="180"/>
      </w:pPr>
    </w:lvl>
  </w:abstractNum>
  <w:abstractNum w:abstractNumId="105" w15:restartNumberingAfterBreak="0">
    <w:nsid w:val="610D09DA"/>
    <w:multiLevelType w:val="hybridMultilevel"/>
    <w:tmpl w:val="3600067A"/>
    <w:lvl w:ilvl="0" w:tplc="0409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6" w15:restartNumberingAfterBreak="0">
    <w:nsid w:val="617D3FF8"/>
    <w:multiLevelType w:val="hybridMultilevel"/>
    <w:tmpl w:val="C15C65AE"/>
    <w:lvl w:ilvl="0" w:tplc="4BC6383C">
      <w:start w:val="1"/>
      <w:numFmt w:val="bullet"/>
      <w:lvlText w:val=""/>
      <w:lvlJc w:val="left"/>
      <w:pPr>
        <w:ind w:left="720" w:hanging="360"/>
      </w:pPr>
      <w:rPr>
        <w:rFonts w:ascii="Wingdings" w:hAnsi="Wingdings" w:hint="default"/>
        <w:b w:val="0"/>
        <w:i w:val="0"/>
        <w:sz w:val="24"/>
      </w:rPr>
    </w:lvl>
    <w:lvl w:ilvl="1" w:tplc="04090003" w:tentative="1">
      <w:start w:val="1"/>
      <w:numFmt w:val="bullet"/>
      <w:lvlText w:val="o"/>
      <w:lvlJc w:val="left"/>
      <w:pPr>
        <w:ind w:left="1440" w:hanging="360"/>
      </w:pPr>
      <w:rPr>
        <w:rFonts w:ascii="Courier New" w:hAnsi="Courier New" w:cs="Courier New" w:hint="default"/>
      </w:rPr>
    </w:lvl>
    <w:lvl w:ilvl="2" w:tplc="4BC6383C">
      <w:start w:val="1"/>
      <w:numFmt w:val="bullet"/>
      <w:lvlText w:val=""/>
      <w:lvlJc w:val="left"/>
      <w:pPr>
        <w:ind w:left="2160" w:hanging="360"/>
      </w:pPr>
      <w:rPr>
        <w:rFonts w:ascii="Wingdings" w:hAnsi="Wingdings" w:hint="default"/>
        <w:b w:val="0"/>
        <w:i w:val="0"/>
        <w:sz w:val="24"/>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621B659C"/>
    <w:multiLevelType w:val="hybridMultilevel"/>
    <w:tmpl w:val="56D6DBD8"/>
    <w:lvl w:ilvl="0" w:tplc="72A2433A">
      <w:start w:val="1"/>
      <w:numFmt w:val="upperLetter"/>
      <w:pStyle w:val="Heading3BDS"/>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63A50926"/>
    <w:multiLevelType w:val="hybridMultilevel"/>
    <w:tmpl w:val="655CF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64B83C51"/>
    <w:multiLevelType w:val="hybridMultilevel"/>
    <w:tmpl w:val="487067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65511073"/>
    <w:multiLevelType w:val="multilevel"/>
    <w:tmpl w:val="DA86BEE8"/>
    <w:lvl w:ilvl="0">
      <w:start w:val="1"/>
      <w:numFmt w:val="decimal"/>
      <w:lvlText w:val="Section %1"/>
      <w:lvlJc w:val="left"/>
      <w:pPr>
        <w:tabs>
          <w:tab w:val="num" w:pos="720"/>
        </w:tabs>
        <w:ind w:left="360" w:hanging="36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upperRoman"/>
      <w:lvlText w:val="%2."/>
      <w:lvlJc w:val="left"/>
      <w:pPr>
        <w:tabs>
          <w:tab w:val="num" w:pos="360"/>
        </w:tabs>
        <w:ind w:left="360" w:hanging="360"/>
      </w:pPr>
      <w:rPr>
        <w:rFonts w:ascii="Times New Roman" w:hAnsi="Times New Roman"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Restart w:val="1"/>
      <w:lvlText w:val="%3."/>
      <w:lvlJc w:val="left"/>
      <w:pPr>
        <w:tabs>
          <w:tab w:val="num" w:pos="360"/>
        </w:tabs>
        <w:ind w:left="360" w:hanging="360"/>
      </w:pPr>
      <w:rPr>
        <w:rFonts w:hint="default"/>
      </w:rPr>
    </w:lvl>
    <w:lvl w:ilvl="3">
      <w:start w:val="10"/>
      <w:numFmt w:val="lowerLetter"/>
      <w:lvlText w:val="(%4)"/>
      <w:lvlJc w:val="left"/>
      <w:pPr>
        <w:ind w:left="360" w:hanging="360"/>
      </w:pPr>
      <w:rPr>
        <w:rFonts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GB"/>
        <w:specVanish w:val="0"/>
      </w:rPr>
    </w:lvl>
    <w:lvl w:ilvl="4">
      <w:start w:val="1"/>
      <w:numFmt w:val="lowerLetter"/>
      <w:lvlText w:val="(%5)"/>
      <w:lvlJc w:val="left"/>
      <w:pPr>
        <w:tabs>
          <w:tab w:val="num" w:pos="684"/>
        </w:tabs>
        <w:ind w:left="684" w:hanging="144"/>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lowerRoman"/>
      <w:lvlText w:val="(%6)"/>
      <w:lvlJc w:val="left"/>
      <w:pPr>
        <w:tabs>
          <w:tab w:val="num" w:pos="360"/>
        </w:tabs>
        <w:ind w:left="1440" w:hanging="360"/>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1" w15:restartNumberingAfterBreak="0">
    <w:nsid w:val="65552862"/>
    <w:multiLevelType w:val="hybridMultilevel"/>
    <w:tmpl w:val="BF08307E"/>
    <w:lvl w:ilvl="0" w:tplc="5868E2A6">
      <w:start w:val="1"/>
      <w:numFmt w:val="decimalZero"/>
      <w:pStyle w:val="Heading3BSF"/>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6610328B"/>
    <w:multiLevelType w:val="multilevel"/>
    <w:tmpl w:val="8200CDCE"/>
    <w:lvl w:ilvl="0">
      <w:start w:val="1"/>
      <w:numFmt w:val="decimal"/>
      <w:lvlText w:val="Section %1"/>
      <w:lvlJc w:val="left"/>
      <w:pPr>
        <w:tabs>
          <w:tab w:val="num" w:pos="720"/>
        </w:tabs>
        <w:ind w:left="360" w:hanging="36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upperRoman"/>
      <w:lvlText w:val="%2."/>
      <w:lvlJc w:val="left"/>
      <w:pPr>
        <w:tabs>
          <w:tab w:val="num" w:pos="360"/>
        </w:tabs>
        <w:ind w:left="360" w:hanging="360"/>
      </w:pPr>
      <w:rPr>
        <w:rFonts w:ascii="Times New Roman" w:hAnsi="Times New Roman"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Restart w:val="1"/>
      <w:lvlText w:val="%3."/>
      <w:lvlJc w:val="left"/>
      <w:pPr>
        <w:tabs>
          <w:tab w:val="num" w:pos="360"/>
        </w:tabs>
        <w:ind w:left="360" w:hanging="360"/>
      </w:pPr>
      <w:rPr>
        <w:rFonts w:hint="default"/>
      </w:rPr>
    </w:lvl>
    <w:lvl w:ilvl="3">
      <w:start w:val="1"/>
      <w:numFmt w:val="decimal"/>
      <w:lvlText w:val="%3.%4"/>
      <w:lvlJc w:val="left"/>
      <w:pPr>
        <w:tabs>
          <w:tab w:val="num" w:pos="720"/>
        </w:tabs>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GB"/>
        <w:specVanish w:val="0"/>
      </w:rPr>
    </w:lvl>
    <w:lvl w:ilvl="4">
      <w:start w:val="1"/>
      <w:numFmt w:val="lowerLetter"/>
      <w:lvlText w:val="(%5)"/>
      <w:lvlJc w:val="left"/>
      <w:pPr>
        <w:ind w:left="90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lowerRoman"/>
      <w:lvlText w:val="(%6)"/>
      <w:lvlJc w:val="left"/>
      <w:pPr>
        <w:tabs>
          <w:tab w:val="num" w:pos="360"/>
        </w:tabs>
        <w:ind w:left="1440" w:hanging="360"/>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3" w15:restartNumberingAfterBreak="0">
    <w:nsid w:val="67D81BEF"/>
    <w:multiLevelType w:val="hybridMultilevel"/>
    <w:tmpl w:val="ECF89186"/>
    <w:lvl w:ilvl="0" w:tplc="4BC6383C">
      <w:start w:val="1"/>
      <w:numFmt w:val="bullet"/>
      <w:lvlText w:val=""/>
      <w:lvlJc w:val="left"/>
      <w:pPr>
        <w:ind w:left="720" w:hanging="360"/>
      </w:pPr>
      <w:rPr>
        <w:rFonts w:ascii="Wingdings" w:hAnsi="Wingdings" w:hint="default"/>
        <w:b w:val="0"/>
        <w:i w:val="0"/>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6849786E"/>
    <w:multiLevelType w:val="hybridMultilevel"/>
    <w:tmpl w:val="AEA2F0E8"/>
    <w:lvl w:ilvl="0" w:tplc="040C000D">
      <w:start w:val="1"/>
      <w:numFmt w:val="bullet"/>
      <w:lvlText w:val=""/>
      <w:lvlJc w:val="left"/>
      <w:pPr>
        <w:ind w:left="1500" w:hanging="360"/>
      </w:pPr>
      <w:rPr>
        <w:rFonts w:ascii="Wingdings" w:hAnsi="Wingdings" w:hint="default"/>
      </w:rPr>
    </w:lvl>
    <w:lvl w:ilvl="1" w:tplc="040C0003" w:tentative="1">
      <w:start w:val="1"/>
      <w:numFmt w:val="bullet"/>
      <w:lvlText w:val="o"/>
      <w:lvlJc w:val="left"/>
      <w:pPr>
        <w:ind w:left="2220" w:hanging="360"/>
      </w:pPr>
      <w:rPr>
        <w:rFonts w:ascii="Courier New" w:hAnsi="Courier New" w:cs="Courier New" w:hint="default"/>
      </w:rPr>
    </w:lvl>
    <w:lvl w:ilvl="2" w:tplc="040C0005" w:tentative="1">
      <w:start w:val="1"/>
      <w:numFmt w:val="bullet"/>
      <w:lvlText w:val=""/>
      <w:lvlJc w:val="left"/>
      <w:pPr>
        <w:ind w:left="2940" w:hanging="360"/>
      </w:pPr>
      <w:rPr>
        <w:rFonts w:ascii="Wingdings" w:hAnsi="Wingdings" w:hint="default"/>
      </w:rPr>
    </w:lvl>
    <w:lvl w:ilvl="3" w:tplc="040C0001" w:tentative="1">
      <w:start w:val="1"/>
      <w:numFmt w:val="bullet"/>
      <w:lvlText w:val=""/>
      <w:lvlJc w:val="left"/>
      <w:pPr>
        <w:ind w:left="3660" w:hanging="360"/>
      </w:pPr>
      <w:rPr>
        <w:rFonts w:ascii="Symbol" w:hAnsi="Symbol" w:hint="default"/>
      </w:rPr>
    </w:lvl>
    <w:lvl w:ilvl="4" w:tplc="040C0003" w:tentative="1">
      <w:start w:val="1"/>
      <w:numFmt w:val="bullet"/>
      <w:lvlText w:val="o"/>
      <w:lvlJc w:val="left"/>
      <w:pPr>
        <w:ind w:left="4380" w:hanging="360"/>
      </w:pPr>
      <w:rPr>
        <w:rFonts w:ascii="Courier New" w:hAnsi="Courier New" w:cs="Courier New" w:hint="default"/>
      </w:rPr>
    </w:lvl>
    <w:lvl w:ilvl="5" w:tplc="040C0005" w:tentative="1">
      <w:start w:val="1"/>
      <w:numFmt w:val="bullet"/>
      <w:lvlText w:val=""/>
      <w:lvlJc w:val="left"/>
      <w:pPr>
        <w:ind w:left="5100" w:hanging="360"/>
      </w:pPr>
      <w:rPr>
        <w:rFonts w:ascii="Wingdings" w:hAnsi="Wingdings" w:hint="default"/>
      </w:rPr>
    </w:lvl>
    <w:lvl w:ilvl="6" w:tplc="040C0001" w:tentative="1">
      <w:start w:val="1"/>
      <w:numFmt w:val="bullet"/>
      <w:lvlText w:val=""/>
      <w:lvlJc w:val="left"/>
      <w:pPr>
        <w:ind w:left="5820" w:hanging="360"/>
      </w:pPr>
      <w:rPr>
        <w:rFonts w:ascii="Symbol" w:hAnsi="Symbol" w:hint="default"/>
      </w:rPr>
    </w:lvl>
    <w:lvl w:ilvl="7" w:tplc="040C0003" w:tentative="1">
      <w:start w:val="1"/>
      <w:numFmt w:val="bullet"/>
      <w:lvlText w:val="o"/>
      <w:lvlJc w:val="left"/>
      <w:pPr>
        <w:ind w:left="6540" w:hanging="360"/>
      </w:pPr>
      <w:rPr>
        <w:rFonts w:ascii="Courier New" w:hAnsi="Courier New" w:cs="Courier New" w:hint="default"/>
      </w:rPr>
    </w:lvl>
    <w:lvl w:ilvl="8" w:tplc="040C0005" w:tentative="1">
      <w:start w:val="1"/>
      <w:numFmt w:val="bullet"/>
      <w:lvlText w:val=""/>
      <w:lvlJc w:val="left"/>
      <w:pPr>
        <w:ind w:left="7260" w:hanging="360"/>
      </w:pPr>
      <w:rPr>
        <w:rFonts w:ascii="Wingdings" w:hAnsi="Wingdings" w:hint="default"/>
      </w:rPr>
    </w:lvl>
  </w:abstractNum>
  <w:abstractNum w:abstractNumId="115" w15:restartNumberingAfterBreak="0">
    <w:nsid w:val="686D6D20"/>
    <w:multiLevelType w:val="multilevel"/>
    <w:tmpl w:val="62DE4304"/>
    <w:lvl w:ilvl="0">
      <w:start w:val="1"/>
      <w:numFmt w:val="decimal"/>
      <w:lvlText w:val="Section %1"/>
      <w:lvlJc w:val="left"/>
      <w:pPr>
        <w:tabs>
          <w:tab w:val="num" w:pos="720"/>
        </w:tabs>
        <w:ind w:left="360" w:hanging="36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upperRoman"/>
      <w:lvlText w:val="%2."/>
      <w:lvlJc w:val="left"/>
      <w:pPr>
        <w:tabs>
          <w:tab w:val="num" w:pos="360"/>
        </w:tabs>
        <w:ind w:left="360" w:hanging="360"/>
      </w:pPr>
      <w:rPr>
        <w:rFonts w:ascii="Times New Roman" w:hAnsi="Times New Roman"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Restart w:val="1"/>
      <w:lvlText w:val="%3."/>
      <w:lvlJc w:val="left"/>
      <w:pPr>
        <w:tabs>
          <w:tab w:val="num" w:pos="360"/>
        </w:tabs>
        <w:ind w:left="360" w:hanging="360"/>
      </w:pPr>
      <w:rPr>
        <w:rFonts w:hint="default"/>
      </w:rPr>
    </w:lvl>
    <w:lvl w:ilvl="3">
      <w:start w:val="1"/>
      <w:numFmt w:val="decimal"/>
      <w:lvlText w:val="%3.%4"/>
      <w:lvlJc w:val="left"/>
      <w:pPr>
        <w:tabs>
          <w:tab w:val="num" w:pos="720"/>
        </w:tabs>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lowerLetter"/>
      <w:lvlText w:val="(%5)"/>
      <w:lvlJc w:val="left"/>
      <w:pPr>
        <w:tabs>
          <w:tab w:val="num" w:pos="684"/>
        </w:tabs>
        <w:ind w:left="684" w:hanging="144"/>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rPr>
    </w:lvl>
    <w:lvl w:ilvl="5">
      <w:start w:val="1"/>
      <w:numFmt w:val="lowerRoman"/>
      <w:lvlText w:val="(%6)"/>
      <w:lvlJc w:val="left"/>
      <w:pPr>
        <w:tabs>
          <w:tab w:val="num" w:pos="360"/>
        </w:tabs>
        <w:ind w:left="1440" w:hanging="360"/>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6" w15:restartNumberingAfterBreak="0">
    <w:nsid w:val="68A5458F"/>
    <w:multiLevelType w:val="hybridMultilevel"/>
    <w:tmpl w:val="A3846F2C"/>
    <w:lvl w:ilvl="0" w:tplc="B70A8C14">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7" w15:restartNumberingAfterBreak="0">
    <w:nsid w:val="6A6333FC"/>
    <w:multiLevelType w:val="hybridMultilevel"/>
    <w:tmpl w:val="0834F186"/>
    <w:lvl w:ilvl="0" w:tplc="193C72DA">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8" w15:restartNumberingAfterBreak="0">
    <w:nsid w:val="6B421B41"/>
    <w:multiLevelType w:val="hybridMultilevel"/>
    <w:tmpl w:val="6C94E916"/>
    <w:lvl w:ilvl="0" w:tplc="42C28ECE">
      <w:start w:val="1"/>
      <w:numFmt w:val="lowerRoman"/>
      <w:lvlText w:val="(%1)"/>
      <w:lvlJc w:val="left"/>
      <w:pPr>
        <w:ind w:left="749" w:hanging="360"/>
      </w:pPr>
      <w:rPr>
        <w:rFonts w:hint="default"/>
        <w:b w:val="0"/>
      </w:rPr>
    </w:lvl>
    <w:lvl w:ilvl="1" w:tplc="08090019" w:tentative="1">
      <w:start w:val="1"/>
      <w:numFmt w:val="lowerLetter"/>
      <w:lvlText w:val="%2."/>
      <w:lvlJc w:val="left"/>
      <w:pPr>
        <w:ind w:left="1469" w:hanging="360"/>
      </w:pPr>
    </w:lvl>
    <w:lvl w:ilvl="2" w:tplc="0809001B" w:tentative="1">
      <w:start w:val="1"/>
      <w:numFmt w:val="lowerRoman"/>
      <w:lvlText w:val="%3."/>
      <w:lvlJc w:val="right"/>
      <w:pPr>
        <w:ind w:left="2189" w:hanging="180"/>
      </w:pPr>
    </w:lvl>
    <w:lvl w:ilvl="3" w:tplc="0809000F" w:tentative="1">
      <w:start w:val="1"/>
      <w:numFmt w:val="decimal"/>
      <w:lvlText w:val="%4."/>
      <w:lvlJc w:val="left"/>
      <w:pPr>
        <w:ind w:left="2909" w:hanging="360"/>
      </w:pPr>
    </w:lvl>
    <w:lvl w:ilvl="4" w:tplc="08090019" w:tentative="1">
      <w:start w:val="1"/>
      <w:numFmt w:val="lowerLetter"/>
      <w:lvlText w:val="%5."/>
      <w:lvlJc w:val="left"/>
      <w:pPr>
        <w:ind w:left="3629" w:hanging="360"/>
      </w:pPr>
    </w:lvl>
    <w:lvl w:ilvl="5" w:tplc="0809001B" w:tentative="1">
      <w:start w:val="1"/>
      <w:numFmt w:val="lowerRoman"/>
      <w:lvlText w:val="%6."/>
      <w:lvlJc w:val="right"/>
      <w:pPr>
        <w:ind w:left="4349" w:hanging="180"/>
      </w:pPr>
    </w:lvl>
    <w:lvl w:ilvl="6" w:tplc="0809000F" w:tentative="1">
      <w:start w:val="1"/>
      <w:numFmt w:val="decimal"/>
      <w:lvlText w:val="%7."/>
      <w:lvlJc w:val="left"/>
      <w:pPr>
        <w:ind w:left="5069" w:hanging="360"/>
      </w:pPr>
    </w:lvl>
    <w:lvl w:ilvl="7" w:tplc="08090019" w:tentative="1">
      <w:start w:val="1"/>
      <w:numFmt w:val="lowerLetter"/>
      <w:lvlText w:val="%8."/>
      <w:lvlJc w:val="left"/>
      <w:pPr>
        <w:ind w:left="5789" w:hanging="360"/>
      </w:pPr>
    </w:lvl>
    <w:lvl w:ilvl="8" w:tplc="0809001B" w:tentative="1">
      <w:start w:val="1"/>
      <w:numFmt w:val="lowerRoman"/>
      <w:lvlText w:val="%9."/>
      <w:lvlJc w:val="right"/>
      <w:pPr>
        <w:ind w:left="6509" w:hanging="180"/>
      </w:pPr>
    </w:lvl>
  </w:abstractNum>
  <w:abstractNum w:abstractNumId="119" w15:restartNumberingAfterBreak="0">
    <w:nsid w:val="6B9908D6"/>
    <w:multiLevelType w:val="multilevel"/>
    <w:tmpl w:val="75F25F80"/>
    <w:lvl w:ilvl="0">
      <w:start w:val="1"/>
      <w:numFmt w:val="upperLetter"/>
      <w:pStyle w:val="AnnexC1"/>
      <w:lvlText w:val="%1."/>
      <w:lvlJc w:val="left"/>
      <w:pPr>
        <w:tabs>
          <w:tab w:val="num" w:pos="0"/>
        </w:tabs>
        <w:ind w:left="720" w:hanging="720"/>
      </w:pPr>
      <w:rPr>
        <w:rFonts w:ascii="Times New Roman" w:hAnsi="Times New Roman"/>
        <w:b/>
        <w:i w:val="0"/>
        <w:caps w:val="0"/>
        <w:strike w:val="0"/>
        <w:dstrike w:val="0"/>
        <w:vanish w:val="0"/>
        <w:color w:val="auto"/>
        <w:sz w:val="24"/>
        <w:u w:val="none"/>
        <w:effect w:val="none"/>
        <w:vertAlign w:val="baseline"/>
      </w:rPr>
    </w:lvl>
    <w:lvl w:ilvl="1">
      <w:start w:val="1"/>
      <w:numFmt w:val="decimal"/>
      <w:pStyle w:val="AnnexC2"/>
      <w:lvlText w:val="%2."/>
      <w:lvlJc w:val="left"/>
      <w:pPr>
        <w:tabs>
          <w:tab w:val="num" w:pos="0"/>
        </w:tabs>
        <w:ind w:left="0" w:firstLine="720"/>
      </w:pPr>
      <w:rPr>
        <w:rFonts w:ascii="Times New Roman" w:hAnsi="Times New Roman" w:cs="Times New Roman"/>
        <w:b w:val="0"/>
        <w:i w:val="0"/>
        <w:caps w:val="0"/>
        <w:strike w:val="0"/>
        <w:dstrike w:val="0"/>
        <w:vanish w:val="0"/>
        <w:color w:val="000000"/>
        <w:sz w:val="24"/>
        <w:u w:val="none"/>
        <w:effect w:val="none"/>
        <w:vertAlign w:val="baseline"/>
      </w:rPr>
    </w:lvl>
    <w:lvl w:ilvl="2">
      <w:start w:val="1"/>
      <w:numFmt w:val="lowerLetter"/>
      <w:pStyle w:val="AnnexC3"/>
      <w:lvlText w:val="(%3)"/>
      <w:lvlJc w:val="left"/>
      <w:pPr>
        <w:tabs>
          <w:tab w:val="num" w:pos="0"/>
        </w:tabs>
        <w:ind w:left="0" w:firstLine="1440"/>
      </w:pPr>
      <w:rPr>
        <w:rFonts w:ascii="Times New Roman" w:hAnsi="Times New Roman" w:cs="Times New Roman"/>
        <w:b w:val="0"/>
        <w:i w:val="0"/>
        <w:caps w:val="0"/>
        <w:strike w:val="0"/>
        <w:dstrike w:val="0"/>
        <w:vanish w:val="0"/>
        <w:color w:val="000000"/>
        <w:sz w:val="24"/>
        <w:u w:val="none"/>
        <w:effect w:val="none"/>
        <w:vertAlign w:val="baseline"/>
      </w:rPr>
    </w:lvl>
    <w:lvl w:ilvl="3">
      <w:start w:val="1"/>
      <w:numFmt w:val="none"/>
      <w:pStyle w:val="AnnexC4"/>
      <w:suff w:val="nothing"/>
      <w:lvlText w:val=""/>
      <w:lvlJc w:val="left"/>
      <w:pPr>
        <w:tabs>
          <w:tab w:val="num" w:pos="0"/>
        </w:tabs>
        <w:ind w:left="0" w:firstLine="0"/>
      </w:pPr>
      <w:rPr>
        <w:rFonts w:ascii="Times New Roman" w:hAnsi="Times New Roman" w:cs="Times New Roman"/>
        <w:b w:val="0"/>
        <w:i w:val="0"/>
        <w:caps w:val="0"/>
        <w:strike w:val="0"/>
        <w:dstrike w:val="0"/>
        <w:vanish w:val="0"/>
        <w:color w:val="000000"/>
        <w:sz w:val="24"/>
        <w:u w:val="none"/>
        <w:effect w:val="none"/>
        <w:vertAlign w:val="baseline"/>
      </w:rPr>
    </w:lvl>
    <w:lvl w:ilvl="4">
      <w:start w:val="1"/>
      <w:numFmt w:val="none"/>
      <w:pStyle w:val="AnnexC5"/>
      <w:suff w:val="nothing"/>
      <w:lvlText w:val=""/>
      <w:lvlJc w:val="left"/>
      <w:pPr>
        <w:tabs>
          <w:tab w:val="num" w:pos="0"/>
        </w:tabs>
        <w:ind w:left="0" w:firstLine="0"/>
      </w:pPr>
      <w:rPr>
        <w:rFonts w:ascii="Times New Roman" w:hAnsi="Times New Roman" w:cs="Times New Roman"/>
        <w:b w:val="0"/>
        <w:i w:val="0"/>
        <w:caps w:val="0"/>
        <w:strike w:val="0"/>
        <w:dstrike w:val="0"/>
        <w:vanish w:val="0"/>
        <w:color w:val="000000"/>
        <w:sz w:val="24"/>
        <w:u w:val="none"/>
        <w:effect w:val="none"/>
        <w:vertAlign w:val="baseline"/>
      </w:rPr>
    </w:lvl>
    <w:lvl w:ilvl="5">
      <w:start w:val="1"/>
      <w:numFmt w:val="none"/>
      <w:pStyle w:val="AnnexC6"/>
      <w:suff w:val="nothing"/>
      <w:lvlText w:val=""/>
      <w:lvlJc w:val="left"/>
      <w:pPr>
        <w:tabs>
          <w:tab w:val="num" w:pos="0"/>
        </w:tabs>
        <w:ind w:left="0" w:firstLine="0"/>
      </w:pPr>
      <w:rPr>
        <w:rFonts w:ascii="Times New Roman" w:hAnsi="Times New Roman" w:cs="Times New Roman"/>
        <w:b w:val="0"/>
        <w:i w:val="0"/>
        <w:caps w:val="0"/>
        <w:strike w:val="0"/>
        <w:dstrike w:val="0"/>
        <w:vanish w:val="0"/>
        <w:color w:val="000000"/>
        <w:sz w:val="24"/>
        <w:u w:val="none"/>
        <w:effect w:val="none"/>
        <w:vertAlign w:val="baseline"/>
      </w:rPr>
    </w:lvl>
    <w:lvl w:ilvl="6">
      <w:start w:val="1"/>
      <w:numFmt w:val="none"/>
      <w:pStyle w:val="AnnexC7"/>
      <w:suff w:val="nothing"/>
      <w:lvlText w:val=""/>
      <w:lvlJc w:val="left"/>
      <w:pPr>
        <w:tabs>
          <w:tab w:val="num" w:pos="0"/>
        </w:tabs>
        <w:ind w:left="0" w:firstLine="0"/>
      </w:pPr>
      <w:rPr>
        <w:rFonts w:ascii="Times New Roman" w:hAnsi="Times New Roman" w:cs="Times New Roman"/>
        <w:b w:val="0"/>
        <w:i w:val="0"/>
        <w:caps w:val="0"/>
        <w:strike w:val="0"/>
        <w:dstrike w:val="0"/>
        <w:vanish w:val="0"/>
        <w:color w:val="000000"/>
        <w:sz w:val="24"/>
        <w:u w:val="none"/>
        <w:effect w:val="none"/>
        <w:vertAlign w:val="baseline"/>
      </w:rPr>
    </w:lvl>
    <w:lvl w:ilvl="7">
      <w:start w:val="1"/>
      <w:numFmt w:val="none"/>
      <w:pStyle w:val="AnnexC8"/>
      <w:suff w:val="nothing"/>
      <w:lvlText w:val=""/>
      <w:lvlJc w:val="left"/>
      <w:pPr>
        <w:tabs>
          <w:tab w:val="num" w:pos="0"/>
        </w:tabs>
        <w:ind w:left="0" w:firstLine="0"/>
      </w:pPr>
      <w:rPr>
        <w:rFonts w:ascii="Times New Roman" w:hAnsi="Times New Roman" w:cs="Times New Roman"/>
        <w:b w:val="0"/>
        <w:i w:val="0"/>
        <w:caps w:val="0"/>
        <w:strike w:val="0"/>
        <w:dstrike w:val="0"/>
        <w:vanish w:val="0"/>
        <w:color w:val="000000"/>
        <w:sz w:val="24"/>
        <w:u w:val="none"/>
        <w:effect w:val="none"/>
        <w:vertAlign w:val="baseline"/>
      </w:rPr>
    </w:lvl>
    <w:lvl w:ilvl="8">
      <w:start w:val="1"/>
      <w:numFmt w:val="none"/>
      <w:pStyle w:val="AnnexC9"/>
      <w:suff w:val="nothing"/>
      <w:lvlText w:val=""/>
      <w:lvlJc w:val="left"/>
      <w:pPr>
        <w:tabs>
          <w:tab w:val="num" w:pos="0"/>
        </w:tabs>
        <w:ind w:left="0" w:firstLine="0"/>
      </w:pPr>
      <w:rPr>
        <w:rFonts w:ascii="Times New Roman" w:hAnsi="Times New Roman" w:cs="Times New Roman"/>
        <w:b w:val="0"/>
        <w:i w:val="0"/>
        <w:caps w:val="0"/>
        <w:strike w:val="0"/>
        <w:dstrike w:val="0"/>
        <w:vanish w:val="0"/>
        <w:color w:val="000000"/>
        <w:sz w:val="24"/>
        <w:u w:val="none"/>
        <w:effect w:val="none"/>
        <w:vertAlign w:val="baseline"/>
      </w:rPr>
    </w:lvl>
  </w:abstractNum>
  <w:abstractNum w:abstractNumId="120" w15:restartNumberingAfterBreak="0">
    <w:nsid w:val="6CC178D3"/>
    <w:multiLevelType w:val="multilevel"/>
    <w:tmpl w:val="F57A0E4C"/>
    <w:lvl w:ilvl="0">
      <w:start w:val="1"/>
      <w:numFmt w:val="decimal"/>
      <w:lvlText w:val="%1."/>
      <w:lvlJc w:val="left"/>
      <w:pPr>
        <w:tabs>
          <w:tab w:val="num" w:pos="720"/>
        </w:tabs>
        <w:ind w:left="720" w:hanging="360"/>
      </w:pPr>
      <w:rPr>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1" w15:restartNumberingAfterBreak="0">
    <w:nsid w:val="6D69269D"/>
    <w:multiLevelType w:val="hybridMultilevel"/>
    <w:tmpl w:val="039022B2"/>
    <w:lvl w:ilvl="0" w:tplc="04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2" w15:restartNumberingAfterBreak="0">
    <w:nsid w:val="6E591370"/>
    <w:multiLevelType w:val="multilevel"/>
    <w:tmpl w:val="BC28FAD6"/>
    <w:lvl w:ilvl="0">
      <w:start w:val="1"/>
      <w:numFmt w:val="decimal"/>
      <w:lvlText w:val="%1."/>
      <w:lvlJc w:val="left"/>
      <w:pPr>
        <w:ind w:left="360" w:hanging="360"/>
      </w:pPr>
    </w:lvl>
    <w:lvl w:ilvl="1">
      <w:start w:val="1"/>
      <w:numFmt w:val="lowerLetter"/>
      <w:lvlText w:val="(%2)"/>
      <w:lvlJc w:val="left"/>
      <w:pPr>
        <w:ind w:left="720" w:hanging="360"/>
      </w:pPr>
      <w:rPr>
        <w:rFonts w:hint="default"/>
        <w:i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3" w15:restartNumberingAfterBreak="0">
    <w:nsid w:val="6F655280"/>
    <w:multiLevelType w:val="hybridMultilevel"/>
    <w:tmpl w:val="7B96B0B6"/>
    <w:lvl w:ilvl="0" w:tplc="799CC3D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72405EA5"/>
    <w:multiLevelType w:val="multilevel"/>
    <w:tmpl w:val="1286F5D4"/>
    <w:lvl w:ilvl="0">
      <w:start w:val="1"/>
      <w:numFmt w:val="decimal"/>
      <w:lvlText w:val="%1."/>
      <w:lvlJc w:val="left"/>
      <w:pPr>
        <w:ind w:left="530" w:hanging="360"/>
      </w:pPr>
      <w:rPr>
        <w:rFonts w:hint="default"/>
      </w:rPr>
    </w:lvl>
    <w:lvl w:ilvl="1">
      <w:start w:val="1"/>
      <w:numFmt w:val="decimal"/>
      <w:lvlText w:val="%1.%2."/>
      <w:lvlJc w:val="left"/>
      <w:pPr>
        <w:ind w:left="962" w:hanging="432"/>
      </w:pPr>
      <w:rPr>
        <w:rFonts w:hint="default"/>
      </w:rPr>
    </w:lvl>
    <w:lvl w:ilvl="2">
      <w:start w:val="1"/>
      <w:numFmt w:val="decimal"/>
      <w:lvlText w:val="%1.%2.%3."/>
      <w:lvlJc w:val="left"/>
      <w:pPr>
        <w:ind w:left="1394" w:hanging="504"/>
      </w:pPr>
      <w:rPr>
        <w:rFonts w:hint="default"/>
      </w:rPr>
    </w:lvl>
    <w:lvl w:ilvl="3">
      <w:start w:val="1"/>
      <w:numFmt w:val="decimal"/>
      <w:lvlText w:val="%1.%2.%3.%4."/>
      <w:lvlJc w:val="left"/>
      <w:pPr>
        <w:ind w:left="1898" w:hanging="648"/>
      </w:pPr>
      <w:rPr>
        <w:rFonts w:hint="default"/>
      </w:rPr>
    </w:lvl>
    <w:lvl w:ilvl="4">
      <w:start w:val="1"/>
      <w:numFmt w:val="decimal"/>
      <w:lvlText w:val="%1.%2.%3.%4.%5."/>
      <w:lvlJc w:val="left"/>
      <w:pPr>
        <w:ind w:left="2402" w:hanging="792"/>
      </w:pPr>
      <w:rPr>
        <w:rFonts w:hint="default"/>
      </w:rPr>
    </w:lvl>
    <w:lvl w:ilvl="5">
      <w:start w:val="1"/>
      <w:numFmt w:val="decimal"/>
      <w:lvlText w:val="%1.%2.%3.%4.%5.%6."/>
      <w:lvlJc w:val="left"/>
      <w:pPr>
        <w:ind w:left="2906" w:hanging="936"/>
      </w:pPr>
      <w:rPr>
        <w:rFonts w:hint="default"/>
      </w:rPr>
    </w:lvl>
    <w:lvl w:ilvl="6">
      <w:start w:val="1"/>
      <w:numFmt w:val="decimal"/>
      <w:lvlText w:val="%1.%2.%3.%4.%5.%6.%7."/>
      <w:lvlJc w:val="left"/>
      <w:pPr>
        <w:ind w:left="3410" w:hanging="1080"/>
      </w:pPr>
      <w:rPr>
        <w:rFonts w:hint="default"/>
      </w:rPr>
    </w:lvl>
    <w:lvl w:ilvl="7">
      <w:start w:val="1"/>
      <w:numFmt w:val="decimal"/>
      <w:lvlText w:val="%1.%2.%3.%4.%5.%6.%7.%8."/>
      <w:lvlJc w:val="left"/>
      <w:pPr>
        <w:ind w:left="3914" w:hanging="1224"/>
      </w:pPr>
      <w:rPr>
        <w:rFonts w:hint="default"/>
      </w:rPr>
    </w:lvl>
    <w:lvl w:ilvl="8">
      <w:start w:val="1"/>
      <w:numFmt w:val="decimal"/>
      <w:lvlText w:val="%1.%2.%3.%4.%5.%6.%7.%8.%9."/>
      <w:lvlJc w:val="left"/>
      <w:pPr>
        <w:ind w:left="4490" w:hanging="1440"/>
      </w:pPr>
      <w:rPr>
        <w:rFonts w:hint="default"/>
      </w:rPr>
    </w:lvl>
  </w:abstractNum>
  <w:abstractNum w:abstractNumId="125" w15:restartNumberingAfterBreak="0">
    <w:nsid w:val="72416FB7"/>
    <w:multiLevelType w:val="multilevel"/>
    <w:tmpl w:val="99724CB8"/>
    <w:styleLink w:val="Style1"/>
    <w:lvl w:ilvl="0">
      <w:start w:val="1"/>
      <w:numFmt w:val="decimal"/>
      <w:lvlText w:val="BSF1.%1"/>
      <w:lvlJc w:val="left"/>
      <w:pPr>
        <w:tabs>
          <w:tab w:val="num" w:pos="1080"/>
        </w:tabs>
        <w:ind w:left="360" w:hanging="360"/>
      </w:pPr>
      <w:rPr>
        <w:rFonts w:hint="default"/>
        <w:b/>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6" w15:restartNumberingAfterBreak="0">
    <w:nsid w:val="72ED2FF4"/>
    <w:multiLevelType w:val="hybridMultilevel"/>
    <w:tmpl w:val="CDBE8964"/>
    <w:lvl w:ilvl="0" w:tplc="353467C8">
      <w:start w:val="1"/>
      <w:numFmt w:val="decimal"/>
      <w:pStyle w:val="Heading4QEC"/>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739D3114"/>
    <w:multiLevelType w:val="hybridMultilevel"/>
    <w:tmpl w:val="E6DE7C1E"/>
    <w:lvl w:ilvl="0" w:tplc="04090017">
      <w:start w:val="1"/>
      <w:numFmt w:val="lowerLetter"/>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28" w15:restartNumberingAfterBreak="0">
    <w:nsid w:val="73A41FDC"/>
    <w:multiLevelType w:val="hybridMultilevel"/>
    <w:tmpl w:val="559E2614"/>
    <w:lvl w:ilvl="0" w:tplc="4BC6383C">
      <w:start w:val="1"/>
      <w:numFmt w:val="bullet"/>
      <w:lvlText w:val=""/>
      <w:lvlJc w:val="left"/>
      <w:pPr>
        <w:tabs>
          <w:tab w:val="num" w:pos="360"/>
        </w:tabs>
        <w:ind w:left="360" w:hanging="360"/>
      </w:pPr>
      <w:rPr>
        <w:rFonts w:ascii="Wingdings" w:hAnsi="Wingdings" w:hint="default"/>
        <w:b w:val="0"/>
        <w:i w:val="0"/>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9" w15:restartNumberingAfterBreak="0">
    <w:nsid w:val="73E56EF1"/>
    <w:multiLevelType w:val="hybridMultilevel"/>
    <w:tmpl w:val="E908942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75076398"/>
    <w:multiLevelType w:val="hybridMultilevel"/>
    <w:tmpl w:val="2A741B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75AC24ED"/>
    <w:multiLevelType w:val="hybridMultilevel"/>
    <w:tmpl w:val="A000B6BE"/>
    <w:lvl w:ilvl="0" w:tplc="0409000D">
      <w:start w:val="1"/>
      <w:numFmt w:val="bullet"/>
      <w:lvlText w:val=""/>
      <w:lvlJc w:val="left"/>
      <w:pPr>
        <w:ind w:left="1080" w:hanging="360"/>
      </w:pPr>
      <w:rPr>
        <w:rFonts w:ascii="Wingdings" w:hAnsi="Wingdings"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32" w15:restartNumberingAfterBreak="0">
    <w:nsid w:val="76B253E9"/>
    <w:multiLevelType w:val="hybridMultilevel"/>
    <w:tmpl w:val="91642136"/>
    <w:lvl w:ilvl="0" w:tplc="EA905F64">
      <w:start w:val="1"/>
      <w:numFmt w:val="upperLetter"/>
      <w:pStyle w:val="Heading3ITB"/>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15:restartNumberingAfterBreak="0">
    <w:nsid w:val="774304C3"/>
    <w:multiLevelType w:val="hybridMultilevel"/>
    <w:tmpl w:val="7396B26C"/>
    <w:lvl w:ilvl="0" w:tplc="193C72D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15:restartNumberingAfterBreak="0">
    <w:nsid w:val="7A5D1D8A"/>
    <w:multiLevelType w:val="multilevel"/>
    <w:tmpl w:val="C3AC4F40"/>
    <w:lvl w:ilvl="0">
      <w:start w:val="1"/>
      <w:numFmt w:val="decimal"/>
      <w:lvlText w:val="Section %1"/>
      <w:lvlJc w:val="left"/>
      <w:pPr>
        <w:tabs>
          <w:tab w:val="num" w:pos="720"/>
        </w:tabs>
        <w:ind w:left="360" w:hanging="36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upperRoman"/>
      <w:lvlText w:val="%2."/>
      <w:lvlJc w:val="left"/>
      <w:pPr>
        <w:tabs>
          <w:tab w:val="num" w:pos="360"/>
        </w:tabs>
        <w:ind w:left="360" w:hanging="360"/>
      </w:pPr>
      <w:rPr>
        <w:rFonts w:ascii="Times New Roman" w:hAnsi="Times New Roman"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Restart w:val="1"/>
      <w:lvlText w:val="%3."/>
      <w:lvlJc w:val="left"/>
      <w:pPr>
        <w:tabs>
          <w:tab w:val="num" w:pos="360"/>
        </w:tabs>
        <w:ind w:left="360" w:hanging="360"/>
      </w:pPr>
      <w:rPr>
        <w:rFonts w:hint="default"/>
      </w:rPr>
    </w:lvl>
    <w:lvl w:ilvl="3">
      <w:start w:val="1"/>
      <w:numFmt w:val="lowerLetter"/>
      <w:lvlText w:val="(%4)"/>
      <w:lvlJc w:val="left"/>
      <w:pPr>
        <w:ind w:left="360" w:hanging="360"/>
      </w:pPr>
      <w:rPr>
        <w:rFonts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GB"/>
        <w:specVanish w:val="0"/>
      </w:rPr>
    </w:lvl>
    <w:lvl w:ilvl="4">
      <w:start w:val="1"/>
      <w:numFmt w:val="lowerLetter"/>
      <w:lvlText w:val="(%5)"/>
      <w:lvlJc w:val="left"/>
      <w:pPr>
        <w:tabs>
          <w:tab w:val="num" w:pos="684"/>
        </w:tabs>
        <w:ind w:left="684" w:hanging="144"/>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lowerRoman"/>
      <w:lvlText w:val="(%6)"/>
      <w:lvlJc w:val="left"/>
      <w:pPr>
        <w:tabs>
          <w:tab w:val="num" w:pos="360"/>
        </w:tabs>
        <w:ind w:left="1440" w:hanging="360"/>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5" w15:restartNumberingAfterBreak="0">
    <w:nsid w:val="7B9967AB"/>
    <w:multiLevelType w:val="multilevel"/>
    <w:tmpl w:val="F57A0E4C"/>
    <w:lvl w:ilvl="0">
      <w:start w:val="1"/>
      <w:numFmt w:val="decimal"/>
      <w:lvlText w:val="%1."/>
      <w:lvlJc w:val="left"/>
      <w:pPr>
        <w:tabs>
          <w:tab w:val="num" w:pos="720"/>
        </w:tabs>
        <w:ind w:left="720" w:hanging="360"/>
      </w:pPr>
      <w:rPr>
        <w:rFont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6" w15:restartNumberingAfterBreak="0">
    <w:nsid w:val="7BAF3396"/>
    <w:multiLevelType w:val="hybridMultilevel"/>
    <w:tmpl w:val="E9588618"/>
    <w:lvl w:ilvl="0" w:tplc="D35050A6">
      <w:start w:val="1"/>
      <w:numFmt w:val="decimal"/>
      <w:pStyle w:val="BSFHeadings"/>
      <w:lvlText w:val="BSF%1"/>
      <w:lvlJc w:val="left"/>
      <w:pPr>
        <w:tabs>
          <w:tab w:val="num" w:pos="1080"/>
        </w:tabs>
        <w:ind w:left="360" w:hanging="360"/>
      </w:pPr>
      <w:rPr>
        <w:rFonts w:hint="default"/>
        <w:b/>
        <w:sz w:val="28"/>
        <w:szCs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9"/>
  </w:num>
  <w:num w:numId="2">
    <w:abstractNumId w:val="115"/>
  </w:num>
  <w:num w:numId="3">
    <w:abstractNumId w:val="117"/>
  </w:num>
  <w:num w:numId="4">
    <w:abstractNumId w:val="104"/>
  </w:num>
  <w:num w:numId="5">
    <w:abstractNumId w:val="41"/>
  </w:num>
  <w:num w:numId="6">
    <w:abstractNumId w:val="130"/>
  </w:num>
  <w:num w:numId="7">
    <w:abstractNumId w:val="29"/>
  </w:num>
  <w:num w:numId="8">
    <w:abstractNumId w:val="108"/>
  </w:num>
  <w:num w:numId="9">
    <w:abstractNumId w:val="110"/>
  </w:num>
  <w:num w:numId="10">
    <w:abstractNumId w:val="14"/>
  </w:num>
  <w:num w:numId="11">
    <w:abstractNumId w:val="37"/>
  </w:num>
  <w:num w:numId="12">
    <w:abstractNumId w:val="59"/>
  </w:num>
  <w:num w:numId="13">
    <w:abstractNumId w:val="121"/>
  </w:num>
  <w:num w:numId="14">
    <w:abstractNumId w:val="85"/>
  </w:num>
  <w:num w:numId="1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3"/>
  </w:num>
  <w:num w:numId="17">
    <w:abstractNumId w:val="2"/>
  </w:num>
  <w:num w:numId="18">
    <w:abstractNumId w:val="10"/>
  </w:num>
  <w:num w:numId="19">
    <w:abstractNumId w:val="46"/>
  </w:num>
  <w:num w:numId="20">
    <w:abstractNumId w:val="61"/>
  </w:num>
  <w:num w:numId="21">
    <w:abstractNumId w:val="125"/>
  </w:num>
  <w:num w:numId="22">
    <w:abstractNumId w:val="133"/>
  </w:num>
  <w:num w:numId="23">
    <w:abstractNumId w:val="23"/>
  </w:num>
  <w:num w:numId="24">
    <w:abstractNumId w:val="72"/>
  </w:num>
  <w:num w:numId="25">
    <w:abstractNumId w:val="76"/>
  </w:num>
  <w:num w:numId="26">
    <w:abstractNumId w:val="17"/>
  </w:num>
  <w:num w:numId="27">
    <w:abstractNumId w:val="26"/>
  </w:num>
  <w:num w:numId="28">
    <w:abstractNumId w:val="16"/>
  </w:num>
  <w:num w:numId="29">
    <w:abstractNumId w:val="69"/>
  </w:num>
  <w:num w:numId="30">
    <w:abstractNumId w:val="63"/>
  </w:num>
  <w:num w:numId="31">
    <w:abstractNumId w:val="65"/>
  </w:num>
  <w:num w:numId="32">
    <w:abstractNumId w:val="33"/>
  </w:num>
  <w:num w:numId="33">
    <w:abstractNumId w:val="9"/>
  </w:num>
  <w:num w:numId="34">
    <w:abstractNumId w:val="132"/>
  </w:num>
  <w:num w:numId="35">
    <w:abstractNumId w:val="5"/>
  </w:num>
  <w:num w:numId="36">
    <w:abstractNumId w:val="107"/>
  </w:num>
  <w:num w:numId="37">
    <w:abstractNumId w:val="91"/>
  </w:num>
  <w:num w:numId="38">
    <w:abstractNumId w:val="126"/>
  </w:num>
  <w:num w:numId="39">
    <w:abstractNumId w:val="113"/>
  </w:num>
  <w:num w:numId="40">
    <w:abstractNumId w:val="64"/>
  </w:num>
  <w:num w:numId="41">
    <w:abstractNumId w:val="22"/>
  </w:num>
  <w:num w:numId="42">
    <w:abstractNumId w:val="56"/>
  </w:num>
  <w:num w:numId="43">
    <w:abstractNumId w:val="111"/>
  </w:num>
  <w:num w:numId="44">
    <w:abstractNumId w:val="57"/>
  </w:num>
  <w:num w:numId="45">
    <w:abstractNumId w:val="106"/>
  </w:num>
  <w:num w:numId="46">
    <w:abstractNumId w:val="124"/>
  </w:num>
  <w:num w:numId="47">
    <w:abstractNumId w:val="47"/>
  </w:num>
  <w:num w:numId="48">
    <w:abstractNumId w:val="90"/>
  </w:num>
  <w:num w:numId="49">
    <w:abstractNumId w:val="49"/>
  </w:num>
  <w:num w:numId="50">
    <w:abstractNumId w:val="98"/>
  </w:num>
  <w:num w:numId="51">
    <w:abstractNumId w:val="31"/>
  </w:num>
  <w:num w:numId="52">
    <w:abstractNumId w:val="7"/>
  </w:num>
  <w:num w:numId="53">
    <w:abstractNumId w:val="99"/>
  </w:num>
  <w:num w:numId="54">
    <w:abstractNumId w:val="97"/>
  </w:num>
  <w:num w:numId="55">
    <w:abstractNumId w:val="35"/>
  </w:num>
  <w:num w:numId="56">
    <w:abstractNumId w:val="44"/>
  </w:num>
  <w:num w:numId="57">
    <w:abstractNumId w:val="12"/>
  </w:num>
  <w:num w:numId="58">
    <w:abstractNumId w:val="45"/>
  </w:num>
  <w:num w:numId="59">
    <w:abstractNumId w:val="134"/>
  </w:num>
  <w:num w:numId="60">
    <w:abstractNumId w:val="40"/>
  </w:num>
  <w:num w:numId="61">
    <w:abstractNumId w:val="118"/>
  </w:num>
  <w:num w:numId="62">
    <w:abstractNumId w:val="112"/>
  </w:num>
  <w:num w:numId="63">
    <w:abstractNumId w:val="68"/>
  </w:num>
  <w:num w:numId="64">
    <w:abstractNumId w:val="103"/>
  </w:num>
  <w:num w:numId="65">
    <w:abstractNumId w:val="73"/>
  </w:num>
  <w:num w:numId="66">
    <w:abstractNumId w:val="122"/>
  </w:num>
  <w:num w:numId="67">
    <w:abstractNumId w:val="75"/>
  </w:num>
  <w:num w:numId="68">
    <w:abstractNumId w:val="116"/>
  </w:num>
  <w:num w:numId="69">
    <w:abstractNumId w:val="80"/>
  </w:num>
  <w:num w:numId="70">
    <w:abstractNumId w:val="128"/>
  </w:num>
  <w:num w:numId="71">
    <w:abstractNumId w:val="55"/>
  </w:num>
  <w:num w:numId="72">
    <w:abstractNumId w:val="120"/>
  </w:num>
  <w:num w:numId="73">
    <w:abstractNumId w:val="109"/>
  </w:num>
  <w:num w:numId="74">
    <w:abstractNumId w:val="32"/>
  </w:num>
  <w:num w:numId="75">
    <w:abstractNumId w:val="13"/>
  </w:num>
  <w:num w:numId="76">
    <w:abstractNumId w:val="127"/>
  </w:num>
  <w:num w:numId="77">
    <w:abstractNumId w:val="38"/>
  </w:num>
  <w:num w:numId="78">
    <w:abstractNumId w:val="18"/>
  </w:num>
  <w:num w:numId="79">
    <w:abstractNumId w:val="43"/>
  </w:num>
  <w:num w:numId="80">
    <w:abstractNumId w:val="136"/>
  </w:num>
  <w:num w:numId="81">
    <w:abstractNumId w:val="86"/>
  </w:num>
  <w:num w:numId="82">
    <w:abstractNumId w:val="83"/>
  </w:num>
  <w:num w:numId="83">
    <w:abstractNumId w:val="89"/>
  </w:num>
  <w:num w:numId="84">
    <w:abstractNumId w:val="66"/>
  </w:num>
  <w:num w:numId="85">
    <w:abstractNumId w:val="52"/>
  </w:num>
  <w:num w:numId="86">
    <w:abstractNumId w:val="1"/>
  </w:num>
  <w:num w:numId="87">
    <w:abstractNumId w:val="0"/>
  </w:num>
  <w:num w:numId="88">
    <w:abstractNumId w:val="87"/>
  </w:num>
  <w:num w:numId="89">
    <w:abstractNumId w:val="48"/>
  </w:num>
  <w:num w:numId="90">
    <w:abstractNumId w:val="101"/>
  </w:num>
  <w:num w:numId="91">
    <w:abstractNumId w:val="119"/>
  </w:num>
  <w:num w:numId="92">
    <w:abstractNumId w:val="93"/>
  </w:num>
  <w:num w:numId="93">
    <w:abstractNumId w:val="94"/>
  </w:num>
  <w:num w:numId="94">
    <w:abstractNumId w:val="4"/>
  </w:num>
  <w:num w:numId="95">
    <w:abstractNumId w:val="96"/>
  </w:num>
  <w:num w:numId="96">
    <w:abstractNumId w:val="11"/>
  </w:num>
  <w:num w:numId="97">
    <w:abstractNumId w:val="82"/>
  </w:num>
  <w:num w:numId="98">
    <w:abstractNumId w:val="30"/>
  </w:num>
  <w:num w:numId="99">
    <w:abstractNumId w:val="58"/>
  </w:num>
  <w:num w:numId="100">
    <w:abstractNumId w:val="50"/>
  </w:num>
  <w:num w:numId="101">
    <w:abstractNumId w:val="71"/>
  </w:num>
  <w:num w:numId="102">
    <w:abstractNumId w:val="105"/>
  </w:num>
  <w:num w:numId="103">
    <w:abstractNumId w:val="42"/>
  </w:num>
  <w:num w:numId="104">
    <w:abstractNumId w:val="79"/>
  </w:num>
  <w:num w:numId="105">
    <w:abstractNumId w:val="24"/>
  </w:num>
  <w:num w:numId="106">
    <w:abstractNumId w:val="114"/>
  </w:num>
  <w:num w:numId="107">
    <w:abstractNumId w:val="15"/>
  </w:num>
  <w:num w:numId="108">
    <w:abstractNumId w:val="92"/>
  </w:num>
  <w:num w:numId="109">
    <w:abstractNumId w:val="21"/>
  </w:num>
  <w:num w:numId="110">
    <w:abstractNumId w:val="67"/>
  </w:num>
  <w:num w:numId="111">
    <w:abstractNumId w:val="62"/>
  </w:num>
  <w:num w:numId="112">
    <w:abstractNumId w:val="8"/>
  </w:num>
  <w:num w:numId="113">
    <w:abstractNumId w:val="53"/>
    <w:lvlOverride w:ilvl="0">
      <w:startOverride w:val="1"/>
    </w:lvlOverride>
    <w:lvlOverride w:ilvl="1"/>
    <w:lvlOverride w:ilvl="2"/>
    <w:lvlOverride w:ilvl="3"/>
    <w:lvlOverride w:ilvl="4"/>
    <w:lvlOverride w:ilvl="5"/>
    <w:lvlOverride w:ilvl="6"/>
    <w:lvlOverride w:ilvl="7"/>
    <w:lvlOverride w:ilvl="8"/>
  </w:num>
  <w:num w:numId="114">
    <w:abstractNumId w:val="20"/>
  </w:num>
  <w:num w:numId="115">
    <w:abstractNumId w:val="131"/>
  </w:num>
  <w:num w:numId="116">
    <w:abstractNumId w:val="36"/>
  </w:num>
  <w:num w:numId="117">
    <w:abstractNumId w:val="39"/>
  </w:num>
  <w:num w:numId="118">
    <w:abstractNumId w:val="51"/>
  </w:num>
  <w:num w:numId="119">
    <w:abstractNumId w:val="27"/>
  </w:num>
  <w:num w:numId="120">
    <w:abstractNumId w:val="100"/>
  </w:num>
  <w:num w:numId="121">
    <w:abstractNumId w:val="102"/>
  </w:num>
  <w:num w:numId="122">
    <w:abstractNumId w:val="70"/>
  </w:num>
  <w:num w:numId="123">
    <w:abstractNumId w:val="6"/>
  </w:num>
  <w:num w:numId="124">
    <w:abstractNumId w:val="3"/>
  </w:num>
  <w:num w:numId="125">
    <w:abstractNumId w:val="74"/>
  </w:num>
  <w:num w:numId="126">
    <w:abstractNumId w:val="54"/>
  </w:num>
  <w:num w:numId="127">
    <w:abstractNumId w:val="81"/>
  </w:num>
  <w:num w:numId="128">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77"/>
  </w:num>
  <w:num w:numId="132">
    <w:abstractNumId w:val="25"/>
  </w:num>
  <w:num w:numId="133">
    <w:abstractNumId w:val="28"/>
  </w:num>
  <w:num w:numId="134">
    <w:abstractNumId w:val="135"/>
  </w:num>
  <w:num w:numId="135">
    <w:abstractNumId w:val="12"/>
  </w:num>
  <w:num w:numId="136">
    <w:abstractNumId w:val="34"/>
  </w:num>
  <w:num w:numId="137">
    <w:abstractNumId w:val="129"/>
  </w:num>
  <w:num w:numId="138">
    <w:abstractNumId w:val="88"/>
  </w:num>
  <w:num w:numId="139">
    <w:abstractNumId w:val="126"/>
    <w:lvlOverride w:ilvl="0">
      <w:startOverride w:val="1"/>
    </w:lvlOverride>
  </w:num>
  <w:num w:numId="140">
    <w:abstractNumId w:val="60"/>
  </w:num>
  <w:numIdMacAtCleanup w:val="1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17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764EB"/>
    <w:rsid w:val="00002909"/>
    <w:rsid w:val="00007351"/>
    <w:rsid w:val="00010A4F"/>
    <w:rsid w:val="00011D08"/>
    <w:rsid w:val="0001239B"/>
    <w:rsid w:val="00012D73"/>
    <w:rsid w:val="00016F32"/>
    <w:rsid w:val="000171FE"/>
    <w:rsid w:val="00017B2D"/>
    <w:rsid w:val="000217AA"/>
    <w:rsid w:val="0002180C"/>
    <w:rsid w:val="00022F7B"/>
    <w:rsid w:val="00024590"/>
    <w:rsid w:val="00026E4E"/>
    <w:rsid w:val="000303BD"/>
    <w:rsid w:val="0003046D"/>
    <w:rsid w:val="00030E30"/>
    <w:rsid w:val="000313F3"/>
    <w:rsid w:val="00034633"/>
    <w:rsid w:val="00037327"/>
    <w:rsid w:val="00051A18"/>
    <w:rsid w:val="00063EF6"/>
    <w:rsid w:val="0007009B"/>
    <w:rsid w:val="00072B0E"/>
    <w:rsid w:val="000737DE"/>
    <w:rsid w:val="00073A49"/>
    <w:rsid w:val="0007559C"/>
    <w:rsid w:val="00076848"/>
    <w:rsid w:val="0007703C"/>
    <w:rsid w:val="0008014A"/>
    <w:rsid w:val="000809D2"/>
    <w:rsid w:val="00084770"/>
    <w:rsid w:val="000900D1"/>
    <w:rsid w:val="00091962"/>
    <w:rsid w:val="00091D07"/>
    <w:rsid w:val="00093D46"/>
    <w:rsid w:val="00095558"/>
    <w:rsid w:val="000962B3"/>
    <w:rsid w:val="000A1B38"/>
    <w:rsid w:val="000A1DCF"/>
    <w:rsid w:val="000A5F85"/>
    <w:rsid w:val="000B0800"/>
    <w:rsid w:val="000B12E3"/>
    <w:rsid w:val="000B6D6B"/>
    <w:rsid w:val="000C004B"/>
    <w:rsid w:val="000C0742"/>
    <w:rsid w:val="000C49CD"/>
    <w:rsid w:val="000D2AD4"/>
    <w:rsid w:val="000D45CE"/>
    <w:rsid w:val="000D66B7"/>
    <w:rsid w:val="000E02F5"/>
    <w:rsid w:val="000E06E5"/>
    <w:rsid w:val="000E4A8B"/>
    <w:rsid w:val="000E4D15"/>
    <w:rsid w:val="000E550E"/>
    <w:rsid w:val="000F55D5"/>
    <w:rsid w:val="000F712B"/>
    <w:rsid w:val="001009FC"/>
    <w:rsid w:val="00102496"/>
    <w:rsid w:val="00107F81"/>
    <w:rsid w:val="00110745"/>
    <w:rsid w:val="00114B17"/>
    <w:rsid w:val="00120072"/>
    <w:rsid w:val="00120A40"/>
    <w:rsid w:val="001212B4"/>
    <w:rsid w:val="00121C4F"/>
    <w:rsid w:val="00124A56"/>
    <w:rsid w:val="00126395"/>
    <w:rsid w:val="001308A8"/>
    <w:rsid w:val="0013397B"/>
    <w:rsid w:val="00134272"/>
    <w:rsid w:val="00141BC3"/>
    <w:rsid w:val="001421C5"/>
    <w:rsid w:val="001425AF"/>
    <w:rsid w:val="00142CED"/>
    <w:rsid w:val="00143A7C"/>
    <w:rsid w:val="00143E15"/>
    <w:rsid w:val="00143EF4"/>
    <w:rsid w:val="00146D95"/>
    <w:rsid w:val="001475AF"/>
    <w:rsid w:val="00155F7B"/>
    <w:rsid w:val="001629B9"/>
    <w:rsid w:val="00164D90"/>
    <w:rsid w:val="001673D8"/>
    <w:rsid w:val="00171A61"/>
    <w:rsid w:val="0017255E"/>
    <w:rsid w:val="001733D6"/>
    <w:rsid w:val="0017688D"/>
    <w:rsid w:val="00176C84"/>
    <w:rsid w:val="00183D24"/>
    <w:rsid w:val="00185404"/>
    <w:rsid w:val="0018557B"/>
    <w:rsid w:val="00190FC7"/>
    <w:rsid w:val="00191D00"/>
    <w:rsid w:val="0019202E"/>
    <w:rsid w:val="0019342E"/>
    <w:rsid w:val="00193D0C"/>
    <w:rsid w:val="001946F5"/>
    <w:rsid w:val="001A1080"/>
    <w:rsid w:val="001A3206"/>
    <w:rsid w:val="001A3EDA"/>
    <w:rsid w:val="001A424A"/>
    <w:rsid w:val="001A6E9A"/>
    <w:rsid w:val="001A79CE"/>
    <w:rsid w:val="001B0B21"/>
    <w:rsid w:val="001B0E5B"/>
    <w:rsid w:val="001B1665"/>
    <w:rsid w:val="001B218C"/>
    <w:rsid w:val="001B53E3"/>
    <w:rsid w:val="001D0F84"/>
    <w:rsid w:val="001D1764"/>
    <w:rsid w:val="001D24DE"/>
    <w:rsid w:val="001D38FA"/>
    <w:rsid w:val="001D6B01"/>
    <w:rsid w:val="001D7945"/>
    <w:rsid w:val="001E0B99"/>
    <w:rsid w:val="001E2BF9"/>
    <w:rsid w:val="001E33CE"/>
    <w:rsid w:val="001E411B"/>
    <w:rsid w:val="001E42C6"/>
    <w:rsid w:val="001E46AB"/>
    <w:rsid w:val="001E705F"/>
    <w:rsid w:val="001F04CC"/>
    <w:rsid w:val="001F1334"/>
    <w:rsid w:val="001F1CC1"/>
    <w:rsid w:val="001F679C"/>
    <w:rsid w:val="001F703C"/>
    <w:rsid w:val="0020175D"/>
    <w:rsid w:val="00201A02"/>
    <w:rsid w:val="002063E3"/>
    <w:rsid w:val="00206659"/>
    <w:rsid w:val="0021107F"/>
    <w:rsid w:val="00212801"/>
    <w:rsid w:val="00216881"/>
    <w:rsid w:val="00217429"/>
    <w:rsid w:val="00221945"/>
    <w:rsid w:val="00225837"/>
    <w:rsid w:val="00225B26"/>
    <w:rsid w:val="00230DCB"/>
    <w:rsid w:val="00231E97"/>
    <w:rsid w:val="002327C3"/>
    <w:rsid w:val="0023285B"/>
    <w:rsid w:val="00232F0A"/>
    <w:rsid w:val="00235E97"/>
    <w:rsid w:val="002374C3"/>
    <w:rsid w:val="0024098A"/>
    <w:rsid w:val="002417D4"/>
    <w:rsid w:val="00241B6F"/>
    <w:rsid w:val="00244A53"/>
    <w:rsid w:val="00245345"/>
    <w:rsid w:val="0025189F"/>
    <w:rsid w:val="00254BAF"/>
    <w:rsid w:val="00263D11"/>
    <w:rsid w:val="00265EA0"/>
    <w:rsid w:val="00272029"/>
    <w:rsid w:val="002742A9"/>
    <w:rsid w:val="00274C04"/>
    <w:rsid w:val="00281454"/>
    <w:rsid w:val="00282F9B"/>
    <w:rsid w:val="00285193"/>
    <w:rsid w:val="00291F0A"/>
    <w:rsid w:val="002946C1"/>
    <w:rsid w:val="002952CF"/>
    <w:rsid w:val="00295805"/>
    <w:rsid w:val="002A0655"/>
    <w:rsid w:val="002A19FA"/>
    <w:rsid w:val="002A5DC5"/>
    <w:rsid w:val="002B003B"/>
    <w:rsid w:val="002B1809"/>
    <w:rsid w:val="002B5A1E"/>
    <w:rsid w:val="002B751E"/>
    <w:rsid w:val="002C56AC"/>
    <w:rsid w:val="002D19C2"/>
    <w:rsid w:val="002D478E"/>
    <w:rsid w:val="002D6D9A"/>
    <w:rsid w:val="002E0E79"/>
    <w:rsid w:val="002E10F3"/>
    <w:rsid w:val="002E1E05"/>
    <w:rsid w:val="002E30A7"/>
    <w:rsid w:val="002E31CF"/>
    <w:rsid w:val="002F28E9"/>
    <w:rsid w:val="002F4028"/>
    <w:rsid w:val="002F451D"/>
    <w:rsid w:val="002F4E26"/>
    <w:rsid w:val="003059D6"/>
    <w:rsid w:val="003222F7"/>
    <w:rsid w:val="00322FC3"/>
    <w:rsid w:val="0032357E"/>
    <w:rsid w:val="00323B16"/>
    <w:rsid w:val="00324323"/>
    <w:rsid w:val="003257ED"/>
    <w:rsid w:val="00327145"/>
    <w:rsid w:val="00330315"/>
    <w:rsid w:val="003359B2"/>
    <w:rsid w:val="00340858"/>
    <w:rsid w:val="0034336C"/>
    <w:rsid w:val="00345CE3"/>
    <w:rsid w:val="003523FB"/>
    <w:rsid w:val="00354EE9"/>
    <w:rsid w:val="00355896"/>
    <w:rsid w:val="0035670C"/>
    <w:rsid w:val="003608BF"/>
    <w:rsid w:val="00361E69"/>
    <w:rsid w:val="00362E4F"/>
    <w:rsid w:val="00364474"/>
    <w:rsid w:val="003666A1"/>
    <w:rsid w:val="0036700E"/>
    <w:rsid w:val="0037586B"/>
    <w:rsid w:val="0037794A"/>
    <w:rsid w:val="003809E0"/>
    <w:rsid w:val="0038209F"/>
    <w:rsid w:val="003841AC"/>
    <w:rsid w:val="00386BD4"/>
    <w:rsid w:val="003878D6"/>
    <w:rsid w:val="00387BB5"/>
    <w:rsid w:val="00390212"/>
    <w:rsid w:val="00393076"/>
    <w:rsid w:val="003937CD"/>
    <w:rsid w:val="00395C15"/>
    <w:rsid w:val="003A17B4"/>
    <w:rsid w:val="003A5375"/>
    <w:rsid w:val="003A53BE"/>
    <w:rsid w:val="003A7548"/>
    <w:rsid w:val="003A7B7F"/>
    <w:rsid w:val="003B1E36"/>
    <w:rsid w:val="003B636D"/>
    <w:rsid w:val="003C1ED9"/>
    <w:rsid w:val="003C327E"/>
    <w:rsid w:val="003C5595"/>
    <w:rsid w:val="003D3448"/>
    <w:rsid w:val="003D3613"/>
    <w:rsid w:val="003D575A"/>
    <w:rsid w:val="003D6DE9"/>
    <w:rsid w:val="003E0657"/>
    <w:rsid w:val="003E0695"/>
    <w:rsid w:val="003E679D"/>
    <w:rsid w:val="003E6D84"/>
    <w:rsid w:val="003E7468"/>
    <w:rsid w:val="003E7C47"/>
    <w:rsid w:val="003F22B3"/>
    <w:rsid w:val="003F4C6B"/>
    <w:rsid w:val="00400EFF"/>
    <w:rsid w:val="00401362"/>
    <w:rsid w:val="0040224B"/>
    <w:rsid w:val="00404577"/>
    <w:rsid w:val="0041461F"/>
    <w:rsid w:val="00415D29"/>
    <w:rsid w:val="00417C0D"/>
    <w:rsid w:val="00417E4F"/>
    <w:rsid w:val="004225B2"/>
    <w:rsid w:val="00423C10"/>
    <w:rsid w:val="00425342"/>
    <w:rsid w:val="00430223"/>
    <w:rsid w:val="00430496"/>
    <w:rsid w:val="0043151B"/>
    <w:rsid w:val="00431BED"/>
    <w:rsid w:val="00434E99"/>
    <w:rsid w:val="00440B09"/>
    <w:rsid w:val="004428CD"/>
    <w:rsid w:val="004435AE"/>
    <w:rsid w:val="004456A2"/>
    <w:rsid w:val="0044577C"/>
    <w:rsid w:val="004473A9"/>
    <w:rsid w:val="00451869"/>
    <w:rsid w:val="004554D4"/>
    <w:rsid w:val="00460093"/>
    <w:rsid w:val="004602E3"/>
    <w:rsid w:val="00460D6F"/>
    <w:rsid w:val="00462CF0"/>
    <w:rsid w:val="00462D2C"/>
    <w:rsid w:val="00465067"/>
    <w:rsid w:val="0046652B"/>
    <w:rsid w:val="00471BA1"/>
    <w:rsid w:val="00474505"/>
    <w:rsid w:val="004764EB"/>
    <w:rsid w:val="004802DC"/>
    <w:rsid w:val="0048238C"/>
    <w:rsid w:val="00484E22"/>
    <w:rsid w:val="00487136"/>
    <w:rsid w:val="00494CE9"/>
    <w:rsid w:val="00496A48"/>
    <w:rsid w:val="004A110B"/>
    <w:rsid w:val="004A2B4D"/>
    <w:rsid w:val="004A3636"/>
    <w:rsid w:val="004A623B"/>
    <w:rsid w:val="004B028A"/>
    <w:rsid w:val="004B233A"/>
    <w:rsid w:val="004B27D5"/>
    <w:rsid w:val="004B2942"/>
    <w:rsid w:val="004B3CD2"/>
    <w:rsid w:val="004B7E07"/>
    <w:rsid w:val="004C143C"/>
    <w:rsid w:val="004C4C72"/>
    <w:rsid w:val="004C4EE7"/>
    <w:rsid w:val="004C6428"/>
    <w:rsid w:val="004D13FE"/>
    <w:rsid w:val="004D280D"/>
    <w:rsid w:val="004D2C86"/>
    <w:rsid w:val="004D2F53"/>
    <w:rsid w:val="004D3041"/>
    <w:rsid w:val="004E140E"/>
    <w:rsid w:val="004E6FAA"/>
    <w:rsid w:val="004F0838"/>
    <w:rsid w:val="004F47F5"/>
    <w:rsid w:val="004F564C"/>
    <w:rsid w:val="004F6A87"/>
    <w:rsid w:val="004F6C41"/>
    <w:rsid w:val="004F755E"/>
    <w:rsid w:val="00501494"/>
    <w:rsid w:val="0050444B"/>
    <w:rsid w:val="00510B47"/>
    <w:rsid w:val="0051178C"/>
    <w:rsid w:val="00511D75"/>
    <w:rsid w:val="0051693B"/>
    <w:rsid w:val="005177F0"/>
    <w:rsid w:val="00521CA9"/>
    <w:rsid w:val="00522F68"/>
    <w:rsid w:val="005238B2"/>
    <w:rsid w:val="00524F79"/>
    <w:rsid w:val="0052715A"/>
    <w:rsid w:val="00527D64"/>
    <w:rsid w:val="00531E12"/>
    <w:rsid w:val="00533130"/>
    <w:rsid w:val="005362BE"/>
    <w:rsid w:val="00540299"/>
    <w:rsid w:val="00541930"/>
    <w:rsid w:val="00541B17"/>
    <w:rsid w:val="00544098"/>
    <w:rsid w:val="005440D4"/>
    <w:rsid w:val="00550A5A"/>
    <w:rsid w:val="00552C07"/>
    <w:rsid w:val="0055593D"/>
    <w:rsid w:val="005634DB"/>
    <w:rsid w:val="00565CFD"/>
    <w:rsid w:val="00571AC9"/>
    <w:rsid w:val="00574C28"/>
    <w:rsid w:val="00577436"/>
    <w:rsid w:val="00580522"/>
    <w:rsid w:val="00580814"/>
    <w:rsid w:val="00580918"/>
    <w:rsid w:val="00583B59"/>
    <w:rsid w:val="00585526"/>
    <w:rsid w:val="005869F3"/>
    <w:rsid w:val="00590CF9"/>
    <w:rsid w:val="00592981"/>
    <w:rsid w:val="005945E8"/>
    <w:rsid w:val="005A070E"/>
    <w:rsid w:val="005A1AEF"/>
    <w:rsid w:val="005A3879"/>
    <w:rsid w:val="005A4E44"/>
    <w:rsid w:val="005A5F34"/>
    <w:rsid w:val="005B248D"/>
    <w:rsid w:val="005B31A4"/>
    <w:rsid w:val="005B4503"/>
    <w:rsid w:val="005B686D"/>
    <w:rsid w:val="005B797F"/>
    <w:rsid w:val="005C1368"/>
    <w:rsid w:val="005C2352"/>
    <w:rsid w:val="005C38C5"/>
    <w:rsid w:val="005C49DF"/>
    <w:rsid w:val="005C5890"/>
    <w:rsid w:val="005C74E9"/>
    <w:rsid w:val="005D153D"/>
    <w:rsid w:val="005D3B5C"/>
    <w:rsid w:val="005E0468"/>
    <w:rsid w:val="005E2EB2"/>
    <w:rsid w:val="005E6AB9"/>
    <w:rsid w:val="005F2404"/>
    <w:rsid w:val="005F33A1"/>
    <w:rsid w:val="005F3A2F"/>
    <w:rsid w:val="0060045C"/>
    <w:rsid w:val="0060176A"/>
    <w:rsid w:val="00602647"/>
    <w:rsid w:val="00603A9E"/>
    <w:rsid w:val="00603C78"/>
    <w:rsid w:val="006044A8"/>
    <w:rsid w:val="00606859"/>
    <w:rsid w:val="0061248C"/>
    <w:rsid w:val="006155E9"/>
    <w:rsid w:val="00616EA4"/>
    <w:rsid w:val="0062131D"/>
    <w:rsid w:val="00621B3D"/>
    <w:rsid w:val="00622C3E"/>
    <w:rsid w:val="00623557"/>
    <w:rsid w:val="0062358F"/>
    <w:rsid w:val="00623FE0"/>
    <w:rsid w:val="006240C0"/>
    <w:rsid w:val="006268AF"/>
    <w:rsid w:val="00627BD8"/>
    <w:rsid w:val="006303CE"/>
    <w:rsid w:val="00635768"/>
    <w:rsid w:val="00642AD8"/>
    <w:rsid w:val="006435EE"/>
    <w:rsid w:val="006444D8"/>
    <w:rsid w:val="00645E3A"/>
    <w:rsid w:val="00646120"/>
    <w:rsid w:val="00646AAF"/>
    <w:rsid w:val="00647918"/>
    <w:rsid w:val="00647AF2"/>
    <w:rsid w:val="0065023A"/>
    <w:rsid w:val="006511FC"/>
    <w:rsid w:val="00653BBC"/>
    <w:rsid w:val="00656950"/>
    <w:rsid w:val="006577AB"/>
    <w:rsid w:val="006725F9"/>
    <w:rsid w:val="00672D6E"/>
    <w:rsid w:val="006733A7"/>
    <w:rsid w:val="006766B7"/>
    <w:rsid w:val="00676723"/>
    <w:rsid w:val="0068081E"/>
    <w:rsid w:val="00680B63"/>
    <w:rsid w:val="0068272F"/>
    <w:rsid w:val="00682F2E"/>
    <w:rsid w:val="006840C1"/>
    <w:rsid w:val="0068436F"/>
    <w:rsid w:val="00684E0E"/>
    <w:rsid w:val="006850CF"/>
    <w:rsid w:val="006863C2"/>
    <w:rsid w:val="00690D55"/>
    <w:rsid w:val="006923AC"/>
    <w:rsid w:val="0069640A"/>
    <w:rsid w:val="00696693"/>
    <w:rsid w:val="00696FE5"/>
    <w:rsid w:val="006A051A"/>
    <w:rsid w:val="006A4022"/>
    <w:rsid w:val="006A4F30"/>
    <w:rsid w:val="006A5771"/>
    <w:rsid w:val="006A5842"/>
    <w:rsid w:val="006A7630"/>
    <w:rsid w:val="006B002B"/>
    <w:rsid w:val="006B29F4"/>
    <w:rsid w:val="006B3688"/>
    <w:rsid w:val="006B55DD"/>
    <w:rsid w:val="006B7277"/>
    <w:rsid w:val="006B7408"/>
    <w:rsid w:val="006B7A12"/>
    <w:rsid w:val="006C2F4F"/>
    <w:rsid w:val="006D1399"/>
    <w:rsid w:val="006D34FC"/>
    <w:rsid w:val="006D6496"/>
    <w:rsid w:val="006E19E4"/>
    <w:rsid w:val="006E2978"/>
    <w:rsid w:val="006E2F73"/>
    <w:rsid w:val="006E30BE"/>
    <w:rsid w:val="006F245E"/>
    <w:rsid w:val="006F3CF5"/>
    <w:rsid w:val="006F53F5"/>
    <w:rsid w:val="006F5555"/>
    <w:rsid w:val="006F71DB"/>
    <w:rsid w:val="006F7CE2"/>
    <w:rsid w:val="00702936"/>
    <w:rsid w:val="0070516B"/>
    <w:rsid w:val="00706ABC"/>
    <w:rsid w:val="00720356"/>
    <w:rsid w:val="00721089"/>
    <w:rsid w:val="00723525"/>
    <w:rsid w:val="00723E88"/>
    <w:rsid w:val="00730F70"/>
    <w:rsid w:val="007314AE"/>
    <w:rsid w:val="007338B6"/>
    <w:rsid w:val="00735A70"/>
    <w:rsid w:val="00741A8F"/>
    <w:rsid w:val="007458D9"/>
    <w:rsid w:val="00745B38"/>
    <w:rsid w:val="007477CC"/>
    <w:rsid w:val="00751560"/>
    <w:rsid w:val="00751E43"/>
    <w:rsid w:val="00751F33"/>
    <w:rsid w:val="00753466"/>
    <w:rsid w:val="00757182"/>
    <w:rsid w:val="007574C6"/>
    <w:rsid w:val="007578F2"/>
    <w:rsid w:val="00762676"/>
    <w:rsid w:val="00763DE3"/>
    <w:rsid w:val="00763FC0"/>
    <w:rsid w:val="00771F68"/>
    <w:rsid w:val="00774BC1"/>
    <w:rsid w:val="00775410"/>
    <w:rsid w:val="007760A4"/>
    <w:rsid w:val="00777A14"/>
    <w:rsid w:val="00777FA0"/>
    <w:rsid w:val="00783214"/>
    <w:rsid w:val="007839C5"/>
    <w:rsid w:val="00784814"/>
    <w:rsid w:val="007853AD"/>
    <w:rsid w:val="007853DB"/>
    <w:rsid w:val="00785DFC"/>
    <w:rsid w:val="00786AE1"/>
    <w:rsid w:val="00787D31"/>
    <w:rsid w:val="0079076D"/>
    <w:rsid w:val="007925AA"/>
    <w:rsid w:val="00796377"/>
    <w:rsid w:val="007A138A"/>
    <w:rsid w:val="007A2ADC"/>
    <w:rsid w:val="007A3CED"/>
    <w:rsid w:val="007A62FE"/>
    <w:rsid w:val="007B17AF"/>
    <w:rsid w:val="007B4196"/>
    <w:rsid w:val="007B450D"/>
    <w:rsid w:val="007C12A2"/>
    <w:rsid w:val="007C631F"/>
    <w:rsid w:val="007C71B8"/>
    <w:rsid w:val="007C7551"/>
    <w:rsid w:val="007D0FCF"/>
    <w:rsid w:val="007D1FCF"/>
    <w:rsid w:val="007D3281"/>
    <w:rsid w:val="007D35CB"/>
    <w:rsid w:val="007D598C"/>
    <w:rsid w:val="007D7C5D"/>
    <w:rsid w:val="007E0AB9"/>
    <w:rsid w:val="007E13E3"/>
    <w:rsid w:val="007E2351"/>
    <w:rsid w:val="007E2633"/>
    <w:rsid w:val="007E4AA5"/>
    <w:rsid w:val="007F0617"/>
    <w:rsid w:val="007F384B"/>
    <w:rsid w:val="007F5B30"/>
    <w:rsid w:val="00802B4F"/>
    <w:rsid w:val="00805638"/>
    <w:rsid w:val="0081015C"/>
    <w:rsid w:val="008102CE"/>
    <w:rsid w:val="00817321"/>
    <w:rsid w:val="008201DD"/>
    <w:rsid w:val="00821A10"/>
    <w:rsid w:val="00824985"/>
    <w:rsid w:val="00824D0F"/>
    <w:rsid w:val="00826644"/>
    <w:rsid w:val="00830BAB"/>
    <w:rsid w:val="008328E8"/>
    <w:rsid w:val="00834BAD"/>
    <w:rsid w:val="00836DA4"/>
    <w:rsid w:val="00840BB8"/>
    <w:rsid w:val="00842005"/>
    <w:rsid w:val="00843E15"/>
    <w:rsid w:val="0084664D"/>
    <w:rsid w:val="00847A87"/>
    <w:rsid w:val="00850188"/>
    <w:rsid w:val="008506BA"/>
    <w:rsid w:val="00850A93"/>
    <w:rsid w:val="00855536"/>
    <w:rsid w:val="008559B0"/>
    <w:rsid w:val="00856BF1"/>
    <w:rsid w:val="00857475"/>
    <w:rsid w:val="008611D9"/>
    <w:rsid w:val="0086150A"/>
    <w:rsid w:val="00861A56"/>
    <w:rsid w:val="00870F3E"/>
    <w:rsid w:val="0087393D"/>
    <w:rsid w:val="00880BE7"/>
    <w:rsid w:val="008837E2"/>
    <w:rsid w:val="00884679"/>
    <w:rsid w:val="008866BE"/>
    <w:rsid w:val="00887621"/>
    <w:rsid w:val="00887B86"/>
    <w:rsid w:val="0089478C"/>
    <w:rsid w:val="008955DB"/>
    <w:rsid w:val="00897109"/>
    <w:rsid w:val="00897884"/>
    <w:rsid w:val="008A191E"/>
    <w:rsid w:val="008A41C9"/>
    <w:rsid w:val="008A7191"/>
    <w:rsid w:val="008B072C"/>
    <w:rsid w:val="008B60B4"/>
    <w:rsid w:val="008C0B3E"/>
    <w:rsid w:val="008C6C6B"/>
    <w:rsid w:val="008D06FC"/>
    <w:rsid w:val="008D58B2"/>
    <w:rsid w:val="008D68EB"/>
    <w:rsid w:val="008D7CBF"/>
    <w:rsid w:val="008D7FBF"/>
    <w:rsid w:val="008E2AC5"/>
    <w:rsid w:val="008E6208"/>
    <w:rsid w:val="008E6782"/>
    <w:rsid w:val="008E6A67"/>
    <w:rsid w:val="008E760B"/>
    <w:rsid w:val="008F0112"/>
    <w:rsid w:val="008F11E2"/>
    <w:rsid w:val="008F1281"/>
    <w:rsid w:val="008F2158"/>
    <w:rsid w:val="008F6BD6"/>
    <w:rsid w:val="009013E1"/>
    <w:rsid w:val="00901AA1"/>
    <w:rsid w:val="0090237F"/>
    <w:rsid w:val="00906AC7"/>
    <w:rsid w:val="00911150"/>
    <w:rsid w:val="009115C8"/>
    <w:rsid w:val="0091320D"/>
    <w:rsid w:val="0091455F"/>
    <w:rsid w:val="009152AE"/>
    <w:rsid w:val="00916E24"/>
    <w:rsid w:val="00917214"/>
    <w:rsid w:val="0092029F"/>
    <w:rsid w:val="00920588"/>
    <w:rsid w:val="009213EB"/>
    <w:rsid w:val="009214E8"/>
    <w:rsid w:val="009215B5"/>
    <w:rsid w:val="00926B94"/>
    <w:rsid w:val="00927055"/>
    <w:rsid w:val="00927CCC"/>
    <w:rsid w:val="00930E83"/>
    <w:rsid w:val="00931317"/>
    <w:rsid w:val="00937858"/>
    <w:rsid w:val="00940AFB"/>
    <w:rsid w:val="00942C67"/>
    <w:rsid w:val="00944FA6"/>
    <w:rsid w:val="009477E2"/>
    <w:rsid w:val="00950F4E"/>
    <w:rsid w:val="009536EA"/>
    <w:rsid w:val="009568A2"/>
    <w:rsid w:val="00960A0C"/>
    <w:rsid w:val="00960D00"/>
    <w:rsid w:val="00967C80"/>
    <w:rsid w:val="0097367B"/>
    <w:rsid w:val="00977055"/>
    <w:rsid w:val="00981284"/>
    <w:rsid w:val="00984187"/>
    <w:rsid w:val="009842B8"/>
    <w:rsid w:val="009842DC"/>
    <w:rsid w:val="00984C2F"/>
    <w:rsid w:val="009855EC"/>
    <w:rsid w:val="00995291"/>
    <w:rsid w:val="009971FA"/>
    <w:rsid w:val="00997465"/>
    <w:rsid w:val="009A0695"/>
    <w:rsid w:val="009A2FCD"/>
    <w:rsid w:val="009A4E48"/>
    <w:rsid w:val="009A5978"/>
    <w:rsid w:val="009A620C"/>
    <w:rsid w:val="009B08E6"/>
    <w:rsid w:val="009B1790"/>
    <w:rsid w:val="009B36E8"/>
    <w:rsid w:val="009B65AB"/>
    <w:rsid w:val="009B6A56"/>
    <w:rsid w:val="009C091B"/>
    <w:rsid w:val="009C1AB2"/>
    <w:rsid w:val="009C24C4"/>
    <w:rsid w:val="009C2FC0"/>
    <w:rsid w:val="009C408D"/>
    <w:rsid w:val="009C7043"/>
    <w:rsid w:val="009D1A2C"/>
    <w:rsid w:val="009D2A27"/>
    <w:rsid w:val="009D2CFF"/>
    <w:rsid w:val="009D352A"/>
    <w:rsid w:val="009D4BDA"/>
    <w:rsid w:val="009D7274"/>
    <w:rsid w:val="009F06AD"/>
    <w:rsid w:val="009F1D6B"/>
    <w:rsid w:val="009F1D7F"/>
    <w:rsid w:val="009F3AE8"/>
    <w:rsid w:val="009F5B22"/>
    <w:rsid w:val="009F5B27"/>
    <w:rsid w:val="00A01A90"/>
    <w:rsid w:val="00A02323"/>
    <w:rsid w:val="00A03311"/>
    <w:rsid w:val="00A06DC4"/>
    <w:rsid w:val="00A0701D"/>
    <w:rsid w:val="00A1066F"/>
    <w:rsid w:val="00A10F66"/>
    <w:rsid w:val="00A11119"/>
    <w:rsid w:val="00A16669"/>
    <w:rsid w:val="00A208B9"/>
    <w:rsid w:val="00A2289A"/>
    <w:rsid w:val="00A22D12"/>
    <w:rsid w:val="00A24782"/>
    <w:rsid w:val="00A24E18"/>
    <w:rsid w:val="00A26D14"/>
    <w:rsid w:val="00A26EB0"/>
    <w:rsid w:val="00A33F95"/>
    <w:rsid w:val="00A3525C"/>
    <w:rsid w:val="00A36813"/>
    <w:rsid w:val="00A3719E"/>
    <w:rsid w:val="00A377C8"/>
    <w:rsid w:val="00A41C19"/>
    <w:rsid w:val="00A41F84"/>
    <w:rsid w:val="00A43621"/>
    <w:rsid w:val="00A43E4F"/>
    <w:rsid w:val="00A4517E"/>
    <w:rsid w:val="00A5302C"/>
    <w:rsid w:val="00A5337D"/>
    <w:rsid w:val="00A551FD"/>
    <w:rsid w:val="00A57A28"/>
    <w:rsid w:val="00A57CC5"/>
    <w:rsid w:val="00A61632"/>
    <w:rsid w:val="00A65DF7"/>
    <w:rsid w:val="00A7150C"/>
    <w:rsid w:val="00A7334A"/>
    <w:rsid w:val="00A734FD"/>
    <w:rsid w:val="00A73564"/>
    <w:rsid w:val="00A740FF"/>
    <w:rsid w:val="00A74DF7"/>
    <w:rsid w:val="00A76C4B"/>
    <w:rsid w:val="00A77B2F"/>
    <w:rsid w:val="00A853C5"/>
    <w:rsid w:val="00A85EE4"/>
    <w:rsid w:val="00A904E9"/>
    <w:rsid w:val="00A95011"/>
    <w:rsid w:val="00AA24E3"/>
    <w:rsid w:val="00AA5363"/>
    <w:rsid w:val="00AB0B63"/>
    <w:rsid w:val="00AB33DC"/>
    <w:rsid w:val="00AB59C1"/>
    <w:rsid w:val="00AC13FB"/>
    <w:rsid w:val="00AC39CB"/>
    <w:rsid w:val="00AC48FC"/>
    <w:rsid w:val="00AC4E3A"/>
    <w:rsid w:val="00AC4FB5"/>
    <w:rsid w:val="00AC505B"/>
    <w:rsid w:val="00AC6A3F"/>
    <w:rsid w:val="00AC7245"/>
    <w:rsid w:val="00AD1632"/>
    <w:rsid w:val="00AD1B56"/>
    <w:rsid w:val="00AD1BAF"/>
    <w:rsid w:val="00AD2783"/>
    <w:rsid w:val="00AD3864"/>
    <w:rsid w:val="00AD3F1C"/>
    <w:rsid w:val="00AD73B1"/>
    <w:rsid w:val="00AD77AF"/>
    <w:rsid w:val="00AE1DB0"/>
    <w:rsid w:val="00AE371D"/>
    <w:rsid w:val="00AE7DE4"/>
    <w:rsid w:val="00B00590"/>
    <w:rsid w:val="00B037F3"/>
    <w:rsid w:val="00B10EAD"/>
    <w:rsid w:val="00B10F02"/>
    <w:rsid w:val="00B13F45"/>
    <w:rsid w:val="00B14200"/>
    <w:rsid w:val="00B14F17"/>
    <w:rsid w:val="00B15185"/>
    <w:rsid w:val="00B23A8F"/>
    <w:rsid w:val="00B23C28"/>
    <w:rsid w:val="00B26BB7"/>
    <w:rsid w:val="00B3048C"/>
    <w:rsid w:val="00B3109F"/>
    <w:rsid w:val="00B32C27"/>
    <w:rsid w:val="00B32DCA"/>
    <w:rsid w:val="00B342BA"/>
    <w:rsid w:val="00B37CD1"/>
    <w:rsid w:val="00B42039"/>
    <w:rsid w:val="00B424E9"/>
    <w:rsid w:val="00B446F6"/>
    <w:rsid w:val="00B47618"/>
    <w:rsid w:val="00B515B0"/>
    <w:rsid w:val="00B56232"/>
    <w:rsid w:val="00B5745A"/>
    <w:rsid w:val="00B74D73"/>
    <w:rsid w:val="00B75931"/>
    <w:rsid w:val="00B76444"/>
    <w:rsid w:val="00B7675E"/>
    <w:rsid w:val="00B82023"/>
    <w:rsid w:val="00B8211B"/>
    <w:rsid w:val="00B847FF"/>
    <w:rsid w:val="00B92F44"/>
    <w:rsid w:val="00B949BE"/>
    <w:rsid w:val="00B95935"/>
    <w:rsid w:val="00B96A13"/>
    <w:rsid w:val="00BA29DF"/>
    <w:rsid w:val="00BA3BE5"/>
    <w:rsid w:val="00BA49DF"/>
    <w:rsid w:val="00BA67AB"/>
    <w:rsid w:val="00BA772B"/>
    <w:rsid w:val="00BB2D0B"/>
    <w:rsid w:val="00BB31D3"/>
    <w:rsid w:val="00BB50F3"/>
    <w:rsid w:val="00BB5E3C"/>
    <w:rsid w:val="00BC0D12"/>
    <w:rsid w:val="00BC30EC"/>
    <w:rsid w:val="00BC364E"/>
    <w:rsid w:val="00BC3BB6"/>
    <w:rsid w:val="00BC60A3"/>
    <w:rsid w:val="00BD25CB"/>
    <w:rsid w:val="00BD5F0B"/>
    <w:rsid w:val="00BD644B"/>
    <w:rsid w:val="00BE00BC"/>
    <w:rsid w:val="00BE3F2F"/>
    <w:rsid w:val="00BE5DE2"/>
    <w:rsid w:val="00BF55B2"/>
    <w:rsid w:val="00BF7D32"/>
    <w:rsid w:val="00C0078D"/>
    <w:rsid w:val="00C007C9"/>
    <w:rsid w:val="00C00839"/>
    <w:rsid w:val="00C00907"/>
    <w:rsid w:val="00C0273E"/>
    <w:rsid w:val="00C04336"/>
    <w:rsid w:val="00C04D5E"/>
    <w:rsid w:val="00C05286"/>
    <w:rsid w:val="00C0554D"/>
    <w:rsid w:val="00C05BB8"/>
    <w:rsid w:val="00C129C4"/>
    <w:rsid w:val="00C13403"/>
    <w:rsid w:val="00C13710"/>
    <w:rsid w:val="00C14206"/>
    <w:rsid w:val="00C22F80"/>
    <w:rsid w:val="00C25B90"/>
    <w:rsid w:val="00C26EDD"/>
    <w:rsid w:val="00C27DD3"/>
    <w:rsid w:val="00C33E31"/>
    <w:rsid w:val="00C344B8"/>
    <w:rsid w:val="00C3484F"/>
    <w:rsid w:val="00C34EEF"/>
    <w:rsid w:val="00C366A9"/>
    <w:rsid w:val="00C374B1"/>
    <w:rsid w:val="00C44A77"/>
    <w:rsid w:val="00C4735B"/>
    <w:rsid w:val="00C4765E"/>
    <w:rsid w:val="00C477D6"/>
    <w:rsid w:val="00C505D6"/>
    <w:rsid w:val="00C50945"/>
    <w:rsid w:val="00C5345A"/>
    <w:rsid w:val="00C57001"/>
    <w:rsid w:val="00C62BF4"/>
    <w:rsid w:val="00C634C5"/>
    <w:rsid w:val="00C6486F"/>
    <w:rsid w:val="00C67C1A"/>
    <w:rsid w:val="00C72104"/>
    <w:rsid w:val="00C7555C"/>
    <w:rsid w:val="00C76259"/>
    <w:rsid w:val="00C810E4"/>
    <w:rsid w:val="00C845A1"/>
    <w:rsid w:val="00C84BE8"/>
    <w:rsid w:val="00C863ED"/>
    <w:rsid w:val="00C8653E"/>
    <w:rsid w:val="00C911AA"/>
    <w:rsid w:val="00C91DF4"/>
    <w:rsid w:val="00C94FBE"/>
    <w:rsid w:val="00C95C7B"/>
    <w:rsid w:val="00C96891"/>
    <w:rsid w:val="00CA5851"/>
    <w:rsid w:val="00CB029C"/>
    <w:rsid w:val="00CB12BA"/>
    <w:rsid w:val="00CB13BE"/>
    <w:rsid w:val="00CB2789"/>
    <w:rsid w:val="00CB411E"/>
    <w:rsid w:val="00CB62D4"/>
    <w:rsid w:val="00CB6A52"/>
    <w:rsid w:val="00CB6FBB"/>
    <w:rsid w:val="00CC2175"/>
    <w:rsid w:val="00CC452D"/>
    <w:rsid w:val="00CC5EB7"/>
    <w:rsid w:val="00CC655F"/>
    <w:rsid w:val="00CD11A6"/>
    <w:rsid w:val="00CE050A"/>
    <w:rsid w:val="00CE1194"/>
    <w:rsid w:val="00CE38F2"/>
    <w:rsid w:val="00CE4F4C"/>
    <w:rsid w:val="00CE7541"/>
    <w:rsid w:val="00CE7E0F"/>
    <w:rsid w:val="00CF3534"/>
    <w:rsid w:val="00CF45C6"/>
    <w:rsid w:val="00CF56F6"/>
    <w:rsid w:val="00D02FB8"/>
    <w:rsid w:val="00D037AD"/>
    <w:rsid w:val="00D058AF"/>
    <w:rsid w:val="00D07302"/>
    <w:rsid w:val="00D1022B"/>
    <w:rsid w:val="00D14396"/>
    <w:rsid w:val="00D16C3A"/>
    <w:rsid w:val="00D2389C"/>
    <w:rsid w:val="00D2468B"/>
    <w:rsid w:val="00D2594D"/>
    <w:rsid w:val="00D33D59"/>
    <w:rsid w:val="00D355D2"/>
    <w:rsid w:val="00D36642"/>
    <w:rsid w:val="00D376DE"/>
    <w:rsid w:val="00D40742"/>
    <w:rsid w:val="00D42D8A"/>
    <w:rsid w:val="00D4307A"/>
    <w:rsid w:val="00D432BB"/>
    <w:rsid w:val="00D43E5D"/>
    <w:rsid w:val="00D44BEC"/>
    <w:rsid w:val="00D45507"/>
    <w:rsid w:val="00D5048B"/>
    <w:rsid w:val="00D5071C"/>
    <w:rsid w:val="00D5509A"/>
    <w:rsid w:val="00D60612"/>
    <w:rsid w:val="00D61D03"/>
    <w:rsid w:val="00D642F0"/>
    <w:rsid w:val="00D67287"/>
    <w:rsid w:val="00D70C95"/>
    <w:rsid w:val="00D72211"/>
    <w:rsid w:val="00D7469E"/>
    <w:rsid w:val="00D74FF6"/>
    <w:rsid w:val="00D7558A"/>
    <w:rsid w:val="00D76B45"/>
    <w:rsid w:val="00D76C88"/>
    <w:rsid w:val="00D803BD"/>
    <w:rsid w:val="00D80500"/>
    <w:rsid w:val="00D83F71"/>
    <w:rsid w:val="00D85A8D"/>
    <w:rsid w:val="00D86B5E"/>
    <w:rsid w:val="00D94EEF"/>
    <w:rsid w:val="00DA038B"/>
    <w:rsid w:val="00DA0947"/>
    <w:rsid w:val="00DA1837"/>
    <w:rsid w:val="00DA2045"/>
    <w:rsid w:val="00DA2996"/>
    <w:rsid w:val="00DB5B2A"/>
    <w:rsid w:val="00DB6A21"/>
    <w:rsid w:val="00DB7486"/>
    <w:rsid w:val="00DC0CF7"/>
    <w:rsid w:val="00DC2733"/>
    <w:rsid w:val="00DC3FD4"/>
    <w:rsid w:val="00DC4EAA"/>
    <w:rsid w:val="00DC6CBE"/>
    <w:rsid w:val="00DC6E57"/>
    <w:rsid w:val="00DC7399"/>
    <w:rsid w:val="00DD1F35"/>
    <w:rsid w:val="00DD2088"/>
    <w:rsid w:val="00DD274B"/>
    <w:rsid w:val="00DD3C6E"/>
    <w:rsid w:val="00DD3E7B"/>
    <w:rsid w:val="00DE2760"/>
    <w:rsid w:val="00DE4355"/>
    <w:rsid w:val="00DE5716"/>
    <w:rsid w:val="00DE67E0"/>
    <w:rsid w:val="00DF024C"/>
    <w:rsid w:val="00DF5966"/>
    <w:rsid w:val="00DF6D0B"/>
    <w:rsid w:val="00DF754C"/>
    <w:rsid w:val="00E00629"/>
    <w:rsid w:val="00E0104E"/>
    <w:rsid w:val="00E03CAB"/>
    <w:rsid w:val="00E03CEA"/>
    <w:rsid w:val="00E061FD"/>
    <w:rsid w:val="00E06555"/>
    <w:rsid w:val="00E118AA"/>
    <w:rsid w:val="00E13860"/>
    <w:rsid w:val="00E155B1"/>
    <w:rsid w:val="00E15FF6"/>
    <w:rsid w:val="00E16B93"/>
    <w:rsid w:val="00E172F1"/>
    <w:rsid w:val="00E179F5"/>
    <w:rsid w:val="00E22C90"/>
    <w:rsid w:val="00E24F7B"/>
    <w:rsid w:val="00E26470"/>
    <w:rsid w:val="00E31F51"/>
    <w:rsid w:val="00E3293A"/>
    <w:rsid w:val="00E33288"/>
    <w:rsid w:val="00E40941"/>
    <w:rsid w:val="00E41CB4"/>
    <w:rsid w:val="00E43546"/>
    <w:rsid w:val="00E437E3"/>
    <w:rsid w:val="00E44921"/>
    <w:rsid w:val="00E4516D"/>
    <w:rsid w:val="00E54653"/>
    <w:rsid w:val="00E60E7C"/>
    <w:rsid w:val="00E61620"/>
    <w:rsid w:val="00E627BC"/>
    <w:rsid w:val="00E63463"/>
    <w:rsid w:val="00E637A0"/>
    <w:rsid w:val="00E639F4"/>
    <w:rsid w:val="00E66802"/>
    <w:rsid w:val="00E71E13"/>
    <w:rsid w:val="00E72B4E"/>
    <w:rsid w:val="00E765CD"/>
    <w:rsid w:val="00E80990"/>
    <w:rsid w:val="00E81931"/>
    <w:rsid w:val="00E83235"/>
    <w:rsid w:val="00E8471F"/>
    <w:rsid w:val="00E934EF"/>
    <w:rsid w:val="00E94039"/>
    <w:rsid w:val="00E940F8"/>
    <w:rsid w:val="00E950C0"/>
    <w:rsid w:val="00EA2F3E"/>
    <w:rsid w:val="00EA3A09"/>
    <w:rsid w:val="00EB05B6"/>
    <w:rsid w:val="00EB0E3D"/>
    <w:rsid w:val="00EB1980"/>
    <w:rsid w:val="00EB3BF4"/>
    <w:rsid w:val="00EB3E1C"/>
    <w:rsid w:val="00EB4262"/>
    <w:rsid w:val="00EB4372"/>
    <w:rsid w:val="00EB4CD5"/>
    <w:rsid w:val="00EC3539"/>
    <w:rsid w:val="00EC69A9"/>
    <w:rsid w:val="00EC7B0B"/>
    <w:rsid w:val="00ED12FE"/>
    <w:rsid w:val="00ED1511"/>
    <w:rsid w:val="00ED1F5B"/>
    <w:rsid w:val="00ED75B6"/>
    <w:rsid w:val="00EE10AC"/>
    <w:rsid w:val="00EE16D9"/>
    <w:rsid w:val="00EE2BA8"/>
    <w:rsid w:val="00EE36D3"/>
    <w:rsid w:val="00EE412C"/>
    <w:rsid w:val="00EF0089"/>
    <w:rsid w:val="00EF049F"/>
    <w:rsid w:val="00EF3853"/>
    <w:rsid w:val="00EF570D"/>
    <w:rsid w:val="00EF79FC"/>
    <w:rsid w:val="00F00EDD"/>
    <w:rsid w:val="00F0165F"/>
    <w:rsid w:val="00F0333F"/>
    <w:rsid w:val="00F04B1E"/>
    <w:rsid w:val="00F05022"/>
    <w:rsid w:val="00F06775"/>
    <w:rsid w:val="00F06B3C"/>
    <w:rsid w:val="00F06EAB"/>
    <w:rsid w:val="00F07BBA"/>
    <w:rsid w:val="00F13DA3"/>
    <w:rsid w:val="00F146D2"/>
    <w:rsid w:val="00F154FB"/>
    <w:rsid w:val="00F16364"/>
    <w:rsid w:val="00F16AB3"/>
    <w:rsid w:val="00F17580"/>
    <w:rsid w:val="00F21103"/>
    <w:rsid w:val="00F21A18"/>
    <w:rsid w:val="00F233C9"/>
    <w:rsid w:val="00F26E85"/>
    <w:rsid w:val="00F3012F"/>
    <w:rsid w:val="00F317B2"/>
    <w:rsid w:val="00F323D1"/>
    <w:rsid w:val="00F33532"/>
    <w:rsid w:val="00F356A9"/>
    <w:rsid w:val="00F362C9"/>
    <w:rsid w:val="00F41F7B"/>
    <w:rsid w:val="00F421C6"/>
    <w:rsid w:val="00F427D8"/>
    <w:rsid w:val="00F43061"/>
    <w:rsid w:val="00F51E98"/>
    <w:rsid w:val="00F53543"/>
    <w:rsid w:val="00F54A1A"/>
    <w:rsid w:val="00F56B7E"/>
    <w:rsid w:val="00F62408"/>
    <w:rsid w:val="00F6266D"/>
    <w:rsid w:val="00F6431A"/>
    <w:rsid w:val="00F643A1"/>
    <w:rsid w:val="00F74A35"/>
    <w:rsid w:val="00F75FA5"/>
    <w:rsid w:val="00F831CE"/>
    <w:rsid w:val="00F83DCC"/>
    <w:rsid w:val="00F84706"/>
    <w:rsid w:val="00F878CF"/>
    <w:rsid w:val="00F90CF5"/>
    <w:rsid w:val="00F918BA"/>
    <w:rsid w:val="00F9301B"/>
    <w:rsid w:val="00F95254"/>
    <w:rsid w:val="00FA0643"/>
    <w:rsid w:val="00FA1CFF"/>
    <w:rsid w:val="00FA2036"/>
    <w:rsid w:val="00FA7A49"/>
    <w:rsid w:val="00FB0195"/>
    <w:rsid w:val="00FB0576"/>
    <w:rsid w:val="00FB0C1A"/>
    <w:rsid w:val="00FB6077"/>
    <w:rsid w:val="00FB6D1D"/>
    <w:rsid w:val="00FC05B2"/>
    <w:rsid w:val="00FC3424"/>
    <w:rsid w:val="00FC3916"/>
    <w:rsid w:val="00FC48F2"/>
    <w:rsid w:val="00FC77B4"/>
    <w:rsid w:val="00FD0E86"/>
    <w:rsid w:val="00FD2A6A"/>
    <w:rsid w:val="00FD363D"/>
    <w:rsid w:val="00FD4EE8"/>
    <w:rsid w:val="00FE1631"/>
    <w:rsid w:val="00FE1976"/>
    <w:rsid w:val="00FE1FBD"/>
    <w:rsid w:val="00FE2DED"/>
    <w:rsid w:val="00FE3FFE"/>
    <w:rsid w:val="00FF059A"/>
    <w:rsid w:val="00FF33D3"/>
    <w:rsid w:val="00FF41AB"/>
    <w:rsid w:val="00FF4FE8"/>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E7CA5CC"/>
  <w15:docId w15:val="{D2D8416B-4975-4EC1-9B93-5F86A5D416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1" w:unhideWhenUsed="1" w:qFormat="1"/>
    <w:lsdException w:name="heading 6" w:semiHidden="1" w:uiPriority="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14" w:unhideWhenUsed="1" w:qFormat="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iPriority="0" w:unhideWhenUsed="1"/>
    <w:lsdException w:name="Date" w:semiHidden="1" w:unhideWhenUsed="1"/>
    <w:lsdException w:name="Body Text First Indent" w:semiHidden="1" w:uiPriority="2" w:unhideWhenUsed="1" w:qFormat="1"/>
    <w:lsdException w:name="Body Text First Indent 2" w:semiHidden="1" w:uiPriority="3" w:unhideWhenUsed="1" w:qFormat="1"/>
    <w:lsdException w:name="Note Heading" w:semiHidden="1" w:unhideWhenUsed="1"/>
    <w:lsdException w:name="Body Text 2" w:semiHidden="1" w:uiPriority="0" w:unhideWhenUsed="1" w:qFormat="1"/>
    <w:lsdException w:name="Body Text 3" w:semiHidden="1" w:uiPriority="0" w:unhideWhenUsed="1"/>
    <w:lsdException w:name="Body Text Indent 2" w:semiHidden="1" w:unhideWhenUsed="1"/>
    <w:lsdException w:name="Body Text Indent 3" w:semiHidden="1" w:unhideWhenUsed="1"/>
    <w:lsdException w:name="Block Text" w:semiHidden="1" w:uiPriority="13" w:unhideWhenUsed="1" w:qFormat="1"/>
    <w:lsdException w:name="Hyperlink" w:semiHidden="1" w:unhideWhenUsed="1" w:qFormat="1"/>
    <w:lsdException w:name="FollowedHyperlink" w:semiHidden="1" w:unhideWhenUsed="1"/>
    <w:lsdException w:name="Strong" w:uiPriority="22" w:qFormat="1"/>
    <w:lsdException w:name="Emphasis"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43E5D"/>
    <w:pPr>
      <w:jc w:val="both"/>
    </w:pPr>
    <w:rPr>
      <w:rFonts w:ascii="Times New Roman" w:hAnsi="Times New Roman"/>
      <w:iCs/>
      <w:sz w:val="24"/>
    </w:rPr>
  </w:style>
  <w:style w:type="paragraph" w:styleId="Heading1">
    <w:name w:val="heading 1"/>
    <w:aliases w:val="Document Header1,ClauseGroup_Title,titre,Chapitre,Chapitre1,Chapitre2,Chapitre3,Chapitre4,Chapitre5,Chapitre6,Chapitre7,Chapitre11,Chapitre21,Chapitre31,Chapitre41,Chapitre51,Chapitre61,Chapitre8,Chapitre9,Chapitre10,Chapitre71,Chapitre81,T1"/>
    <w:basedOn w:val="Normal"/>
    <w:next w:val="Normal"/>
    <w:link w:val="Heading1Char"/>
    <w:uiPriority w:val="1"/>
    <w:qFormat/>
    <w:rsid w:val="00D60612"/>
    <w:pPr>
      <w:pageBreakBefore/>
      <w:spacing w:before="6840" w:after="0"/>
      <w:jc w:val="center"/>
      <w:outlineLvl w:val="0"/>
    </w:pPr>
    <w:rPr>
      <w:rFonts w:ascii="Times New Roman Bold" w:eastAsiaTheme="majorEastAsia" w:hAnsi="Times New Roman Bold" w:cstheme="majorBidi"/>
      <w:b/>
      <w:bCs/>
      <w:caps/>
      <w:color w:val="301702"/>
      <w:sz w:val="52"/>
      <w:szCs w:val="28"/>
    </w:rPr>
  </w:style>
  <w:style w:type="paragraph" w:styleId="Heading2">
    <w:name w:val="heading 2"/>
    <w:aliases w:val="Title Header2,Clause_No&amp;Name"/>
    <w:basedOn w:val="Normal"/>
    <w:next w:val="Normal"/>
    <w:link w:val="Heading2Char"/>
    <w:uiPriority w:val="1"/>
    <w:unhideWhenUsed/>
    <w:qFormat/>
    <w:rsid w:val="003222F7"/>
    <w:pPr>
      <w:pageBreakBefore/>
      <w:widowControl w:val="0"/>
      <w:shd w:val="clear" w:color="auto" w:fill="EEECE1" w:themeFill="background2"/>
      <w:tabs>
        <w:tab w:val="left" w:pos="1843"/>
      </w:tabs>
      <w:spacing w:before="360" w:after="360" w:line="240" w:lineRule="auto"/>
      <w:jc w:val="center"/>
      <w:outlineLvl w:val="1"/>
    </w:pPr>
    <w:rPr>
      <w:rFonts w:ascii="Times New Roman Bold" w:eastAsiaTheme="majorEastAsia" w:hAnsi="Times New Roman Bold" w:cstheme="majorBidi"/>
      <w:b/>
      <w:bCs/>
      <w:smallCaps/>
      <w:sz w:val="32"/>
      <w:szCs w:val="26"/>
    </w:rPr>
  </w:style>
  <w:style w:type="paragraph" w:styleId="Heading3">
    <w:name w:val="heading 3"/>
    <w:aliases w:val="Sub-Clause Paragraph,Section Header3,ClauseSub_No&amp;Name,Section Header3 Char Char"/>
    <w:basedOn w:val="Normal"/>
    <w:next w:val="Normal"/>
    <w:link w:val="Heading3Char"/>
    <w:uiPriority w:val="1"/>
    <w:unhideWhenUsed/>
    <w:qFormat/>
    <w:rsid w:val="002327C3"/>
    <w:pPr>
      <w:keepNext/>
      <w:keepLines/>
      <w:spacing w:before="240" w:after="240"/>
      <w:outlineLvl w:val="2"/>
    </w:pPr>
    <w:rPr>
      <w:rFonts w:ascii="Times New Roman Bold" w:eastAsiaTheme="majorEastAsia" w:hAnsi="Times New Roman Bold" w:cstheme="majorBidi"/>
      <w:b/>
      <w:bCs/>
      <w:color w:val="1F497D" w:themeColor="text2"/>
      <w:sz w:val="28"/>
    </w:rPr>
  </w:style>
  <w:style w:type="paragraph" w:styleId="Heading4">
    <w:name w:val="heading 4"/>
    <w:aliases w:val=" Sub-Clause Sub-paragraph"/>
    <w:basedOn w:val="ListParagraph"/>
    <w:next w:val="Normal"/>
    <w:link w:val="Heading4Char"/>
    <w:uiPriority w:val="1"/>
    <w:unhideWhenUsed/>
    <w:qFormat/>
    <w:rsid w:val="0079076D"/>
    <w:pPr>
      <w:spacing w:before="120" w:after="120" w:line="240" w:lineRule="auto"/>
      <w:ind w:left="0"/>
      <w:jc w:val="left"/>
      <w:outlineLvl w:val="3"/>
    </w:pPr>
    <w:rPr>
      <w:b/>
    </w:rPr>
  </w:style>
  <w:style w:type="paragraph" w:styleId="Heading5">
    <w:name w:val="heading 5"/>
    <w:basedOn w:val="Normal"/>
    <w:next w:val="Normal"/>
    <w:link w:val="Heading5Char"/>
    <w:uiPriority w:val="1"/>
    <w:unhideWhenUsed/>
    <w:qFormat/>
    <w:rsid w:val="0055593D"/>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1"/>
    <w:qFormat/>
    <w:rsid w:val="00C477D6"/>
    <w:pPr>
      <w:spacing w:before="240" w:after="60" w:line="240" w:lineRule="auto"/>
      <w:jc w:val="left"/>
      <w:outlineLvl w:val="5"/>
    </w:pPr>
    <w:rPr>
      <w:rFonts w:eastAsia="Times New Roman" w:cs="Times New Roman"/>
      <w:b/>
      <w:bCs/>
      <w:iCs w:val="0"/>
      <w:sz w:val="22"/>
    </w:rPr>
  </w:style>
  <w:style w:type="paragraph" w:styleId="Heading7">
    <w:name w:val="heading 7"/>
    <w:basedOn w:val="Normal"/>
    <w:next w:val="Normal"/>
    <w:link w:val="Heading7Char"/>
    <w:uiPriority w:val="9"/>
    <w:qFormat/>
    <w:rsid w:val="00A03311"/>
    <w:pPr>
      <w:spacing w:before="240" w:after="60" w:line="240" w:lineRule="auto"/>
      <w:jc w:val="left"/>
      <w:outlineLvl w:val="6"/>
    </w:pPr>
    <w:rPr>
      <w:rFonts w:eastAsia="Times New Roman" w:cs="Times New Roman"/>
      <w:iCs w:val="0"/>
      <w:szCs w:val="24"/>
    </w:rPr>
  </w:style>
  <w:style w:type="paragraph" w:styleId="Heading8">
    <w:name w:val="heading 8"/>
    <w:basedOn w:val="Normal"/>
    <w:next w:val="Normal"/>
    <w:link w:val="Heading8Char"/>
    <w:uiPriority w:val="9"/>
    <w:qFormat/>
    <w:rsid w:val="00A03311"/>
    <w:pPr>
      <w:spacing w:before="240" w:after="60" w:line="240" w:lineRule="auto"/>
      <w:jc w:val="left"/>
      <w:outlineLvl w:val="7"/>
    </w:pPr>
    <w:rPr>
      <w:rFonts w:eastAsia="Times New Roman" w:cs="Times New Roman"/>
      <w:i/>
      <w:szCs w:val="24"/>
    </w:rPr>
  </w:style>
  <w:style w:type="paragraph" w:styleId="Heading9">
    <w:name w:val="heading 9"/>
    <w:basedOn w:val="Normal"/>
    <w:next w:val="Normal"/>
    <w:link w:val="Heading9Char"/>
    <w:uiPriority w:val="9"/>
    <w:qFormat/>
    <w:rsid w:val="00A03311"/>
    <w:pPr>
      <w:spacing w:before="240" w:after="60" w:line="240" w:lineRule="auto"/>
      <w:jc w:val="left"/>
      <w:outlineLvl w:val="8"/>
    </w:pPr>
    <w:rPr>
      <w:rFonts w:ascii="Arial" w:eastAsia="Times New Roman" w:hAnsi="Arial" w:cs="Arial"/>
      <w:iCs w:val="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Document Header1 Char,ClauseGroup_Title Char,titre Char,Chapitre Char,Chapitre1 Char,Chapitre2 Char,Chapitre3 Char,Chapitre4 Char,Chapitre5 Char,Chapitre6 Char,Chapitre7 Char,Chapitre11 Char,Chapitre21 Char,Chapitre31 Char,Chapitre41 Char"/>
    <w:basedOn w:val="DefaultParagraphFont"/>
    <w:link w:val="Heading1"/>
    <w:uiPriority w:val="1"/>
    <w:rsid w:val="00D60612"/>
    <w:rPr>
      <w:rFonts w:ascii="Times New Roman Bold" w:eastAsiaTheme="majorEastAsia" w:hAnsi="Times New Roman Bold" w:cstheme="majorBidi"/>
      <w:b/>
      <w:bCs/>
      <w:iCs/>
      <w:caps/>
      <w:color w:val="301702"/>
      <w:sz w:val="52"/>
      <w:szCs w:val="28"/>
      <w:lang w:val="fr-FR"/>
    </w:rPr>
  </w:style>
  <w:style w:type="character" w:customStyle="1" w:styleId="Heading2Char">
    <w:name w:val="Heading 2 Char"/>
    <w:aliases w:val="Title Header2 Char,Clause_No&amp;Name Char"/>
    <w:basedOn w:val="DefaultParagraphFont"/>
    <w:link w:val="Heading2"/>
    <w:uiPriority w:val="1"/>
    <w:rsid w:val="003222F7"/>
    <w:rPr>
      <w:rFonts w:ascii="Times New Roman Bold" w:eastAsiaTheme="majorEastAsia" w:hAnsi="Times New Roman Bold" w:cstheme="majorBidi"/>
      <w:b/>
      <w:bCs/>
      <w:iCs/>
      <w:smallCaps/>
      <w:sz w:val="32"/>
      <w:szCs w:val="26"/>
      <w:shd w:val="clear" w:color="auto" w:fill="EEECE1" w:themeFill="background2"/>
      <w:lang w:val="fr-FR"/>
    </w:rPr>
  </w:style>
  <w:style w:type="character" w:customStyle="1" w:styleId="Heading3Char">
    <w:name w:val="Heading 3 Char"/>
    <w:aliases w:val="Sub-Clause Paragraph Char,Section Header3 Char,ClauseSub_No&amp;Name Char,Section Header3 Char Char Char"/>
    <w:basedOn w:val="DefaultParagraphFont"/>
    <w:link w:val="Heading3"/>
    <w:uiPriority w:val="1"/>
    <w:rsid w:val="002327C3"/>
    <w:rPr>
      <w:rFonts w:ascii="Times New Roman Bold" w:eastAsiaTheme="majorEastAsia" w:hAnsi="Times New Roman Bold" w:cstheme="majorBidi"/>
      <w:b/>
      <w:bCs/>
      <w:iCs/>
      <w:color w:val="1F497D" w:themeColor="text2"/>
      <w:sz w:val="28"/>
      <w:lang w:val="fr-FR"/>
    </w:rPr>
  </w:style>
  <w:style w:type="paragraph" w:customStyle="1" w:styleId="Heading3ITB">
    <w:name w:val="Heading 3ITB"/>
    <w:basedOn w:val="Heading3"/>
    <w:link w:val="Heading3ITBChar"/>
    <w:autoRedefine/>
    <w:qFormat/>
    <w:rsid w:val="002952CF"/>
    <w:pPr>
      <w:numPr>
        <w:numId w:val="34"/>
      </w:numPr>
    </w:pPr>
    <w:rPr>
      <w:color w:val="000000" w:themeColor="text1"/>
    </w:rPr>
  </w:style>
  <w:style w:type="paragraph" w:styleId="ListParagraph">
    <w:name w:val="List Paragraph"/>
    <w:aliases w:val="Numbered List Paragraph,Lvl 1 Bullet,Johan bulletList Paragraph,Bullet list,IFCL - List Paragraph,List Paragraph nowy,References,List Paragraph (numbered (a)),Table/Figure Heading,WB List Paragraph,Dot pt,F5 List Paragraph,kepala"/>
    <w:basedOn w:val="Normal"/>
    <w:link w:val="ListParagraphChar"/>
    <w:uiPriority w:val="34"/>
    <w:qFormat/>
    <w:rsid w:val="00B15185"/>
    <w:pPr>
      <w:numPr>
        <w:numId w:val="57"/>
      </w:numPr>
      <w:contextualSpacing/>
    </w:pPr>
  </w:style>
  <w:style w:type="character" w:customStyle="1" w:styleId="Heading4Char">
    <w:name w:val="Heading 4 Char"/>
    <w:aliases w:val=" Sub-Clause Sub-paragraph Char"/>
    <w:basedOn w:val="DefaultParagraphFont"/>
    <w:link w:val="Heading4"/>
    <w:uiPriority w:val="1"/>
    <w:rsid w:val="0079076D"/>
    <w:rPr>
      <w:rFonts w:ascii="Times New Roman" w:hAnsi="Times New Roman"/>
      <w:b/>
      <w:iCs/>
      <w:sz w:val="24"/>
    </w:rPr>
  </w:style>
  <w:style w:type="character" w:customStyle="1" w:styleId="Heading5Char">
    <w:name w:val="Heading 5 Char"/>
    <w:basedOn w:val="DefaultParagraphFont"/>
    <w:link w:val="Heading5"/>
    <w:uiPriority w:val="1"/>
    <w:rsid w:val="0055593D"/>
    <w:rPr>
      <w:rFonts w:asciiTheme="majorHAnsi" w:eastAsiaTheme="majorEastAsia" w:hAnsiTheme="majorHAnsi" w:cstheme="majorBidi"/>
      <w:iCs/>
      <w:color w:val="243F60" w:themeColor="accent1" w:themeShade="7F"/>
      <w:sz w:val="24"/>
      <w:lang w:val="fr-FR"/>
    </w:rPr>
  </w:style>
  <w:style w:type="character" w:styleId="CommentReference">
    <w:name w:val="annotation reference"/>
    <w:uiPriority w:val="99"/>
    <w:semiHidden/>
    <w:rsid w:val="004764EB"/>
    <w:rPr>
      <w:sz w:val="16"/>
      <w:szCs w:val="16"/>
    </w:rPr>
  </w:style>
  <w:style w:type="character" w:customStyle="1" w:styleId="Heading3ITBChar">
    <w:name w:val="Heading 3ITB Char"/>
    <w:basedOn w:val="Heading3Char"/>
    <w:link w:val="Heading3ITB"/>
    <w:rsid w:val="002952CF"/>
    <w:rPr>
      <w:rFonts w:ascii="Times New Roman Bold" w:eastAsiaTheme="majorEastAsia" w:hAnsi="Times New Roman Bold" w:cstheme="majorBidi"/>
      <w:b/>
      <w:bCs/>
      <w:iCs/>
      <w:color w:val="000000" w:themeColor="text1"/>
      <w:sz w:val="28"/>
      <w:lang w:val="fr-FR"/>
    </w:rPr>
  </w:style>
  <w:style w:type="paragraph" w:customStyle="1" w:styleId="Heading4ITB">
    <w:name w:val="Heading 4ITB"/>
    <w:basedOn w:val="Heading4"/>
    <w:link w:val="Heading4ITBChar"/>
    <w:qFormat/>
    <w:rsid w:val="00430223"/>
    <w:pPr>
      <w:numPr>
        <w:numId w:val="55"/>
      </w:numPr>
    </w:pPr>
    <w:rPr>
      <w:rFonts w:ascii="Times New Roman Bold" w:hAnsi="Times New Roman Bold"/>
    </w:rPr>
  </w:style>
  <w:style w:type="character" w:styleId="Hyperlink">
    <w:name w:val="Hyperlink"/>
    <w:aliases w:val="TOC ADB"/>
    <w:basedOn w:val="DefaultParagraphFont"/>
    <w:uiPriority w:val="99"/>
    <w:unhideWhenUsed/>
    <w:qFormat/>
    <w:rsid w:val="00121C4F"/>
    <w:rPr>
      <w:color w:val="0000FF" w:themeColor="hyperlink"/>
      <w:u w:val="single"/>
    </w:rPr>
  </w:style>
  <w:style w:type="paragraph" w:styleId="BalloonText">
    <w:name w:val="Balloon Text"/>
    <w:basedOn w:val="Normal"/>
    <w:link w:val="BalloonTextChar"/>
    <w:uiPriority w:val="99"/>
    <w:semiHidden/>
    <w:unhideWhenUsed/>
    <w:rsid w:val="004764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764EB"/>
    <w:rPr>
      <w:rFonts w:ascii="Tahoma" w:hAnsi="Tahoma" w:cs="Tahoma"/>
      <w:sz w:val="16"/>
      <w:szCs w:val="16"/>
    </w:rPr>
  </w:style>
  <w:style w:type="paragraph" w:styleId="TOCHeading">
    <w:name w:val="TOC Heading"/>
    <w:basedOn w:val="Heading1"/>
    <w:next w:val="Normal"/>
    <w:uiPriority w:val="39"/>
    <w:unhideWhenUsed/>
    <w:qFormat/>
    <w:rsid w:val="003222F7"/>
    <w:pPr>
      <w:pageBreakBefore w:val="0"/>
      <w:spacing w:before="480" w:after="480"/>
      <w:outlineLvl w:val="9"/>
    </w:pPr>
    <w:rPr>
      <w:caps w:val="0"/>
      <w:smallCaps/>
      <w:color w:val="0F243E" w:themeColor="text2" w:themeShade="80"/>
      <w:sz w:val="40"/>
      <w:lang w:eastAsia="ja-JP"/>
    </w:rPr>
  </w:style>
  <w:style w:type="paragraph" w:styleId="TOC2">
    <w:name w:val="toc 2"/>
    <w:basedOn w:val="Normal"/>
    <w:next w:val="BodyText"/>
    <w:autoRedefine/>
    <w:uiPriority w:val="39"/>
    <w:unhideWhenUsed/>
    <w:qFormat/>
    <w:rsid w:val="000E550E"/>
    <w:pPr>
      <w:tabs>
        <w:tab w:val="left" w:pos="720"/>
        <w:tab w:val="left" w:pos="1701"/>
        <w:tab w:val="right" w:leader="dot" w:pos="9350"/>
      </w:tabs>
      <w:spacing w:after="0"/>
      <w:ind w:left="240"/>
      <w:jc w:val="left"/>
    </w:pPr>
    <w:rPr>
      <w:rFonts w:cstheme="minorHAnsi"/>
      <w:iCs w:val="0"/>
      <w:smallCaps/>
      <w:noProof/>
      <w:szCs w:val="20"/>
    </w:rPr>
  </w:style>
  <w:style w:type="paragraph" w:styleId="TOC3">
    <w:name w:val="toc 3"/>
    <w:basedOn w:val="Normal"/>
    <w:next w:val="Normal"/>
    <w:autoRedefine/>
    <w:uiPriority w:val="39"/>
    <w:unhideWhenUsed/>
    <w:qFormat/>
    <w:rsid w:val="00D376DE"/>
    <w:pPr>
      <w:tabs>
        <w:tab w:val="left" w:pos="960"/>
        <w:tab w:val="right" w:leader="dot" w:pos="9350"/>
      </w:tabs>
      <w:spacing w:after="0"/>
      <w:ind w:left="480"/>
      <w:jc w:val="left"/>
    </w:pPr>
    <w:rPr>
      <w:rFonts w:cstheme="minorHAnsi"/>
      <w:noProof/>
      <w:szCs w:val="20"/>
    </w:rPr>
  </w:style>
  <w:style w:type="paragraph" w:styleId="TOC1">
    <w:name w:val="toc 1"/>
    <w:basedOn w:val="Normal"/>
    <w:next w:val="Normal"/>
    <w:autoRedefine/>
    <w:uiPriority w:val="39"/>
    <w:unhideWhenUsed/>
    <w:qFormat/>
    <w:rsid w:val="009A5978"/>
    <w:pPr>
      <w:tabs>
        <w:tab w:val="left" w:pos="960"/>
        <w:tab w:val="left" w:pos="2540"/>
        <w:tab w:val="right" w:leader="dot" w:pos="9350"/>
      </w:tabs>
      <w:spacing w:before="120" w:after="120"/>
      <w:jc w:val="left"/>
    </w:pPr>
    <w:rPr>
      <w:rFonts w:cstheme="minorHAnsi"/>
      <w:b/>
      <w:bCs/>
      <w:iCs w:val="0"/>
      <w:caps/>
      <w:noProof/>
      <w:szCs w:val="18"/>
    </w:rPr>
  </w:style>
  <w:style w:type="paragraph" w:styleId="TOC4">
    <w:name w:val="toc 4"/>
    <w:basedOn w:val="Normal"/>
    <w:next w:val="Normal"/>
    <w:autoRedefine/>
    <w:uiPriority w:val="39"/>
    <w:unhideWhenUsed/>
    <w:qFormat/>
    <w:rsid w:val="00C44A77"/>
    <w:pPr>
      <w:tabs>
        <w:tab w:val="left" w:pos="1418"/>
        <w:tab w:val="right" w:leader="dot" w:pos="9350"/>
      </w:tabs>
      <w:spacing w:after="0"/>
      <w:ind w:left="720"/>
      <w:jc w:val="left"/>
    </w:pPr>
    <w:rPr>
      <w:rFonts w:cstheme="minorHAnsi"/>
      <w:iCs w:val="0"/>
      <w:noProof/>
      <w:szCs w:val="18"/>
    </w:rPr>
  </w:style>
  <w:style w:type="paragraph" w:styleId="TOC5">
    <w:name w:val="toc 5"/>
    <w:basedOn w:val="Normal"/>
    <w:next w:val="Normal"/>
    <w:autoRedefine/>
    <w:uiPriority w:val="39"/>
    <w:unhideWhenUsed/>
    <w:rsid w:val="004764EB"/>
    <w:pPr>
      <w:spacing w:after="0"/>
      <w:ind w:left="960"/>
      <w:jc w:val="left"/>
    </w:pPr>
    <w:rPr>
      <w:rFonts w:asciiTheme="minorHAnsi" w:hAnsiTheme="minorHAnsi" w:cstheme="minorHAnsi"/>
      <w:iCs w:val="0"/>
      <w:sz w:val="18"/>
      <w:szCs w:val="18"/>
    </w:rPr>
  </w:style>
  <w:style w:type="paragraph" w:styleId="TOC6">
    <w:name w:val="toc 6"/>
    <w:basedOn w:val="Normal"/>
    <w:next w:val="Normal"/>
    <w:autoRedefine/>
    <w:uiPriority w:val="39"/>
    <w:unhideWhenUsed/>
    <w:rsid w:val="004764EB"/>
    <w:pPr>
      <w:spacing w:after="0"/>
      <w:ind w:left="1200"/>
      <w:jc w:val="left"/>
    </w:pPr>
    <w:rPr>
      <w:rFonts w:asciiTheme="minorHAnsi" w:hAnsiTheme="minorHAnsi" w:cstheme="minorHAnsi"/>
      <w:iCs w:val="0"/>
      <w:sz w:val="18"/>
      <w:szCs w:val="18"/>
    </w:rPr>
  </w:style>
  <w:style w:type="paragraph" w:styleId="TOC7">
    <w:name w:val="toc 7"/>
    <w:basedOn w:val="Normal"/>
    <w:next w:val="Normal"/>
    <w:autoRedefine/>
    <w:uiPriority w:val="39"/>
    <w:unhideWhenUsed/>
    <w:rsid w:val="004764EB"/>
    <w:pPr>
      <w:spacing w:after="0"/>
      <w:ind w:left="1440"/>
      <w:jc w:val="left"/>
    </w:pPr>
    <w:rPr>
      <w:rFonts w:asciiTheme="minorHAnsi" w:hAnsiTheme="minorHAnsi" w:cstheme="minorHAnsi"/>
      <w:iCs w:val="0"/>
      <w:sz w:val="18"/>
      <w:szCs w:val="18"/>
    </w:rPr>
  </w:style>
  <w:style w:type="paragraph" w:styleId="TOC8">
    <w:name w:val="toc 8"/>
    <w:basedOn w:val="Normal"/>
    <w:next w:val="Normal"/>
    <w:autoRedefine/>
    <w:uiPriority w:val="39"/>
    <w:unhideWhenUsed/>
    <w:rsid w:val="004764EB"/>
    <w:pPr>
      <w:spacing w:after="0"/>
      <w:ind w:left="1680"/>
      <w:jc w:val="left"/>
    </w:pPr>
    <w:rPr>
      <w:rFonts w:asciiTheme="minorHAnsi" w:hAnsiTheme="minorHAnsi" w:cstheme="minorHAnsi"/>
      <w:iCs w:val="0"/>
      <w:sz w:val="18"/>
      <w:szCs w:val="18"/>
    </w:rPr>
  </w:style>
  <w:style w:type="paragraph" w:styleId="TOC9">
    <w:name w:val="toc 9"/>
    <w:basedOn w:val="Normal"/>
    <w:next w:val="Normal"/>
    <w:autoRedefine/>
    <w:uiPriority w:val="39"/>
    <w:unhideWhenUsed/>
    <w:rsid w:val="004764EB"/>
    <w:pPr>
      <w:spacing w:after="0"/>
      <w:ind w:left="1920"/>
      <w:jc w:val="left"/>
    </w:pPr>
    <w:rPr>
      <w:rFonts w:asciiTheme="minorHAnsi" w:hAnsiTheme="minorHAnsi" w:cstheme="minorHAnsi"/>
      <w:iCs w:val="0"/>
      <w:sz w:val="18"/>
      <w:szCs w:val="18"/>
    </w:rPr>
  </w:style>
  <w:style w:type="paragraph" w:customStyle="1" w:styleId="Heading5ITB">
    <w:name w:val="Heading 5ITB"/>
    <w:basedOn w:val="ListParagraph"/>
    <w:link w:val="Heading5ITBChar"/>
    <w:qFormat/>
    <w:rsid w:val="00E66802"/>
    <w:pPr>
      <w:numPr>
        <w:ilvl w:val="1"/>
        <w:numId w:val="55"/>
      </w:numPr>
      <w:spacing w:before="120" w:after="120"/>
    </w:pPr>
  </w:style>
  <w:style w:type="character" w:customStyle="1" w:styleId="Heading4ITBChar">
    <w:name w:val="Heading 4ITB Char"/>
    <w:basedOn w:val="Heading4Char"/>
    <w:link w:val="Heading4ITB"/>
    <w:rsid w:val="00430223"/>
    <w:rPr>
      <w:rFonts w:ascii="Times New Roman Bold" w:hAnsi="Times New Roman Bold"/>
      <w:b/>
      <w:iCs/>
      <w:sz w:val="24"/>
    </w:rPr>
  </w:style>
  <w:style w:type="paragraph" w:customStyle="1" w:styleId="Heading4GCC">
    <w:name w:val="Heading 4GCC"/>
    <w:basedOn w:val="Heading4"/>
    <w:link w:val="Heading4GCCChar"/>
    <w:qFormat/>
    <w:rsid w:val="00C50945"/>
    <w:pPr>
      <w:numPr>
        <w:numId w:val="32"/>
      </w:numPr>
      <w:ind w:left="0" w:firstLine="0"/>
    </w:pPr>
  </w:style>
  <w:style w:type="character" w:customStyle="1" w:styleId="ListParagraphChar">
    <w:name w:val="List Paragraph Char"/>
    <w:aliases w:val="Numbered List Paragraph Char,Lvl 1 Bullet Char,Johan bulletList Paragraph Char,Bullet list Char,IFCL - List Paragraph Char,List Paragraph nowy Char,References Char,List Paragraph (numbered (a)) Char,Table/Figure Heading Char"/>
    <w:basedOn w:val="DefaultParagraphFont"/>
    <w:link w:val="ListParagraph"/>
    <w:uiPriority w:val="34"/>
    <w:qFormat/>
    <w:rsid w:val="0079076D"/>
    <w:rPr>
      <w:rFonts w:ascii="Times New Roman" w:hAnsi="Times New Roman"/>
      <w:iCs/>
      <w:sz w:val="24"/>
    </w:rPr>
  </w:style>
  <w:style w:type="character" w:customStyle="1" w:styleId="Heading5ITBChar">
    <w:name w:val="Heading 5ITB Char"/>
    <w:basedOn w:val="ListParagraphChar"/>
    <w:link w:val="Heading5ITB"/>
    <w:rsid w:val="00E66802"/>
    <w:rPr>
      <w:rFonts w:ascii="Times New Roman" w:hAnsi="Times New Roman"/>
      <w:iCs/>
      <w:sz w:val="24"/>
    </w:rPr>
  </w:style>
  <w:style w:type="paragraph" w:styleId="BodyText">
    <w:name w:val="Body Text"/>
    <w:aliases w:val="Body Text Bold,(Main Text),date,Body Text (Main text)"/>
    <w:basedOn w:val="Normal"/>
    <w:link w:val="BodyTextChar"/>
    <w:uiPriority w:val="1"/>
    <w:unhideWhenUsed/>
    <w:qFormat/>
    <w:rsid w:val="009F5B27"/>
    <w:pPr>
      <w:spacing w:before="120" w:line="240" w:lineRule="auto"/>
    </w:pPr>
  </w:style>
  <w:style w:type="character" w:customStyle="1" w:styleId="BodyTextChar">
    <w:name w:val="Body Text Char"/>
    <w:aliases w:val="Body Text Bold Char,(Main Text) Char,date Char,Body Text (Main text) Char"/>
    <w:basedOn w:val="DefaultParagraphFont"/>
    <w:link w:val="BodyText"/>
    <w:uiPriority w:val="1"/>
    <w:rsid w:val="009F5B27"/>
    <w:rPr>
      <w:rFonts w:ascii="Times New Roman" w:hAnsi="Times New Roman"/>
      <w:iCs/>
      <w:sz w:val="24"/>
      <w:lang w:val="fr-FR"/>
    </w:rPr>
  </w:style>
  <w:style w:type="paragraph" w:customStyle="1" w:styleId="Heading5GCC">
    <w:name w:val="Heading 5GCC"/>
    <w:basedOn w:val="Normal"/>
    <w:link w:val="Heading5GCCChar"/>
    <w:qFormat/>
    <w:rsid w:val="00802B4F"/>
    <w:pPr>
      <w:keepNext/>
      <w:numPr>
        <w:ilvl w:val="1"/>
        <w:numId w:val="32"/>
      </w:numPr>
    </w:pPr>
    <w:rPr>
      <w:iCs w:val="0"/>
      <w:szCs w:val="16"/>
    </w:rPr>
  </w:style>
  <w:style w:type="character" w:customStyle="1" w:styleId="Heading4GCCChar">
    <w:name w:val="Heading 4GCC Char"/>
    <w:basedOn w:val="Heading4Char"/>
    <w:link w:val="Heading4GCC"/>
    <w:rsid w:val="00C50945"/>
    <w:rPr>
      <w:rFonts w:ascii="Times New Roman" w:hAnsi="Times New Roman"/>
      <w:b/>
      <w:iCs/>
      <w:sz w:val="24"/>
    </w:rPr>
  </w:style>
  <w:style w:type="paragraph" w:customStyle="1" w:styleId="Heading3CFA">
    <w:name w:val="Heading 3CFA"/>
    <w:basedOn w:val="Heading3"/>
    <w:link w:val="Heading3CFAChar"/>
    <w:qFormat/>
    <w:rsid w:val="0091455F"/>
    <w:pPr>
      <w:keepLines w:val="0"/>
      <w:pageBreakBefore/>
      <w:jc w:val="center"/>
    </w:pPr>
    <w:rPr>
      <w:color w:val="0F243E" w:themeColor="text2" w:themeShade="80"/>
    </w:rPr>
  </w:style>
  <w:style w:type="paragraph" w:customStyle="1" w:styleId="Heading3BDS">
    <w:name w:val="Heading 3BDS"/>
    <w:basedOn w:val="Heading3"/>
    <w:link w:val="Heading3BDSChar"/>
    <w:autoRedefine/>
    <w:qFormat/>
    <w:rsid w:val="00D45507"/>
    <w:pPr>
      <w:numPr>
        <w:numId w:val="36"/>
      </w:numPr>
      <w:spacing w:before="120" w:after="120" w:line="240" w:lineRule="auto"/>
      <w:jc w:val="center"/>
    </w:pPr>
    <w:rPr>
      <w:color w:val="auto"/>
    </w:rPr>
  </w:style>
  <w:style w:type="paragraph" w:customStyle="1" w:styleId="Heading3QEC">
    <w:name w:val="Heading 3QEC"/>
    <w:basedOn w:val="Heading3"/>
    <w:link w:val="Heading3QECChar"/>
    <w:qFormat/>
    <w:rsid w:val="009F5B27"/>
    <w:rPr>
      <w:color w:val="0F243E" w:themeColor="text2" w:themeShade="80"/>
    </w:rPr>
  </w:style>
  <w:style w:type="character" w:customStyle="1" w:styleId="Heading3BDSChar">
    <w:name w:val="Heading 3BDS Char"/>
    <w:basedOn w:val="Heading3Char"/>
    <w:link w:val="Heading3BDS"/>
    <w:rsid w:val="00D45507"/>
    <w:rPr>
      <w:rFonts w:ascii="Times New Roman Bold" w:eastAsiaTheme="majorEastAsia" w:hAnsi="Times New Roman Bold" w:cstheme="majorBidi"/>
      <w:b/>
      <w:bCs/>
      <w:iCs/>
      <w:color w:val="1F497D" w:themeColor="text2"/>
      <w:sz w:val="28"/>
      <w:lang w:val="fr-FR"/>
    </w:rPr>
  </w:style>
  <w:style w:type="paragraph" w:customStyle="1" w:styleId="Heading4QEC">
    <w:name w:val="Heading 4QEC"/>
    <w:basedOn w:val="Heading4"/>
    <w:link w:val="Heading4QECChar"/>
    <w:qFormat/>
    <w:rsid w:val="00D94EEF"/>
    <w:pPr>
      <w:numPr>
        <w:numId w:val="38"/>
      </w:numPr>
      <w:spacing w:after="240"/>
      <w:ind w:left="641" w:hanging="357"/>
    </w:pPr>
  </w:style>
  <w:style w:type="character" w:customStyle="1" w:styleId="FootnoteTextChar">
    <w:name w:val="Footnote Text Char"/>
    <w:basedOn w:val="DefaultParagraphFont"/>
    <w:uiPriority w:val="99"/>
    <w:rsid w:val="00C00839"/>
    <w:rPr>
      <w:rFonts w:ascii="Times New Roman" w:hAnsi="Times New Roman"/>
      <w:iCs/>
      <w:sz w:val="20"/>
      <w:szCs w:val="20"/>
      <w:lang w:val="fr-FR"/>
    </w:rPr>
  </w:style>
  <w:style w:type="character" w:customStyle="1" w:styleId="Heading3QECChar">
    <w:name w:val="Heading 3QEC Char"/>
    <w:basedOn w:val="Heading3Char"/>
    <w:link w:val="Heading3QEC"/>
    <w:rsid w:val="009F5B27"/>
    <w:rPr>
      <w:rFonts w:ascii="Times New Roman Bold" w:eastAsiaTheme="majorEastAsia" w:hAnsi="Times New Roman Bold" w:cstheme="majorBidi"/>
      <w:b/>
      <w:bCs/>
      <w:iCs/>
      <w:color w:val="0F243E" w:themeColor="text2" w:themeShade="80"/>
      <w:sz w:val="28"/>
      <w:lang w:val="fr-FR"/>
    </w:rPr>
  </w:style>
  <w:style w:type="character" w:customStyle="1" w:styleId="Heading4QECChar">
    <w:name w:val="Heading 4QEC Char"/>
    <w:basedOn w:val="Heading4Char"/>
    <w:link w:val="Heading4QEC"/>
    <w:rsid w:val="00D94EEF"/>
    <w:rPr>
      <w:rFonts w:ascii="Times New Roman" w:hAnsi="Times New Roman"/>
      <w:b/>
      <w:iCs/>
      <w:sz w:val="24"/>
    </w:rPr>
  </w:style>
  <w:style w:type="table" w:styleId="TableGrid">
    <w:name w:val="Table Grid"/>
    <w:basedOn w:val="TableNormal"/>
    <w:uiPriority w:val="59"/>
    <w:rsid w:val="00927055"/>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6Char">
    <w:name w:val="Heading 6 Char"/>
    <w:basedOn w:val="DefaultParagraphFont"/>
    <w:link w:val="Heading6"/>
    <w:uiPriority w:val="1"/>
    <w:rsid w:val="00C477D6"/>
    <w:rPr>
      <w:rFonts w:ascii="Times New Roman" w:eastAsia="Times New Roman" w:hAnsi="Times New Roman" w:cs="Times New Roman"/>
      <w:b/>
      <w:bCs/>
    </w:rPr>
  </w:style>
  <w:style w:type="character" w:customStyle="1" w:styleId="Heading7Char">
    <w:name w:val="Heading 7 Char"/>
    <w:basedOn w:val="DefaultParagraphFont"/>
    <w:link w:val="Heading7"/>
    <w:uiPriority w:val="9"/>
    <w:rsid w:val="00C477D6"/>
    <w:rPr>
      <w:rFonts w:ascii="Times New Roman" w:eastAsia="Times New Roman" w:hAnsi="Times New Roman" w:cs="Times New Roman"/>
      <w:sz w:val="24"/>
      <w:szCs w:val="24"/>
    </w:rPr>
  </w:style>
  <w:style w:type="character" w:customStyle="1" w:styleId="Heading8Char">
    <w:name w:val="Heading 8 Char"/>
    <w:basedOn w:val="DefaultParagraphFont"/>
    <w:link w:val="Heading8"/>
    <w:uiPriority w:val="9"/>
    <w:rsid w:val="00C477D6"/>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uiPriority w:val="9"/>
    <w:rsid w:val="00C477D6"/>
    <w:rPr>
      <w:rFonts w:ascii="Arial" w:eastAsia="Times New Roman" w:hAnsi="Arial" w:cs="Arial"/>
    </w:rPr>
  </w:style>
  <w:style w:type="numbering" w:customStyle="1" w:styleId="NoList1">
    <w:name w:val="No List1"/>
    <w:next w:val="NoList"/>
    <w:uiPriority w:val="99"/>
    <w:semiHidden/>
    <w:unhideWhenUsed/>
    <w:rsid w:val="00C477D6"/>
  </w:style>
  <w:style w:type="paragraph" w:styleId="List">
    <w:name w:val="List"/>
    <w:aliases w:val="1. List"/>
    <w:basedOn w:val="Normal"/>
    <w:link w:val="ListChar"/>
    <w:rsid w:val="00C477D6"/>
    <w:pPr>
      <w:spacing w:before="120" w:after="120" w:line="240" w:lineRule="auto"/>
      <w:ind w:left="1440"/>
    </w:pPr>
    <w:rPr>
      <w:rFonts w:eastAsia="Times New Roman" w:cs="Times New Roman"/>
      <w:iCs w:val="0"/>
      <w:szCs w:val="20"/>
    </w:rPr>
  </w:style>
  <w:style w:type="paragraph" w:styleId="DocumentMap">
    <w:name w:val="Document Map"/>
    <w:basedOn w:val="Normal"/>
    <w:link w:val="DocumentMapChar"/>
    <w:semiHidden/>
    <w:rsid w:val="00C477D6"/>
    <w:pPr>
      <w:shd w:val="clear" w:color="auto" w:fill="000080"/>
      <w:spacing w:after="0" w:line="240" w:lineRule="auto"/>
      <w:jc w:val="left"/>
    </w:pPr>
    <w:rPr>
      <w:rFonts w:ascii="Tahoma" w:eastAsia="Times New Roman" w:hAnsi="Tahoma" w:cs="Tahoma"/>
      <w:iCs w:val="0"/>
      <w:sz w:val="20"/>
      <w:szCs w:val="20"/>
    </w:rPr>
  </w:style>
  <w:style w:type="character" w:customStyle="1" w:styleId="DocumentMapChar">
    <w:name w:val="Document Map Char"/>
    <w:basedOn w:val="DefaultParagraphFont"/>
    <w:link w:val="DocumentMap"/>
    <w:semiHidden/>
    <w:rsid w:val="00C477D6"/>
    <w:rPr>
      <w:rFonts w:ascii="Tahoma" w:eastAsia="Times New Roman" w:hAnsi="Tahoma" w:cs="Tahoma"/>
      <w:sz w:val="20"/>
      <w:szCs w:val="20"/>
      <w:shd w:val="clear" w:color="auto" w:fill="000080"/>
    </w:rPr>
  </w:style>
  <w:style w:type="paragraph" w:styleId="CommentSubject">
    <w:name w:val="annotation subject"/>
    <w:basedOn w:val="Normal"/>
    <w:link w:val="CommentSubjectChar"/>
    <w:uiPriority w:val="99"/>
    <w:semiHidden/>
    <w:rsid w:val="00A03311"/>
    <w:pPr>
      <w:spacing w:after="0" w:line="240" w:lineRule="auto"/>
      <w:jc w:val="left"/>
    </w:pPr>
    <w:rPr>
      <w:rFonts w:eastAsia="Times New Roman" w:cs="Times New Roman"/>
      <w:b/>
      <w:bCs/>
      <w:iCs w:val="0"/>
      <w:sz w:val="20"/>
      <w:szCs w:val="20"/>
    </w:rPr>
  </w:style>
  <w:style w:type="character" w:customStyle="1" w:styleId="CommentSubjectChar">
    <w:name w:val="Comment Subject Char"/>
    <w:basedOn w:val="DefaultParagraphFont"/>
    <w:link w:val="CommentSubject"/>
    <w:uiPriority w:val="99"/>
    <w:semiHidden/>
    <w:rsid w:val="00A03311"/>
    <w:rPr>
      <w:rFonts w:ascii="Times New Roman" w:eastAsia="Times New Roman" w:hAnsi="Times New Roman" w:cs="Times New Roman"/>
      <w:b/>
      <w:bCs/>
      <w:sz w:val="20"/>
      <w:szCs w:val="20"/>
      <w:lang w:val="fr-FR"/>
    </w:rPr>
  </w:style>
  <w:style w:type="character" w:customStyle="1" w:styleId="Heading5GCCChar">
    <w:name w:val="Heading 5GCC Char"/>
    <w:basedOn w:val="Heading4GCCChar"/>
    <w:link w:val="Heading5GCC"/>
    <w:rsid w:val="00802B4F"/>
    <w:rPr>
      <w:rFonts w:ascii="Times New Roman" w:hAnsi="Times New Roman"/>
      <w:b w:val="0"/>
      <w:iCs w:val="0"/>
      <w:sz w:val="24"/>
      <w:szCs w:val="16"/>
    </w:rPr>
  </w:style>
  <w:style w:type="paragraph" w:customStyle="1" w:styleId="Heading3SRQ">
    <w:name w:val="Heading 3SRQ"/>
    <w:basedOn w:val="Heading3"/>
    <w:link w:val="Heading3SRQChar"/>
    <w:qFormat/>
    <w:rsid w:val="00B42039"/>
    <w:pPr>
      <w:keepNext w:val="0"/>
      <w:keepLines w:val="0"/>
      <w:pageBreakBefore/>
    </w:pPr>
    <w:rPr>
      <w:color w:val="17365D" w:themeColor="text2" w:themeShade="BF"/>
    </w:rPr>
  </w:style>
  <w:style w:type="numbering" w:customStyle="1" w:styleId="BSFCheckboxBullets">
    <w:name w:val="BSF Checkbox Bullets"/>
    <w:basedOn w:val="NoList"/>
    <w:rsid w:val="00C477D6"/>
    <w:pPr>
      <w:numPr>
        <w:numId w:val="20"/>
      </w:numPr>
    </w:pPr>
  </w:style>
  <w:style w:type="character" w:customStyle="1" w:styleId="ListChar">
    <w:name w:val="List Char"/>
    <w:aliases w:val="1. List Char"/>
    <w:link w:val="List"/>
    <w:rsid w:val="00C477D6"/>
    <w:rPr>
      <w:rFonts w:ascii="Times New Roman" w:eastAsia="Times New Roman" w:hAnsi="Times New Roman" w:cs="Times New Roman"/>
      <w:sz w:val="24"/>
      <w:szCs w:val="20"/>
      <w:lang w:val="fr-FR"/>
    </w:rPr>
  </w:style>
  <w:style w:type="character" w:customStyle="1" w:styleId="Heading3CFAChar">
    <w:name w:val="Heading 3CFA Char"/>
    <w:basedOn w:val="Heading3Char"/>
    <w:link w:val="Heading3CFA"/>
    <w:rsid w:val="0091455F"/>
    <w:rPr>
      <w:rFonts w:ascii="Times New Roman Bold" w:eastAsiaTheme="majorEastAsia" w:hAnsi="Times New Roman Bold" w:cstheme="majorBidi"/>
      <w:b/>
      <w:bCs/>
      <w:iCs/>
      <w:color w:val="0F243E" w:themeColor="text2" w:themeShade="80"/>
      <w:sz w:val="28"/>
      <w:lang w:val="fr-FR"/>
    </w:rPr>
  </w:style>
  <w:style w:type="paragraph" w:styleId="Header">
    <w:name w:val="header"/>
    <w:aliases w:val="En-tête client,base,pied de page verdicité,Ju-titre1,En-tête Chapitre,Car2,En-tête CV,Para3,/ pied de page"/>
    <w:basedOn w:val="Normal"/>
    <w:link w:val="HeaderChar"/>
    <w:uiPriority w:val="99"/>
    <w:unhideWhenUsed/>
    <w:qFormat/>
    <w:rsid w:val="00C27DD3"/>
    <w:pPr>
      <w:tabs>
        <w:tab w:val="center" w:pos="4680"/>
        <w:tab w:val="right" w:pos="9360"/>
      </w:tabs>
      <w:spacing w:after="0" w:line="240" w:lineRule="auto"/>
    </w:pPr>
  </w:style>
  <w:style w:type="paragraph" w:customStyle="1" w:styleId="ColorfulShading-Accent11">
    <w:name w:val="Colorful Shading - Accent 11"/>
    <w:hidden/>
    <w:uiPriority w:val="71"/>
    <w:unhideWhenUsed/>
    <w:rsid w:val="00C477D6"/>
    <w:pPr>
      <w:spacing w:after="0" w:line="240" w:lineRule="auto"/>
    </w:pPr>
    <w:rPr>
      <w:rFonts w:ascii="Times New Roman" w:eastAsia="Times New Roman" w:hAnsi="Times New Roman" w:cs="Times New Roman"/>
      <w:sz w:val="24"/>
      <w:szCs w:val="24"/>
    </w:rPr>
  </w:style>
  <w:style w:type="paragraph" w:customStyle="1" w:styleId="MediumList1-Accent41">
    <w:name w:val="Medium List 1 - Accent 41"/>
    <w:hidden/>
    <w:uiPriority w:val="99"/>
    <w:semiHidden/>
    <w:rsid w:val="00C477D6"/>
    <w:pPr>
      <w:spacing w:after="0" w:line="240" w:lineRule="auto"/>
    </w:pPr>
    <w:rPr>
      <w:rFonts w:ascii="Times New Roman" w:eastAsia="Times New Roman" w:hAnsi="Times New Roman" w:cs="Times New Roman"/>
      <w:sz w:val="24"/>
      <w:szCs w:val="24"/>
    </w:rPr>
  </w:style>
  <w:style w:type="numbering" w:customStyle="1" w:styleId="Style1">
    <w:name w:val="Style1"/>
    <w:uiPriority w:val="99"/>
    <w:rsid w:val="00C477D6"/>
    <w:pPr>
      <w:numPr>
        <w:numId w:val="21"/>
      </w:numPr>
    </w:pPr>
  </w:style>
  <w:style w:type="character" w:customStyle="1" w:styleId="Heading3SRQChar">
    <w:name w:val="Heading 3SRQ Char"/>
    <w:basedOn w:val="Heading3Char"/>
    <w:link w:val="Heading3SRQ"/>
    <w:rsid w:val="00B42039"/>
    <w:rPr>
      <w:rFonts w:ascii="Times New Roman Bold" w:eastAsiaTheme="majorEastAsia" w:hAnsi="Times New Roman Bold" w:cstheme="majorBidi"/>
      <w:b/>
      <w:bCs/>
      <w:iCs/>
      <w:color w:val="17365D" w:themeColor="text2" w:themeShade="BF"/>
      <w:sz w:val="28"/>
      <w:lang w:val="fr-FR"/>
    </w:rPr>
  </w:style>
  <w:style w:type="paragraph" w:customStyle="1" w:styleId="DarkList-Accent31">
    <w:name w:val="Dark List - Accent 31"/>
    <w:hidden/>
    <w:uiPriority w:val="99"/>
    <w:semiHidden/>
    <w:rsid w:val="00C477D6"/>
    <w:pPr>
      <w:spacing w:after="0" w:line="240" w:lineRule="auto"/>
    </w:pPr>
    <w:rPr>
      <w:rFonts w:ascii="Times New Roman" w:eastAsia="Times New Roman" w:hAnsi="Times New Roman" w:cs="Times New Roman"/>
      <w:sz w:val="24"/>
      <w:szCs w:val="24"/>
    </w:rPr>
  </w:style>
  <w:style w:type="paragraph" w:customStyle="1" w:styleId="LightList-Accent31">
    <w:name w:val="Light List - Accent 31"/>
    <w:hidden/>
    <w:uiPriority w:val="99"/>
    <w:semiHidden/>
    <w:rsid w:val="00C477D6"/>
    <w:pPr>
      <w:spacing w:after="0" w:line="240" w:lineRule="auto"/>
    </w:pPr>
    <w:rPr>
      <w:rFonts w:ascii="Times New Roman" w:eastAsia="Times New Roman" w:hAnsi="Times New Roman" w:cs="Times New Roman"/>
      <w:sz w:val="24"/>
      <w:szCs w:val="24"/>
    </w:rPr>
  </w:style>
  <w:style w:type="character" w:styleId="Emphasis">
    <w:name w:val="Emphasis"/>
    <w:uiPriority w:val="99"/>
    <w:qFormat/>
    <w:rsid w:val="00C477D6"/>
    <w:rPr>
      <w:rFonts w:ascii="Times New Roman" w:hAnsi="Times New Roman"/>
      <w:b/>
      <w:i/>
      <w:iCs/>
    </w:rPr>
  </w:style>
  <w:style w:type="character" w:customStyle="1" w:styleId="HeaderChar">
    <w:name w:val="Header Char"/>
    <w:aliases w:val="En-tête client Char,base Char,pied de page verdicité Char,Ju-titre1 Char,En-tête Chapitre Char,Car2 Char,En-tête CV Char,Para3 Char,/ pied de page Char"/>
    <w:basedOn w:val="DefaultParagraphFont"/>
    <w:link w:val="Header"/>
    <w:uiPriority w:val="99"/>
    <w:rsid w:val="00C27DD3"/>
    <w:rPr>
      <w:rFonts w:ascii="Times New Roman" w:hAnsi="Times New Roman"/>
      <w:iCs/>
      <w:sz w:val="24"/>
      <w:lang w:val="fr-FR"/>
    </w:rPr>
  </w:style>
  <w:style w:type="paragraph" w:styleId="Footer">
    <w:name w:val="footer"/>
    <w:aliases w:val="Fußzeilef"/>
    <w:basedOn w:val="Normal"/>
    <w:link w:val="FooterChar"/>
    <w:uiPriority w:val="99"/>
    <w:unhideWhenUsed/>
    <w:qFormat/>
    <w:rsid w:val="00C27DD3"/>
    <w:pPr>
      <w:tabs>
        <w:tab w:val="center" w:pos="4680"/>
        <w:tab w:val="right" w:pos="9360"/>
      </w:tabs>
      <w:spacing w:after="0" w:line="240" w:lineRule="auto"/>
    </w:pPr>
  </w:style>
  <w:style w:type="character" w:customStyle="1" w:styleId="FooterChar">
    <w:name w:val="Footer Char"/>
    <w:aliases w:val="Fußzeilef Char"/>
    <w:basedOn w:val="DefaultParagraphFont"/>
    <w:link w:val="Footer"/>
    <w:uiPriority w:val="99"/>
    <w:rsid w:val="00C27DD3"/>
    <w:rPr>
      <w:rFonts w:ascii="Times New Roman" w:hAnsi="Times New Roman"/>
      <w:iCs/>
      <w:sz w:val="24"/>
      <w:lang w:val="fr-FR"/>
    </w:rPr>
  </w:style>
  <w:style w:type="paragraph" w:customStyle="1" w:styleId="GridTable33">
    <w:name w:val="Grid Table 33"/>
    <w:basedOn w:val="Heading1"/>
    <w:next w:val="Normal"/>
    <w:uiPriority w:val="39"/>
    <w:semiHidden/>
    <w:unhideWhenUsed/>
    <w:qFormat/>
    <w:rsid w:val="00C477D6"/>
    <w:pPr>
      <w:spacing w:before="0" w:after="240" w:line="240" w:lineRule="auto"/>
      <w:outlineLvl w:val="9"/>
    </w:pPr>
    <w:rPr>
      <w:rFonts w:ascii="Times New Roman" w:eastAsia="Times New Roman" w:hAnsi="Times New Roman" w:cs="Times New Roman"/>
      <w:iCs w:val="0"/>
      <w:color w:val="auto"/>
      <w:sz w:val="28"/>
      <w:szCs w:val="32"/>
    </w:rPr>
  </w:style>
  <w:style w:type="paragraph" w:customStyle="1" w:styleId="GridTable21">
    <w:name w:val="Grid Table 21"/>
    <w:basedOn w:val="Normal"/>
    <w:next w:val="Normal"/>
    <w:uiPriority w:val="37"/>
    <w:semiHidden/>
    <w:unhideWhenUsed/>
    <w:rsid w:val="00C477D6"/>
    <w:pPr>
      <w:spacing w:after="0" w:line="240" w:lineRule="auto"/>
    </w:pPr>
    <w:rPr>
      <w:rFonts w:eastAsia="Times New Roman" w:cs="Times New Roman"/>
      <w:iCs w:val="0"/>
      <w:szCs w:val="24"/>
    </w:rPr>
  </w:style>
  <w:style w:type="paragraph" w:styleId="Revision">
    <w:name w:val="Revision"/>
    <w:hidden/>
    <w:uiPriority w:val="99"/>
    <w:rsid w:val="00C477D6"/>
    <w:pPr>
      <w:spacing w:after="0" w:line="240" w:lineRule="auto"/>
    </w:pPr>
    <w:rPr>
      <w:rFonts w:ascii="Times New Roman" w:eastAsia="Times New Roman" w:hAnsi="Times New Roman" w:cs="Times New Roman"/>
      <w:sz w:val="24"/>
      <w:szCs w:val="24"/>
    </w:rPr>
  </w:style>
  <w:style w:type="character" w:customStyle="1" w:styleId="ColorfulList-Accent1Char">
    <w:name w:val="Colorful List - Accent 1 Char"/>
    <w:link w:val="ColorfulList-Accent1"/>
    <w:uiPriority w:val="34"/>
    <w:locked/>
    <w:rsid w:val="00C477D6"/>
    <w:rPr>
      <w:rFonts w:ascii="Arial" w:hAnsi="Arial"/>
      <w:sz w:val="22"/>
      <w:szCs w:val="24"/>
      <w:lang w:val="fr-FR" w:eastAsia="ar-SA"/>
    </w:rPr>
  </w:style>
  <w:style w:type="table" w:customStyle="1" w:styleId="ColorfulList-Accent12">
    <w:name w:val="Colorful List - Accent 12"/>
    <w:basedOn w:val="TableNormal"/>
    <w:next w:val="ColorfulList-Accent1"/>
    <w:uiPriority w:val="34"/>
    <w:semiHidden/>
    <w:unhideWhenUsed/>
    <w:rsid w:val="00C477D6"/>
    <w:pPr>
      <w:spacing w:after="0" w:line="240" w:lineRule="auto"/>
    </w:pPr>
    <w:rPr>
      <w:rFonts w:ascii="Arial" w:eastAsia="Times New Roman" w:hAnsi="Arial" w:cs="Times New Roman"/>
      <w:szCs w:val="24"/>
      <w:lang w:eastAsia="ar-SA"/>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PlainTable11">
    <w:name w:val="Plain Table 11"/>
    <w:basedOn w:val="TableNormal"/>
    <w:rsid w:val="00C477D6"/>
    <w:pPr>
      <w:spacing w:after="0" w:line="240" w:lineRule="auto"/>
    </w:pPr>
    <w:rPr>
      <w:rFonts w:ascii="Times New Roman" w:eastAsia="Times New Roman" w:hAnsi="Times New Roman" w:cs="Times New Roman"/>
      <w:sz w:val="20"/>
      <w:szCs w:val="20"/>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UnresolvedMention1">
    <w:name w:val="Unresolved Mention1"/>
    <w:basedOn w:val="DefaultParagraphFont"/>
    <w:uiPriority w:val="99"/>
    <w:semiHidden/>
    <w:unhideWhenUsed/>
    <w:rsid w:val="00C477D6"/>
    <w:rPr>
      <w:color w:val="605E5C"/>
      <w:shd w:val="clear" w:color="auto" w:fill="E1DFDD"/>
    </w:rPr>
  </w:style>
  <w:style w:type="character" w:customStyle="1" w:styleId="UnresolvedMention2">
    <w:name w:val="Unresolved Mention2"/>
    <w:basedOn w:val="DefaultParagraphFont"/>
    <w:uiPriority w:val="99"/>
    <w:semiHidden/>
    <w:unhideWhenUsed/>
    <w:rsid w:val="00C477D6"/>
    <w:rPr>
      <w:color w:val="605E5C"/>
      <w:shd w:val="clear" w:color="auto" w:fill="E1DFDD"/>
    </w:rPr>
  </w:style>
  <w:style w:type="paragraph" w:customStyle="1" w:styleId="MediumList2-Accent21">
    <w:name w:val="Medium List 2 - Accent 21"/>
    <w:hidden/>
    <w:uiPriority w:val="99"/>
    <w:semiHidden/>
    <w:rsid w:val="00C477D6"/>
    <w:pPr>
      <w:spacing w:after="0" w:line="240" w:lineRule="auto"/>
    </w:pPr>
    <w:rPr>
      <w:rFonts w:ascii="Times New Roman" w:eastAsia="Times New Roman" w:hAnsi="Times New Roman" w:cs="Times New Roman"/>
      <w:sz w:val="24"/>
      <w:szCs w:val="24"/>
    </w:rPr>
  </w:style>
  <w:style w:type="table" w:styleId="ColorfulList-Accent1">
    <w:name w:val="Colorful List Accent 1"/>
    <w:basedOn w:val="TableNormal"/>
    <w:link w:val="ColorfulList-Accent1Char"/>
    <w:uiPriority w:val="34"/>
    <w:rsid w:val="00C477D6"/>
    <w:pPr>
      <w:spacing w:after="0" w:line="240" w:lineRule="auto"/>
    </w:pPr>
    <w:rPr>
      <w:rFonts w:ascii="Arial" w:hAnsi="Arial"/>
      <w:szCs w:val="24"/>
      <w:lang w:eastAsia="ar-SA"/>
    </w:rPr>
    <w:tblPr>
      <w:tblStyleRowBandSize w:val="1"/>
      <w:tblStyleColBandSize w:val="1"/>
    </w:tblPr>
    <w:tcPr>
      <w:shd w:val="clear" w:color="auto" w:fill="EDF2F8" w:themeFill="accent1" w:themeFillTint="19"/>
    </w:tcPr>
    <w:tblStylePr w:type="firstRow">
      <w:tblPr/>
      <w:tcPr>
        <w:tcBorders>
          <w:bottom w:val="single" w:sz="12" w:space="0" w:color="FFFFFF" w:themeColor="background1"/>
        </w:tcBorders>
        <w:shd w:val="clear" w:color="auto" w:fill="9E3A38" w:themeFill="accent2"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numbering" w:customStyle="1" w:styleId="NoList2">
    <w:name w:val="No List2"/>
    <w:next w:val="NoList"/>
    <w:uiPriority w:val="99"/>
    <w:semiHidden/>
    <w:unhideWhenUsed/>
    <w:rsid w:val="00C477D6"/>
  </w:style>
  <w:style w:type="table" w:customStyle="1" w:styleId="TableGrid1">
    <w:name w:val="Table Grid1"/>
    <w:basedOn w:val="TableNormal"/>
    <w:next w:val="TableGrid"/>
    <w:uiPriority w:val="39"/>
    <w:rsid w:val="00C477D6"/>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BSFCheckboxBullets1">
    <w:name w:val="BSF Checkbox Bullets1"/>
    <w:basedOn w:val="NoList"/>
    <w:rsid w:val="00C477D6"/>
    <w:pPr>
      <w:numPr>
        <w:numId w:val="5"/>
      </w:numPr>
    </w:pPr>
  </w:style>
  <w:style w:type="numbering" w:customStyle="1" w:styleId="Style11">
    <w:name w:val="Style11"/>
    <w:rsid w:val="00C477D6"/>
    <w:pPr>
      <w:numPr>
        <w:numId w:val="12"/>
      </w:numPr>
    </w:pPr>
  </w:style>
  <w:style w:type="table" w:customStyle="1" w:styleId="ColorfulList-Accent13">
    <w:name w:val="Colorful List - Accent 13"/>
    <w:basedOn w:val="TableNormal"/>
    <w:next w:val="ColorfulList-Accent1"/>
    <w:uiPriority w:val="34"/>
    <w:semiHidden/>
    <w:unhideWhenUsed/>
    <w:rsid w:val="00C477D6"/>
    <w:pPr>
      <w:spacing w:after="0" w:line="240" w:lineRule="auto"/>
    </w:pPr>
    <w:rPr>
      <w:rFonts w:ascii="Arial" w:eastAsia="Times New Roman" w:hAnsi="Arial" w:cs="Times New Roman"/>
      <w:szCs w:val="24"/>
      <w:lang w:eastAsia="ar-SA"/>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PlainTable111">
    <w:name w:val="Plain Table 111"/>
    <w:basedOn w:val="TableNormal"/>
    <w:rsid w:val="00C477D6"/>
    <w:pPr>
      <w:spacing w:after="0" w:line="240" w:lineRule="auto"/>
    </w:pPr>
    <w:rPr>
      <w:rFonts w:ascii="Times New Roman" w:eastAsia="Times New Roman" w:hAnsi="Times New Roman" w:cs="Times New Roman"/>
      <w:sz w:val="20"/>
      <w:szCs w:val="20"/>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CommentText">
    <w:name w:val="annotation text"/>
    <w:basedOn w:val="Normal"/>
    <w:link w:val="CommentTextChar"/>
    <w:uiPriority w:val="99"/>
    <w:unhideWhenUsed/>
    <w:pPr>
      <w:spacing w:line="240" w:lineRule="auto"/>
    </w:pPr>
    <w:rPr>
      <w:sz w:val="20"/>
      <w:szCs w:val="20"/>
    </w:rPr>
  </w:style>
  <w:style w:type="character" w:customStyle="1" w:styleId="CommentTextChar">
    <w:name w:val="Comment Text Char"/>
    <w:basedOn w:val="DefaultParagraphFont"/>
    <w:link w:val="CommentText"/>
    <w:uiPriority w:val="99"/>
    <w:rPr>
      <w:rFonts w:ascii="Times New Roman" w:hAnsi="Times New Roman"/>
      <w:iCs/>
      <w:sz w:val="20"/>
      <w:szCs w:val="20"/>
      <w:lang w:val="fr-FR"/>
    </w:rPr>
  </w:style>
  <w:style w:type="paragraph" w:customStyle="1" w:styleId="Heading3BSF">
    <w:name w:val="Heading 3BSF"/>
    <w:basedOn w:val="Heading3QEC"/>
    <w:link w:val="Heading3BSFChar"/>
    <w:qFormat/>
    <w:rsid w:val="001673D8"/>
    <w:pPr>
      <w:pageBreakBefore/>
      <w:numPr>
        <w:numId w:val="43"/>
      </w:numPr>
      <w:ind w:left="714" w:hanging="357"/>
      <w:jc w:val="center"/>
    </w:pPr>
  </w:style>
  <w:style w:type="character" w:customStyle="1" w:styleId="Heading3BSFChar">
    <w:name w:val="Heading 3BSF Char"/>
    <w:basedOn w:val="Heading3QECChar"/>
    <w:link w:val="Heading3BSF"/>
    <w:rsid w:val="001673D8"/>
    <w:rPr>
      <w:rFonts w:ascii="Times New Roman Bold" w:eastAsiaTheme="majorEastAsia" w:hAnsi="Times New Roman Bold" w:cstheme="majorBidi"/>
      <w:b/>
      <w:bCs/>
      <w:iCs/>
      <w:color w:val="0F243E" w:themeColor="text2" w:themeShade="80"/>
      <w:sz w:val="28"/>
      <w:lang w:val="fr-FR"/>
    </w:rPr>
  </w:style>
  <w:style w:type="character" w:customStyle="1" w:styleId="UnresolvedMention3">
    <w:name w:val="Unresolved Mention3"/>
    <w:basedOn w:val="DefaultParagraphFont"/>
    <w:uiPriority w:val="99"/>
    <w:semiHidden/>
    <w:unhideWhenUsed/>
    <w:rsid w:val="00191D00"/>
    <w:rPr>
      <w:color w:val="605E5C"/>
      <w:shd w:val="clear" w:color="auto" w:fill="E1DFDD"/>
    </w:rPr>
  </w:style>
  <w:style w:type="paragraph" w:styleId="FootnoteText">
    <w:name w:val="footnote text"/>
    <w:aliases w:val="fn,ADB,single space,footnote text Char,fn Char,ADB Char,single space Char Char,Fußnotentextf,single space Char,ft Char,Footnote Text Char1 Char Char,Footnote Text Char1 Char Char Char,ft,FOOTNOT,Footnote,Footnote Text Char2 Char"/>
    <w:basedOn w:val="Normal"/>
    <w:link w:val="FootnoteTextChar1"/>
    <w:uiPriority w:val="99"/>
    <w:unhideWhenUsed/>
    <w:qFormat/>
    <w:rsid w:val="00191D00"/>
    <w:pPr>
      <w:spacing w:after="0" w:line="240" w:lineRule="auto"/>
    </w:pPr>
    <w:rPr>
      <w:sz w:val="20"/>
      <w:szCs w:val="20"/>
    </w:rPr>
  </w:style>
  <w:style w:type="character" w:customStyle="1" w:styleId="FootnoteTextChar1">
    <w:name w:val="Footnote Text Char1"/>
    <w:aliases w:val="fn Char1,ADB Char1,single space Char1,footnote text Char Char,fn Char Char,ADB Char Char,single space Char Char Char,Fußnotentextf Char,single space Char Char1,ft Char Char,Footnote Text Char1 Char Char Char1,ft Char1,FOOTNOT Char"/>
    <w:basedOn w:val="DefaultParagraphFont"/>
    <w:link w:val="FootnoteText"/>
    <w:uiPriority w:val="99"/>
    <w:rsid w:val="00191D00"/>
    <w:rPr>
      <w:rFonts w:ascii="Times New Roman" w:hAnsi="Times New Roman"/>
      <w:iCs/>
      <w:sz w:val="20"/>
      <w:szCs w:val="20"/>
      <w:lang w:val="fr-FR"/>
    </w:rPr>
  </w:style>
  <w:style w:type="character" w:styleId="FootnoteReference">
    <w:name w:val="footnote reference"/>
    <w:aliases w:val="16 Point,Superscript 6 Point,ftref,Ref,de nota al pie,fr,Footnote Ref in FtNote,(NECG) Footnote Reference,Footnote Reference1,BVI fnr,Used by Word for Help footnote symbols, Car Car Char Car Char Car Car Char Car Char Char,FO"/>
    <w:basedOn w:val="DefaultParagraphFont"/>
    <w:link w:val="notebp"/>
    <w:uiPriority w:val="99"/>
    <w:qFormat/>
    <w:rsid w:val="00D43E5D"/>
    <w:rPr>
      <w:rFonts w:ascii="Times New Roman" w:hAnsi="Times New Roman"/>
      <w:sz w:val="20"/>
      <w:vertAlign w:val="superscript"/>
    </w:rPr>
  </w:style>
  <w:style w:type="character" w:styleId="PageNumber">
    <w:name w:val="page number"/>
    <w:basedOn w:val="DefaultParagraphFont"/>
    <w:unhideWhenUsed/>
    <w:rsid w:val="00A734FD"/>
  </w:style>
  <w:style w:type="paragraph" w:customStyle="1" w:styleId="Numbered">
    <w:name w:val="Numbered"/>
    <w:basedOn w:val="Normal"/>
    <w:rsid w:val="00DC6E57"/>
    <w:pPr>
      <w:numPr>
        <w:ilvl w:val="3"/>
        <w:numId w:val="58"/>
      </w:numPr>
    </w:pPr>
  </w:style>
  <w:style w:type="paragraph" w:customStyle="1" w:styleId="BSFBulleted">
    <w:name w:val="BSF Bulleted"/>
    <w:basedOn w:val="Normal"/>
    <w:rsid w:val="00FB6077"/>
    <w:pPr>
      <w:tabs>
        <w:tab w:val="left" w:pos="612"/>
      </w:tabs>
      <w:spacing w:before="60" w:after="60" w:line="240" w:lineRule="auto"/>
      <w:jc w:val="left"/>
    </w:pPr>
    <w:rPr>
      <w:rFonts w:eastAsia="Times New Roman" w:cs="Times New Roman"/>
      <w:iCs w:val="0"/>
      <w:spacing w:val="-4"/>
      <w:szCs w:val="20"/>
    </w:rPr>
  </w:style>
  <w:style w:type="paragraph" w:customStyle="1" w:styleId="BDSDefault">
    <w:name w:val="BDS Default"/>
    <w:basedOn w:val="Normal"/>
    <w:link w:val="BDSDefaultChar"/>
    <w:rsid w:val="00A36813"/>
    <w:pPr>
      <w:spacing w:before="120" w:after="120" w:line="240" w:lineRule="auto"/>
    </w:pPr>
    <w:rPr>
      <w:rFonts w:eastAsia="Times New Roman" w:cs="Times New Roman"/>
      <w:iCs w:val="0"/>
      <w:szCs w:val="24"/>
    </w:rPr>
  </w:style>
  <w:style w:type="character" w:customStyle="1" w:styleId="BDSDefaultChar">
    <w:name w:val="BDS Default Char"/>
    <w:basedOn w:val="DefaultParagraphFont"/>
    <w:link w:val="BDSDefault"/>
    <w:rsid w:val="00A36813"/>
    <w:rPr>
      <w:rFonts w:ascii="Times New Roman" w:eastAsia="Times New Roman" w:hAnsi="Times New Roman" w:cs="Times New Roman"/>
      <w:sz w:val="24"/>
      <w:szCs w:val="24"/>
    </w:rPr>
  </w:style>
  <w:style w:type="character" w:customStyle="1" w:styleId="apple-converted-space">
    <w:name w:val="apple-converted-space"/>
    <w:basedOn w:val="DefaultParagraphFont"/>
    <w:rsid w:val="00F233C9"/>
  </w:style>
  <w:style w:type="table" w:customStyle="1" w:styleId="TableGrid3">
    <w:name w:val="Table Grid3"/>
    <w:basedOn w:val="TableNormal"/>
    <w:next w:val="TableGrid"/>
    <w:uiPriority w:val="39"/>
    <w:rsid w:val="00F00EDD"/>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unhideWhenUsed/>
    <w:rsid w:val="00960D00"/>
    <w:rPr>
      <w:color w:val="800080" w:themeColor="followedHyperlink"/>
      <w:u w:val="single"/>
    </w:rPr>
  </w:style>
  <w:style w:type="paragraph" w:customStyle="1" w:styleId="BDSHeading">
    <w:name w:val="BDS Heading"/>
    <w:basedOn w:val="BDSDefault"/>
    <w:rsid w:val="00EB4CD5"/>
    <w:pPr>
      <w:jc w:val="left"/>
    </w:pPr>
  </w:style>
  <w:style w:type="paragraph" w:customStyle="1" w:styleId="ITBColumnRight">
    <w:name w:val="ITB Column Right"/>
    <w:basedOn w:val="BodyText"/>
    <w:link w:val="ITBColumnRightCharChar"/>
    <w:rsid w:val="00EB4CD5"/>
    <w:pPr>
      <w:spacing w:after="120"/>
      <w:jc w:val="left"/>
    </w:pPr>
    <w:rPr>
      <w:rFonts w:eastAsia="Times New Roman" w:cs="Times New Roman"/>
      <w:iCs w:val="0"/>
      <w:szCs w:val="24"/>
    </w:rPr>
  </w:style>
  <w:style w:type="character" w:customStyle="1" w:styleId="ITBColumnRightCharChar">
    <w:name w:val="ITB Column Right Char Char"/>
    <w:basedOn w:val="BodyTextChar"/>
    <w:link w:val="ITBColumnRight"/>
    <w:rsid w:val="00EB4CD5"/>
    <w:rPr>
      <w:rFonts w:ascii="Times New Roman" w:eastAsia="Times New Roman" w:hAnsi="Times New Roman" w:cs="Times New Roman"/>
      <w:iCs w:val="0"/>
      <w:sz w:val="24"/>
      <w:szCs w:val="24"/>
      <w:lang w:val="fr-FR"/>
    </w:rPr>
  </w:style>
  <w:style w:type="paragraph" w:customStyle="1" w:styleId="Section51">
    <w:name w:val="Section 5 1"/>
    <w:basedOn w:val="Normal"/>
    <w:next w:val="Normal"/>
    <w:link w:val="Section51Char"/>
    <w:rsid w:val="00EB4CD5"/>
    <w:pPr>
      <w:keepNext/>
      <w:keepLines/>
      <w:numPr>
        <w:numId w:val="78"/>
      </w:numPr>
      <w:tabs>
        <w:tab w:val="clear" w:pos="0"/>
      </w:tabs>
      <w:spacing w:after="240" w:line="240" w:lineRule="auto"/>
      <w:outlineLvl w:val="0"/>
    </w:pPr>
    <w:rPr>
      <w:rFonts w:eastAsia="Times New Roman" w:cs="Times New Roman"/>
      <w:iCs w:val="0"/>
      <w:szCs w:val="24"/>
      <w:u w:val="single"/>
    </w:rPr>
  </w:style>
  <w:style w:type="paragraph" w:customStyle="1" w:styleId="Section52">
    <w:name w:val="Section 5 2"/>
    <w:basedOn w:val="Normal"/>
    <w:next w:val="Normal"/>
    <w:link w:val="Section52Char"/>
    <w:rsid w:val="00EB4CD5"/>
    <w:pPr>
      <w:keepNext/>
      <w:keepLines/>
      <w:numPr>
        <w:ilvl w:val="1"/>
        <w:numId w:val="78"/>
      </w:numPr>
      <w:spacing w:after="240" w:line="240" w:lineRule="auto"/>
      <w:outlineLvl w:val="1"/>
    </w:pPr>
    <w:rPr>
      <w:rFonts w:eastAsia="Times New Roman" w:cs="Times New Roman"/>
      <w:b/>
      <w:iCs w:val="0"/>
      <w:szCs w:val="24"/>
    </w:rPr>
  </w:style>
  <w:style w:type="paragraph" w:customStyle="1" w:styleId="Section53">
    <w:name w:val="Section 5 3"/>
    <w:basedOn w:val="Normal"/>
    <w:next w:val="Normal"/>
    <w:link w:val="Section53Char"/>
    <w:rsid w:val="00EB4CD5"/>
    <w:pPr>
      <w:numPr>
        <w:ilvl w:val="2"/>
        <w:numId w:val="78"/>
      </w:numPr>
      <w:tabs>
        <w:tab w:val="clear" w:pos="0"/>
      </w:tabs>
      <w:spacing w:after="240" w:line="240" w:lineRule="auto"/>
      <w:outlineLvl w:val="2"/>
    </w:pPr>
    <w:rPr>
      <w:rFonts w:eastAsia="Times New Roman" w:cs="Times New Roman"/>
      <w:iCs w:val="0"/>
      <w:szCs w:val="24"/>
    </w:rPr>
  </w:style>
  <w:style w:type="paragraph" w:customStyle="1" w:styleId="Section54">
    <w:name w:val="Section 5 4"/>
    <w:basedOn w:val="Normal"/>
    <w:next w:val="Normal"/>
    <w:link w:val="Section54Char"/>
    <w:rsid w:val="00EB4CD5"/>
    <w:pPr>
      <w:numPr>
        <w:ilvl w:val="3"/>
        <w:numId w:val="78"/>
      </w:numPr>
      <w:spacing w:after="240" w:line="240" w:lineRule="auto"/>
      <w:outlineLvl w:val="3"/>
    </w:pPr>
    <w:rPr>
      <w:rFonts w:eastAsia="Times New Roman" w:cs="Times New Roman"/>
      <w:iCs w:val="0"/>
      <w:szCs w:val="24"/>
    </w:rPr>
  </w:style>
  <w:style w:type="paragraph" w:customStyle="1" w:styleId="Section55">
    <w:name w:val="Section 5 5"/>
    <w:basedOn w:val="Normal"/>
    <w:link w:val="Section55Char"/>
    <w:rsid w:val="00EB4CD5"/>
    <w:pPr>
      <w:numPr>
        <w:ilvl w:val="4"/>
        <w:numId w:val="78"/>
      </w:numPr>
      <w:spacing w:after="240" w:line="240" w:lineRule="auto"/>
      <w:outlineLvl w:val="4"/>
    </w:pPr>
    <w:rPr>
      <w:rFonts w:eastAsia="Times New Roman" w:cs="Times New Roman"/>
      <w:iCs w:val="0"/>
      <w:szCs w:val="24"/>
    </w:rPr>
  </w:style>
  <w:style w:type="paragraph" w:customStyle="1" w:styleId="Section56">
    <w:name w:val="Section 5 6"/>
    <w:basedOn w:val="Normal"/>
    <w:link w:val="Section56Char"/>
    <w:rsid w:val="00EB4CD5"/>
    <w:pPr>
      <w:numPr>
        <w:ilvl w:val="5"/>
        <w:numId w:val="78"/>
      </w:numPr>
      <w:spacing w:after="240" w:line="240" w:lineRule="auto"/>
      <w:outlineLvl w:val="5"/>
    </w:pPr>
    <w:rPr>
      <w:rFonts w:eastAsia="Times New Roman" w:cs="Times New Roman"/>
      <w:iCs w:val="0"/>
      <w:szCs w:val="24"/>
    </w:rPr>
  </w:style>
  <w:style w:type="paragraph" w:customStyle="1" w:styleId="Section57">
    <w:name w:val="Section 5 7"/>
    <w:basedOn w:val="Normal"/>
    <w:next w:val="Normal"/>
    <w:link w:val="Section57Char"/>
    <w:rsid w:val="00EB4CD5"/>
    <w:pPr>
      <w:pageBreakBefore/>
      <w:numPr>
        <w:ilvl w:val="6"/>
        <w:numId w:val="78"/>
      </w:numPr>
      <w:tabs>
        <w:tab w:val="clear" w:pos="0"/>
      </w:tabs>
      <w:spacing w:after="240" w:line="240" w:lineRule="auto"/>
      <w:jc w:val="center"/>
      <w:outlineLvl w:val="6"/>
    </w:pPr>
    <w:rPr>
      <w:rFonts w:eastAsia="Times New Roman" w:cs="Times New Roman"/>
      <w:b/>
      <w:iCs w:val="0"/>
      <w:caps/>
      <w:szCs w:val="24"/>
    </w:rPr>
  </w:style>
  <w:style w:type="paragraph" w:customStyle="1" w:styleId="Section58">
    <w:name w:val="Section 5 8"/>
    <w:basedOn w:val="Normal"/>
    <w:next w:val="Normal"/>
    <w:link w:val="Section58Char"/>
    <w:rsid w:val="00EB4CD5"/>
    <w:pPr>
      <w:numPr>
        <w:ilvl w:val="7"/>
        <w:numId w:val="78"/>
      </w:numPr>
      <w:tabs>
        <w:tab w:val="clear" w:pos="0"/>
      </w:tabs>
      <w:spacing w:after="240" w:line="240" w:lineRule="auto"/>
      <w:outlineLvl w:val="7"/>
    </w:pPr>
    <w:rPr>
      <w:rFonts w:eastAsia="Times New Roman" w:cs="Times New Roman"/>
      <w:iCs w:val="0"/>
      <w:szCs w:val="24"/>
    </w:rPr>
  </w:style>
  <w:style w:type="paragraph" w:customStyle="1" w:styleId="Section59">
    <w:name w:val="Section 5 9"/>
    <w:basedOn w:val="Normal"/>
    <w:next w:val="Normal"/>
    <w:link w:val="Section59Char"/>
    <w:rsid w:val="00EB4CD5"/>
    <w:pPr>
      <w:numPr>
        <w:ilvl w:val="8"/>
        <w:numId w:val="78"/>
      </w:numPr>
      <w:tabs>
        <w:tab w:val="clear" w:pos="0"/>
      </w:tabs>
      <w:spacing w:after="240" w:line="240" w:lineRule="auto"/>
      <w:outlineLvl w:val="8"/>
    </w:pPr>
    <w:rPr>
      <w:rFonts w:eastAsia="Times New Roman" w:cs="Times New Roman"/>
      <w:iCs w:val="0"/>
      <w:szCs w:val="24"/>
    </w:rPr>
  </w:style>
  <w:style w:type="paragraph" w:customStyle="1" w:styleId="ColumnRightSub2">
    <w:name w:val="Column Right Sub 2"/>
    <w:basedOn w:val="Normal"/>
    <w:rsid w:val="00EB4CD5"/>
    <w:pPr>
      <w:keepNext/>
      <w:tabs>
        <w:tab w:val="left" w:pos="612"/>
      </w:tabs>
      <w:spacing w:before="60" w:after="60" w:line="240" w:lineRule="auto"/>
    </w:pPr>
    <w:rPr>
      <w:rFonts w:eastAsia="Times New Roman" w:cs="Times New Roman"/>
      <w:iCs w:val="0"/>
      <w:spacing w:val="-4"/>
      <w:szCs w:val="20"/>
    </w:rPr>
  </w:style>
  <w:style w:type="paragraph" w:customStyle="1" w:styleId="ColumnLeft">
    <w:name w:val="Column Left"/>
    <w:basedOn w:val="Heading3"/>
    <w:rsid w:val="00EB4CD5"/>
    <w:pPr>
      <w:keepNext w:val="0"/>
      <w:keepLines w:val="0"/>
      <w:spacing w:before="120" w:after="120" w:line="240" w:lineRule="auto"/>
      <w:jc w:val="left"/>
    </w:pPr>
    <w:rPr>
      <w:rFonts w:ascii="Times New Roman" w:eastAsia="Times New Roman" w:hAnsi="Times New Roman" w:cs="Arial"/>
      <w:b w:val="0"/>
      <w:iCs w:val="0"/>
      <w:color w:val="auto"/>
      <w:sz w:val="24"/>
      <w:szCs w:val="26"/>
    </w:rPr>
  </w:style>
  <w:style w:type="paragraph" w:customStyle="1" w:styleId="SimpleLista">
    <w:name w:val="Simple List (a)"/>
    <w:link w:val="SimpleListaChar"/>
    <w:rsid w:val="00EB4CD5"/>
    <w:pPr>
      <w:spacing w:before="60" w:after="60" w:line="240" w:lineRule="auto"/>
    </w:pPr>
    <w:rPr>
      <w:rFonts w:ascii="Times New Roman" w:eastAsia="SimSun" w:hAnsi="Times New Roman" w:cs="Times New Roman"/>
      <w:sz w:val="24"/>
      <w:szCs w:val="28"/>
      <w:lang w:eastAsia="zh-CN"/>
    </w:rPr>
  </w:style>
  <w:style w:type="character" w:customStyle="1" w:styleId="SimpleListaChar">
    <w:name w:val="Simple List (a) Char"/>
    <w:link w:val="SimpleLista"/>
    <w:rsid w:val="00EB4CD5"/>
    <w:rPr>
      <w:rFonts w:ascii="Times New Roman" w:eastAsia="SimSun" w:hAnsi="Times New Roman" w:cs="Times New Roman"/>
      <w:sz w:val="24"/>
      <w:szCs w:val="28"/>
      <w:lang w:eastAsia="zh-CN"/>
    </w:rPr>
  </w:style>
  <w:style w:type="paragraph" w:customStyle="1" w:styleId="ColumnRightNoBulletBold">
    <w:name w:val="Column Right No Bullet Bold"/>
    <w:basedOn w:val="ITBColumnRight"/>
    <w:rsid w:val="00EB4CD5"/>
    <w:pPr>
      <w:ind w:left="720"/>
    </w:pPr>
    <w:rPr>
      <w:b/>
    </w:rPr>
  </w:style>
  <w:style w:type="paragraph" w:customStyle="1" w:styleId="ColumnRightNoBullet">
    <w:name w:val="Column Right No Bullet"/>
    <w:basedOn w:val="ColumnRightNoBulletBold"/>
    <w:rsid w:val="00EB4CD5"/>
    <w:rPr>
      <w:b w:val="0"/>
    </w:rPr>
  </w:style>
  <w:style w:type="paragraph" w:customStyle="1" w:styleId="ITBColumnRightNoBullet">
    <w:name w:val="ITB Column Right (No Bullet)"/>
    <w:basedOn w:val="ITBColumnRight"/>
    <w:link w:val="ITBColumnRightNoBulletCharChar"/>
    <w:rsid w:val="00EB4CD5"/>
    <w:pPr>
      <w:ind w:left="720"/>
    </w:pPr>
  </w:style>
  <w:style w:type="character" w:customStyle="1" w:styleId="ITBColumnRightNoBulletCharChar">
    <w:name w:val="ITB Column Right (No Bullet) Char Char"/>
    <w:basedOn w:val="ITBColumnRightCharChar"/>
    <w:link w:val="ITBColumnRightNoBullet"/>
    <w:rsid w:val="00EB4CD5"/>
    <w:rPr>
      <w:rFonts w:ascii="Times New Roman" w:eastAsia="Times New Roman" w:hAnsi="Times New Roman" w:cs="Times New Roman"/>
      <w:iCs w:val="0"/>
      <w:sz w:val="24"/>
      <w:szCs w:val="24"/>
      <w:lang w:val="fr-FR"/>
    </w:rPr>
  </w:style>
  <w:style w:type="paragraph" w:customStyle="1" w:styleId="Section3list">
    <w:name w:val="Section 3 list"/>
    <w:basedOn w:val="Normal"/>
    <w:rsid w:val="00EB4CD5"/>
    <w:pPr>
      <w:widowControl w:val="0"/>
      <w:numPr>
        <w:numId w:val="79"/>
      </w:numPr>
      <w:autoSpaceDE w:val="0"/>
      <w:autoSpaceDN w:val="0"/>
      <w:adjustRightInd w:val="0"/>
      <w:spacing w:before="60" w:after="60" w:line="240" w:lineRule="auto"/>
    </w:pPr>
    <w:rPr>
      <w:rFonts w:eastAsia="SimSun" w:cs="Times New Roman"/>
      <w:iCs w:val="0"/>
      <w:szCs w:val="28"/>
      <w:lang w:eastAsia="zh-CN"/>
    </w:rPr>
  </w:style>
  <w:style w:type="paragraph" w:customStyle="1" w:styleId="ColumnRightSub1">
    <w:name w:val="Column Right Sub 1"/>
    <w:basedOn w:val="Normal"/>
    <w:rsid w:val="00EB4CD5"/>
    <w:pPr>
      <w:keepNext/>
      <w:tabs>
        <w:tab w:val="num" w:pos="360"/>
        <w:tab w:val="left" w:pos="612"/>
      </w:tabs>
      <w:spacing w:before="60" w:after="60" w:line="240" w:lineRule="auto"/>
      <w:ind w:left="1080" w:hanging="360"/>
    </w:pPr>
    <w:rPr>
      <w:rFonts w:eastAsia="Times New Roman" w:cs="Times New Roman"/>
      <w:iCs w:val="0"/>
      <w:spacing w:val="-4"/>
      <w:szCs w:val="20"/>
    </w:rPr>
  </w:style>
  <w:style w:type="paragraph" w:customStyle="1" w:styleId="BSFHeadings">
    <w:name w:val="BSF Headings"/>
    <w:basedOn w:val="Normal"/>
    <w:rsid w:val="00EB4CD5"/>
    <w:pPr>
      <w:numPr>
        <w:numId w:val="80"/>
      </w:numPr>
      <w:spacing w:before="120" w:after="120" w:line="240" w:lineRule="auto"/>
      <w:jc w:val="center"/>
      <w:outlineLvl w:val="0"/>
    </w:pPr>
    <w:rPr>
      <w:rFonts w:eastAsia="Times New Roman" w:cs="Times New Roman"/>
      <w:b/>
      <w:iCs w:val="0"/>
      <w:sz w:val="28"/>
      <w:szCs w:val="20"/>
    </w:rPr>
  </w:style>
  <w:style w:type="paragraph" w:styleId="BodyText2">
    <w:name w:val="Body Text 2"/>
    <w:basedOn w:val="Normal"/>
    <w:link w:val="BodyText2Char"/>
    <w:unhideWhenUsed/>
    <w:qFormat/>
    <w:rsid w:val="00EB4CD5"/>
    <w:pPr>
      <w:spacing w:after="120" w:line="480" w:lineRule="auto"/>
    </w:pPr>
  </w:style>
  <w:style w:type="character" w:customStyle="1" w:styleId="BodyText2Char">
    <w:name w:val="Body Text 2 Char"/>
    <w:basedOn w:val="DefaultParagraphFont"/>
    <w:link w:val="BodyText2"/>
    <w:rsid w:val="00EB4CD5"/>
    <w:rPr>
      <w:rFonts w:ascii="Times New Roman" w:hAnsi="Times New Roman"/>
      <w:iCs/>
      <w:sz w:val="24"/>
    </w:rPr>
  </w:style>
  <w:style w:type="paragraph" w:customStyle="1" w:styleId="LIBBulletedText">
    <w:name w:val="LIB Bulleted Text"/>
    <w:basedOn w:val="List"/>
    <w:link w:val="LIBBulletedTextCharChar"/>
    <w:rsid w:val="00EB4CD5"/>
    <w:pPr>
      <w:numPr>
        <w:numId w:val="81"/>
      </w:numPr>
      <w:tabs>
        <w:tab w:val="clear" w:pos="720"/>
        <w:tab w:val="num" w:pos="1080"/>
      </w:tabs>
      <w:spacing w:before="240" w:after="0"/>
      <w:ind w:left="360" w:hanging="360"/>
    </w:pPr>
  </w:style>
  <w:style w:type="paragraph" w:customStyle="1" w:styleId="BulletedTextforlists">
    <w:name w:val="Bulleted Text (for lists)"/>
    <w:basedOn w:val="LIBBulletedText"/>
    <w:rsid w:val="00EB4CD5"/>
    <w:pPr>
      <w:numPr>
        <w:ilvl w:val="1"/>
      </w:numPr>
      <w:tabs>
        <w:tab w:val="clear" w:pos="1440"/>
        <w:tab w:val="num" w:pos="360"/>
      </w:tabs>
      <w:spacing w:before="60"/>
      <w:ind w:left="2880"/>
    </w:pPr>
  </w:style>
  <w:style w:type="paragraph" w:customStyle="1" w:styleId="Heading20">
    <w:name w:val="Heading: 2"/>
    <w:basedOn w:val="Heading1"/>
    <w:link w:val="Heading2CharChar"/>
    <w:rsid w:val="00EB4CD5"/>
    <w:pPr>
      <w:pageBreakBefore w:val="0"/>
      <w:spacing w:before="120" w:after="120" w:line="240" w:lineRule="auto"/>
    </w:pPr>
    <w:rPr>
      <w:rFonts w:ascii="Times New Roman" w:eastAsia="Times New Roman" w:hAnsi="Times New Roman" w:cs="Times New Roman"/>
      <w:bCs w:val="0"/>
      <w:iCs w:val="0"/>
      <w:caps w:val="0"/>
      <w:color w:val="auto"/>
      <w:kern w:val="28"/>
      <w:sz w:val="28"/>
      <w:szCs w:val="20"/>
    </w:rPr>
  </w:style>
  <w:style w:type="character" w:customStyle="1" w:styleId="Heading2CharChar">
    <w:name w:val="Heading: 2 Char Char"/>
    <w:link w:val="Heading20"/>
    <w:rsid w:val="00EB4CD5"/>
    <w:rPr>
      <w:rFonts w:ascii="Times New Roman" w:eastAsia="Times New Roman" w:hAnsi="Times New Roman" w:cs="Times New Roman"/>
      <w:b/>
      <w:kern w:val="28"/>
      <w:sz w:val="28"/>
      <w:szCs w:val="20"/>
    </w:rPr>
  </w:style>
  <w:style w:type="paragraph" w:customStyle="1" w:styleId="Heading10">
    <w:name w:val="Heading: 1"/>
    <w:basedOn w:val="Heading1"/>
    <w:link w:val="Heading1Char0"/>
    <w:rsid w:val="00EB4CD5"/>
    <w:pPr>
      <w:pageBreakBefore w:val="0"/>
      <w:spacing w:before="240" w:after="240" w:line="240" w:lineRule="auto"/>
    </w:pPr>
    <w:rPr>
      <w:rFonts w:ascii="Times New Roman" w:eastAsia="Times New Roman" w:hAnsi="Times New Roman" w:cs="Times New Roman"/>
      <w:iCs w:val="0"/>
      <w:caps w:val="0"/>
      <w:color w:val="auto"/>
      <w:kern w:val="28"/>
      <w:sz w:val="36"/>
      <w:szCs w:val="36"/>
    </w:rPr>
  </w:style>
  <w:style w:type="character" w:customStyle="1" w:styleId="Heading1Char0">
    <w:name w:val="Heading: 1 Char"/>
    <w:link w:val="Heading10"/>
    <w:rsid w:val="00EB4CD5"/>
    <w:rPr>
      <w:rFonts w:ascii="Times New Roman" w:eastAsia="Times New Roman" w:hAnsi="Times New Roman" w:cs="Times New Roman"/>
      <w:b/>
      <w:bCs/>
      <w:kern w:val="28"/>
      <w:sz w:val="36"/>
      <w:szCs w:val="36"/>
    </w:rPr>
  </w:style>
  <w:style w:type="paragraph" w:customStyle="1" w:styleId="HEADERSTWO">
    <w:name w:val="HEADERS TWO"/>
    <w:basedOn w:val="Heading20"/>
    <w:rsid w:val="00EB4CD5"/>
    <w:rPr>
      <w:kern w:val="0"/>
    </w:rPr>
  </w:style>
  <w:style w:type="paragraph" w:customStyle="1" w:styleId="Sub-ClauseText">
    <w:name w:val="Sub-Clause Text"/>
    <w:basedOn w:val="Normal"/>
    <w:rsid w:val="00EB4CD5"/>
    <w:pPr>
      <w:spacing w:before="120" w:after="120" w:line="240" w:lineRule="auto"/>
    </w:pPr>
    <w:rPr>
      <w:rFonts w:eastAsia="Times New Roman" w:cs="Times New Roman"/>
      <w:iCs w:val="0"/>
      <w:spacing w:val="-4"/>
      <w:szCs w:val="20"/>
    </w:rPr>
  </w:style>
  <w:style w:type="paragraph" w:styleId="Subtitle">
    <w:name w:val="Subtitle"/>
    <w:basedOn w:val="Normal"/>
    <w:link w:val="SubtitleChar"/>
    <w:qFormat/>
    <w:rsid w:val="00EB4CD5"/>
    <w:pPr>
      <w:spacing w:after="0" w:line="240" w:lineRule="auto"/>
      <w:jc w:val="center"/>
    </w:pPr>
    <w:rPr>
      <w:rFonts w:eastAsia="Times New Roman" w:cs="Times New Roman"/>
      <w:b/>
      <w:iCs w:val="0"/>
      <w:sz w:val="44"/>
      <w:szCs w:val="20"/>
    </w:rPr>
  </w:style>
  <w:style w:type="character" w:customStyle="1" w:styleId="SubtitleChar">
    <w:name w:val="Subtitle Char"/>
    <w:basedOn w:val="DefaultParagraphFont"/>
    <w:link w:val="Subtitle"/>
    <w:rsid w:val="00EB4CD5"/>
    <w:rPr>
      <w:rFonts w:ascii="Times New Roman" w:eastAsia="Times New Roman" w:hAnsi="Times New Roman" w:cs="Times New Roman"/>
      <w:b/>
      <w:sz w:val="44"/>
      <w:szCs w:val="20"/>
    </w:rPr>
  </w:style>
  <w:style w:type="paragraph" w:customStyle="1" w:styleId="ColumnLeftNoBullet">
    <w:name w:val="Column Left No Bullet"/>
    <w:basedOn w:val="ColumnLeft"/>
    <w:rsid w:val="00EB4CD5"/>
    <w:pPr>
      <w:ind w:left="720"/>
    </w:pPr>
  </w:style>
  <w:style w:type="paragraph" w:customStyle="1" w:styleId="BDSTextIndented">
    <w:name w:val="BDS Text Indented"/>
    <w:basedOn w:val="BDSDefault"/>
    <w:rsid w:val="00EB4CD5"/>
    <w:pPr>
      <w:ind w:left="720"/>
      <w:jc w:val="left"/>
    </w:pPr>
    <w:rPr>
      <w:szCs w:val="20"/>
    </w:rPr>
  </w:style>
  <w:style w:type="paragraph" w:customStyle="1" w:styleId="HEADERSONE">
    <w:name w:val="HEADERS ONE"/>
    <w:basedOn w:val="Heading1"/>
    <w:rsid w:val="00EB4CD5"/>
    <w:pPr>
      <w:pageBreakBefore w:val="0"/>
      <w:spacing w:before="120" w:after="120" w:line="240" w:lineRule="auto"/>
    </w:pPr>
    <w:rPr>
      <w:rFonts w:ascii="Times New Roman" w:eastAsia="Times New Roman" w:hAnsi="Times New Roman" w:cs="Times New Roman"/>
      <w:iCs w:val="0"/>
      <w:caps w:val="0"/>
      <w:color w:val="auto"/>
      <w:kern w:val="28"/>
      <w:sz w:val="38"/>
      <w:szCs w:val="20"/>
    </w:rPr>
  </w:style>
  <w:style w:type="paragraph" w:customStyle="1" w:styleId="i">
    <w:name w:val="(i)"/>
    <w:basedOn w:val="Normal"/>
    <w:uiPriority w:val="99"/>
    <w:rsid w:val="00EB4CD5"/>
    <w:pPr>
      <w:suppressAutoHyphens/>
      <w:spacing w:after="0" w:line="240" w:lineRule="auto"/>
    </w:pPr>
    <w:rPr>
      <w:rFonts w:ascii="Tms Rmn" w:eastAsia="Times New Roman" w:hAnsi="Tms Rmn" w:cs="Times New Roman"/>
      <w:iCs w:val="0"/>
      <w:szCs w:val="20"/>
    </w:rPr>
  </w:style>
  <w:style w:type="paragraph" w:customStyle="1" w:styleId="ColorfulList-Accent11">
    <w:name w:val="Colorful List - Accent 11"/>
    <w:basedOn w:val="Normal"/>
    <w:uiPriority w:val="34"/>
    <w:qFormat/>
    <w:rsid w:val="00EB4CD5"/>
    <w:pPr>
      <w:spacing w:after="0" w:line="240" w:lineRule="auto"/>
      <w:ind w:left="720"/>
      <w:jc w:val="left"/>
    </w:pPr>
    <w:rPr>
      <w:rFonts w:eastAsia="Times New Roman" w:cs="Times New Roman"/>
      <w:iCs w:val="0"/>
      <w:szCs w:val="20"/>
    </w:rPr>
  </w:style>
  <w:style w:type="paragraph" w:customStyle="1" w:styleId="Head2">
    <w:name w:val="Head 2"/>
    <w:basedOn w:val="Heading9"/>
    <w:rsid w:val="00EB4CD5"/>
    <w:pPr>
      <w:keepNext/>
      <w:widowControl w:val="0"/>
      <w:suppressAutoHyphens/>
      <w:spacing w:before="0" w:after="0"/>
      <w:jc w:val="both"/>
      <w:outlineLvl w:val="9"/>
    </w:pPr>
    <w:rPr>
      <w:rFonts w:ascii="Times New Roman Bold" w:hAnsi="Times New Roman Bold" w:cs="Times New Roman"/>
      <w:spacing w:val="-4"/>
      <w:sz w:val="32"/>
      <w:szCs w:val="20"/>
    </w:rPr>
  </w:style>
  <w:style w:type="paragraph" w:customStyle="1" w:styleId="ColumnRightSub2NoBullet">
    <w:name w:val="Column Right Sub 2 No Bullet"/>
    <w:basedOn w:val="ColumnRightSub2"/>
    <w:rsid w:val="00EB4CD5"/>
    <w:pPr>
      <w:ind w:left="1080"/>
    </w:pPr>
  </w:style>
  <w:style w:type="paragraph" w:customStyle="1" w:styleId="BSFTableText">
    <w:name w:val="BSF Table Text"/>
    <w:basedOn w:val="Normal"/>
    <w:rsid w:val="00EB4CD5"/>
    <w:pPr>
      <w:suppressAutoHyphens/>
      <w:spacing w:before="60" w:after="60" w:line="240" w:lineRule="auto"/>
      <w:jc w:val="center"/>
    </w:pPr>
    <w:rPr>
      <w:rFonts w:eastAsia="Times New Roman" w:cs="Times New Roman"/>
      <w:iCs w:val="0"/>
      <w:sz w:val="22"/>
      <w:szCs w:val="24"/>
    </w:rPr>
  </w:style>
  <w:style w:type="paragraph" w:customStyle="1" w:styleId="SectionVHeader">
    <w:name w:val="Section V. Header"/>
    <w:basedOn w:val="Normal"/>
    <w:rsid w:val="00EB4CD5"/>
    <w:pPr>
      <w:spacing w:after="0" w:line="240" w:lineRule="auto"/>
      <w:jc w:val="center"/>
    </w:pPr>
    <w:rPr>
      <w:rFonts w:eastAsia="Times New Roman" w:cs="Times New Roman"/>
      <w:b/>
      <w:iCs w:val="0"/>
      <w:sz w:val="36"/>
      <w:szCs w:val="20"/>
    </w:rPr>
  </w:style>
  <w:style w:type="paragraph" w:customStyle="1" w:styleId="BSFTableTxtBold">
    <w:name w:val="BSF Table Txt (Bold"/>
    <w:aliases w:val="Left)"/>
    <w:basedOn w:val="BSFTableText"/>
    <w:rsid w:val="00EB4CD5"/>
  </w:style>
  <w:style w:type="paragraph" w:styleId="BodyTextIndent2">
    <w:name w:val="Body Text Indent 2"/>
    <w:basedOn w:val="Normal"/>
    <w:link w:val="BodyTextIndent2Char"/>
    <w:uiPriority w:val="99"/>
    <w:rsid w:val="00EB4CD5"/>
    <w:pPr>
      <w:spacing w:after="120" w:line="480" w:lineRule="auto"/>
      <w:ind w:left="360"/>
      <w:jc w:val="left"/>
    </w:pPr>
    <w:rPr>
      <w:rFonts w:eastAsia="Times New Roman" w:cs="Times New Roman"/>
      <w:iCs w:val="0"/>
      <w:szCs w:val="24"/>
    </w:rPr>
  </w:style>
  <w:style w:type="character" w:customStyle="1" w:styleId="BodyTextIndent2Char">
    <w:name w:val="Body Text Indent 2 Char"/>
    <w:basedOn w:val="DefaultParagraphFont"/>
    <w:link w:val="BodyTextIndent2"/>
    <w:uiPriority w:val="99"/>
    <w:rsid w:val="00EB4CD5"/>
    <w:rPr>
      <w:rFonts w:ascii="Times New Roman" w:eastAsia="Times New Roman" w:hAnsi="Times New Roman" w:cs="Times New Roman"/>
      <w:sz w:val="24"/>
      <w:szCs w:val="24"/>
    </w:rPr>
  </w:style>
  <w:style w:type="paragraph" w:customStyle="1" w:styleId="LIBBulletedTextBold">
    <w:name w:val="LIB Bulleted Text Bold"/>
    <w:basedOn w:val="LIBBulletedText"/>
    <w:link w:val="LIBBulletedTextBoldChar"/>
    <w:rsid w:val="00EB4CD5"/>
    <w:rPr>
      <w:b/>
      <w:bCs/>
    </w:rPr>
  </w:style>
  <w:style w:type="character" w:customStyle="1" w:styleId="LIBBulletedTextCharChar">
    <w:name w:val="LIB Bulleted Text Char Char"/>
    <w:link w:val="LIBBulletedText"/>
    <w:rsid w:val="00EB4CD5"/>
    <w:rPr>
      <w:rFonts w:ascii="Times New Roman" w:eastAsia="Times New Roman" w:hAnsi="Times New Roman" w:cs="Times New Roman"/>
      <w:sz w:val="24"/>
      <w:szCs w:val="20"/>
    </w:rPr>
  </w:style>
  <w:style w:type="character" w:customStyle="1" w:styleId="LIBBulletedTextBoldChar">
    <w:name w:val="LIB Bulleted Text Bold Char"/>
    <w:link w:val="LIBBulletedTextBold"/>
    <w:rsid w:val="00EB4CD5"/>
    <w:rPr>
      <w:rFonts w:ascii="Times New Roman" w:eastAsia="Times New Roman" w:hAnsi="Times New Roman" w:cs="Times New Roman"/>
      <w:b/>
      <w:bCs/>
      <w:sz w:val="24"/>
      <w:szCs w:val="20"/>
    </w:rPr>
  </w:style>
  <w:style w:type="paragraph" w:customStyle="1" w:styleId="BSFBulletedSub1">
    <w:name w:val="BSF Bulleted Sub 1"/>
    <w:basedOn w:val="ColumnRightSub2"/>
    <w:rsid w:val="00EB4CD5"/>
    <w:pPr>
      <w:jc w:val="left"/>
    </w:pPr>
  </w:style>
  <w:style w:type="paragraph" w:customStyle="1" w:styleId="CharChar">
    <w:name w:val="Char Char"/>
    <w:basedOn w:val="Normal"/>
    <w:rsid w:val="00EB4CD5"/>
    <w:pPr>
      <w:numPr>
        <w:numId w:val="82"/>
      </w:numPr>
      <w:tabs>
        <w:tab w:val="clear" w:pos="720"/>
        <w:tab w:val="num" w:pos="432"/>
      </w:tabs>
      <w:spacing w:after="0" w:line="240" w:lineRule="auto"/>
      <w:ind w:left="432" w:hanging="432"/>
      <w:jc w:val="left"/>
    </w:pPr>
    <w:rPr>
      <w:rFonts w:eastAsia="Times New Roman" w:cs="Times New Roman"/>
      <w:iCs w:val="0"/>
      <w:szCs w:val="24"/>
    </w:rPr>
  </w:style>
  <w:style w:type="paragraph" w:customStyle="1" w:styleId="titulo">
    <w:name w:val="titulo"/>
    <w:basedOn w:val="Heading5"/>
    <w:rsid w:val="00EB4CD5"/>
    <w:pPr>
      <w:keepNext w:val="0"/>
      <w:keepLines w:val="0"/>
      <w:spacing w:before="0" w:after="240" w:line="240" w:lineRule="auto"/>
      <w:jc w:val="center"/>
    </w:pPr>
    <w:rPr>
      <w:rFonts w:ascii="Times New Roman Bold" w:eastAsia="Times New Roman" w:hAnsi="Times New Roman Bold" w:cs="Times New Roman"/>
      <w:b/>
      <w:iCs w:val="0"/>
      <w:color w:val="auto"/>
      <w:szCs w:val="20"/>
    </w:rPr>
  </w:style>
  <w:style w:type="paragraph" w:customStyle="1" w:styleId="Header3-Paragraph">
    <w:name w:val="Header 3 - Paragraph"/>
    <w:basedOn w:val="Normal"/>
    <w:rsid w:val="00EB4CD5"/>
    <w:pPr>
      <w:numPr>
        <w:ilvl w:val="1"/>
        <w:numId w:val="84"/>
      </w:numPr>
      <w:tabs>
        <w:tab w:val="clear" w:pos="504"/>
        <w:tab w:val="num" w:pos="864"/>
        <w:tab w:val="num" w:pos="1440"/>
      </w:tabs>
      <w:spacing w:line="240" w:lineRule="auto"/>
      <w:ind w:left="1440" w:hanging="360"/>
    </w:pPr>
    <w:rPr>
      <w:rFonts w:eastAsia="Times New Roman" w:cs="Times New Roman"/>
      <w:iCs w:val="0"/>
      <w:szCs w:val="20"/>
    </w:rPr>
  </w:style>
  <w:style w:type="paragraph" w:customStyle="1" w:styleId="Head52">
    <w:name w:val="Head 5.2"/>
    <w:basedOn w:val="Normal"/>
    <w:rsid w:val="00EB4CD5"/>
    <w:pPr>
      <w:tabs>
        <w:tab w:val="left" w:pos="533"/>
      </w:tabs>
      <w:suppressAutoHyphens/>
      <w:spacing w:after="0" w:line="240" w:lineRule="auto"/>
      <w:ind w:left="533" w:hanging="533"/>
    </w:pPr>
    <w:rPr>
      <w:rFonts w:eastAsia="Times New Roman" w:cs="Times New Roman"/>
      <w:b/>
      <w:iCs w:val="0"/>
      <w:szCs w:val="20"/>
    </w:rPr>
  </w:style>
  <w:style w:type="paragraph" w:customStyle="1" w:styleId="SRHeadings">
    <w:name w:val="SR Headings"/>
    <w:basedOn w:val="BSFHeadings"/>
    <w:rsid w:val="00EB4CD5"/>
    <w:pPr>
      <w:numPr>
        <w:numId w:val="83"/>
      </w:numPr>
      <w:tabs>
        <w:tab w:val="clear" w:pos="1080"/>
        <w:tab w:val="num" w:pos="432"/>
      </w:tabs>
      <w:ind w:left="432" w:hanging="432"/>
    </w:pPr>
  </w:style>
  <w:style w:type="paragraph" w:customStyle="1" w:styleId="Outline">
    <w:name w:val="Outline"/>
    <w:basedOn w:val="Normal"/>
    <w:rsid w:val="00EB4CD5"/>
    <w:pPr>
      <w:spacing w:before="240" w:after="0" w:line="240" w:lineRule="auto"/>
      <w:jc w:val="left"/>
    </w:pPr>
    <w:rPr>
      <w:rFonts w:eastAsia="Times New Roman" w:cs="Times New Roman"/>
      <w:iCs w:val="0"/>
      <w:kern w:val="28"/>
      <w:szCs w:val="20"/>
    </w:rPr>
  </w:style>
  <w:style w:type="paragraph" w:customStyle="1" w:styleId="Heading21">
    <w:name w:val="Heading2"/>
    <w:aliases w:val="Document"/>
    <w:basedOn w:val="Heading1"/>
    <w:rsid w:val="00EB4CD5"/>
    <w:pPr>
      <w:pageBreakBefore w:val="0"/>
      <w:tabs>
        <w:tab w:val="num" w:pos="390"/>
      </w:tabs>
      <w:spacing w:before="120" w:after="120" w:line="240" w:lineRule="auto"/>
      <w:ind w:left="390" w:hanging="390"/>
      <w:jc w:val="left"/>
    </w:pPr>
    <w:rPr>
      <w:rFonts w:ascii="Times New Roman" w:eastAsia="Times New Roman" w:hAnsi="Times New Roman" w:cs="Times New Roman"/>
      <w:bCs w:val="0"/>
      <w:iCs w:val="0"/>
      <w:caps w:val="0"/>
      <w:color w:val="auto"/>
      <w:kern w:val="28"/>
      <w:sz w:val="28"/>
      <w:szCs w:val="20"/>
    </w:rPr>
  </w:style>
  <w:style w:type="paragraph" w:customStyle="1" w:styleId="SectionVIHeader">
    <w:name w:val="Section VI. Header"/>
    <w:basedOn w:val="SectionVHeader"/>
    <w:rsid w:val="00EB4CD5"/>
  </w:style>
  <w:style w:type="paragraph" w:styleId="Title">
    <w:name w:val="Title"/>
    <w:basedOn w:val="Normal"/>
    <w:link w:val="TitleChar"/>
    <w:qFormat/>
    <w:rsid w:val="00EB4CD5"/>
    <w:pPr>
      <w:spacing w:after="0" w:line="240" w:lineRule="auto"/>
      <w:jc w:val="center"/>
    </w:pPr>
    <w:rPr>
      <w:rFonts w:eastAsia="Times New Roman" w:cs="Times New Roman"/>
      <w:b/>
      <w:iCs w:val="0"/>
      <w:sz w:val="48"/>
      <w:szCs w:val="20"/>
    </w:rPr>
  </w:style>
  <w:style w:type="character" w:customStyle="1" w:styleId="TitleChar">
    <w:name w:val="Title Char"/>
    <w:basedOn w:val="DefaultParagraphFont"/>
    <w:link w:val="Title"/>
    <w:rsid w:val="00EB4CD5"/>
    <w:rPr>
      <w:rFonts w:ascii="Times New Roman" w:eastAsia="Times New Roman" w:hAnsi="Times New Roman" w:cs="Times New Roman"/>
      <w:b/>
      <w:sz w:val="48"/>
      <w:szCs w:val="20"/>
    </w:rPr>
  </w:style>
  <w:style w:type="paragraph" w:styleId="BodyText3">
    <w:name w:val="Body Text 3"/>
    <w:basedOn w:val="Normal"/>
    <w:link w:val="BodyText3Char"/>
    <w:rsid w:val="00EB4CD5"/>
    <w:pPr>
      <w:spacing w:after="120" w:line="240" w:lineRule="auto"/>
      <w:jc w:val="left"/>
    </w:pPr>
    <w:rPr>
      <w:rFonts w:eastAsia="Times New Roman" w:cs="Times New Roman"/>
      <w:iCs w:val="0"/>
      <w:sz w:val="16"/>
      <w:szCs w:val="16"/>
    </w:rPr>
  </w:style>
  <w:style w:type="character" w:customStyle="1" w:styleId="BodyText3Char">
    <w:name w:val="Body Text 3 Char"/>
    <w:basedOn w:val="DefaultParagraphFont"/>
    <w:link w:val="BodyText3"/>
    <w:rsid w:val="00EB4CD5"/>
    <w:rPr>
      <w:rFonts w:ascii="Times New Roman" w:eastAsia="Times New Roman" w:hAnsi="Times New Roman" w:cs="Times New Roman"/>
      <w:sz w:val="16"/>
      <w:szCs w:val="16"/>
    </w:rPr>
  </w:style>
  <w:style w:type="paragraph" w:customStyle="1" w:styleId="Outline2">
    <w:name w:val="Outline2"/>
    <w:basedOn w:val="Normal"/>
    <w:rsid w:val="00EB4CD5"/>
    <w:pPr>
      <w:tabs>
        <w:tab w:val="num" w:pos="864"/>
      </w:tabs>
      <w:spacing w:before="240" w:after="0" w:line="240" w:lineRule="auto"/>
      <w:ind w:left="864" w:hanging="504"/>
      <w:jc w:val="left"/>
    </w:pPr>
    <w:rPr>
      <w:rFonts w:eastAsia="Times New Roman" w:cs="Times New Roman"/>
      <w:iCs w:val="0"/>
      <w:kern w:val="28"/>
      <w:szCs w:val="20"/>
    </w:rPr>
  </w:style>
  <w:style w:type="paragraph" w:customStyle="1" w:styleId="SSHContactForms">
    <w:name w:val="SSH Contact Forms"/>
    <w:basedOn w:val="HEADERSTWO"/>
    <w:rsid w:val="00EB4CD5"/>
    <w:pPr>
      <w:ind w:left="1440" w:hanging="360"/>
    </w:pPr>
  </w:style>
  <w:style w:type="paragraph" w:customStyle="1" w:styleId="ColumnsRight">
    <w:name w:val="Columns Right"/>
    <w:basedOn w:val="Normal"/>
    <w:link w:val="ColumnsRightChar"/>
    <w:rsid w:val="00EB4CD5"/>
    <w:pPr>
      <w:widowControl w:val="0"/>
      <w:autoSpaceDE w:val="0"/>
      <w:autoSpaceDN w:val="0"/>
      <w:adjustRightInd w:val="0"/>
      <w:spacing w:before="120" w:after="120" w:line="240" w:lineRule="auto"/>
    </w:pPr>
    <w:rPr>
      <w:rFonts w:eastAsia="SimSun" w:cs="Times New Roman"/>
      <w:iCs w:val="0"/>
      <w:szCs w:val="28"/>
      <w:lang w:eastAsia="zh-CN"/>
    </w:rPr>
  </w:style>
  <w:style w:type="paragraph" w:customStyle="1" w:styleId="ColumnsLeft">
    <w:name w:val="Columns Left"/>
    <w:basedOn w:val="ColumnsRight"/>
    <w:link w:val="ColumnsLeftChar"/>
    <w:rsid w:val="00EB4CD5"/>
    <w:pPr>
      <w:numPr>
        <w:numId w:val="85"/>
      </w:numPr>
      <w:tabs>
        <w:tab w:val="clear" w:pos="432"/>
        <w:tab w:val="num" w:pos="720"/>
      </w:tabs>
      <w:ind w:left="720" w:hanging="360"/>
      <w:jc w:val="left"/>
    </w:pPr>
  </w:style>
  <w:style w:type="paragraph" w:customStyle="1" w:styleId="ColumnsRightSub">
    <w:name w:val="Columns Right (Sub)"/>
    <w:basedOn w:val="ColumnsRight"/>
    <w:rsid w:val="00EB4CD5"/>
    <w:pPr>
      <w:numPr>
        <w:ilvl w:val="2"/>
        <w:numId w:val="85"/>
      </w:numPr>
      <w:tabs>
        <w:tab w:val="clear" w:pos="720"/>
        <w:tab w:val="num" w:pos="360"/>
      </w:tabs>
      <w:ind w:left="0" w:hanging="360"/>
    </w:pPr>
  </w:style>
  <w:style w:type="paragraph" w:customStyle="1" w:styleId="H3A">
    <w:name w:val="H3A"/>
    <w:basedOn w:val="Normal"/>
    <w:rsid w:val="00EB4CD5"/>
    <w:pPr>
      <w:tabs>
        <w:tab w:val="left" w:pos="342"/>
      </w:tabs>
      <w:spacing w:after="0" w:line="240" w:lineRule="auto"/>
      <w:jc w:val="center"/>
    </w:pPr>
    <w:rPr>
      <w:rFonts w:eastAsia="Times New Roman" w:cs="Times New Roman"/>
      <w:b/>
      <w:bCs/>
      <w:iCs w:val="0"/>
      <w:sz w:val="28"/>
      <w:szCs w:val="20"/>
    </w:rPr>
  </w:style>
  <w:style w:type="paragraph" w:customStyle="1" w:styleId="Text">
    <w:name w:val="Text"/>
    <w:basedOn w:val="Normal"/>
    <w:link w:val="TextChar"/>
    <w:rsid w:val="00EB4CD5"/>
    <w:pPr>
      <w:widowControl w:val="0"/>
      <w:autoSpaceDE w:val="0"/>
      <w:autoSpaceDN w:val="0"/>
      <w:adjustRightInd w:val="0"/>
      <w:spacing w:before="120" w:after="120" w:line="240" w:lineRule="auto"/>
    </w:pPr>
    <w:rPr>
      <w:rFonts w:eastAsia="SimSun" w:cs="Times New Roman"/>
      <w:iCs w:val="0"/>
      <w:szCs w:val="28"/>
      <w:lang w:eastAsia="zh-CN"/>
    </w:rPr>
  </w:style>
  <w:style w:type="character" w:customStyle="1" w:styleId="TextChar">
    <w:name w:val="Text Char"/>
    <w:link w:val="Text"/>
    <w:rsid w:val="00EB4CD5"/>
    <w:rPr>
      <w:rFonts w:ascii="Times New Roman" w:eastAsia="SimSun" w:hAnsi="Times New Roman" w:cs="Times New Roman"/>
      <w:sz w:val="24"/>
      <w:szCs w:val="28"/>
      <w:lang w:eastAsia="zh-CN"/>
    </w:rPr>
  </w:style>
  <w:style w:type="paragraph" w:customStyle="1" w:styleId="SimpleList">
    <w:name w:val="Simple List"/>
    <w:basedOn w:val="Text"/>
    <w:rsid w:val="00EB4CD5"/>
    <w:pPr>
      <w:tabs>
        <w:tab w:val="num" w:pos="360"/>
        <w:tab w:val="num" w:pos="1080"/>
      </w:tabs>
      <w:spacing w:before="0" w:after="0"/>
      <w:ind w:left="1080" w:hanging="360"/>
    </w:pPr>
  </w:style>
  <w:style w:type="character" w:customStyle="1" w:styleId="ColumnsRightChar">
    <w:name w:val="Columns Right Char"/>
    <w:link w:val="ColumnsRight"/>
    <w:rsid w:val="00EB4CD5"/>
    <w:rPr>
      <w:rFonts w:ascii="Times New Roman" w:eastAsia="SimSun" w:hAnsi="Times New Roman" w:cs="Times New Roman"/>
      <w:sz w:val="24"/>
      <w:szCs w:val="28"/>
      <w:lang w:eastAsia="zh-CN"/>
    </w:rPr>
  </w:style>
  <w:style w:type="paragraph" w:customStyle="1" w:styleId="ColorfulShading-Accent31">
    <w:name w:val="Colorful Shading - Accent 31"/>
    <w:basedOn w:val="Normal"/>
    <w:link w:val="ColorfulShading-Accent3Char"/>
    <w:uiPriority w:val="34"/>
    <w:qFormat/>
    <w:rsid w:val="00EB4CD5"/>
    <w:pPr>
      <w:ind w:left="720"/>
      <w:contextualSpacing/>
      <w:jc w:val="left"/>
    </w:pPr>
    <w:rPr>
      <w:rFonts w:ascii="Calibri" w:eastAsia="Calibri" w:hAnsi="Calibri" w:cs="Times New Roman"/>
      <w:iCs w:val="0"/>
      <w:sz w:val="22"/>
    </w:rPr>
  </w:style>
  <w:style w:type="character" w:customStyle="1" w:styleId="ColorfulShading-Accent3Char">
    <w:name w:val="Colorful Shading - Accent 3 Char"/>
    <w:link w:val="ColorfulShading-Accent31"/>
    <w:uiPriority w:val="34"/>
    <w:locked/>
    <w:rsid w:val="00EB4CD5"/>
    <w:rPr>
      <w:rFonts w:ascii="Calibri" w:eastAsia="Calibri" w:hAnsi="Calibri" w:cs="Times New Roman"/>
    </w:rPr>
  </w:style>
  <w:style w:type="paragraph" w:customStyle="1" w:styleId="itbrightnobullet">
    <w:name w:val="itb right (no bullet)"/>
    <w:basedOn w:val="Text"/>
    <w:link w:val="itbrightnobulletChar"/>
    <w:rsid w:val="00EB4CD5"/>
    <w:pPr>
      <w:tabs>
        <w:tab w:val="left" w:pos="576"/>
      </w:tabs>
      <w:ind w:left="576"/>
    </w:pPr>
  </w:style>
  <w:style w:type="character" w:customStyle="1" w:styleId="itbrightnobulletChar">
    <w:name w:val="itb right (no bullet) Char"/>
    <w:link w:val="itbrightnobullet"/>
    <w:rsid w:val="00EB4CD5"/>
    <w:rPr>
      <w:rFonts w:ascii="Times New Roman" w:eastAsia="SimSun" w:hAnsi="Times New Roman" w:cs="Times New Roman"/>
      <w:sz w:val="24"/>
      <w:szCs w:val="28"/>
      <w:lang w:eastAsia="zh-CN"/>
    </w:rPr>
  </w:style>
  <w:style w:type="paragraph" w:customStyle="1" w:styleId="CHead">
    <w:name w:val="C Head"/>
    <w:rsid w:val="00EB4CD5"/>
    <w:pPr>
      <w:tabs>
        <w:tab w:val="left" w:pos="-720"/>
      </w:tabs>
      <w:suppressAutoHyphen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rPr>
  </w:style>
  <w:style w:type="paragraph" w:customStyle="1" w:styleId="GridTable31">
    <w:name w:val="Grid Table 31"/>
    <w:basedOn w:val="Heading1"/>
    <w:next w:val="Normal"/>
    <w:uiPriority w:val="39"/>
    <w:unhideWhenUsed/>
    <w:qFormat/>
    <w:rsid w:val="00EB4CD5"/>
    <w:pPr>
      <w:keepNext/>
      <w:keepLines/>
      <w:pageBreakBefore w:val="0"/>
      <w:spacing w:before="240" w:line="259" w:lineRule="auto"/>
      <w:jc w:val="left"/>
      <w:outlineLvl w:val="9"/>
    </w:pPr>
    <w:rPr>
      <w:rFonts w:ascii="Calibri Light" w:eastAsia="Times New Roman" w:hAnsi="Calibri Light" w:cs="Times New Roman"/>
      <w:b w:val="0"/>
      <w:bCs w:val="0"/>
      <w:iCs w:val="0"/>
      <w:caps w:val="0"/>
      <w:color w:val="2E74B5"/>
      <w:sz w:val="32"/>
      <w:szCs w:val="32"/>
    </w:rPr>
  </w:style>
  <w:style w:type="paragraph" w:styleId="BodyTextIndent">
    <w:name w:val="Body Text Indent"/>
    <w:basedOn w:val="Normal"/>
    <w:link w:val="BodyTextIndentChar"/>
    <w:uiPriority w:val="99"/>
    <w:rsid w:val="00EB4CD5"/>
    <w:pPr>
      <w:spacing w:after="120" w:line="240" w:lineRule="auto"/>
      <w:ind w:left="360"/>
      <w:jc w:val="left"/>
    </w:pPr>
    <w:rPr>
      <w:rFonts w:eastAsia="Times New Roman" w:cs="Times New Roman"/>
      <w:iCs w:val="0"/>
      <w:szCs w:val="24"/>
    </w:rPr>
  </w:style>
  <w:style w:type="character" w:customStyle="1" w:styleId="BodyTextIndentChar">
    <w:name w:val="Body Text Indent Char"/>
    <w:basedOn w:val="DefaultParagraphFont"/>
    <w:link w:val="BodyTextIndent"/>
    <w:uiPriority w:val="99"/>
    <w:rsid w:val="00EB4CD5"/>
    <w:rPr>
      <w:rFonts w:ascii="Times New Roman" w:eastAsia="Times New Roman" w:hAnsi="Times New Roman" w:cs="Times New Roman"/>
      <w:sz w:val="24"/>
      <w:szCs w:val="24"/>
    </w:rPr>
  </w:style>
  <w:style w:type="paragraph" w:customStyle="1" w:styleId="P3Header1-Clauses">
    <w:name w:val="P3 Header1-Clauses"/>
    <w:basedOn w:val="Normal"/>
    <w:rsid w:val="00EB4CD5"/>
    <w:pPr>
      <w:tabs>
        <w:tab w:val="num" w:pos="864"/>
      </w:tabs>
      <w:spacing w:before="120" w:after="120" w:line="240" w:lineRule="auto"/>
      <w:ind w:left="864" w:hanging="360"/>
      <w:jc w:val="left"/>
    </w:pPr>
    <w:rPr>
      <w:rFonts w:eastAsia="Times New Roman" w:cs="Times New Roman"/>
      <w:iCs w:val="0"/>
      <w:szCs w:val="20"/>
    </w:rPr>
  </w:style>
  <w:style w:type="paragraph" w:customStyle="1" w:styleId="Header2-SubClauses">
    <w:name w:val="Header 2 - SubClauses"/>
    <w:basedOn w:val="Normal"/>
    <w:link w:val="Header2-SubClausesCar"/>
    <w:rsid w:val="00EB4CD5"/>
    <w:pPr>
      <w:tabs>
        <w:tab w:val="num" w:pos="504"/>
      </w:tabs>
      <w:spacing w:line="240" w:lineRule="auto"/>
      <w:ind w:left="504" w:hanging="504"/>
    </w:pPr>
    <w:rPr>
      <w:rFonts w:eastAsia="Times New Roman" w:cs="Arial"/>
      <w:iCs w:val="0"/>
      <w:szCs w:val="24"/>
    </w:rPr>
  </w:style>
  <w:style w:type="paragraph" w:customStyle="1" w:styleId="HeadingThree">
    <w:name w:val="Heading Three"/>
    <w:basedOn w:val="Normal"/>
    <w:rsid w:val="00EB4CD5"/>
    <w:pPr>
      <w:widowControl w:val="0"/>
      <w:autoSpaceDE w:val="0"/>
      <w:autoSpaceDN w:val="0"/>
      <w:adjustRightInd w:val="0"/>
      <w:spacing w:before="120" w:after="120" w:line="240" w:lineRule="auto"/>
      <w:jc w:val="center"/>
      <w:outlineLvl w:val="0"/>
    </w:pPr>
    <w:rPr>
      <w:rFonts w:eastAsia="SimSun" w:cs="Times New Roman"/>
      <w:b/>
      <w:iCs w:val="0"/>
      <w:sz w:val="28"/>
      <w:szCs w:val="24"/>
      <w:lang w:eastAsia="zh-CN"/>
    </w:rPr>
  </w:style>
  <w:style w:type="paragraph" w:customStyle="1" w:styleId="GridTable32">
    <w:name w:val="Grid Table 32"/>
    <w:basedOn w:val="Heading1"/>
    <w:next w:val="Normal"/>
    <w:uiPriority w:val="39"/>
    <w:unhideWhenUsed/>
    <w:qFormat/>
    <w:rsid w:val="00EB4CD5"/>
    <w:pPr>
      <w:keepNext/>
      <w:keepLines/>
      <w:pageBreakBefore w:val="0"/>
      <w:spacing w:before="240" w:line="259" w:lineRule="auto"/>
      <w:jc w:val="left"/>
      <w:outlineLvl w:val="9"/>
    </w:pPr>
    <w:rPr>
      <w:rFonts w:ascii="Calibri Light" w:eastAsia="Times New Roman" w:hAnsi="Calibri Light" w:cs="Times New Roman"/>
      <w:b w:val="0"/>
      <w:bCs w:val="0"/>
      <w:iCs w:val="0"/>
      <w:caps w:val="0"/>
      <w:color w:val="2E74B5"/>
      <w:sz w:val="32"/>
      <w:szCs w:val="32"/>
    </w:rPr>
  </w:style>
  <w:style w:type="paragraph" w:customStyle="1" w:styleId="Head42">
    <w:name w:val="Head 4.2"/>
    <w:basedOn w:val="Normal"/>
    <w:rsid w:val="00EB4CD5"/>
    <w:pPr>
      <w:suppressAutoHyphens/>
      <w:spacing w:after="120" w:line="240" w:lineRule="auto"/>
      <w:ind w:left="360" w:hanging="360"/>
      <w:jc w:val="left"/>
    </w:pPr>
    <w:rPr>
      <w:rFonts w:eastAsia="Times New Roman" w:cs="Times New Roman"/>
      <w:b/>
      <w:iCs w:val="0"/>
      <w:szCs w:val="20"/>
    </w:rPr>
  </w:style>
  <w:style w:type="paragraph" w:customStyle="1" w:styleId="Default">
    <w:name w:val="Default"/>
    <w:rsid w:val="00EB4CD5"/>
    <w:pPr>
      <w:autoSpaceDE w:val="0"/>
      <w:autoSpaceDN w:val="0"/>
      <w:adjustRightInd w:val="0"/>
      <w:spacing w:after="0" w:line="240" w:lineRule="auto"/>
    </w:pPr>
    <w:rPr>
      <w:rFonts w:ascii="Andes" w:eastAsia="Times New Roman" w:hAnsi="Andes" w:cs="Andes"/>
      <w:color w:val="000000"/>
      <w:sz w:val="24"/>
      <w:szCs w:val="24"/>
    </w:rPr>
  </w:style>
  <w:style w:type="paragraph" w:styleId="EndnoteText">
    <w:name w:val="endnote text"/>
    <w:basedOn w:val="Normal"/>
    <w:link w:val="EndnoteTextChar"/>
    <w:uiPriority w:val="99"/>
    <w:rsid w:val="00EB4CD5"/>
    <w:pPr>
      <w:tabs>
        <w:tab w:val="left" w:pos="432"/>
        <w:tab w:val="left" w:pos="86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240" w:after="120" w:line="240" w:lineRule="auto"/>
    </w:pPr>
    <w:rPr>
      <w:rFonts w:eastAsia="Times New Roman" w:cs="Times New Roman"/>
      <w:iCs w:val="0"/>
      <w:szCs w:val="20"/>
    </w:rPr>
  </w:style>
  <w:style w:type="character" w:customStyle="1" w:styleId="EndnoteTextChar">
    <w:name w:val="Endnote Text Char"/>
    <w:basedOn w:val="DefaultParagraphFont"/>
    <w:link w:val="EndnoteText"/>
    <w:uiPriority w:val="99"/>
    <w:rsid w:val="00EB4CD5"/>
    <w:rPr>
      <w:rFonts w:ascii="Times New Roman" w:eastAsia="Times New Roman" w:hAnsi="Times New Roman" w:cs="Times New Roman"/>
      <w:sz w:val="24"/>
      <w:szCs w:val="20"/>
    </w:rPr>
  </w:style>
  <w:style w:type="character" w:customStyle="1" w:styleId="preparersnote">
    <w:name w:val="preparer's note"/>
    <w:rsid w:val="00EB4CD5"/>
    <w:rPr>
      <w:b/>
      <w:i/>
      <w:iCs/>
    </w:rPr>
  </w:style>
  <w:style w:type="paragraph" w:styleId="BodyTextFirstIndent">
    <w:name w:val="Body Text First Indent"/>
    <w:basedOn w:val="BodyText"/>
    <w:link w:val="BodyTextFirstIndentChar"/>
    <w:uiPriority w:val="2"/>
    <w:qFormat/>
    <w:rsid w:val="00EB4CD5"/>
    <w:pPr>
      <w:spacing w:before="0" w:after="120"/>
      <w:ind w:firstLine="210"/>
      <w:jc w:val="left"/>
    </w:pPr>
    <w:rPr>
      <w:rFonts w:eastAsia="Times New Roman" w:cs="Times New Roman"/>
      <w:iCs w:val="0"/>
      <w:szCs w:val="24"/>
    </w:rPr>
  </w:style>
  <w:style w:type="character" w:customStyle="1" w:styleId="BodyTextFirstIndentChar">
    <w:name w:val="Body Text First Indent Char"/>
    <w:basedOn w:val="BodyTextChar"/>
    <w:link w:val="BodyTextFirstIndent"/>
    <w:uiPriority w:val="2"/>
    <w:rsid w:val="00EB4CD5"/>
    <w:rPr>
      <w:rFonts w:ascii="Times New Roman" w:eastAsia="Times New Roman" w:hAnsi="Times New Roman" w:cs="Times New Roman"/>
      <w:iCs w:val="0"/>
      <w:sz w:val="24"/>
      <w:szCs w:val="24"/>
      <w:lang w:val="fr-FR"/>
    </w:rPr>
  </w:style>
  <w:style w:type="paragraph" w:styleId="BlockText">
    <w:name w:val="Block Text"/>
    <w:basedOn w:val="Normal"/>
    <w:uiPriority w:val="13"/>
    <w:qFormat/>
    <w:rsid w:val="00EB4CD5"/>
    <w:pPr>
      <w:spacing w:after="240" w:line="240" w:lineRule="auto"/>
      <w:ind w:left="720" w:right="720"/>
    </w:pPr>
    <w:rPr>
      <w:rFonts w:eastAsia="Times New Roman" w:cs="Times New Roman"/>
      <w:szCs w:val="24"/>
    </w:rPr>
  </w:style>
  <w:style w:type="paragraph" w:styleId="BodyTextFirstIndent2">
    <w:name w:val="Body Text First Indent 2"/>
    <w:basedOn w:val="Normal"/>
    <w:link w:val="BodyTextFirstIndent2Char"/>
    <w:uiPriority w:val="3"/>
    <w:qFormat/>
    <w:rsid w:val="00EB4CD5"/>
    <w:pPr>
      <w:spacing w:after="0" w:line="480" w:lineRule="auto"/>
      <w:ind w:firstLine="720"/>
    </w:pPr>
    <w:rPr>
      <w:rFonts w:eastAsia="Times New Roman" w:cs="Times New Roman"/>
      <w:iCs w:val="0"/>
      <w:szCs w:val="24"/>
      <w:lang w:bidi="en-US"/>
    </w:rPr>
  </w:style>
  <w:style w:type="character" w:customStyle="1" w:styleId="BodyTextFirstIndent2Char">
    <w:name w:val="Body Text First Indent 2 Char"/>
    <w:basedOn w:val="BodyTextIndentChar"/>
    <w:link w:val="BodyTextFirstIndent2"/>
    <w:uiPriority w:val="3"/>
    <w:rsid w:val="00EB4CD5"/>
    <w:rPr>
      <w:rFonts w:ascii="Times New Roman" w:eastAsia="Times New Roman" w:hAnsi="Times New Roman" w:cs="Times New Roman"/>
      <w:sz w:val="24"/>
      <w:szCs w:val="24"/>
      <w:lang w:bidi="en-US"/>
    </w:rPr>
  </w:style>
  <w:style w:type="character" w:customStyle="1" w:styleId="GridTable1Light1">
    <w:name w:val="Grid Table 1 Light1"/>
    <w:uiPriority w:val="99"/>
    <w:rsid w:val="00EB4CD5"/>
    <w:rPr>
      <w:rFonts w:ascii="Times New Roman" w:eastAsia="Times New Roman" w:hAnsi="Times New Roman"/>
      <w:b/>
      <w:i/>
      <w:sz w:val="24"/>
      <w:szCs w:val="24"/>
    </w:rPr>
  </w:style>
  <w:style w:type="paragraph" w:customStyle="1" w:styleId="HangingIndent">
    <w:name w:val="Hanging Indent"/>
    <w:basedOn w:val="Normal"/>
    <w:uiPriority w:val="50"/>
    <w:rsid w:val="00EB4CD5"/>
    <w:pPr>
      <w:spacing w:after="240" w:line="240" w:lineRule="auto"/>
      <w:ind w:left="720" w:hanging="720"/>
    </w:pPr>
    <w:rPr>
      <w:rFonts w:eastAsia="Times New Roman" w:cs="Times New Roman"/>
      <w:iCs w:val="0"/>
      <w:szCs w:val="24"/>
    </w:rPr>
  </w:style>
  <w:style w:type="paragraph" w:styleId="Signature">
    <w:name w:val="Signature"/>
    <w:basedOn w:val="Normal"/>
    <w:link w:val="SignatureChar"/>
    <w:uiPriority w:val="14"/>
    <w:qFormat/>
    <w:rsid w:val="00EB4CD5"/>
    <w:pPr>
      <w:keepLines/>
      <w:tabs>
        <w:tab w:val="left" w:pos="5040"/>
        <w:tab w:val="right" w:pos="9360"/>
      </w:tabs>
      <w:spacing w:after="720" w:line="240" w:lineRule="auto"/>
      <w:ind w:left="4320"/>
    </w:pPr>
    <w:rPr>
      <w:rFonts w:eastAsia="Times New Roman" w:cs="Times New Roman"/>
      <w:iCs w:val="0"/>
      <w:szCs w:val="24"/>
    </w:rPr>
  </w:style>
  <w:style w:type="character" w:customStyle="1" w:styleId="SignatureChar">
    <w:name w:val="Signature Char"/>
    <w:basedOn w:val="DefaultParagraphFont"/>
    <w:link w:val="Signature"/>
    <w:uiPriority w:val="14"/>
    <w:rsid w:val="00EB4CD5"/>
    <w:rPr>
      <w:rFonts w:ascii="Times New Roman" w:eastAsia="Times New Roman" w:hAnsi="Times New Roman" w:cs="Times New Roman"/>
      <w:sz w:val="24"/>
      <w:szCs w:val="24"/>
    </w:rPr>
  </w:style>
  <w:style w:type="paragraph" w:customStyle="1" w:styleId="HangingIndent1">
    <w:name w:val="Hanging Indent 1&quot;"/>
    <w:basedOn w:val="Normal"/>
    <w:uiPriority w:val="50"/>
    <w:rsid w:val="00EB4CD5"/>
    <w:pPr>
      <w:spacing w:after="240" w:line="240" w:lineRule="auto"/>
      <w:ind w:left="2160" w:hanging="720"/>
    </w:pPr>
    <w:rPr>
      <w:rFonts w:eastAsia="Times New Roman" w:cs="Times New Roman"/>
      <w:iCs w:val="0"/>
      <w:szCs w:val="24"/>
    </w:rPr>
  </w:style>
  <w:style w:type="paragraph" w:customStyle="1" w:styleId="IndentFirstLine">
    <w:name w:val="Indent First Line"/>
    <w:basedOn w:val="Normal"/>
    <w:uiPriority w:val="51"/>
    <w:rsid w:val="00EB4CD5"/>
    <w:pPr>
      <w:spacing w:after="240" w:line="240" w:lineRule="auto"/>
      <w:ind w:left="720" w:firstLine="720"/>
    </w:pPr>
    <w:rPr>
      <w:rFonts w:eastAsia="Times New Roman" w:cs="Times New Roman"/>
      <w:iCs w:val="0"/>
      <w:szCs w:val="24"/>
    </w:rPr>
  </w:style>
  <w:style w:type="paragraph" w:customStyle="1" w:styleId="Indent1FirstLine">
    <w:name w:val="Indent 1&quot; First Line"/>
    <w:basedOn w:val="Normal"/>
    <w:uiPriority w:val="51"/>
    <w:rsid w:val="00EB4CD5"/>
    <w:pPr>
      <w:spacing w:after="240" w:line="240" w:lineRule="auto"/>
      <w:ind w:left="1440" w:firstLine="720"/>
    </w:pPr>
    <w:rPr>
      <w:rFonts w:eastAsia="Times New Roman" w:cs="Times New Roman"/>
      <w:iCs w:val="0"/>
      <w:szCs w:val="24"/>
    </w:rPr>
  </w:style>
  <w:style w:type="paragraph" w:customStyle="1" w:styleId="TitleB">
    <w:name w:val="TitleB"/>
    <w:basedOn w:val="Normal"/>
    <w:uiPriority w:val="8"/>
    <w:qFormat/>
    <w:rsid w:val="00EB4CD5"/>
    <w:pPr>
      <w:keepNext/>
      <w:spacing w:after="240" w:line="240" w:lineRule="auto"/>
      <w:jc w:val="center"/>
    </w:pPr>
    <w:rPr>
      <w:rFonts w:eastAsia="Times New Roman" w:cs="Times New Roman"/>
      <w:b/>
      <w:iCs w:val="0"/>
      <w:szCs w:val="24"/>
    </w:rPr>
  </w:style>
  <w:style w:type="character" w:customStyle="1" w:styleId="PlainTable41">
    <w:name w:val="Plain Table 41"/>
    <w:uiPriority w:val="99"/>
    <w:rsid w:val="00EB4CD5"/>
    <w:rPr>
      <w:b/>
      <w:i/>
      <w:sz w:val="24"/>
      <w:szCs w:val="24"/>
      <w:u w:val="single"/>
    </w:rPr>
  </w:style>
  <w:style w:type="paragraph" w:customStyle="1" w:styleId="MediumGrid3-Accent21">
    <w:name w:val="Medium Grid 3 - Accent 21"/>
    <w:basedOn w:val="Normal"/>
    <w:next w:val="Normal"/>
    <w:link w:val="MediumGrid3-Accent2Char"/>
    <w:uiPriority w:val="99"/>
    <w:rsid w:val="00EB4CD5"/>
    <w:pPr>
      <w:spacing w:after="0" w:line="240" w:lineRule="auto"/>
      <w:ind w:left="720" w:right="720"/>
    </w:pPr>
    <w:rPr>
      <w:rFonts w:eastAsia="Times New Roman" w:cs="Times New Roman"/>
      <w:b/>
      <w:i/>
      <w:iCs w:val="0"/>
    </w:rPr>
  </w:style>
  <w:style w:type="character" w:customStyle="1" w:styleId="MediumGrid3-Accent2Char">
    <w:name w:val="Medium Grid 3 - Accent 2 Char"/>
    <w:link w:val="MediumGrid3-Accent21"/>
    <w:uiPriority w:val="99"/>
    <w:rsid w:val="00EB4CD5"/>
    <w:rPr>
      <w:rFonts w:ascii="Times New Roman" w:eastAsia="Times New Roman" w:hAnsi="Times New Roman" w:cs="Times New Roman"/>
      <w:b/>
      <w:i/>
      <w:sz w:val="24"/>
    </w:rPr>
  </w:style>
  <w:style w:type="character" w:customStyle="1" w:styleId="TableGridLight1">
    <w:name w:val="Table Grid Light1"/>
    <w:uiPriority w:val="99"/>
    <w:rsid w:val="00EB4CD5"/>
    <w:rPr>
      <w:b/>
      <w:sz w:val="24"/>
      <w:u w:val="single"/>
    </w:rPr>
  </w:style>
  <w:style w:type="paragraph" w:customStyle="1" w:styleId="MediumShading1-Accent11">
    <w:name w:val="Medium Shading 1 - Accent 11"/>
    <w:basedOn w:val="Normal"/>
    <w:uiPriority w:val="69"/>
    <w:qFormat/>
    <w:rsid w:val="00EB4CD5"/>
    <w:pPr>
      <w:spacing w:after="0" w:line="240" w:lineRule="auto"/>
    </w:pPr>
    <w:rPr>
      <w:rFonts w:eastAsia="Times New Roman" w:cs="Times New Roman"/>
      <w:iCs w:val="0"/>
      <w:szCs w:val="32"/>
    </w:rPr>
  </w:style>
  <w:style w:type="paragraph" w:customStyle="1" w:styleId="MediumGrid2-Accent21">
    <w:name w:val="Medium Grid 2 - Accent 21"/>
    <w:basedOn w:val="Normal"/>
    <w:link w:val="MediumGrid2-Accent2Char"/>
    <w:uiPriority w:val="6"/>
    <w:qFormat/>
    <w:rsid w:val="00EB4CD5"/>
    <w:pPr>
      <w:spacing w:after="240" w:line="240" w:lineRule="auto"/>
      <w:ind w:left="1440" w:right="1440"/>
    </w:pPr>
    <w:rPr>
      <w:rFonts w:eastAsia="Times New Roman" w:cs="Times New Roman"/>
      <w:iCs w:val="0"/>
      <w:szCs w:val="24"/>
      <w:lang w:bidi="en-US"/>
    </w:rPr>
  </w:style>
  <w:style w:type="character" w:customStyle="1" w:styleId="MediumGrid2-Accent2Char">
    <w:name w:val="Medium Grid 2 - Accent 2 Char"/>
    <w:link w:val="MediumGrid2-Accent21"/>
    <w:uiPriority w:val="6"/>
    <w:rsid w:val="00EB4CD5"/>
    <w:rPr>
      <w:rFonts w:ascii="Times New Roman" w:eastAsia="Times New Roman" w:hAnsi="Times New Roman" w:cs="Times New Roman"/>
      <w:sz w:val="24"/>
      <w:szCs w:val="24"/>
      <w:lang w:bidi="en-US"/>
    </w:rPr>
  </w:style>
  <w:style w:type="character" w:styleId="Strong">
    <w:name w:val="Strong"/>
    <w:uiPriority w:val="22"/>
    <w:qFormat/>
    <w:rsid w:val="00EB4CD5"/>
    <w:rPr>
      <w:b/>
      <w:bCs/>
    </w:rPr>
  </w:style>
  <w:style w:type="character" w:customStyle="1" w:styleId="PlainTable31">
    <w:name w:val="Plain Table 31"/>
    <w:uiPriority w:val="99"/>
    <w:rsid w:val="00EB4CD5"/>
    <w:rPr>
      <w:i/>
      <w:color w:val="5A5A5A"/>
    </w:rPr>
  </w:style>
  <w:style w:type="character" w:customStyle="1" w:styleId="PlainTable51">
    <w:name w:val="Plain Table 51"/>
    <w:uiPriority w:val="99"/>
    <w:rsid w:val="00EB4CD5"/>
    <w:rPr>
      <w:sz w:val="24"/>
      <w:szCs w:val="24"/>
      <w:u w:val="single"/>
    </w:rPr>
  </w:style>
  <w:style w:type="paragraph" w:customStyle="1" w:styleId="TitleBC">
    <w:name w:val="TitleBC"/>
    <w:basedOn w:val="Normal"/>
    <w:uiPriority w:val="10"/>
    <w:qFormat/>
    <w:rsid w:val="00EB4CD5"/>
    <w:pPr>
      <w:keepNext/>
      <w:spacing w:after="240" w:line="240" w:lineRule="auto"/>
      <w:jc w:val="center"/>
    </w:pPr>
    <w:rPr>
      <w:rFonts w:eastAsia="Times New Roman" w:cs="Times New Roman"/>
      <w:b/>
      <w:iCs w:val="0"/>
      <w:caps/>
      <w:szCs w:val="24"/>
    </w:rPr>
  </w:style>
  <w:style w:type="paragraph" w:customStyle="1" w:styleId="TitleBCU">
    <w:name w:val="TitleBCU"/>
    <w:basedOn w:val="Normal"/>
    <w:uiPriority w:val="11"/>
    <w:qFormat/>
    <w:rsid w:val="00EB4CD5"/>
    <w:pPr>
      <w:keepNext/>
      <w:spacing w:after="240" w:line="240" w:lineRule="auto"/>
      <w:jc w:val="center"/>
    </w:pPr>
    <w:rPr>
      <w:rFonts w:eastAsia="Times New Roman" w:cs="Times New Roman"/>
      <w:b/>
      <w:iCs w:val="0"/>
      <w:caps/>
      <w:szCs w:val="24"/>
      <w:u w:val="single"/>
    </w:rPr>
  </w:style>
  <w:style w:type="paragraph" w:customStyle="1" w:styleId="TitleC">
    <w:name w:val="TitleC"/>
    <w:basedOn w:val="Normal"/>
    <w:uiPriority w:val="9"/>
    <w:qFormat/>
    <w:rsid w:val="00EB4CD5"/>
    <w:pPr>
      <w:keepNext/>
      <w:spacing w:after="240" w:line="240" w:lineRule="auto"/>
      <w:jc w:val="center"/>
    </w:pPr>
    <w:rPr>
      <w:rFonts w:eastAsia="Times New Roman" w:cs="Times New Roman"/>
      <w:iCs w:val="0"/>
      <w:caps/>
      <w:szCs w:val="24"/>
    </w:rPr>
  </w:style>
  <w:style w:type="paragraph" w:customStyle="1" w:styleId="TitleLeft">
    <w:name w:val="TitleLeft"/>
    <w:basedOn w:val="Normal"/>
    <w:uiPriority w:val="12"/>
    <w:qFormat/>
    <w:rsid w:val="00EB4CD5"/>
    <w:pPr>
      <w:keepNext/>
      <w:spacing w:after="240" w:line="240" w:lineRule="auto"/>
    </w:pPr>
    <w:rPr>
      <w:rFonts w:eastAsia="Times New Roman" w:cs="Times New Roman"/>
      <w:b/>
      <w:iCs w:val="0"/>
      <w:szCs w:val="24"/>
    </w:rPr>
  </w:style>
  <w:style w:type="paragraph" w:customStyle="1" w:styleId="BodyTextFirst1">
    <w:name w:val="Body Text First 1&quot;"/>
    <w:basedOn w:val="Normal"/>
    <w:uiPriority w:val="49"/>
    <w:rsid w:val="00EB4CD5"/>
    <w:pPr>
      <w:spacing w:after="240" w:line="240" w:lineRule="auto"/>
      <w:ind w:firstLine="1440"/>
    </w:pPr>
    <w:rPr>
      <w:rFonts w:eastAsia="Times New Roman" w:cs="Times New Roman"/>
      <w:iCs w:val="0"/>
      <w:szCs w:val="24"/>
    </w:rPr>
  </w:style>
  <w:style w:type="paragraph" w:customStyle="1" w:styleId="BodyText2First1">
    <w:name w:val="Body Text 2 First 1&quot;"/>
    <w:basedOn w:val="Normal"/>
    <w:uiPriority w:val="49"/>
    <w:rsid w:val="00EB4CD5"/>
    <w:pPr>
      <w:spacing w:after="0" w:line="480" w:lineRule="auto"/>
      <w:ind w:firstLine="1440"/>
    </w:pPr>
    <w:rPr>
      <w:rFonts w:eastAsia="Times New Roman" w:cs="Times New Roman"/>
      <w:iCs w:val="0"/>
      <w:szCs w:val="24"/>
    </w:rPr>
  </w:style>
  <w:style w:type="paragraph" w:customStyle="1" w:styleId="HangingIndent5">
    <w:name w:val="Hanging Indent .5&quot;"/>
    <w:basedOn w:val="Normal"/>
    <w:uiPriority w:val="50"/>
    <w:rsid w:val="00EB4CD5"/>
    <w:pPr>
      <w:spacing w:after="240" w:line="240" w:lineRule="auto"/>
      <w:ind w:left="1440" w:hanging="720"/>
    </w:pPr>
    <w:rPr>
      <w:rFonts w:eastAsia="Times New Roman" w:cs="Times New Roman"/>
      <w:iCs w:val="0"/>
      <w:szCs w:val="24"/>
    </w:rPr>
  </w:style>
  <w:style w:type="paragraph" w:customStyle="1" w:styleId="Section21">
    <w:name w:val="Section 2 1"/>
    <w:basedOn w:val="Normal"/>
    <w:next w:val="Normal"/>
    <w:link w:val="Section21Char"/>
    <w:uiPriority w:val="99"/>
    <w:rsid w:val="00EB4CD5"/>
    <w:pPr>
      <w:numPr>
        <w:numId w:val="88"/>
      </w:numPr>
      <w:spacing w:after="240" w:line="240" w:lineRule="auto"/>
      <w:ind w:left="0" w:firstLine="0"/>
      <w:outlineLvl w:val="0"/>
    </w:pPr>
    <w:rPr>
      <w:rFonts w:eastAsia="Times New Roman" w:cs="Times New Roman"/>
      <w:b/>
      <w:iCs w:val="0"/>
      <w:szCs w:val="24"/>
    </w:rPr>
  </w:style>
  <w:style w:type="character" w:customStyle="1" w:styleId="Section21Char">
    <w:name w:val="Section 2 1 Char"/>
    <w:link w:val="Section21"/>
    <w:uiPriority w:val="99"/>
    <w:rsid w:val="00EB4CD5"/>
    <w:rPr>
      <w:rFonts w:ascii="Times New Roman" w:eastAsia="Times New Roman" w:hAnsi="Times New Roman" w:cs="Times New Roman"/>
      <w:b/>
      <w:sz w:val="24"/>
      <w:szCs w:val="24"/>
    </w:rPr>
  </w:style>
  <w:style w:type="paragraph" w:customStyle="1" w:styleId="Section22">
    <w:name w:val="Section 2 2"/>
    <w:basedOn w:val="Normal"/>
    <w:link w:val="Section22Char"/>
    <w:uiPriority w:val="99"/>
    <w:rsid w:val="00EB4CD5"/>
    <w:pPr>
      <w:numPr>
        <w:ilvl w:val="1"/>
        <w:numId w:val="88"/>
      </w:numPr>
      <w:spacing w:after="240" w:line="240" w:lineRule="auto"/>
      <w:outlineLvl w:val="1"/>
    </w:pPr>
    <w:rPr>
      <w:rFonts w:eastAsia="Times New Roman" w:cs="Times New Roman"/>
      <w:iCs w:val="0"/>
      <w:szCs w:val="24"/>
    </w:rPr>
  </w:style>
  <w:style w:type="character" w:customStyle="1" w:styleId="Section22Char">
    <w:name w:val="Section 2 2 Char"/>
    <w:link w:val="Section22"/>
    <w:uiPriority w:val="99"/>
    <w:rsid w:val="00EB4CD5"/>
    <w:rPr>
      <w:rFonts w:ascii="Times New Roman" w:eastAsia="Times New Roman" w:hAnsi="Times New Roman" w:cs="Times New Roman"/>
      <w:sz w:val="24"/>
      <w:szCs w:val="24"/>
    </w:rPr>
  </w:style>
  <w:style w:type="paragraph" w:customStyle="1" w:styleId="Section23">
    <w:name w:val="Section 2 3"/>
    <w:basedOn w:val="Normal"/>
    <w:link w:val="Section23Char"/>
    <w:uiPriority w:val="99"/>
    <w:rsid w:val="00EB4CD5"/>
    <w:pPr>
      <w:numPr>
        <w:ilvl w:val="2"/>
        <w:numId w:val="88"/>
      </w:numPr>
      <w:tabs>
        <w:tab w:val="clear" w:pos="0"/>
      </w:tabs>
      <w:spacing w:after="240" w:line="240" w:lineRule="auto"/>
      <w:outlineLvl w:val="2"/>
    </w:pPr>
    <w:rPr>
      <w:rFonts w:eastAsia="Times New Roman" w:cs="Times New Roman"/>
      <w:iCs w:val="0"/>
      <w:szCs w:val="24"/>
    </w:rPr>
  </w:style>
  <w:style w:type="character" w:customStyle="1" w:styleId="Section23Char">
    <w:name w:val="Section 2 3 Char"/>
    <w:link w:val="Section23"/>
    <w:uiPriority w:val="99"/>
    <w:rsid w:val="00EB4CD5"/>
    <w:rPr>
      <w:rFonts w:ascii="Times New Roman" w:eastAsia="Times New Roman" w:hAnsi="Times New Roman" w:cs="Times New Roman"/>
      <w:sz w:val="24"/>
      <w:szCs w:val="24"/>
    </w:rPr>
  </w:style>
  <w:style w:type="paragraph" w:customStyle="1" w:styleId="Section24">
    <w:name w:val="Section 2 4"/>
    <w:basedOn w:val="Normal"/>
    <w:link w:val="Section24Char"/>
    <w:uiPriority w:val="99"/>
    <w:rsid w:val="00EB4CD5"/>
    <w:pPr>
      <w:numPr>
        <w:ilvl w:val="3"/>
        <w:numId w:val="88"/>
      </w:numPr>
      <w:tabs>
        <w:tab w:val="clear" w:pos="0"/>
      </w:tabs>
      <w:spacing w:after="240" w:line="240" w:lineRule="auto"/>
      <w:outlineLvl w:val="3"/>
    </w:pPr>
    <w:rPr>
      <w:rFonts w:eastAsia="Times New Roman" w:cs="Times New Roman"/>
      <w:iCs w:val="0"/>
      <w:szCs w:val="24"/>
    </w:rPr>
  </w:style>
  <w:style w:type="character" w:customStyle="1" w:styleId="Section24Char">
    <w:name w:val="Section 2 4 Char"/>
    <w:link w:val="Section24"/>
    <w:uiPriority w:val="99"/>
    <w:rsid w:val="00EB4CD5"/>
    <w:rPr>
      <w:rFonts w:ascii="Times New Roman" w:eastAsia="Times New Roman" w:hAnsi="Times New Roman" w:cs="Times New Roman"/>
      <w:sz w:val="24"/>
      <w:szCs w:val="24"/>
    </w:rPr>
  </w:style>
  <w:style w:type="paragraph" w:customStyle="1" w:styleId="Section25">
    <w:name w:val="Section 2 5"/>
    <w:basedOn w:val="Normal"/>
    <w:link w:val="Section25Char"/>
    <w:uiPriority w:val="99"/>
    <w:rsid w:val="00EB4CD5"/>
    <w:pPr>
      <w:numPr>
        <w:ilvl w:val="4"/>
        <w:numId w:val="88"/>
      </w:numPr>
      <w:tabs>
        <w:tab w:val="clear" w:pos="0"/>
      </w:tabs>
      <w:spacing w:after="240" w:line="240" w:lineRule="auto"/>
      <w:outlineLvl w:val="4"/>
    </w:pPr>
    <w:rPr>
      <w:rFonts w:eastAsia="Times New Roman" w:cs="Times New Roman"/>
      <w:iCs w:val="0"/>
      <w:szCs w:val="24"/>
    </w:rPr>
  </w:style>
  <w:style w:type="character" w:customStyle="1" w:styleId="Section25Char">
    <w:name w:val="Section 2 5 Char"/>
    <w:link w:val="Section25"/>
    <w:uiPriority w:val="99"/>
    <w:rsid w:val="00EB4CD5"/>
    <w:rPr>
      <w:rFonts w:ascii="Times New Roman" w:eastAsia="Times New Roman" w:hAnsi="Times New Roman" w:cs="Times New Roman"/>
      <w:sz w:val="24"/>
      <w:szCs w:val="24"/>
    </w:rPr>
  </w:style>
  <w:style w:type="paragraph" w:customStyle="1" w:styleId="Section26">
    <w:name w:val="Section 2 6"/>
    <w:basedOn w:val="Normal"/>
    <w:link w:val="Section26Char"/>
    <w:uiPriority w:val="99"/>
    <w:rsid w:val="00EB4CD5"/>
    <w:pPr>
      <w:numPr>
        <w:ilvl w:val="5"/>
        <w:numId w:val="88"/>
      </w:numPr>
      <w:tabs>
        <w:tab w:val="clear" w:pos="0"/>
      </w:tabs>
      <w:spacing w:after="240" w:line="240" w:lineRule="auto"/>
      <w:outlineLvl w:val="5"/>
    </w:pPr>
    <w:rPr>
      <w:rFonts w:eastAsia="Times New Roman" w:cs="Times New Roman"/>
      <w:iCs w:val="0"/>
      <w:szCs w:val="24"/>
    </w:rPr>
  </w:style>
  <w:style w:type="character" w:customStyle="1" w:styleId="Section26Char">
    <w:name w:val="Section 2 6 Char"/>
    <w:link w:val="Section26"/>
    <w:uiPriority w:val="99"/>
    <w:rsid w:val="00EB4CD5"/>
    <w:rPr>
      <w:rFonts w:ascii="Times New Roman" w:eastAsia="Times New Roman" w:hAnsi="Times New Roman" w:cs="Times New Roman"/>
      <w:sz w:val="24"/>
      <w:szCs w:val="24"/>
    </w:rPr>
  </w:style>
  <w:style w:type="paragraph" w:customStyle="1" w:styleId="Section27">
    <w:name w:val="Section 2 7"/>
    <w:basedOn w:val="Normal"/>
    <w:next w:val="Normal"/>
    <w:link w:val="Section27Char"/>
    <w:uiPriority w:val="99"/>
    <w:rsid w:val="00EB4CD5"/>
    <w:pPr>
      <w:numPr>
        <w:ilvl w:val="6"/>
        <w:numId w:val="88"/>
      </w:numPr>
      <w:tabs>
        <w:tab w:val="clear" w:pos="0"/>
      </w:tabs>
      <w:spacing w:after="240" w:line="240" w:lineRule="auto"/>
      <w:outlineLvl w:val="6"/>
    </w:pPr>
    <w:rPr>
      <w:rFonts w:eastAsia="Times New Roman" w:cs="Times New Roman"/>
      <w:iCs w:val="0"/>
      <w:szCs w:val="24"/>
    </w:rPr>
  </w:style>
  <w:style w:type="character" w:customStyle="1" w:styleId="Section27Char">
    <w:name w:val="Section 2 7 Char"/>
    <w:link w:val="Section27"/>
    <w:uiPriority w:val="99"/>
    <w:rsid w:val="00EB4CD5"/>
    <w:rPr>
      <w:rFonts w:ascii="Times New Roman" w:eastAsia="Times New Roman" w:hAnsi="Times New Roman" w:cs="Times New Roman"/>
      <w:sz w:val="24"/>
      <w:szCs w:val="24"/>
    </w:rPr>
  </w:style>
  <w:style w:type="paragraph" w:customStyle="1" w:styleId="Section28">
    <w:name w:val="Section 2 8"/>
    <w:basedOn w:val="Normal"/>
    <w:next w:val="Normal"/>
    <w:link w:val="Section28Char"/>
    <w:uiPriority w:val="99"/>
    <w:rsid w:val="00EB4CD5"/>
    <w:pPr>
      <w:numPr>
        <w:ilvl w:val="7"/>
        <w:numId w:val="88"/>
      </w:numPr>
      <w:tabs>
        <w:tab w:val="clear" w:pos="0"/>
      </w:tabs>
      <w:spacing w:after="240" w:line="240" w:lineRule="auto"/>
      <w:outlineLvl w:val="7"/>
    </w:pPr>
    <w:rPr>
      <w:rFonts w:eastAsia="Times New Roman" w:cs="Times New Roman"/>
      <w:iCs w:val="0"/>
      <w:szCs w:val="24"/>
    </w:rPr>
  </w:style>
  <w:style w:type="character" w:customStyle="1" w:styleId="Section28Char">
    <w:name w:val="Section 2 8 Char"/>
    <w:link w:val="Section28"/>
    <w:uiPriority w:val="99"/>
    <w:rsid w:val="00EB4CD5"/>
    <w:rPr>
      <w:rFonts w:ascii="Times New Roman" w:eastAsia="Times New Roman" w:hAnsi="Times New Roman" w:cs="Times New Roman"/>
      <w:sz w:val="24"/>
      <w:szCs w:val="24"/>
    </w:rPr>
  </w:style>
  <w:style w:type="paragraph" w:customStyle="1" w:styleId="Section29">
    <w:name w:val="Section 2 9"/>
    <w:basedOn w:val="Normal"/>
    <w:next w:val="Normal"/>
    <w:link w:val="Section29Char"/>
    <w:uiPriority w:val="99"/>
    <w:rsid w:val="00EB4CD5"/>
    <w:pPr>
      <w:numPr>
        <w:ilvl w:val="8"/>
        <w:numId w:val="88"/>
      </w:numPr>
      <w:tabs>
        <w:tab w:val="clear" w:pos="0"/>
      </w:tabs>
      <w:spacing w:after="240" w:line="240" w:lineRule="auto"/>
      <w:outlineLvl w:val="8"/>
    </w:pPr>
    <w:rPr>
      <w:rFonts w:eastAsia="Times New Roman" w:cs="Times New Roman"/>
      <w:iCs w:val="0"/>
      <w:szCs w:val="24"/>
    </w:rPr>
  </w:style>
  <w:style w:type="character" w:customStyle="1" w:styleId="Section29Char">
    <w:name w:val="Section 2 9 Char"/>
    <w:link w:val="Section29"/>
    <w:uiPriority w:val="99"/>
    <w:rsid w:val="00EB4CD5"/>
    <w:rPr>
      <w:rFonts w:ascii="Times New Roman" w:eastAsia="Times New Roman" w:hAnsi="Times New Roman" w:cs="Times New Roman"/>
      <w:sz w:val="24"/>
      <w:szCs w:val="24"/>
    </w:rPr>
  </w:style>
  <w:style w:type="paragraph" w:customStyle="1" w:styleId="Section31">
    <w:name w:val="Section 3 1"/>
    <w:basedOn w:val="Normal"/>
    <w:next w:val="Normal"/>
    <w:link w:val="Section31Char"/>
    <w:rsid w:val="00EB4CD5"/>
    <w:pPr>
      <w:pageBreakBefore/>
      <w:numPr>
        <w:numId w:val="89"/>
      </w:numPr>
      <w:tabs>
        <w:tab w:val="clear" w:pos="0"/>
      </w:tabs>
      <w:spacing w:after="240" w:line="240" w:lineRule="auto"/>
      <w:ind w:left="720" w:hanging="720"/>
      <w:jc w:val="center"/>
      <w:outlineLvl w:val="0"/>
    </w:pPr>
    <w:rPr>
      <w:rFonts w:eastAsia="Times New Roman" w:cs="Times New Roman"/>
      <w:b/>
      <w:iCs w:val="0"/>
      <w:caps/>
      <w:szCs w:val="24"/>
    </w:rPr>
  </w:style>
  <w:style w:type="character" w:customStyle="1" w:styleId="Section31Char">
    <w:name w:val="Section 3 1 Char"/>
    <w:link w:val="Section31"/>
    <w:rsid w:val="00EB4CD5"/>
    <w:rPr>
      <w:rFonts w:ascii="Times New Roman" w:eastAsia="Times New Roman" w:hAnsi="Times New Roman" w:cs="Times New Roman"/>
      <w:b/>
      <w:caps/>
      <w:sz w:val="24"/>
      <w:szCs w:val="24"/>
    </w:rPr>
  </w:style>
  <w:style w:type="paragraph" w:customStyle="1" w:styleId="Section32">
    <w:name w:val="Section 3 2"/>
    <w:basedOn w:val="Normal"/>
    <w:next w:val="Normal"/>
    <w:link w:val="Section32Char"/>
    <w:rsid w:val="00EB4CD5"/>
    <w:pPr>
      <w:numPr>
        <w:ilvl w:val="1"/>
        <w:numId w:val="89"/>
      </w:numPr>
      <w:tabs>
        <w:tab w:val="clear" w:pos="0"/>
      </w:tabs>
      <w:spacing w:after="240" w:line="240" w:lineRule="auto"/>
      <w:outlineLvl w:val="1"/>
    </w:pPr>
    <w:rPr>
      <w:rFonts w:eastAsia="Times New Roman" w:cs="Times New Roman"/>
      <w:iCs w:val="0"/>
      <w:szCs w:val="24"/>
    </w:rPr>
  </w:style>
  <w:style w:type="character" w:customStyle="1" w:styleId="Section32Char">
    <w:name w:val="Section 3 2 Char"/>
    <w:link w:val="Section32"/>
    <w:rsid w:val="00EB4CD5"/>
    <w:rPr>
      <w:rFonts w:ascii="Times New Roman" w:eastAsia="Times New Roman" w:hAnsi="Times New Roman" w:cs="Times New Roman"/>
      <w:sz w:val="24"/>
      <w:szCs w:val="24"/>
    </w:rPr>
  </w:style>
  <w:style w:type="paragraph" w:customStyle="1" w:styleId="Section33">
    <w:name w:val="Section 3 3"/>
    <w:basedOn w:val="Normal"/>
    <w:next w:val="Normal"/>
    <w:link w:val="Section33Char"/>
    <w:rsid w:val="00EB4CD5"/>
    <w:pPr>
      <w:numPr>
        <w:ilvl w:val="2"/>
        <w:numId w:val="89"/>
      </w:numPr>
      <w:tabs>
        <w:tab w:val="clear" w:pos="0"/>
      </w:tabs>
      <w:spacing w:after="240" w:line="240" w:lineRule="auto"/>
      <w:outlineLvl w:val="2"/>
    </w:pPr>
    <w:rPr>
      <w:rFonts w:eastAsia="Times New Roman" w:cs="Times New Roman"/>
      <w:iCs w:val="0"/>
      <w:szCs w:val="24"/>
    </w:rPr>
  </w:style>
  <w:style w:type="character" w:customStyle="1" w:styleId="Section33Char">
    <w:name w:val="Section 3 3 Char"/>
    <w:link w:val="Section33"/>
    <w:rsid w:val="00EB4CD5"/>
    <w:rPr>
      <w:rFonts w:ascii="Times New Roman" w:eastAsia="Times New Roman" w:hAnsi="Times New Roman" w:cs="Times New Roman"/>
      <w:sz w:val="24"/>
      <w:szCs w:val="24"/>
    </w:rPr>
  </w:style>
  <w:style w:type="paragraph" w:customStyle="1" w:styleId="Section34">
    <w:name w:val="Section 3 4"/>
    <w:basedOn w:val="Normal"/>
    <w:next w:val="Normal"/>
    <w:link w:val="Section34Char"/>
    <w:rsid w:val="00EB4CD5"/>
    <w:pPr>
      <w:numPr>
        <w:ilvl w:val="3"/>
        <w:numId w:val="89"/>
      </w:numPr>
      <w:tabs>
        <w:tab w:val="clear" w:pos="0"/>
      </w:tabs>
      <w:spacing w:after="240" w:line="240" w:lineRule="auto"/>
      <w:outlineLvl w:val="3"/>
    </w:pPr>
    <w:rPr>
      <w:rFonts w:eastAsia="Times New Roman" w:cs="Times New Roman"/>
      <w:iCs w:val="0"/>
      <w:szCs w:val="24"/>
    </w:rPr>
  </w:style>
  <w:style w:type="character" w:customStyle="1" w:styleId="Section34Char">
    <w:name w:val="Section 3 4 Char"/>
    <w:link w:val="Section34"/>
    <w:rsid w:val="00EB4CD5"/>
    <w:rPr>
      <w:rFonts w:ascii="Times New Roman" w:eastAsia="Times New Roman" w:hAnsi="Times New Roman" w:cs="Times New Roman"/>
      <w:sz w:val="24"/>
      <w:szCs w:val="24"/>
    </w:rPr>
  </w:style>
  <w:style w:type="paragraph" w:customStyle="1" w:styleId="Section35">
    <w:name w:val="Section 3 5"/>
    <w:basedOn w:val="Normal"/>
    <w:next w:val="Normal"/>
    <w:link w:val="Section35Char"/>
    <w:rsid w:val="00EB4CD5"/>
    <w:pPr>
      <w:numPr>
        <w:ilvl w:val="4"/>
        <w:numId w:val="89"/>
      </w:numPr>
      <w:tabs>
        <w:tab w:val="clear" w:pos="0"/>
      </w:tabs>
      <w:spacing w:after="240" w:line="240" w:lineRule="auto"/>
      <w:outlineLvl w:val="4"/>
    </w:pPr>
    <w:rPr>
      <w:rFonts w:eastAsia="Times New Roman" w:cs="Times New Roman"/>
      <w:iCs w:val="0"/>
      <w:szCs w:val="24"/>
    </w:rPr>
  </w:style>
  <w:style w:type="character" w:customStyle="1" w:styleId="Section35Char">
    <w:name w:val="Section 3 5 Char"/>
    <w:link w:val="Section35"/>
    <w:rsid w:val="00EB4CD5"/>
    <w:rPr>
      <w:rFonts w:ascii="Times New Roman" w:eastAsia="Times New Roman" w:hAnsi="Times New Roman" w:cs="Times New Roman"/>
      <w:sz w:val="24"/>
      <w:szCs w:val="24"/>
    </w:rPr>
  </w:style>
  <w:style w:type="paragraph" w:customStyle="1" w:styleId="Section36">
    <w:name w:val="Section 3 6"/>
    <w:basedOn w:val="Normal"/>
    <w:next w:val="Normal"/>
    <w:link w:val="Section36Char"/>
    <w:rsid w:val="00EB4CD5"/>
    <w:pPr>
      <w:numPr>
        <w:ilvl w:val="5"/>
        <w:numId w:val="89"/>
      </w:numPr>
      <w:tabs>
        <w:tab w:val="clear" w:pos="0"/>
      </w:tabs>
      <w:spacing w:after="240" w:line="240" w:lineRule="auto"/>
      <w:outlineLvl w:val="5"/>
    </w:pPr>
    <w:rPr>
      <w:rFonts w:eastAsia="Times New Roman" w:cs="Times New Roman"/>
      <w:iCs w:val="0"/>
      <w:szCs w:val="24"/>
    </w:rPr>
  </w:style>
  <w:style w:type="character" w:customStyle="1" w:styleId="Section36Char">
    <w:name w:val="Section 3 6 Char"/>
    <w:link w:val="Section36"/>
    <w:rsid w:val="00EB4CD5"/>
    <w:rPr>
      <w:rFonts w:ascii="Times New Roman" w:eastAsia="Times New Roman" w:hAnsi="Times New Roman" w:cs="Times New Roman"/>
      <w:sz w:val="24"/>
      <w:szCs w:val="24"/>
    </w:rPr>
  </w:style>
  <w:style w:type="paragraph" w:customStyle="1" w:styleId="Section37">
    <w:name w:val="Section 3 7"/>
    <w:basedOn w:val="Normal"/>
    <w:next w:val="Normal"/>
    <w:link w:val="Section37Char"/>
    <w:rsid w:val="00EB4CD5"/>
    <w:pPr>
      <w:numPr>
        <w:ilvl w:val="6"/>
        <w:numId w:val="89"/>
      </w:numPr>
      <w:tabs>
        <w:tab w:val="clear" w:pos="0"/>
      </w:tabs>
      <w:spacing w:after="240" w:line="240" w:lineRule="auto"/>
      <w:outlineLvl w:val="6"/>
    </w:pPr>
    <w:rPr>
      <w:rFonts w:eastAsia="Times New Roman" w:cs="Times New Roman"/>
      <w:iCs w:val="0"/>
      <w:szCs w:val="24"/>
    </w:rPr>
  </w:style>
  <w:style w:type="character" w:customStyle="1" w:styleId="Section37Char">
    <w:name w:val="Section 3 7 Char"/>
    <w:link w:val="Section37"/>
    <w:rsid w:val="00EB4CD5"/>
    <w:rPr>
      <w:rFonts w:ascii="Times New Roman" w:eastAsia="Times New Roman" w:hAnsi="Times New Roman" w:cs="Times New Roman"/>
      <w:sz w:val="24"/>
      <w:szCs w:val="24"/>
    </w:rPr>
  </w:style>
  <w:style w:type="paragraph" w:customStyle="1" w:styleId="Section38">
    <w:name w:val="Section 3 8"/>
    <w:basedOn w:val="Normal"/>
    <w:next w:val="Normal"/>
    <w:link w:val="Section38Char"/>
    <w:rsid w:val="00EB4CD5"/>
    <w:pPr>
      <w:numPr>
        <w:ilvl w:val="7"/>
        <w:numId w:val="89"/>
      </w:numPr>
      <w:tabs>
        <w:tab w:val="clear" w:pos="0"/>
      </w:tabs>
      <w:spacing w:after="240" w:line="240" w:lineRule="auto"/>
      <w:outlineLvl w:val="7"/>
    </w:pPr>
    <w:rPr>
      <w:rFonts w:eastAsia="Times New Roman" w:cs="Times New Roman"/>
      <w:iCs w:val="0"/>
      <w:szCs w:val="24"/>
    </w:rPr>
  </w:style>
  <w:style w:type="character" w:customStyle="1" w:styleId="Section38Char">
    <w:name w:val="Section 3 8 Char"/>
    <w:link w:val="Section38"/>
    <w:rsid w:val="00EB4CD5"/>
    <w:rPr>
      <w:rFonts w:ascii="Times New Roman" w:eastAsia="Times New Roman" w:hAnsi="Times New Roman" w:cs="Times New Roman"/>
      <w:sz w:val="24"/>
      <w:szCs w:val="24"/>
    </w:rPr>
  </w:style>
  <w:style w:type="paragraph" w:customStyle="1" w:styleId="Section39">
    <w:name w:val="Section 3 9"/>
    <w:basedOn w:val="Normal"/>
    <w:next w:val="Normal"/>
    <w:link w:val="Section39Char"/>
    <w:rsid w:val="00EB4CD5"/>
    <w:pPr>
      <w:numPr>
        <w:ilvl w:val="8"/>
        <w:numId w:val="89"/>
      </w:numPr>
      <w:tabs>
        <w:tab w:val="clear" w:pos="0"/>
      </w:tabs>
      <w:spacing w:after="240" w:line="240" w:lineRule="auto"/>
      <w:outlineLvl w:val="8"/>
    </w:pPr>
    <w:rPr>
      <w:rFonts w:eastAsia="Times New Roman" w:cs="Times New Roman"/>
      <w:iCs w:val="0"/>
      <w:szCs w:val="24"/>
    </w:rPr>
  </w:style>
  <w:style w:type="character" w:customStyle="1" w:styleId="Section39Char">
    <w:name w:val="Section 3 9 Char"/>
    <w:link w:val="Section39"/>
    <w:rsid w:val="00EB4CD5"/>
    <w:rPr>
      <w:rFonts w:ascii="Times New Roman" w:eastAsia="Times New Roman" w:hAnsi="Times New Roman" w:cs="Times New Roman"/>
      <w:sz w:val="24"/>
      <w:szCs w:val="24"/>
    </w:rPr>
  </w:style>
  <w:style w:type="paragraph" w:customStyle="1" w:styleId="Section41">
    <w:name w:val="Section 4 1"/>
    <w:basedOn w:val="Normal"/>
    <w:next w:val="Normal"/>
    <w:link w:val="Section41Char"/>
    <w:rsid w:val="00EB4CD5"/>
    <w:pPr>
      <w:pageBreakBefore/>
      <w:numPr>
        <w:numId w:val="90"/>
      </w:numPr>
      <w:tabs>
        <w:tab w:val="clear" w:pos="0"/>
        <w:tab w:val="num" w:pos="540"/>
      </w:tabs>
      <w:spacing w:after="240" w:line="240" w:lineRule="auto"/>
      <w:ind w:left="540" w:hanging="360"/>
      <w:jc w:val="center"/>
      <w:outlineLvl w:val="0"/>
    </w:pPr>
    <w:rPr>
      <w:rFonts w:eastAsia="Times New Roman" w:cs="Times New Roman"/>
      <w:b/>
      <w:iCs w:val="0"/>
      <w:caps/>
      <w:szCs w:val="24"/>
    </w:rPr>
  </w:style>
  <w:style w:type="character" w:customStyle="1" w:styleId="Section41Char">
    <w:name w:val="Section 4 1 Char"/>
    <w:link w:val="Section41"/>
    <w:rsid w:val="00EB4CD5"/>
    <w:rPr>
      <w:rFonts w:ascii="Times New Roman" w:eastAsia="Times New Roman" w:hAnsi="Times New Roman" w:cs="Times New Roman"/>
      <w:b/>
      <w:caps/>
      <w:sz w:val="24"/>
      <w:szCs w:val="24"/>
    </w:rPr>
  </w:style>
  <w:style w:type="paragraph" w:customStyle="1" w:styleId="Section42">
    <w:name w:val="Section 4 2"/>
    <w:basedOn w:val="Normal"/>
    <w:next w:val="Normal"/>
    <w:link w:val="Section42Char"/>
    <w:rsid w:val="00EB4CD5"/>
    <w:pPr>
      <w:numPr>
        <w:ilvl w:val="1"/>
        <w:numId w:val="90"/>
      </w:numPr>
      <w:tabs>
        <w:tab w:val="clear" w:pos="0"/>
      </w:tabs>
      <w:spacing w:after="240" w:line="240" w:lineRule="auto"/>
      <w:outlineLvl w:val="1"/>
    </w:pPr>
    <w:rPr>
      <w:rFonts w:eastAsia="Times New Roman" w:cs="Times New Roman"/>
      <w:iCs w:val="0"/>
      <w:szCs w:val="24"/>
    </w:rPr>
  </w:style>
  <w:style w:type="character" w:customStyle="1" w:styleId="Section42Char">
    <w:name w:val="Section 4 2 Char"/>
    <w:link w:val="Section42"/>
    <w:rsid w:val="00EB4CD5"/>
    <w:rPr>
      <w:rFonts w:ascii="Times New Roman" w:eastAsia="Times New Roman" w:hAnsi="Times New Roman" w:cs="Times New Roman"/>
      <w:sz w:val="24"/>
      <w:szCs w:val="24"/>
    </w:rPr>
  </w:style>
  <w:style w:type="paragraph" w:customStyle="1" w:styleId="Section43">
    <w:name w:val="Section 4 3"/>
    <w:basedOn w:val="Normal"/>
    <w:next w:val="Normal"/>
    <w:link w:val="Section43Char"/>
    <w:rsid w:val="00EB4CD5"/>
    <w:pPr>
      <w:numPr>
        <w:ilvl w:val="2"/>
        <w:numId w:val="90"/>
      </w:numPr>
      <w:tabs>
        <w:tab w:val="clear" w:pos="0"/>
      </w:tabs>
      <w:spacing w:after="240" w:line="240" w:lineRule="auto"/>
      <w:outlineLvl w:val="2"/>
    </w:pPr>
    <w:rPr>
      <w:rFonts w:eastAsia="Times New Roman" w:cs="Times New Roman"/>
      <w:iCs w:val="0"/>
      <w:szCs w:val="24"/>
    </w:rPr>
  </w:style>
  <w:style w:type="character" w:customStyle="1" w:styleId="Section43Char">
    <w:name w:val="Section 4 3 Char"/>
    <w:link w:val="Section43"/>
    <w:rsid w:val="00EB4CD5"/>
    <w:rPr>
      <w:rFonts w:ascii="Times New Roman" w:eastAsia="Times New Roman" w:hAnsi="Times New Roman" w:cs="Times New Roman"/>
      <w:sz w:val="24"/>
      <w:szCs w:val="24"/>
    </w:rPr>
  </w:style>
  <w:style w:type="paragraph" w:customStyle="1" w:styleId="Section44">
    <w:name w:val="Section 4 4"/>
    <w:basedOn w:val="Normal"/>
    <w:next w:val="Normal"/>
    <w:link w:val="Section44Char"/>
    <w:rsid w:val="00EB4CD5"/>
    <w:pPr>
      <w:numPr>
        <w:ilvl w:val="3"/>
        <w:numId w:val="90"/>
      </w:numPr>
      <w:tabs>
        <w:tab w:val="clear" w:pos="0"/>
      </w:tabs>
      <w:spacing w:after="240" w:line="240" w:lineRule="auto"/>
      <w:outlineLvl w:val="3"/>
    </w:pPr>
    <w:rPr>
      <w:rFonts w:eastAsia="Times New Roman" w:cs="Times New Roman"/>
      <w:iCs w:val="0"/>
      <w:szCs w:val="24"/>
    </w:rPr>
  </w:style>
  <w:style w:type="character" w:customStyle="1" w:styleId="Section44Char">
    <w:name w:val="Section 4 4 Char"/>
    <w:link w:val="Section44"/>
    <w:rsid w:val="00EB4CD5"/>
    <w:rPr>
      <w:rFonts w:ascii="Times New Roman" w:eastAsia="Times New Roman" w:hAnsi="Times New Roman" w:cs="Times New Roman"/>
      <w:sz w:val="24"/>
      <w:szCs w:val="24"/>
    </w:rPr>
  </w:style>
  <w:style w:type="paragraph" w:customStyle="1" w:styleId="Section45">
    <w:name w:val="Section 4 5"/>
    <w:basedOn w:val="Normal"/>
    <w:next w:val="Normal"/>
    <w:link w:val="Section45Char"/>
    <w:rsid w:val="00EB4CD5"/>
    <w:pPr>
      <w:numPr>
        <w:ilvl w:val="4"/>
        <w:numId w:val="90"/>
      </w:numPr>
      <w:tabs>
        <w:tab w:val="clear" w:pos="0"/>
      </w:tabs>
      <w:spacing w:after="240" w:line="240" w:lineRule="auto"/>
      <w:outlineLvl w:val="4"/>
    </w:pPr>
    <w:rPr>
      <w:rFonts w:eastAsia="Times New Roman" w:cs="Times New Roman"/>
      <w:iCs w:val="0"/>
      <w:szCs w:val="24"/>
    </w:rPr>
  </w:style>
  <w:style w:type="character" w:customStyle="1" w:styleId="Section45Char">
    <w:name w:val="Section 4 5 Char"/>
    <w:link w:val="Section45"/>
    <w:rsid w:val="00EB4CD5"/>
    <w:rPr>
      <w:rFonts w:ascii="Times New Roman" w:eastAsia="Times New Roman" w:hAnsi="Times New Roman" w:cs="Times New Roman"/>
      <w:sz w:val="24"/>
      <w:szCs w:val="24"/>
    </w:rPr>
  </w:style>
  <w:style w:type="paragraph" w:customStyle="1" w:styleId="Section46">
    <w:name w:val="Section 4 6"/>
    <w:basedOn w:val="Normal"/>
    <w:next w:val="Normal"/>
    <w:link w:val="Section46Char"/>
    <w:rsid w:val="00EB4CD5"/>
    <w:pPr>
      <w:numPr>
        <w:ilvl w:val="5"/>
        <w:numId w:val="90"/>
      </w:numPr>
      <w:tabs>
        <w:tab w:val="clear" w:pos="0"/>
      </w:tabs>
      <w:spacing w:after="240" w:line="240" w:lineRule="auto"/>
      <w:outlineLvl w:val="5"/>
    </w:pPr>
    <w:rPr>
      <w:rFonts w:eastAsia="Times New Roman" w:cs="Times New Roman"/>
      <w:iCs w:val="0"/>
      <w:szCs w:val="24"/>
    </w:rPr>
  </w:style>
  <w:style w:type="character" w:customStyle="1" w:styleId="Section46Char">
    <w:name w:val="Section 4 6 Char"/>
    <w:link w:val="Section46"/>
    <w:rsid w:val="00EB4CD5"/>
    <w:rPr>
      <w:rFonts w:ascii="Times New Roman" w:eastAsia="Times New Roman" w:hAnsi="Times New Roman" w:cs="Times New Roman"/>
      <w:sz w:val="24"/>
      <w:szCs w:val="24"/>
    </w:rPr>
  </w:style>
  <w:style w:type="paragraph" w:customStyle="1" w:styleId="Section47">
    <w:name w:val="Section 4 7"/>
    <w:basedOn w:val="Normal"/>
    <w:next w:val="Normal"/>
    <w:link w:val="Section47Char"/>
    <w:rsid w:val="00EB4CD5"/>
    <w:pPr>
      <w:numPr>
        <w:ilvl w:val="6"/>
        <w:numId w:val="90"/>
      </w:numPr>
      <w:tabs>
        <w:tab w:val="clear" w:pos="0"/>
      </w:tabs>
      <w:spacing w:after="240" w:line="240" w:lineRule="auto"/>
      <w:outlineLvl w:val="6"/>
    </w:pPr>
    <w:rPr>
      <w:rFonts w:eastAsia="Times New Roman" w:cs="Times New Roman"/>
      <w:iCs w:val="0"/>
      <w:szCs w:val="24"/>
    </w:rPr>
  </w:style>
  <w:style w:type="character" w:customStyle="1" w:styleId="Section47Char">
    <w:name w:val="Section 4 7 Char"/>
    <w:link w:val="Section47"/>
    <w:rsid w:val="00EB4CD5"/>
    <w:rPr>
      <w:rFonts w:ascii="Times New Roman" w:eastAsia="Times New Roman" w:hAnsi="Times New Roman" w:cs="Times New Roman"/>
      <w:sz w:val="24"/>
      <w:szCs w:val="24"/>
    </w:rPr>
  </w:style>
  <w:style w:type="paragraph" w:customStyle="1" w:styleId="Section48">
    <w:name w:val="Section 4 8"/>
    <w:basedOn w:val="Normal"/>
    <w:next w:val="Normal"/>
    <w:link w:val="Section48Char"/>
    <w:rsid w:val="00EB4CD5"/>
    <w:pPr>
      <w:numPr>
        <w:ilvl w:val="7"/>
        <w:numId w:val="90"/>
      </w:numPr>
      <w:tabs>
        <w:tab w:val="clear" w:pos="0"/>
      </w:tabs>
      <w:spacing w:after="240" w:line="240" w:lineRule="auto"/>
      <w:outlineLvl w:val="7"/>
    </w:pPr>
    <w:rPr>
      <w:rFonts w:eastAsia="Times New Roman" w:cs="Times New Roman"/>
      <w:iCs w:val="0"/>
      <w:szCs w:val="24"/>
    </w:rPr>
  </w:style>
  <w:style w:type="character" w:customStyle="1" w:styleId="Section48Char">
    <w:name w:val="Section 4 8 Char"/>
    <w:link w:val="Section48"/>
    <w:rsid w:val="00EB4CD5"/>
    <w:rPr>
      <w:rFonts w:ascii="Times New Roman" w:eastAsia="Times New Roman" w:hAnsi="Times New Roman" w:cs="Times New Roman"/>
      <w:sz w:val="24"/>
      <w:szCs w:val="24"/>
    </w:rPr>
  </w:style>
  <w:style w:type="paragraph" w:customStyle="1" w:styleId="Section49">
    <w:name w:val="Section 4 9"/>
    <w:basedOn w:val="Normal"/>
    <w:next w:val="Normal"/>
    <w:link w:val="Section49Char"/>
    <w:rsid w:val="00EB4CD5"/>
    <w:pPr>
      <w:numPr>
        <w:ilvl w:val="8"/>
        <w:numId w:val="90"/>
      </w:numPr>
      <w:tabs>
        <w:tab w:val="clear" w:pos="0"/>
      </w:tabs>
      <w:spacing w:after="240" w:line="240" w:lineRule="auto"/>
      <w:outlineLvl w:val="8"/>
    </w:pPr>
    <w:rPr>
      <w:rFonts w:eastAsia="Times New Roman" w:cs="Times New Roman"/>
      <w:iCs w:val="0"/>
      <w:szCs w:val="24"/>
    </w:rPr>
  </w:style>
  <w:style w:type="character" w:customStyle="1" w:styleId="Section49Char">
    <w:name w:val="Section 4 9 Char"/>
    <w:link w:val="Section49"/>
    <w:rsid w:val="00EB4CD5"/>
    <w:rPr>
      <w:rFonts w:ascii="Times New Roman" w:eastAsia="Times New Roman" w:hAnsi="Times New Roman" w:cs="Times New Roman"/>
      <w:sz w:val="24"/>
      <w:szCs w:val="24"/>
    </w:rPr>
  </w:style>
  <w:style w:type="character" w:customStyle="1" w:styleId="Section51Char">
    <w:name w:val="Section 5 1 Char"/>
    <w:link w:val="Section51"/>
    <w:rsid w:val="00EB4CD5"/>
    <w:rPr>
      <w:rFonts w:ascii="Times New Roman" w:eastAsia="Times New Roman" w:hAnsi="Times New Roman" w:cs="Times New Roman"/>
      <w:sz w:val="24"/>
      <w:szCs w:val="24"/>
      <w:u w:val="single"/>
    </w:rPr>
  </w:style>
  <w:style w:type="character" w:customStyle="1" w:styleId="Section52Char">
    <w:name w:val="Section 5 2 Char"/>
    <w:link w:val="Section52"/>
    <w:rsid w:val="00EB4CD5"/>
    <w:rPr>
      <w:rFonts w:ascii="Times New Roman" w:eastAsia="Times New Roman" w:hAnsi="Times New Roman" w:cs="Times New Roman"/>
      <w:b/>
      <w:sz w:val="24"/>
      <w:szCs w:val="24"/>
    </w:rPr>
  </w:style>
  <w:style w:type="character" w:customStyle="1" w:styleId="Section53Char">
    <w:name w:val="Section 5 3 Char"/>
    <w:link w:val="Section53"/>
    <w:rsid w:val="00EB4CD5"/>
    <w:rPr>
      <w:rFonts w:ascii="Times New Roman" w:eastAsia="Times New Roman" w:hAnsi="Times New Roman" w:cs="Times New Roman"/>
      <w:sz w:val="24"/>
      <w:szCs w:val="24"/>
    </w:rPr>
  </w:style>
  <w:style w:type="character" w:customStyle="1" w:styleId="Section54Char">
    <w:name w:val="Section 5 4 Char"/>
    <w:link w:val="Section54"/>
    <w:rsid w:val="00EB4CD5"/>
    <w:rPr>
      <w:rFonts w:ascii="Times New Roman" w:eastAsia="Times New Roman" w:hAnsi="Times New Roman" w:cs="Times New Roman"/>
      <w:sz w:val="24"/>
      <w:szCs w:val="24"/>
    </w:rPr>
  </w:style>
  <w:style w:type="character" w:customStyle="1" w:styleId="Section55Char">
    <w:name w:val="Section 5 5 Char"/>
    <w:link w:val="Section55"/>
    <w:rsid w:val="00EB4CD5"/>
    <w:rPr>
      <w:rFonts w:ascii="Times New Roman" w:eastAsia="Times New Roman" w:hAnsi="Times New Roman" w:cs="Times New Roman"/>
      <w:sz w:val="24"/>
      <w:szCs w:val="24"/>
    </w:rPr>
  </w:style>
  <w:style w:type="character" w:customStyle="1" w:styleId="Section56Char">
    <w:name w:val="Section 5 6 Char"/>
    <w:link w:val="Section56"/>
    <w:rsid w:val="00EB4CD5"/>
    <w:rPr>
      <w:rFonts w:ascii="Times New Roman" w:eastAsia="Times New Roman" w:hAnsi="Times New Roman" w:cs="Times New Roman"/>
      <w:sz w:val="24"/>
      <w:szCs w:val="24"/>
    </w:rPr>
  </w:style>
  <w:style w:type="character" w:customStyle="1" w:styleId="Section57Char">
    <w:name w:val="Section 5 7 Char"/>
    <w:link w:val="Section57"/>
    <w:rsid w:val="00EB4CD5"/>
    <w:rPr>
      <w:rFonts w:ascii="Times New Roman" w:eastAsia="Times New Roman" w:hAnsi="Times New Roman" w:cs="Times New Roman"/>
      <w:b/>
      <w:caps/>
      <w:sz w:val="24"/>
      <w:szCs w:val="24"/>
    </w:rPr>
  </w:style>
  <w:style w:type="character" w:customStyle="1" w:styleId="Section58Char">
    <w:name w:val="Section 5 8 Char"/>
    <w:link w:val="Section58"/>
    <w:rsid w:val="00EB4CD5"/>
    <w:rPr>
      <w:rFonts w:ascii="Times New Roman" w:eastAsia="Times New Roman" w:hAnsi="Times New Roman" w:cs="Times New Roman"/>
      <w:sz w:val="24"/>
      <w:szCs w:val="24"/>
    </w:rPr>
  </w:style>
  <w:style w:type="character" w:customStyle="1" w:styleId="Section59Char">
    <w:name w:val="Section 5 9 Char"/>
    <w:link w:val="Section59"/>
    <w:rsid w:val="00EB4CD5"/>
    <w:rPr>
      <w:rFonts w:ascii="Times New Roman" w:eastAsia="Times New Roman" w:hAnsi="Times New Roman" w:cs="Times New Roman"/>
      <w:sz w:val="24"/>
      <w:szCs w:val="24"/>
    </w:rPr>
  </w:style>
  <w:style w:type="paragraph" w:styleId="ListBullet2">
    <w:name w:val="List Bullet 2"/>
    <w:basedOn w:val="Normal"/>
    <w:uiPriority w:val="99"/>
    <w:unhideWhenUsed/>
    <w:rsid w:val="00EB4CD5"/>
    <w:pPr>
      <w:numPr>
        <w:numId w:val="86"/>
      </w:numPr>
      <w:tabs>
        <w:tab w:val="clear" w:pos="720"/>
        <w:tab w:val="num" w:pos="0"/>
      </w:tabs>
      <w:spacing w:after="240" w:line="240" w:lineRule="auto"/>
      <w:ind w:left="360"/>
    </w:pPr>
    <w:rPr>
      <w:rFonts w:eastAsia="Times New Roman" w:cs="Times New Roman"/>
      <w:iCs w:val="0"/>
      <w:szCs w:val="24"/>
    </w:rPr>
  </w:style>
  <w:style w:type="paragraph" w:customStyle="1" w:styleId="AnnexC1">
    <w:name w:val="Annex C 1"/>
    <w:basedOn w:val="Normal"/>
    <w:next w:val="AnnexC2"/>
    <w:link w:val="AnnexC1Char"/>
    <w:rsid w:val="00EB4CD5"/>
    <w:pPr>
      <w:keepNext/>
      <w:keepLines/>
      <w:numPr>
        <w:numId w:val="91"/>
      </w:numPr>
      <w:tabs>
        <w:tab w:val="clear" w:pos="0"/>
        <w:tab w:val="num" w:pos="612"/>
      </w:tabs>
      <w:spacing w:after="240" w:line="240" w:lineRule="auto"/>
      <w:ind w:left="612" w:hanging="432"/>
      <w:outlineLvl w:val="0"/>
    </w:pPr>
    <w:rPr>
      <w:rFonts w:eastAsia="Times New Roman" w:cs="Times New Roman"/>
      <w:b/>
      <w:iCs w:val="0"/>
      <w:szCs w:val="24"/>
    </w:rPr>
  </w:style>
  <w:style w:type="character" w:customStyle="1" w:styleId="AnnexC1Char">
    <w:name w:val="Annex C 1 Char"/>
    <w:link w:val="AnnexC1"/>
    <w:rsid w:val="00EB4CD5"/>
    <w:rPr>
      <w:rFonts w:ascii="Times New Roman" w:eastAsia="Times New Roman" w:hAnsi="Times New Roman" w:cs="Times New Roman"/>
      <w:b/>
      <w:sz w:val="24"/>
      <w:szCs w:val="24"/>
    </w:rPr>
  </w:style>
  <w:style w:type="paragraph" w:customStyle="1" w:styleId="AnnexC2">
    <w:name w:val="Annex C 2"/>
    <w:basedOn w:val="Normal"/>
    <w:link w:val="AnnexC2Char"/>
    <w:rsid w:val="00EB4CD5"/>
    <w:pPr>
      <w:numPr>
        <w:ilvl w:val="1"/>
        <w:numId w:val="91"/>
      </w:numPr>
      <w:spacing w:after="240" w:line="240" w:lineRule="auto"/>
      <w:outlineLvl w:val="1"/>
    </w:pPr>
    <w:rPr>
      <w:rFonts w:eastAsia="Times New Roman" w:cs="Times New Roman"/>
      <w:iCs w:val="0"/>
      <w:szCs w:val="24"/>
    </w:rPr>
  </w:style>
  <w:style w:type="character" w:customStyle="1" w:styleId="AnnexC2Char">
    <w:name w:val="Annex C 2 Char"/>
    <w:link w:val="AnnexC2"/>
    <w:rsid w:val="00EB4CD5"/>
    <w:rPr>
      <w:rFonts w:ascii="Times New Roman" w:eastAsia="Times New Roman" w:hAnsi="Times New Roman" w:cs="Times New Roman"/>
      <w:sz w:val="24"/>
      <w:szCs w:val="24"/>
    </w:rPr>
  </w:style>
  <w:style w:type="paragraph" w:customStyle="1" w:styleId="AnnexC3">
    <w:name w:val="Annex C 3"/>
    <w:basedOn w:val="Normal"/>
    <w:link w:val="AnnexC3Char"/>
    <w:rsid w:val="00EB4CD5"/>
    <w:pPr>
      <w:numPr>
        <w:ilvl w:val="2"/>
        <w:numId w:val="91"/>
      </w:numPr>
      <w:spacing w:after="240" w:line="240" w:lineRule="auto"/>
      <w:outlineLvl w:val="2"/>
    </w:pPr>
    <w:rPr>
      <w:rFonts w:eastAsia="Times New Roman" w:cs="Times New Roman"/>
      <w:iCs w:val="0"/>
      <w:szCs w:val="24"/>
    </w:rPr>
  </w:style>
  <w:style w:type="character" w:customStyle="1" w:styleId="AnnexC3Char">
    <w:name w:val="Annex C 3 Char"/>
    <w:link w:val="AnnexC3"/>
    <w:rsid w:val="00EB4CD5"/>
    <w:rPr>
      <w:rFonts w:ascii="Times New Roman" w:eastAsia="Times New Roman" w:hAnsi="Times New Roman" w:cs="Times New Roman"/>
      <w:sz w:val="24"/>
      <w:szCs w:val="24"/>
    </w:rPr>
  </w:style>
  <w:style w:type="paragraph" w:customStyle="1" w:styleId="AnnexC4">
    <w:name w:val="Annex C 4"/>
    <w:basedOn w:val="Normal"/>
    <w:next w:val="Normal"/>
    <w:link w:val="AnnexC4Char"/>
    <w:rsid w:val="00EB4CD5"/>
    <w:pPr>
      <w:numPr>
        <w:ilvl w:val="3"/>
        <w:numId w:val="91"/>
      </w:numPr>
      <w:tabs>
        <w:tab w:val="clear" w:pos="0"/>
      </w:tabs>
      <w:spacing w:after="240" w:line="240" w:lineRule="auto"/>
      <w:outlineLvl w:val="3"/>
    </w:pPr>
    <w:rPr>
      <w:rFonts w:eastAsia="Times New Roman" w:cs="Times New Roman"/>
      <w:iCs w:val="0"/>
      <w:szCs w:val="24"/>
    </w:rPr>
  </w:style>
  <w:style w:type="character" w:customStyle="1" w:styleId="AnnexC4Char">
    <w:name w:val="Annex C 4 Char"/>
    <w:link w:val="AnnexC4"/>
    <w:rsid w:val="00EB4CD5"/>
    <w:rPr>
      <w:rFonts w:ascii="Times New Roman" w:eastAsia="Times New Roman" w:hAnsi="Times New Roman" w:cs="Times New Roman"/>
      <w:sz w:val="24"/>
      <w:szCs w:val="24"/>
    </w:rPr>
  </w:style>
  <w:style w:type="paragraph" w:customStyle="1" w:styleId="AnnexC5">
    <w:name w:val="Annex C 5"/>
    <w:basedOn w:val="Normal"/>
    <w:next w:val="Normal"/>
    <w:link w:val="AnnexC5Char"/>
    <w:rsid w:val="00EB4CD5"/>
    <w:pPr>
      <w:numPr>
        <w:ilvl w:val="4"/>
        <w:numId w:val="91"/>
      </w:numPr>
      <w:tabs>
        <w:tab w:val="clear" w:pos="0"/>
      </w:tabs>
      <w:spacing w:after="240" w:line="240" w:lineRule="auto"/>
      <w:outlineLvl w:val="4"/>
    </w:pPr>
    <w:rPr>
      <w:rFonts w:eastAsia="Times New Roman" w:cs="Times New Roman"/>
      <w:iCs w:val="0"/>
      <w:szCs w:val="24"/>
    </w:rPr>
  </w:style>
  <w:style w:type="character" w:customStyle="1" w:styleId="AnnexC5Char">
    <w:name w:val="Annex C 5 Char"/>
    <w:link w:val="AnnexC5"/>
    <w:rsid w:val="00EB4CD5"/>
    <w:rPr>
      <w:rFonts w:ascii="Times New Roman" w:eastAsia="Times New Roman" w:hAnsi="Times New Roman" w:cs="Times New Roman"/>
      <w:sz w:val="24"/>
      <w:szCs w:val="24"/>
    </w:rPr>
  </w:style>
  <w:style w:type="paragraph" w:customStyle="1" w:styleId="AnnexC6">
    <w:name w:val="Annex C 6"/>
    <w:basedOn w:val="Normal"/>
    <w:next w:val="Normal"/>
    <w:link w:val="AnnexC6Char"/>
    <w:rsid w:val="00EB4CD5"/>
    <w:pPr>
      <w:numPr>
        <w:ilvl w:val="5"/>
        <w:numId w:val="91"/>
      </w:numPr>
      <w:tabs>
        <w:tab w:val="clear" w:pos="0"/>
      </w:tabs>
      <w:spacing w:after="240" w:line="240" w:lineRule="auto"/>
      <w:outlineLvl w:val="5"/>
    </w:pPr>
    <w:rPr>
      <w:rFonts w:eastAsia="Times New Roman" w:cs="Times New Roman"/>
      <w:iCs w:val="0"/>
      <w:szCs w:val="24"/>
    </w:rPr>
  </w:style>
  <w:style w:type="character" w:customStyle="1" w:styleId="AnnexC6Char">
    <w:name w:val="Annex C 6 Char"/>
    <w:link w:val="AnnexC6"/>
    <w:rsid w:val="00EB4CD5"/>
    <w:rPr>
      <w:rFonts w:ascii="Times New Roman" w:eastAsia="Times New Roman" w:hAnsi="Times New Roman" w:cs="Times New Roman"/>
      <w:sz w:val="24"/>
      <w:szCs w:val="24"/>
    </w:rPr>
  </w:style>
  <w:style w:type="paragraph" w:customStyle="1" w:styleId="AnnexC7">
    <w:name w:val="Annex C 7"/>
    <w:basedOn w:val="Normal"/>
    <w:next w:val="Normal"/>
    <w:link w:val="AnnexC7Char"/>
    <w:rsid w:val="00EB4CD5"/>
    <w:pPr>
      <w:numPr>
        <w:ilvl w:val="6"/>
        <w:numId w:val="91"/>
      </w:numPr>
      <w:tabs>
        <w:tab w:val="clear" w:pos="0"/>
      </w:tabs>
      <w:spacing w:after="240" w:line="240" w:lineRule="auto"/>
      <w:outlineLvl w:val="6"/>
    </w:pPr>
    <w:rPr>
      <w:rFonts w:eastAsia="Times New Roman" w:cs="Times New Roman"/>
      <w:iCs w:val="0"/>
      <w:szCs w:val="24"/>
    </w:rPr>
  </w:style>
  <w:style w:type="character" w:customStyle="1" w:styleId="AnnexC7Char">
    <w:name w:val="Annex C 7 Char"/>
    <w:link w:val="AnnexC7"/>
    <w:rsid w:val="00EB4CD5"/>
    <w:rPr>
      <w:rFonts w:ascii="Times New Roman" w:eastAsia="Times New Roman" w:hAnsi="Times New Roman" w:cs="Times New Roman"/>
      <w:sz w:val="24"/>
      <w:szCs w:val="24"/>
    </w:rPr>
  </w:style>
  <w:style w:type="paragraph" w:customStyle="1" w:styleId="AnnexC8">
    <w:name w:val="Annex C 8"/>
    <w:basedOn w:val="Normal"/>
    <w:next w:val="Normal"/>
    <w:link w:val="AnnexC8Char"/>
    <w:rsid w:val="00EB4CD5"/>
    <w:pPr>
      <w:numPr>
        <w:ilvl w:val="7"/>
        <w:numId w:val="91"/>
      </w:numPr>
      <w:tabs>
        <w:tab w:val="clear" w:pos="0"/>
      </w:tabs>
      <w:spacing w:after="240" w:line="240" w:lineRule="auto"/>
      <w:outlineLvl w:val="7"/>
    </w:pPr>
    <w:rPr>
      <w:rFonts w:eastAsia="Times New Roman" w:cs="Times New Roman"/>
      <w:iCs w:val="0"/>
      <w:szCs w:val="24"/>
    </w:rPr>
  </w:style>
  <w:style w:type="character" w:customStyle="1" w:styleId="AnnexC8Char">
    <w:name w:val="Annex C 8 Char"/>
    <w:link w:val="AnnexC8"/>
    <w:rsid w:val="00EB4CD5"/>
    <w:rPr>
      <w:rFonts w:ascii="Times New Roman" w:eastAsia="Times New Roman" w:hAnsi="Times New Roman" w:cs="Times New Roman"/>
      <w:sz w:val="24"/>
      <w:szCs w:val="24"/>
    </w:rPr>
  </w:style>
  <w:style w:type="paragraph" w:customStyle="1" w:styleId="AnnexC9">
    <w:name w:val="Annex C 9"/>
    <w:basedOn w:val="Normal"/>
    <w:next w:val="Normal"/>
    <w:link w:val="AnnexC9Char"/>
    <w:rsid w:val="00EB4CD5"/>
    <w:pPr>
      <w:numPr>
        <w:ilvl w:val="8"/>
        <w:numId w:val="91"/>
      </w:numPr>
      <w:tabs>
        <w:tab w:val="clear" w:pos="0"/>
      </w:tabs>
      <w:spacing w:after="240" w:line="240" w:lineRule="auto"/>
      <w:outlineLvl w:val="8"/>
    </w:pPr>
    <w:rPr>
      <w:rFonts w:eastAsia="Times New Roman" w:cs="Times New Roman"/>
      <w:iCs w:val="0"/>
      <w:szCs w:val="24"/>
    </w:rPr>
  </w:style>
  <w:style w:type="character" w:customStyle="1" w:styleId="AnnexC9Char">
    <w:name w:val="Annex C 9 Char"/>
    <w:link w:val="AnnexC9"/>
    <w:rsid w:val="00EB4CD5"/>
    <w:rPr>
      <w:rFonts w:ascii="Times New Roman" w:eastAsia="Times New Roman" w:hAnsi="Times New Roman" w:cs="Times New Roman"/>
      <w:sz w:val="24"/>
      <w:szCs w:val="24"/>
    </w:rPr>
  </w:style>
  <w:style w:type="paragraph" w:styleId="ListBullet3">
    <w:name w:val="List Bullet 3"/>
    <w:basedOn w:val="Normal"/>
    <w:uiPriority w:val="99"/>
    <w:unhideWhenUsed/>
    <w:rsid w:val="00EB4CD5"/>
    <w:pPr>
      <w:numPr>
        <w:numId w:val="87"/>
      </w:numPr>
      <w:tabs>
        <w:tab w:val="num" w:pos="0"/>
        <w:tab w:val="num" w:pos="720"/>
      </w:tabs>
      <w:spacing w:after="0" w:line="240" w:lineRule="auto"/>
      <w:ind w:left="0" w:firstLine="0"/>
      <w:contextualSpacing/>
    </w:pPr>
    <w:rPr>
      <w:rFonts w:eastAsia="Times New Roman" w:cs="Times New Roman"/>
      <w:iCs w:val="0"/>
      <w:szCs w:val="24"/>
    </w:rPr>
  </w:style>
  <w:style w:type="paragraph" w:customStyle="1" w:styleId="Section3-Heading1">
    <w:name w:val="Section 3 - Heading 1"/>
    <w:basedOn w:val="Heading2"/>
    <w:rsid w:val="00EB4CD5"/>
    <w:pPr>
      <w:pageBreakBefore w:val="0"/>
      <w:widowControl/>
      <w:shd w:val="clear" w:color="auto" w:fill="auto"/>
      <w:tabs>
        <w:tab w:val="clear" w:pos="1843"/>
      </w:tabs>
      <w:suppressAutoHyphens/>
      <w:spacing w:before="0" w:after="0"/>
      <w:contextualSpacing/>
    </w:pPr>
    <w:rPr>
      <w:rFonts w:ascii="Times New Roman" w:eastAsia="Times New Roman" w:hAnsi="Times New Roman" w:cs="Times New Roman"/>
      <w:iCs w:val="0"/>
      <w:smallCaps w:val="0"/>
      <w:color w:val="000000"/>
      <w:sz w:val="24"/>
      <w:szCs w:val="24"/>
      <w:u w:val="single"/>
      <w:lang w:val="fr-BE"/>
    </w:rPr>
  </w:style>
  <w:style w:type="character" w:customStyle="1" w:styleId="TechInit">
    <w:name w:val="Tech Init"/>
    <w:rsid w:val="00EB4CD5"/>
    <w:rPr>
      <w:rFonts w:ascii="Times" w:hAnsi="Times"/>
      <w:noProof w:val="0"/>
      <w:sz w:val="24"/>
      <w:lang w:val="fr-FR"/>
    </w:rPr>
  </w:style>
  <w:style w:type="paragraph" w:customStyle="1" w:styleId="TableParagraph">
    <w:name w:val="Table Paragraph"/>
    <w:basedOn w:val="Normal"/>
    <w:uiPriority w:val="1"/>
    <w:qFormat/>
    <w:rsid w:val="00EB4CD5"/>
    <w:pPr>
      <w:widowControl w:val="0"/>
      <w:spacing w:after="0" w:line="240" w:lineRule="auto"/>
      <w:jc w:val="left"/>
    </w:pPr>
    <w:rPr>
      <w:rFonts w:asciiTheme="minorHAnsi" w:hAnsiTheme="minorHAnsi"/>
      <w:iCs w:val="0"/>
      <w:sz w:val="22"/>
    </w:rPr>
  </w:style>
  <w:style w:type="paragraph" w:customStyle="1" w:styleId="BankNormal">
    <w:name w:val="BankNormal"/>
    <w:basedOn w:val="Normal"/>
    <w:rsid w:val="00EB4CD5"/>
    <w:pPr>
      <w:spacing w:before="120" w:after="240" w:line="240" w:lineRule="auto"/>
      <w:ind w:left="1440" w:hanging="720"/>
      <w:jc w:val="left"/>
    </w:pPr>
    <w:rPr>
      <w:rFonts w:eastAsia="Times New Roman" w:cs="Times New Roman"/>
      <w:iCs w:val="0"/>
      <w:szCs w:val="20"/>
    </w:rPr>
  </w:style>
  <w:style w:type="paragraph" w:customStyle="1" w:styleId="StyleHeader1-ClausesLeft0Hanging03After0pt">
    <w:name w:val="Style Header 1 - Clauses + Left:  0&quot; Hanging:  0.3&quot; After:  0 pt"/>
    <w:basedOn w:val="Normal"/>
    <w:uiPriority w:val="99"/>
    <w:rsid w:val="00EB4CD5"/>
    <w:pPr>
      <w:numPr>
        <w:numId w:val="92"/>
      </w:numPr>
      <w:tabs>
        <w:tab w:val="clear" w:pos="540"/>
        <w:tab w:val="left" w:pos="342"/>
        <w:tab w:val="num" w:pos="432"/>
      </w:tabs>
      <w:spacing w:after="0" w:line="240" w:lineRule="auto"/>
      <w:ind w:left="432" w:hanging="432"/>
      <w:jc w:val="left"/>
    </w:pPr>
    <w:rPr>
      <w:rFonts w:eastAsia="Times New Roman" w:cs="Times New Roman"/>
      <w:b/>
      <w:bCs/>
      <w:iCs w:val="0"/>
      <w:szCs w:val="20"/>
    </w:rPr>
  </w:style>
  <w:style w:type="paragraph" w:customStyle="1" w:styleId="Style110">
    <w:name w:val="Style 11"/>
    <w:basedOn w:val="Normal"/>
    <w:rsid w:val="00EB4CD5"/>
    <w:pPr>
      <w:widowControl w:val="0"/>
      <w:suppressAutoHyphens/>
      <w:autoSpaceDE w:val="0"/>
      <w:spacing w:after="0" w:line="384" w:lineRule="atLeast"/>
    </w:pPr>
    <w:rPr>
      <w:rFonts w:eastAsia="Times New Roman" w:cs="Times New Roman"/>
      <w:iCs w:val="0"/>
      <w:szCs w:val="24"/>
      <w:lang w:eastAsia="ar-SA"/>
    </w:rPr>
  </w:style>
  <w:style w:type="paragraph" w:customStyle="1" w:styleId="FIDICClauseSubName">
    <w:name w:val="FIDIC_ClauseSubName"/>
    <w:basedOn w:val="Normal"/>
    <w:rsid w:val="00EB4CD5"/>
    <w:pPr>
      <w:spacing w:before="240" w:after="240" w:line="240" w:lineRule="exact"/>
      <w:ind w:left="1440" w:hanging="720"/>
      <w:jc w:val="left"/>
    </w:pPr>
    <w:rPr>
      <w:rFonts w:ascii="Arial" w:eastAsia="Times New Roman" w:hAnsi="Arial" w:cs="Arial"/>
      <w:iCs w:val="0"/>
      <w:color w:val="0000CC"/>
      <w:spacing w:val="-5"/>
      <w:szCs w:val="24"/>
    </w:rPr>
  </w:style>
  <w:style w:type="paragraph" w:customStyle="1" w:styleId="HeadingTwo">
    <w:name w:val="Heading Two"/>
    <w:rsid w:val="00EB4CD5"/>
    <w:pPr>
      <w:spacing w:before="120" w:after="120" w:line="240" w:lineRule="auto"/>
      <w:jc w:val="center"/>
    </w:pPr>
    <w:rPr>
      <w:rFonts w:ascii="Times New Roman" w:eastAsia="SimSun" w:hAnsi="Times New Roman" w:cs="Times New Roman"/>
      <w:b/>
      <w:sz w:val="28"/>
      <w:szCs w:val="24"/>
      <w:lang w:eastAsia="zh-CN"/>
    </w:rPr>
  </w:style>
  <w:style w:type="paragraph" w:customStyle="1" w:styleId="m3619188500401382993gmail-msolistparagraph">
    <w:name w:val="m_3619188500401382993gmail-msolistparagraph"/>
    <w:basedOn w:val="Normal"/>
    <w:rsid w:val="00EB4CD5"/>
    <w:pPr>
      <w:spacing w:before="100" w:beforeAutospacing="1" w:after="100" w:afterAutospacing="1" w:line="240" w:lineRule="auto"/>
      <w:jc w:val="left"/>
    </w:pPr>
    <w:rPr>
      <w:rFonts w:eastAsia="Times New Roman" w:cs="Times New Roman"/>
      <w:iCs w:val="0"/>
      <w:szCs w:val="24"/>
      <w:lang w:eastAsia="en-GB"/>
    </w:rPr>
  </w:style>
  <w:style w:type="paragraph" w:customStyle="1" w:styleId="text0">
    <w:name w:val="text"/>
    <w:basedOn w:val="Normal"/>
    <w:rsid w:val="00EB4CD5"/>
    <w:pPr>
      <w:spacing w:before="100" w:beforeAutospacing="1" w:after="100" w:afterAutospacing="1" w:line="240" w:lineRule="auto"/>
      <w:jc w:val="left"/>
    </w:pPr>
    <w:rPr>
      <w:rFonts w:cs="Times New Roman"/>
      <w:iCs w:val="0"/>
      <w:szCs w:val="24"/>
    </w:rPr>
  </w:style>
  <w:style w:type="paragraph" w:styleId="NormalWeb">
    <w:name w:val="Normal (Web)"/>
    <w:basedOn w:val="Normal"/>
    <w:link w:val="NormalWebChar"/>
    <w:uiPriority w:val="99"/>
    <w:rsid w:val="00EB4CD5"/>
    <w:pPr>
      <w:spacing w:before="100" w:beforeAutospacing="1" w:after="100" w:afterAutospacing="1" w:line="240" w:lineRule="auto"/>
      <w:ind w:left="1440" w:hanging="720"/>
      <w:jc w:val="left"/>
    </w:pPr>
    <w:rPr>
      <w:rFonts w:ascii="Arial Unicode MS" w:eastAsia="Arial Unicode MS" w:hAnsi="Arial Unicode MS" w:cs="Arial Unicode MS"/>
      <w:iCs w:val="0"/>
      <w:szCs w:val="24"/>
    </w:rPr>
  </w:style>
  <w:style w:type="character" w:customStyle="1" w:styleId="NormalWebChar">
    <w:name w:val="Normal (Web) Char"/>
    <w:link w:val="NormalWeb"/>
    <w:uiPriority w:val="99"/>
    <w:rsid w:val="00EB4CD5"/>
    <w:rPr>
      <w:rFonts w:ascii="Arial Unicode MS" w:eastAsia="Arial Unicode MS" w:hAnsi="Arial Unicode MS" w:cs="Arial Unicode MS"/>
      <w:sz w:val="24"/>
      <w:szCs w:val="24"/>
    </w:rPr>
  </w:style>
  <w:style w:type="paragraph" w:customStyle="1" w:styleId="StyleHeading3ItalicRight">
    <w:name w:val="Style Heading 3 + Italic Right"/>
    <w:basedOn w:val="Heading3"/>
    <w:semiHidden/>
    <w:rsid w:val="00EB4CD5"/>
    <w:pPr>
      <w:keepNext w:val="0"/>
      <w:keepLines w:val="0"/>
      <w:widowControl w:val="0"/>
      <w:autoSpaceDE w:val="0"/>
      <w:autoSpaceDN w:val="0"/>
      <w:adjustRightInd w:val="0"/>
      <w:spacing w:before="120" w:after="0" w:line="240" w:lineRule="auto"/>
      <w:jc w:val="right"/>
    </w:pPr>
    <w:rPr>
      <w:rFonts w:ascii="Times New Roman" w:eastAsia="SimSun" w:hAnsi="Times New Roman" w:cs="Times New Roman"/>
      <w:b w:val="0"/>
      <w:bCs w:val="0"/>
      <w:i/>
      <w:color w:val="auto"/>
      <w:sz w:val="24"/>
      <w:szCs w:val="20"/>
      <w:lang w:val="en-US" w:eastAsia="zh-CN"/>
    </w:rPr>
  </w:style>
  <w:style w:type="paragraph" w:customStyle="1" w:styleId="Heading22">
    <w:name w:val="Heading 2.2"/>
    <w:basedOn w:val="Heading2"/>
    <w:semiHidden/>
    <w:rsid w:val="00EB4CD5"/>
    <w:pPr>
      <w:keepNext/>
      <w:pageBreakBefore w:val="0"/>
      <w:shd w:val="clear" w:color="auto" w:fill="auto"/>
      <w:tabs>
        <w:tab w:val="clear" w:pos="1843"/>
      </w:tabs>
      <w:autoSpaceDE w:val="0"/>
      <w:autoSpaceDN w:val="0"/>
      <w:adjustRightInd w:val="0"/>
      <w:spacing w:before="0" w:after="240"/>
      <w:ind w:left="284"/>
      <w:contextualSpacing/>
    </w:pPr>
    <w:rPr>
      <w:rFonts w:ascii="Arial Bold" w:eastAsia="SimSun" w:hAnsi="Arial Bold" w:cs="Arial"/>
      <w:b w:val="0"/>
      <w:bCs w:val="0"/>
      <w:iCs w:val="0"/>
      <w:smallCaps w:val="0"/>
      <w:color w:val="000000"/>
      <w:sz w:val="28"/>
      <w:szCs w:val="24"/>
      <w:u w:val="single"/>
      <w:lang w:val="en-GB" w:eastAsia="zh-CN"/>
    </w:rPr>
  </w:style>
  <w:style w:type="paragraph" w:customStyle="1" w:styleId="Heading23">
    <w:name w:val="Heading 2.3"/>
    <w:basedOn w:val="Normal"/>
    <w:semiHidden/>
    <w:rsid w:val="00EB4CD5"/>
    <w:pPr>
      <w:widowControl w:val="0"/>
      <w:autoSpaceDE w:val="0"/>
      <w:autoSpaceDN w:val="0"/>
      <w:adjustRightInd w:val="0"/>
      <w:spacing w:after="0" w:line="240" w:lineRule="auto"/>
      <w:jc w:val="left"/>
    </w:pPr>
    <w:rPr>
      <w:rFonts w:eastAsia="SimSun" w:cs="Times New Roman"/>
      <w:iCs w:val="0"/>
      <w:szCs w:val="24"/>
      <w:lang w:val="en-US" w:eastAsia="zh-CN"/>
    </w:rPr>
  </w:style>
  <w:style w:type="paragraph" w:customStyle="1" w:styleId="Subtitle1">
    <w:name w:val="Subtitle.1"/>
    <w:basedOn w:val="Normal"/>
    <w:semiHidden/>
    <w:rsid w:val="00EB4CD5"/>
    <w:pPr>
      <w:widowControl w:val="0"/>
      <w:autoSpaceDE w:val="0"/>
      <w:autoSpaceDN w:val="0"/>
      <w:adjustRightInd w:val="0"/>
      <w:spacing w:after="0" w:line="240" w:lineRule="auto"/>
      <w:ind w:left="1134"/>
      <w:jc w:val="center"/>
    </w:pPr>
    <w:rPr>
      <w:rFonts w:eastAsia="SimSun" w:cs="Arial"/>
      <w:b/>
      <w:bCs/>
      <w:iCs w:val="0"/>
      <w:sz w:val="32"/>
      <w:szCs w:val="32"/>
      <w:lang w:val="en-GB" w:eastAsia="zh-CN"/>
    </w:rPr>
  </w:style>
  <w:style w:type="paragraph" w:customStyle="1" w:styleId="Subtitle2">
    <w:name w:val="Subtitle.2"/>
    <w:basedOn w:val="Normal"/>
    <w:semiHidden/>
    <w:rsid w:val="00EB4CD5"/>
    <w:pPr>
      <w:widowControl w:val="0"/>
      <w:autoSpaceDE w:val="0"/>
      <w:autoSpaceDN w:val="0"/>
      <w:adjustRightInd w:val="0"/>
      <w:spacing w:after="0" w:line="240" w:lineRule="auto"/>
    </w:pPr>
    <w:rPr>
      <w:rFonts w:eastAsia="SimSun" w:cs="Arial"/>
      <w:b/>
      <w:bCs/>
      <w:iCs w:val="0"/>
      <w:sz w:val="21"/>
      <w:szCs w:val="21"/>
      <w:lang w:val="en-GB" w:eastAsia="zh-CN"/>
    </w:rPr>
  </w:style>
  <w:style w:type="paragraph" w:customStyle="1" w:styleId="StyleHeading2BoldCenteredLeft02Before6ptAfter">
    <w:name w:val="Style Heading 2 + Bold Centered Left:  0.2&quot; Before:  6 pt After..."/>
    <w:basedOn w:val="Heading2"/>
    <w:semiHidden/>
    <w:rsid w:val="00EB4CD5"/>
    <w:pPr>
      <w:pageBreakBefore w:val="0"/>
      <w:shd w:val="clear" w:color="auto" w:fill="auto"/>
      <w:tabs>
        <w:tab w:val="clear" w:pos="1843"/>
      </w:tabs>
      <w:autoSpaceDE w:val="0"/>
      <w:autoSpaceDN w:val="0"/>
      <w:adjustRightInd w:val="0"/>
      <w:spacing w:before="120" w:after="120"/>
      <w:ind w:left="284"/>
      <w:contextualSpacing/>
    </w:pPr>
    <w:rPr>
      <w:rFonts w:ascii="Arial Bold" w:eastAsia="SimSun" w:hAnsi="Arial Bold" w:cs="Times New Roman"/>
      <w:bCs w:val="0"/>
      <w:iCs w:val="0"/>
      <w:smallCaps w:val="0"/>
      <w:color w:val="000000"/>
      <w:sz w:val="24"/>
      <w:szCs w:val="24"/>
      <w:u w:val="single"/>
      <w:lang w:val="en-US" w:eastAsia="zh-CN"/>
    </w:rPr>
  </w:style>
  <w:style w:type="paragraph" w:customStyle="1" w:styleId="StyleHeading314ptBold">
    <w:name w:val="Style Heading 3 + 14 pt Bold"/>
    <w:basedOn w:val="Heading3"/>
    <w:semiHidden/>
    <w:rsid w:val="00EB4CD5"/>
    <w:pPr>
      <w:keepNext w:val="0"/>
      <w:keepLines w:val="0"/>
      <w:widowControl w:val="0"/>
      <w:autoSpaceDE w:val="0"/>
      <w:autoSpaceDN w:val="0"/>
      <w:adjustRightInd w:val="0"/>
      <w:spacing w:before="0" w:after="0" w:line="240" w:lineRule="auto"/>
      <w:jc w:val="left"/>
    </w:pPr>
    <w:rPr>
      <w:rFonts w:ascii="Times New Roman" w:eastAsia="SimSun" w:hAnsi="Times New Roman" w:cs="Times New Roman"/>
      <w:b w:val="0"/>
      <w:iCs w:val="0"/>
      <w:color w:val="auto"/>
      <w:szCs w:val="24"/>
      <w:lang w:val="en-US" w:eastAsia="zh-CN"/>
    </w:rPr>
  </w:style>
  <w:style w:type="paragraph" w:customStyle="1" w:styleId="StyleHeading314ptBoldCenteredAfter12pt">
    <w:name w:val="Style Heading 3 + 14 pt Bold Centered After:  12 pt"/>
    <w:basedOn w:val="Heading3"/>
    <w:semiHidden/>
    <w:rsid w:val="00EB4CD5"/>
    <w:pPr>
      <w:keepNext w:val="0"/>
      <w:keepLines w:val="0"/>
      <w:widowControl w:val="0"/>
      <w:autoSpaceDE w:val="0"/>
      <w:autoSpaceDN w:val="0"/>
      <w:adjustRightInd w:val="0"/>
      <w:spacing w:before="0" w:line="240" w:lineRule="auto"/>
      <w:jc w:val="center"/>
    </w:pPr>
    <w:rPr>
      <w:rFonts w:ascii="Times New Roman" w:eastAsia="SimSun" w:hAnsi="Times New Roman" w:cs="Times New Roman"/>
      <w:b w:val="0"/>
      <w:iCs w:val="0"/>
      <w:color w:val="auto"/>
      <w:szCs w:val="20"/>
      <w:lang w:val="en-US" w:eastAsia="zh-CN"/>
    </w:rPr>
  </w:style>
  <w:style w:type="paragraph" w:customStyle="1" w:styleId="StyleHeading2Centered">
    <w:name w:val="Style Heading 2 + Centered"/>
    <w:basedOn w:val="Heading2"/>
    <w:semiHidden/>
    <w:rsid w:val="00EB4CD5"/>
    <w:pPr>
      <w:pageBreakBefore w:val="0"/>
      <w:shd w:val="clear" w:color="auto" w:fill="auto"/>
      <w:tabs>
        <w:tab w:val="clear" w:pos="1843"/>
      </w:tabs>
      <w:autoSpaceDE w:val="0"/>
      <w:autoSpaceDN w:val="0"/>
      <w:adjustRightInd w:val="0"/>
      <w:spacing w:before="0" w:after="240"/>
      <w:contextualSpacing/>
    </w:pPr>
    <w:rPr>
      <w:rFonts w:ascii="Arial Bold" w:eastAsia="SimSun" w:hAnsi="Arial Bold" w:cs="Times New Roman"/>
      <w:iCs w:val="0"/>
      <w:smallCaps w:val="0"/>
      <w:color w:val="000000"/>
      <w:sz w:val="24"/>
      <w:szCs w:val="24"/>
      <w:u w:val="single"/>
      <w:lang w:val="en-US" w:eastAsia="zh-CN"/>
    </w:rPr>
  </w:style>
  <w:style w:type="paragraph" w:customStyle="1" w:styleId="SectionHeaders">
    <w:name w:val="Section Headers"/>
    <w:basedOn w:val="Heading1"/>
    <w:link w:val="SectionHeadersChar"/>
    <w:rsid w:val="00EB4CD5"/>
    <w:pPr>
      <w:pageBreakBefore w:val="0"/>
      <w:widowControl w:val="0"/>
      <w:autoSpaceDE w:val="0"/>
      <w:autoSpaceDN w:val="0"/>
      <w:adjustRightInd w:val="0"/>
      <w:spacing w:before="120" w:after="120" w:line="240" w:lineRule="auto"/>
    </w:pPr>
    <w:rPr>
      <w:rFonts w:ascii="Times New Roman" w:eastAsia="SimSun" w:hAnsi="Times New Roman" w:cs="Times New Roman"/>
      <w:bCs w:val="0"/>
      <w:iCs w:val="0"/>
      <w:caps w:val="0"/>
      <w:kern w:val="28"/>
      <w:sz w:val="38"/>
      <w:szCs w:val="24"/>
      <w:lang w:val="en-GB" w:eastAsia="zh-CN"/>
    </w:rPr>
  </w:style>
  <w:style w:type="character" w:customStyle="1" w:styleId="DeltaViewInsertion">
    <w:name w:val="DeltaView Insertion"/>
    <w:semiHidden/>
    <w:rsid w:val="00EB4CD5"/>
    <w:rPr>
      <w:color w:val="0000FF"/>
      <w:spacing w:val="0"/>
      <w:u w:val="double"/>
    </w:rPr>
  </w:style>
  <w:style w:type="paragraph" w:styleId="Salutation">
    <w:name w:val="Salutation"/>
    <w:basedOn w:val="Normal"/>
    <w:next w:val="Normal"/>
    <w:link w:val="SalutationChar"/>
    <w:semiHidden/>
    <w:rsid w:val="00EB4CD5"/>
    <w:pPr>
      <w:spacing w:after="0" w:line="240" w:lineRule="auto"/>
      <w:jc w:val="left"/>
    </w:pPr>
    <w:rPr>
      <w:rFonts w:eastAsia="Times New Roman" w:cs="Times New Roman"/>
      <w:iCs w:val="0"/>
      <w:szCs w:val="24"/>
      <w:lang w:val="en-US"/>
    </w:rPr>
  </w:style>
  <w:style w:type="character" w:customStyle="1" w:styleId="SalutationChar">
    <w:name w:val="Salutation Char"/>
    <w:basedOn w:val="DefaultParagraphFont"/>
    <w:link w:val="Salutation"/>
    <w:semiHidden/>
    <w:rsid w:val="00EB4CD5"/>
    <w:rPr>
      <w:rFonts w:ascii="Times New Roman" w:eastAsia="Times New Roman" w:hAnsi="Times New Roman" w:cs="Times New Roman"/>
      <w:sz w:val="24"/>
      <w:szCs w:val="24"/>
      <w:lang w:val="en-US"/>
    </w:rPr>
  </w:style>
  <w:style w:type="paragraph" w:customStyle="1" w:styleId="HeadingOne">
    <w:name w:val="Heading One"/>
    <w:basedOn w:val="SectionHeaders"/>
    <w:rsid w:val="00EB4CD5"/>
  </w:style>
  <w:style w:type="paragraph" w:customStyle="1" w:styleId="ColumnsRightnobullet">
    <w:name w:val="Columns Right (no bullet)"/>
    <w:basedOn w:val="Text"/>
    <w:rsid w:val="00EB4CD5"/>
    <w:pPr>
      <w:ind w:left="522"/>
    </w:pPr>
    <w:rPr>
      <w:lang w:val="en-US"/>
    </w:rPr>
  </w:style>
  <w:style w:type="paragraph" w:customStyle="1" w:styleId="ColumnsLeftnobullet">
    <w:name w:val="Columns Left (no bullet)"/>
    <w:basedOn w:val="ColumnsLeft"/>
    <w:rsid w:val="00EB4CD5"/>
    <w:pPr>
      <w:numPr>
        <w:numId w:val="0"/>
      </w:numPr>
    </w:pPr>
    <w:rPr>
      <w:lang w:val="en-GB"/>
    </w:rPr>
  </w:style>
  <w:style w:type="paragraph" w:customStyle="1" w:styleId="GCCHeading">
    <w:name w:val="GCC Heading"/>
    <w:basedOn w:val="HeadingThree"/>
    <w:rsid w:val="00EB4CD5"/>
    <w:pPr>
      <w:numPr>
        <w:numId w:val="94"/>
      </w:numPr>
      <w:tabs>
        <w:tab w:val="clear" w:pos="432"/>
      </w:tabs>
      <w:ind w:left="360" w:hanging="360"/>
    </w:pPr>
    <w:rPr>
      <w:lang w:val="en-GB"/>
    </w:rPr>
  </w:style>
  <w:style w:type="paragraph" w:customStyle="1" w:styleId="GCC">
    <w:name w:val="GCC"/>
    <w:basedOn w:val="ColumnsLeft"/>
    <w:link w:val="GCCChar"/>
    <w:rsid w:val="00EB4CD5"/>
    <w:pPr>
      <w:numPr>
        <w:ilvl w:val="1"/>
        <w:numId w:val="94"/>
      </w:numPr>
    </w:pPr>
  </w:style>
  <w:style w:type="character" w:customStyle="1" w:styleId="ColumnsLeftChar">
    <w:name w:val="Columns Left Char"/>
    <w:basedOn w:val="ColumnsRightChar"/>
    <w:link w:val="ColumnsLeft"/>
    <w:rsid w:val="00EB4CD5"/>
    <w:rPr>
      <w:rFonts w:ascii="Times New Roman" w:eastAsia="SimSun" w:hAnsi="Times New Roman" w:cs="Times New Roman"/>
      <w:sz w:val="24"/>
      <w:szCs w:val="28"/>
      <w:lang w:eastAsia="zh-CN"/>
    </w:rPr>
  </w:style>
  <w:style w:type="character" w:customStyle="1" w:styleId="GCCChar">
    <w:name w:val="GCC Char"/>
    <w:basedOn w:val="ColumnsLeftChar"/>
    <w:link w:val="GCC"/>
    <w:rsid w:val="00EB4CD5"/>
    <w:rPr>
      <w:rFonts w:ascii="Times New Roman" w:eastAsia="SimSun" w:hAnsi="Times New Roman" w:cs="Times New Roman"/>
      <w:sz w:val="24"/>
      <w:szCs w:val="28"/>
      <w:lang w:eastAsia="zh-CN"/>
    </w:rPr>
  </w:style>
  <w:style w:type="paragraph" w:customStyle="1" w:styleId="Pa14">
    <w:name w:val="Pa14"/>
    <w:basedOn w:val="Normal"/>
    <w:next w:val="Normal"/>
    <w:link w:val="Pa14Char"/>
    <w:rsid w:val="00EB4CD5"/>
    <w:pPr>
      <w:widowControl w:val="0"/>
      <w:autoSpaceDE w:val="0"/>
      <w:autoSpaceDN w:val="0"/>
      <w:adjustRightInd w:val="0"/>
      <w:spacing w:after="0" w:line="221" w:lineRule="atLeast"/>
      <w:jc w:val="left"/>
    </w:pPr>
    <w:rPr>
      <w:rFonts w:ascii="MrsEavesPetiteCaps" w:eastAsia="Times New Roman" w:hAnsi="MrsEavesPetiteCaps" w:cs="Times New Roman"/>
      <w:iCs w:val="0"/>
      <w:szCs w:val="24"/>
      <w:lang w:val="en-US"/>
    </w:rPr>
  </w:style>
  <w:style w:type="character" w:customStyle="1" w:styleId="Pa14Char">
    <w:name w:val="Pa14 Char"/>
    <w:link w:val="Pa14"/>
    <w:rsid w:val="00EB4CD5"/>
    <w:rPr>
      <w:rFonts w:ascii="MrsEavesPetiteCaps" w:eastAsia="Times New Roman" w:hAnsi="MrsEavesPetiteCaps" w:cs="Times New Roman"/>
      <w:sz w:val="24"/>
      <w:szCs w:val="24"/>
      <w:lang w:val="en-US"/>
    </w:rPr>
  </w:style>
  <w:style w:type="paragraph" w:customStyle="1" w:styleId="Style3">
    <w:name w:val="Style 3"/>
    <w:basedOn w:val="Normal"/>
    <w:rsid w:val="00EB4CD5"/>
    <w:pPr>
      <w:widowControl w:val="0"/>
      <w:autoSpaceDE w:val="0"/>
      <w:autoSpaceDN w:val="0"/>
      <w:spacing w:before="40" w:after="120" w:line="552" w:lineRule="atLeast"/>
      <w:ind w:left="720" w:hanging="720"/>
    </w:pPr>
    <w:rPr>
      <w:rFonts w:eastAsia="Times New Roman" w:cs="Times New Roman"/>
      <w:iCs w:val="0"/>
      <w:szCs w:val="24"/>
      <w:lang w:val="en-US"/>
    </w:rPr>
  </w:style>
  <w:style w:type="paragraph" w:customStyle="1" w:styleId="Technical4">
    <w:name w:val="Technical 4"/>
    <w:rsid w:val="00EB4CD5"/>
    <w:pPr>
      <w:tabs>
        <w:tab w:val="left" w:pos="-720"/>
      </w:tabs>
      <w:suppressAutoHyphens/>
      <w:overflowPunct w:val="0"/>
      <w:autoSpaceDE w:val="0"/>
      <w:autoSpaceDN w:val="0"/>
      <w:adjustRightInd w:val="0"/>
      <w:spacing w:after="0" w:line="240" w:lineRule="auto"/>
      <w:textAlignment w:val="baseline"/>
    </w:pPr>
    <w:rPr>
      <w:rFonts w:ascii="Times New Roman" w:eastAsia="Times New Roman" w:hAnsi="Times New Roman" w:cs="Times New Roman"/>
      <w:b/>
      <w:sz w:val="20"/>
      <w:szCs w:val="20"/>
      <w:lang w:val="en-US"/>
    </w:rPr>
  </w:style>
  <w:style w:type="paragraph" w:customStyle="1" w:styleId="itbleft">
    <w:name w:val="itb left"/>
    <w:basedOn w:val="Text"/>
    <w:rsid w:val="00EB4CD5"/>
    <w:pPr>
      <w:widowControl/>
      <w:numPr>
        <w:numId w:val="95"/>
      </w:numPr>
      <w:tabs>
        <w:tab w:val="clear" w:pos="360"/>
        <w:tab w:val="num" w:pos="504"/>
        <w:tab w:val="num" w:pos="720"/>
      </w:tabs>
      <w:suppressAutoHyphens/>
      <w:overflowPunct w:val="0"/>
      <w:ind w:left="504" w:hanging="504"/>
      <w:jc w:val="left"/>
      <w:textAlignment w:val="baseline"/>
    </w:pPr>
    <w:rPr>
      <w:rFonts w:eastAsia="Times New Roman"/>
      <w:szCs w:val="24"/>
      <w:lang w:val="en-US" w:eastAsia="en-US"/>
    </w:rPr>
  </w:style>
  <w:style w:type="paragraph" w:customStyle="1" w:styleId="itbright">
    <w:name w:val="itb right"/>
    <w:basedOn w:val="Text"/>
    <w:link w:val="itbrightChar"/>
    <w:rsid w:val="00EB4CD5"/>
    <w:pPr>
      <w:widowControl/>
      <w:numPr>
        <w:ilvl w:val="1"/>
        <w:numId w:val="95"/>
      </w:numPr>
      <w:tabs>
        <w:tab w:val="left" w:pos="576"/>
      </w:tabs>
      <w:suppressAutoHyphens/>
      <w:overflowPunct w:val="0"/>
      <w:textAlignment w:val="baseline"/>
    </w:pPr>
    <w:rPr>
      <w:rFonts w:eastAsia="Times New Roman"/>
      <w:szCs w:val="24"/>
      <w:lang w:val="en-US" w:eastAsia="en-US"/>
    </w:rPr>
  </w:style>
  <w:style w:type="character" w:customStyle="1" w:styleId="itbrightChar">
    <w:name w:val="itb right Char"/>
    <w:link w:val="itbright"/>
    <w:rsid w:val="00EB4CD5"/>
    <w:rPr>
      <w:rFonts w:ascii="Times New Roman" w:eastAsia="Times New Roman" w:hAnsi="Times New Roman" w:cs="Times New Roman"/>
      <w:sz w:val="24"/>
      <w:szCs w:val="24"/>
      <w:lang w:val="en-US"/>
    </w:rPr>
  </w:style>
  <w:style w:type="character" w:customStyle="1" w:styleId="Technical3">
    <w:name w:val="Technical 3"/>
    <w:rsid w:val="00EB4CD5"/>
    <w:rPr>
      <w:rFonts w:ascii="Times New Roman" w:hAnsi="Times New Roman"/>
      <w:noProof w:val="0"/>
      <w:sz w:val="20"/>
      <w:lang w:val="en-US"/>
    </w:rPr>
  </w:style>
  <w:style w:type="paragraph" w:customStyle="1" w:styleId="RightPar6">
    <w:name w:val="Right Par[6]"/>
    <w:rsid w:val="00EB4CD5"/>
    <w:pPr>
      <w:tabs>
        <w:tab w:val="left" w:pos="-720"/>
        <w:tab w:val="left" w:pos="0"/>
        <w:tab w:val="left" w:pos="720"/>
        <w:tab w:val="left" w:pos="1440"/>
        <w:tab w:val="left" w:pos="2160"/>
        <w:tab w:val="left" w:pos="2880"/>
        <w:tab w:val="left" w:pos="3600"/>
        <w:tab w:val="decimal" w:pos="4320"/>
      </w:tabs>
      <w:suppressAutoHyphens/>
      <w:overflowPunct w:val="0"/>
      <w:autoSpaceDE w:val="0"/>
      <w:autoSpaceDN w:val="0"/>
      <w:adjustRightInd w:val="0"/>
      <w:spacing w:after="0" w:line="240" w:lineRule="auto"/>
      <w:ind w:firstLine="4320"/>
      <w:textAlignment w:val="baseline"/>
    </w:pPr>
    <w:rPr>
      <w:rFonts w:ascii="CG Times" w:eastAsia="Times New Roman" w:hAnsi="CG Times" w:cs="Times New Roman"/>
      <w:b/>
      <w:i/>
      <w:sz w:val="24"/>
      <w:szCs w:val="20"/>
      <w:lang w:val="en-US"/>
    </w:rPr>
  </w:style>
  <w:style w:type="paragraph" w:customStyle="1" w:styleId="RightPar2">
    <w:name w:val="Right Par[2]"/>
    <w:rsid w:val="00EB4CD5"/>
    <w:pPr>
      <w:tabs>
        <w:tab w:val="left" w:pos="-720"/>
        <w:tab w:val="left" w:pos="0"/>
        <w:tab w:val="left" w:pos="720"/>
        <w:tab w:val="decimal" w:pos="1440"/>
      </w:tabs>
      <w:suppressAutoHyphens/>
      <w:overflowPunct w:val="0"/>
      <w:autoSpaceDE w:val="0"/>
      <w:autoSpaceDN w:val="0"/>
      <w:adjustRightInd w:val="0"/>
      <w:spacing w:after="0" w:line="240" w:lineRule="auto"/>
      <w:ind w:firstLine="1440"/>
      <w:textAlignment w:val="baseline"/>
    </w:pPr>
    <w:rPr>
      <w:rFonts w:ascii="CG Times" w:eastAsia="Times New Roman" w:hAnsi="CG Times" w:cs="Times New Roman"/>
      <w:b/>
      <w:i/>
      <w:sz w:val="24"/>
      <w:szCs w:val="20"/>
      <w:lang w:val="en-US"/>
    </w:rPr>
  </w:style>
  <w:style w:type="paragraph" w:customStyle="1" w:styleId="AppliOne">
    <w:name w:val="AppliOne"/>
    <w:basedOn w:val="SectionHeaders"/>
    <w:next w:val="Heading1"/>
    <w:link w:val="AppliOneChar"/>
    <w:qFormat/>
    <w:rsid w:val="00EB4CD5"/>
    <w:pPr>
      <w:numPr>
        <w:numId w:val="98"/>
      </w:numPr>
      <w:tabs>
        <w:tab w:val="clear" w:pos="360"/>
        <w:tab w:val="num" w:pos="5760"/>
      </w:tabs>
      <w:spacing w:before="0"/>
      <w:ind w:left="5760"/>
    </w:pPr>
    <w:rPr>
      <w:bCs/>
      <w:lang w:val="fr"/>
    </w:rPr>
  </w:style>
  <w:style w:type="paragraph" w:customStyle="1" w:styleId="AppliTwo">
    <w:name w:val="AppliTwo"/>
    <w:basedOn w:val="ColumnsLeft"/>
    <w:next w:val="Heading3"/>
    <w:link w:val="AppliTwoChar"/>
    <w:qFormat/>
    <w:rsid w:val="00EB4CD5"/>
    <w:pPr>
      <w:numPr>
        <w:numId w:val="0"/>
      </w:numPr>
      <w:tabs>
        <w:tab w:val="num" w:pos="720"/>
      </w:tabs>
      <w:ind w:left="360" w:hanging="360"/>
      <w:outlineLvl w:val="2"/>
    </w:pPr>
    <w:rPr>
      <w:lang w:val="fr"/>
    </w:rPr>
  </w:style>
  <w:style w:type="character" w:customStyle="1" w:styleId="SectionHeadersChar">
    <w:name w:val="Section Headers Char"/>
    <w:basedOn w:val="Heading1Char"/>
    <w:link w:val="SectionHeaders"/>
    <w:rsid w:val="00EB4CD5"/>
    <w:rPr>
      <w:rFonts w:ascii="Times New Roman" w:eastAsia="SimSun" w:hAnsi="Times New Roman" w:cs="Times New Roman"/>
      <w:b/>
      <w:bCs w:val="0"/>
      <w:iCs w:val="0"/>
      <w:caps w:val="0"/>
      <w:color w:val="301702"/>
      <w:kern w:val="28"/>
      <w:sz w:val="38"/>
      <w:szCs w:val="24"/>
      <w:lang w:val="en-GB" w:eastAsia="zh-CN"/>
    </w:rPr>
  </w:style>
  <w:style w:type="character" w:customStyle="1" w:styleId="AppliOneChar">
    <w:name w:val="AppliOne Char"/>
    <w:basedOn w:val="SectionHeadersChar"/>
    <w:link w:val="AppliOne"/>
    <w:rsid w:val="00EB4CD5"/>
    <w:rPr>
      <w:rFonts w:ascii="Times New Roman" w:eastAsia="SimSun" w:hAnsi="Times New Roman" w:cs="Times New Roman"/>
      <w:b/>
      <w:bCs/>
      <w:iCs w:val="0"/>
      <w:caps w:val="0"/>
      <w:color w:val="301702"/>
      <w:kern w:val="28"/>
      <w:sz w:val="38"/>
      <w:szCs w:val="24"/>
      <w:lang w:val="fr" w:eastAsia="zh-CN"/>
    </w:rPr>
  </w:style>
  <w:style w:type="character" w:customStyle="1" w:styleId="AppliTwoChar">
    <w:name w:val="AppliTwo Char"/>
    <w:basedOn w:val="ColumnsLeftChar"/>
    <w:link w:val="AppliTwo"/>
    <w:rsid w:val="00EB4CD5"/>
    <w:rPr>
      <w:rFonts w:ascii="Times New Roman" w:eastAsia="SimSun" w:hAnsi="Times New Roman" w:cs="Times New Roman"/>
      <w:sz w:val="24"/>
      <w:szCs w:val="28"/>
      <w:lang w:val="fr" w:eastAsia="zh-CN"/>
    </w:rPr>
  </w:style>
  <w:style w:type="table" w:styleId="TableGridLight">
    <w:name w:val="Grid Table Light"/>
    <w:basedOn w:val="TableNormal"/>
    <w:uiPriority w:val="40"/>
    <w:rsid w:val="00EB4CD5"/>
    <w:pPr>
      <w:spacing w:after="0" w:line="240" w:lineRule="auto"/>
    </w:pPr>
    <w:rPr>
      <w:lang w:val="en-US"/>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1">
    <w:name w:val="Mención sin resolver1"/>
    <w:basedOn w:val="DefaultParagraphFont"/>
    <w:uiPriority w:val="99"/>
    <w:semiHidden/>
    <w:unhideWhenUsed/>
    <w:rsid w:val="00EB4CD5"/>
    <w:rPr>
      <w:color w:val="605E5C"/>
      <w:shd w:val="clear" w:color="auto" w:fill="E1DFDD"/>
    </w:rPr>
  </w:style>
  <w:style w:type="paragraph" w:customStyle="1" w:styleId="Outline1">
    <w:name w:val="Outline1"/>
    <w:basedOn w:val="Outline"/>
    <w:next w:val="Normal"/>
    <w:rsid w:val="00EB4CD5"/>
    <w:pPr>
      <w:keepNext/>
      <w:tabs>
        <w:tab w:val="left" w:pos="360"/>
      </w:tabs>
      <w:overflowPunct w:val="0"/>
      <w:autoSpaceDE w:val="0"/>
      <w:autoSpaceDN w:val="0"/>
      <w:adjustRightInd w:val="0"/>
      <w:ind w:left="360" w:hanging="360"/>
      <w:textAlignment w:val="baseline"/>
    </w:pPr>
  </w:style>
  <w:style w:type="character" w:customStyle="1" w:styleId="Header2-SubClausesCar">
    <w:name w:val="Header 2 - SubClauses Car"/>
    <w:link w:val="Header2-SubClauses"/>
    <w:rsid w:val="00EB4CD5"/>
    <w:rPr>
      <w:rFonts w:ascii="Times New Roman" w:eastAsia="Times New Roman" w:hAnsi="Times New Roman" w:cs="Arial"/>
      <w:sz w:val="24"/>
      <w:szCs w:val="24"/>
    </w:rPr>
  </w:style>
  <w:style w:type="paragraph" w:customStyle="1" w:styleId="SubheaderEvaCri">
    <w:name w:val="Subheader Eva Cri"/>
    <w:basedOn w:val="ListParagraph"/>
    <w:qFormat/>
    <w:rsid w:val="00EB4CD5"/>
    <w:pPr>
      <w:numPr>
        <w:numId w:val="96"/>
      </w:numPr>
      <w:tabs>
        <w:tab w:val="num" w:pos="360"/>
      </w:tabs>
      <w:spacing w:after="0" w:line="240" w:lineRule="auto"/>
      <w:jc w:val="left"/>
    </w:pPr>
    <w:rPr>
      <w:rFonts w:ascii="Times New Roman Bold" w:eastAsia="Times New Roman" w:hAnsi="Times New Roman Bold" w:cs="Times New Roman"/>
      <w:b/>
      <w:iCs w:val="0"/>
      <w:sz w:val="28"/>
      <w:szCs w:val="24"/>
    </w:rPr>
  </w:style>
  <w:style w:type="paragraph" w:customStyle="1" w:styleId="2AutoList1">
    <w:name w:val="2AutoList1"/>
    <w:basedOn w:val="Normal"/>
    <w:rsid w:val="00EB4CD5"/>
    <w:pPr>
      <w:numPr>
        <w:ilvl w:val="1"/>
        <w:numId w:val="97"/>
      </w:numPr>
      <w:spacing w:after="0" w:line="240" w:lineRule="auto"/>
    </w:pPr>
    <w:rPr>
      <w:rFonts w:eastAsia="Times New Roman" w:cs="Times New Roman"/>
      <w:iCs w:val="0"/>
      <w:szCs w:val="20"/>
      <w:lang w:val="es-ES_tradnl" w:eastAsia="fr-FR"/>
    </w:rPr>
  </w:style>
  <w:style w:type="paragraph" w:styleId="NormalIndent">
    <w:name w:val="Normal Indent"/>
    <w:basedOn w:val="Normal"/>
    <w:uiPriority w:val="99"/>
    <w:rsid w:val="00EB4CD5"/>
    <w:pPr>
      <w:spacing w:after="0" w:line="240" w:lineRule="auto"/>
      <w:ind w:left="708"/>
      <w:jc w:val="left"/>
    </w:pPr>
    <w:rPr>
      <w:rFonts w:eastAsia="Times New Roman" w:cs="Times New Roman"/>
      <w:iCs w:val="0"/>
      <w:szCs w:val="24"/>
    </w:rPr>
  </w:style>
  <w:style w:type="character" w:customStyle="1" w:styleId="Mentionnonrsolue1">
    <w:name w:val="Mention non résolue1"/>
    <w:basedOn w:val="DefaultParagraphFont"/>
    <w:uiPriority w:val="99"/>
    <w:semiHidden/>
    <w:unhideWhenUsed/>
    <w:rsid w:val="00EB4CD5"/>
    <w:rPr>
      <w:color w:val="605E5C"/>
      <w:shd w:val="clear" w:color="auto" w:fill="E1DFDD"/>
    </w:rPr>
  </w:style>
  <w:style w:type="paragraph" w:customStyle="1" w:styleId="StyleP3Header1-ClausesAfter12pt">
    <w:name w:val="Style P3 Header1-Clauses + After:  12 pt"/>
    <w:basedOn w:val="P3Header1-Clauses"/>
    <w:uiPriority w:val="99"/>
    <w:rsid w:val="00EB4CD5"/>
    <w:pPr>
      <w:tabs>
        <w:tab w:val="clear" w:pos="864"/>
        <w:tab w:val="num" w:pos="-1170"/>
        <w:tab w:val="left" w:pos="972"/>
        <w:tab w:val="left" w:pos="1008"/>
      </w:tabs>
      <w:spacing w:before="0" w:after="240"/>
      <w:ind w:left="1008" w:firstLine="144"/>
      <w:jc w:val="both"/>
    </w:pPr>
    <w:rPr>
      <w:szCs w:val="24"/>
      <w:lang w:val="es-ES_tradnl"/>
    </w:rPr>
  </w:style>
  <w:style w:type="paragraph" w:styleId="HTMLPreformatted">
    <w:name w:val="HTML Preformatted"/>
    <w:basedOn w:val="Normal"/>
    <w:link w:val="HTMLPreformattedChar"/>
    <w:uiPriority w:val="99"/>
    <w:unhideWhenUsed/>
    <w:rsid w:val="00EB4C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iCs w:val="0"/>
      <w:sz w:val="20"/>
      <w:szCs w:val="20"/>
      <w:lang w:eastAsia="fr-FR"/>
    </w:rPr>
  </w:style>
  <w:style w:type="character" w:customStyle="1" w:styleId="HTMLPreformattedChar">
    <w:name w:val="HTML Preformatted Char"/>
    <w:basedOn w:val="DefaultParagraphFont"/>
    <w:link w:val="HTMLPreformatted"/>
    <w:uiPriority w:val="99"/>
    <w:rsid w:val="00EB4CD5"/>
    <w:rPr>
      <w:rFonts w:ascii="Courier New" w:eastAsia="Times New Roman" w:hAnsi="Courier New" w:cs="Courier New"/>
      <w:sz w:val="20"/>
      <w:szCs w:val="20"/>
      <w:lang w:eastAsia="fr-FR"/>
    </w:rPr>
  </w:style>
  <w:style w:type="character" w:customStyle="1" w:styleId="bcgytf">
    <w:name w:val="bcgytf"/>
    <w:basedOn w:val="DefaultParagraphFont"/>
    <w:rsid w:val="00EB4CD5"/>
  </w:style>
  <w:style w:type="character" w:customStyle="1" w:styleId="qxzcse">
    <w:name w:val="qxzcse"/>
    <w:basedOn w:val="DefaultParagraphFont"/>
    <w:rsid w:val="00EB4CD5"/>
  </w:style>
  <w:style w:type="character" w:customStyle="1" w:styleId="Mentionnonrsolue2">
    <w:name w:val="Mention non résolue2"/>
    <w:basedOn w:val="DefaultParagraphFont"/>
    <w:uiPriority w:val="99"/>
    <w:semiHidden/>
    <w:unhideWhenUsed/>
    <w:rsid w:val="00EB4CD5"/>
    <w:rPr>
      <w:color w:val="605E5C"/>
      <w:shd w:val="clear" w:color="auto" w:fill="E1DFDD"/>
    </w:rPr>
  </w:style>
  <w:style w:type="character" w:customStyle="1" w:styleId="Mentionnonrsolue3">
    <w:name w:val="Mention non résolue3"/>
    <w:basedOn w:val="DefaultParagraphFont"/>
    <w:uiPriority w:val="99"/>
    <w:semiHidden/>
    <w:unhideWhenUsed/>
    <w:rsid w:val="00EB4CD5"/>
    <w:rPr>
      <w:color w:val="605E5C"/>
      <w:shd w:val="clear" w:color="auto" w:fill="E1DFDD"/>
    </w:rPr>
  </w:style>
  <w:style w:type="paragraph" w:styleId="Caption">
    <w:name w:val="caption"/>
    <w:basedOn w:val="Normal"/>
    <w:next w:val="Normal"/>
    <w:uiPriority w:val="35"/>
    <w:unhideWhenUsed/>
    <w:qFormat/>
    <w:rsid w:val="00EB4CD5"/>
    <w:pPr>
      <w:spacing w:line="240" w:lineRule="auto"/>
      <w:jc w:val="left"/>
    </w:pPr>
    <w:rPr>
      <w:rFonts w:eastAsia="Calibri" w:cs="Times New Roman"/>
      <w:i/>
      <w:color w:val="44546A"/>
      <w:sz w:val="18"/>
      <w:szCs w:val="18"/>
      <w:lang w:val="fr-CA"/>
    </w:rPr>
  </w:style>
  <w:style w:type="character" w:styleId="EndnoteReference">
    <w:name w:val="endnote reference"/>
    <w:uiPriority w:val="99"/>
    <w:semiHidden/>
    <w:unhideWhenUsed/>
    <w:rsid w:val="00EB4CD5"/>
    <w:rPr>
      <w:vertAlign w:val="superscript"/>
    </w:rPr>
  </w:style>
  <w:style w:type="character" w:customStyle="1" w:styleId="fnChar2">
    <w:name w:val="fn Char2"/>
    <w:aliases w:val="ADB Char2,single space Char2,footnote text Char Char1,fn Char Char1,ADB Char Char1,single space Char Char Char1,Fußnotentextf Char1,Fußnote Char1,single space Char Char2,ft Char Char1,Footnote Text Char1 Char Char Char2"/>
    <w:basedOn w:val="DefaultParagraphFont"/>
    <w:uiPriority w:val="99"/>
    <w:rsid w:val="00EB4CD5"/>
    <w:rPr>
      <w:rFonts w:ascii="Times New Roman" w:eastAsia="Calibri" w:hAnsi="Times New Roman" w:cs="Times New Roman"/>
      <w:sz w:val="20"/>
      <w:szCs w:val="20"/>
      <w:lang w:val="fr-CA"/>
    </w:rPr>
  </w:style>
  <w:style w:type="paragraph" w:styleId="NoSpacing">
    <w:name w:val="No Spacing"/>
    <w:uiPriority w:val="1"/>
    <w:qFormat/>
    <w:rsid w:val="00EB4CD5"/>
    <w:pPr>
      <w:spacing w:after="0" w:line="240" w:lineRule="auto"/>
    </w:pPr>
    <w:rPr>
      <w:rFonts w:ascii="Times New Roman" w:eastAsia="Calibri" w:hAnsi="Times New Roman" w:cs="Times New Roman"/>
      <w:lang w:val="fr-CA"/>
    </w:rPr>
  </w:style>
  <w:style w:type="character" w:customStyle="1" w:styleId="ts-alignment-element">
    <w:name w:val="ts-alignment-element"/>
    <w:basedOn w:val="DefaultParagraphFont"/>
    <w:rsid w:val="00EB4CD5"/>
  </w:style>
  <w:style w:type="paragraph" w:customStyle="1" w:styleId="notebp">
    <w:name w:val="note bp"/>
    <w:aliases w:val="Appel note de bas de page,BVI fnr Car Car,BVI fnr Car,BVI fnr Car Car Car Car"/>
    <w:basedOn w:val="Normal"/>
    <w:link w:val="FootnoteReference"/>
    <w:uiPriority w:val="99"/>
    <w:rsid w:val="00EB4CD5"/>
    <w:pPr>
      <w:autoSpaceDE w:val="0"/>
      <w:autoSpaceDN w:val="0"/>
      <w:adjustRightInd w:val="0"/>
      <w:spacing w:after="0" w:line="240" w:lineRule="exact"/>
    </w:pPr>
    <w:rPr>
      <w:iCs w:val="0"/>
      <w:sz w:val="20"/>
      <w:vertAlign w:val="superscript"/>
    </w:rPr>
  </w:style>
  <w:style w:type="character" w:customStyle="1" w:styleId="tlid-translation">
    <w:name w:val="tlid-translation"/>
    <w:rsid w:val="00EB4CD5"/>
  </w:style>
  <w:style w:type="table" w:customStyle="1" w:styleId="TableGrid0">
    <w:name w:val="TableGrid"/>
    <w:rsid w:val="00EB4CD5"/>
    <w:pPr>
      <w:spacing w:after="0" w:line="240" w:lineRule="auto"/>
    </w:pPr>
    <w:rPr>
      <w:rFonts w:ascii="Calibri" w:eastAsia="Times New Roman" w:hAnsi="Calibri" w:cs="Times New Roman"/>
      <w:lang w:eastAsia="fr-FR"/>
    </w:rPr>
    <w:tblPr>
      <w:tblCellMar>
        <w:top w:w="0" w:type="dxa"/>
        <w:left w:w="0" w:type="dxa"/>
        <w:bottom w:w="0" w:type="dxa"/>
        <w:right w:w="0" w:type="dxa"/>
      </w:tblCellMar>
    </w:tblPr>
  </w:style>
  <w:style w:type="table" w:customStyle="1" w:styleId="Grilledutableau1">
    <w:name w:val="Grille du tableau1"/>
    <w:basedOn w:val="TableNormal"/>
    <w:next w:val="TableGrid"/>
    <w:uiPriority w:val="39"/>
    <w:rsid w:val="00EB4CD5"/>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nonrsolue4">
    <w:name w:val="Mention non résolue4"/>
    <w:uiPriority w:val="99"/>
    <w:semiHidden/>
    <w:unhideWhenUsed/>
    <w:rsid w:val="00EB4CD5"/>
    <w:rPr>
      <w:color w:val="605E5C"/>
      <w:shd w:val="clear" w:color="auto" w:fill="E1DFDD"/>
    </w:rPr>
  </w:style>
  <w:style w:type="numbering" w:customStyle="1" w:styleId="Aucuneliste1">
    <w:name w:val="Aucune liste1"/>
    <w:next w:val="NoList"/>
    <w:uiPriority w:val="99"/>
    <w:semiHidden/>
    <w:unhideWhenUsed/>
    <w:rsid w:val="00EB4CD5"/>
  </w:style>
  <w:style w:type="paragraph" w:customStyle="1" w:styleId="r">
    <w:name w:val="r"/>
    <w:basedOn w:val="Normal"/>
    <w:uiPriority w:val="99"/>
    <w:rsid w:val="00EB4CD5"/>
    <w:pPr>
      <w:widowControl w:val="0"/>
      <w:numPr>
        <w:ilvl w:val="2"/>
        <w:numId w:val="99"/>
      </w:numPr>
      <w:suppressAutoHyphens/>
      <w:spacing w:after="0" w:line="240" w:lineRule="auto"/>
    </w:pPr>
    <w:rPr>
      <w:rFonts w:ascii="CG Times" w:eastAsia="Times New Roman" w:hAnsi="CG Times" w:cs="CG Times"/>
      <w:iCs w:val="0"/>
      <w:spacing w:val="-3"/>
      <w:szCs w:val="24"/>
    </w:rPr>
  </w:style>
  <w:style w:type="paragraph" w:customStyle="1" w:styleId="Normal1">
    <w:name w:val="Normal1"/>
    <w:rsid w:val="00EB4CD5"/>
    <w:pPr>
      <w:spacing w:after="160" w:line="259" w:lineRule="auto"/>
    </w:pPr>
    <w:rPr>
      <w:rFonts w:ascii="Calibri" w:eastAsia="Calibri" w:hAnsi="Calibri" w:cs="Calibri"/>
      <w:color w:val="000000"/>
      <w:lang w:val="en-US"/>
    </w:rPr>
  </w:style>
  <w:style w:type="paragraph" w:customStyle="1" w:styleId="Bullet">
    <w:name w:val="Bullet"/>
    <w:basedOn w:val="Normal"/>
    <w:autoRedefine/>
    <w:rsid w:val="00EB4CD5"/>
    <w:pPr>
      <w:numPr>
        <w:ilvl w:val="3"/>
        <w:numId w:val="100"/>
      </w:numPr>
      <w:tabs>
        <w:tab w:val="clear" w:pos="2160"/>
      </w:tabs>
      <w:spacing w:after="0" w:line="240" w:lineRule="auto"/>
      <w:ind w:left="2880"/>
    </w:pPr>
    <w:rPr>
      <w:rFonts w:ascii="Arial" w:eastAsia="SimSun" w:hAnsi="Arial" w:cs="Times New Roman"/>
      <w:i/>
      <w:color w:val="000080"/>
      <w:sz w:val="22"/>
      <w:szCs w:val="24"/>
    </w:rPr>
  </w:style>
  <w:style w:type="paragraph" w:customStyle="1" w:styleId="paragraph">
    <w:name w:val="paragraph"/>
    <w:basedOn w:val="Normal"/>
    <w:rsid w:val="00EB4CD5"/>
    <w:pPr>
      <w:spacing w:before="100" w:beforeAutospacing="1" w:after="100" w:afterAutospacing="1" w:line="240" w:lineRule="auto"/>
      <w:jc w:val="left"/>
    </w:pPr>
    <w:rPr>
      <w:rFonts w:ascii="Times" w:eastAsia="SimSun" w:hAnsi="Times" w:cs="Vrinda"/>
      <w:iCs w:val="0"/>
      <w:sz w:val="20"/>
      <w:szCs w:val="20"/>
      <w:lang w:val="en-US"/>
    </w:rPr>
  </w:style>
  <w:style w:type="character" w:customStyle="1" w:styleId="normaltextrun">
    <w:name w:val="normaltextrun"/>
    <w:rsid w:val="00EB4CD5"/>
  </w:style>
  <w:style w:type="character" w:customStyle="1" w:styleId="eop">
    <w:name w:val="eop"/>
    <w:rsid w:val="00EB4CD5"/>
  </w:style>
  <w:style w:type="character" w:customStyle="1" w:styleId="shorttext">
    <w:name w:val="short_text"/>
    <w:basedOn w:val="DefaultParagraphFont"/>
    <w:rsid w:val="00EB4CD5"/>
  </w:style>
  <w:style w:type="paragraph" w:customStyle="1" w:styleId="gmail-msoplaintext">
    <w:name w:val="gmail-msoplaintext"/>
    <w:basedOn w:val="Normal"/>
    <w:rsid w:val="00EB4CD5"/>
    <w:pPr>
      <w:spacing w:before="100" w:beforeAutospacing="1" w:after="100" w:afterAutospacing="1" w:line="240" w:lineRule="auto"/>
      <w:jc w:val="left"/>
    </w:pPr>
    <w:rPr>
      <w:rFonts w:eastAsia="Calibri" w:cs="Times New Roman"/>
      <w:iCs w:val="0"/>
      <w:szCs w:val="24"/>
      <w:lang w:eastAsia="fr-FR"/>
    </w:rPr>
  </w:style>
  <w:style w:type="paragraph" w:customStyle="1" w:styleId="GHeading2">
    <w:name w:val="G Heading 2"/>
    <w:basedOn w:val="Normal"/>
    <w:next w:val="Normal"/>
    <w:link w:val="GHeading2Char"/>
    <w:autoRedefine/>
    <w:qFormat/>
    <w:rsid w:val="00EB4CD5"/>
    <w:pPr>
      <w:keepNext/>
      <w:spacing w:before="360" w:after="360" w:line="240" w:lineRule="auto"/>
      <w:jc w:val="center"/>
      <w:outlineLvl w:val="1"/>
    </w:pPr>
    <w:rPr>
      <w:rFonts w:ascii="Times New Roman Bold" w:eastAsia="Times New Roman" w:hAnsi="Times New Roman Bold" w:cs="Times New Roman"/>
      <w:b/>
      <w:iCs w:val="0"/>
      <w:caps/>
      <w:sz w:val="30"/>
      <w:szCs w:val="21"/>
    </w:rPr>
  </w:style>
  <w:style w:type="character" w:customStyle="1" w:styleId="GHeading2Char">
    <w:name w:val="G Heading 2 Char"/>
    <w:basedOn w:val="DefaultParagraphFont"/>
    <w:link w:val="GHeading2"/>
    <w:rsid w:val="00EB4CD5"/>
    <w:rPr>
      <w:rFonts w:ascii="Times New Roman Bold" w:eastAsia="Times New Roman" w:hAnsi="Times New Roman Bold" w:cs="Times New Roman"/>
      <w:b/>
      <w:caps/>
      <w:sz w:val="30"/>
      <w:szCs w:val="21"/>
    </w:rPr>
  </w:style>
  <w:style w:type="paragraph" w:customStyle="1" w:styleId="GHeading3">
    <w:name w:val="G Heading 3"/>
    <w:basedOn w:val="Normal"/>
    <w:next w:val="Normal"/>
    <w:link w:val="GHeading3Char"/>
    <w:autoRedefine/>
    <w:qFormat/>
    <w:rsid w:val="00EB4CD5"/>
    <w:pPr>
      <w:keepNext/>
      <w:autoSpaceDE w:val="0"/>
      <w:autoSpaceDN w:val="0"/>
      <w:adjustRightInd w:val="0"/>
      <w:spacing w:before="360" w:after="240" w:line="240" w:lineRule="auto"/>
      <w:jc w:val="center"/>
      <w:outlineLvl w:val="2"/>
    </w:pPr>
    <w:rPr>
      <w:rFonts w:ascii="Times New Roman Bold" w:eastAsia="Arial Unicode MS" w:hAnsi="Times New Roman Bold" w:cs="Times New Roman"/>
      <w:b/>
      <w:iCs w:val="0"/>
      <w:noProof/>
      <w:sz w:val="28"/>
      <w:szCs w:val="24"/>
      <w:lang w:eastAsia="fr-FR" w:bidi="fr-FR"/>
    </w:rPr>
  </w:style>
  <w:style w:type="character" w:customStyle="1" w:styleId="GHeading3Char">
    <w:name w:val="G Heading 3 Char"/>
    <w:basedOn w:val="DefaultParagraphFont"/>
    <w:link w:val="GHeading3"/>
    <w:rsid w:val="00EB4CD5"/>
    <w:rPr>
      <w:rFonts w:ascii="Times New Roman Bold" w:eastAsia="Arial Unicode MS" w:hAnsi="Times New Roman Bold" w:cs="Times New Roman"/>
      <w:b/>
      <w:noProof/>
      <w:sz w:val="28"/>
      <w:szCs w:val="24"/>
      <w:lang w:eastAsia="fr-FR" w:bidi="fr-FR"/>
    </w:rPr>
  </w:style>
  <w:style w:type="paragraph" w:customStyle="1" w:styleId="AODocTxt">
    <w:name w:val="AODocTxt"/>
    <w:basedOn w:val="Normal"/>
    <w:uiPriority w:val="99"/>
    <w:rsid w:val="00EB4CD5"/>
    <w:pPr>
      <w:numPr>
        <w:numId w:val="101"/>
      </w:numPr>
      <w:spacing w:before="240" w:after="0" w:line="260" w:lineRule="atLeast"/>
      <w:ind w:left="360" w:hanging="360"/>
    </w:pPr>
    <w:rPr>
      <w:rFonts w:eastAsia="SimSun" w:cs="Times New Roman"/>
      <w:iCs w:val="0"/>
      <w:lang w:val="en-US"/>
    </w:rPr>
  </w:style>
  <w:style w:type="paragraph" w:customStyle="1" w:styleId="AODocTxtL1">
    <w:name w:val="AODocTxtL1"/>
    <w:basedOn w:val="AODocTxt"/>
    <w:uiPriority w:val="99"/>
    <w:rsid w:val="00EB4CD5"/>
    <w:pPr>
      <w:numPr>
        <w:ilvl w:val="1"/>
      </w:numPr>
      <w:ind w:left="1080"/>
    </w:pPr>
  </w:style>
  <w:style w:type="paragraph" w:customStyle="1" w:styleId="AODocTxtL2">
    <w:name w:val="AODocTxtL2"/>
    <w:basedOn w:val="AODocTxt"/>
    <w:uiPriority w:val="99"/>
    <w:rsid w:val="00EB4CD5"/>
    <w:pPr>
      <w:numPr>
        <w:ilvl w:val="2"/>
      </w:numPr>
      <w:ind w:left="1800" w:hanging="180"/>
    </w:pPr>
  </w:style>
  <w:style w:type="paragraph" w:customStyle="1" w:styleId="AODocTxtL3">
    <w:name w:val="AODocTxtL3"/>
    <w:basedOn w:val="AODocTxt"/>
    <w:uiPriority w:val="99"/>
    <w:rsid w:val="00EB4CD5"/>
    <w:pPr>
      <w:numPr>
        <w:ilvl w:val="3"/>
      </w:numPr>
      <w:ind w:left="2520"/>
    </w:pPr>
  </w:style>
  <w:style w:type="paragraph" w:customStyle="1" w:styleId="AODocTxtL4">
    <w:name w:val="AODocTxtL4"/>
    <w:basedOn w:val="AODocTxt"/>
    <w:uiPriority w:val="99"/>
    <w:rsid w:val="00EB4CD5"/>
    <w:pPr>
      <w:numPr>
        <w:ilvl w:val="4"/>
      </w:numPr>
      <w:ind w:left="3240"/>
    </w:pPr>
  </w:style>
  <w:style w:type="paragraph" w:customStyle="1" w:styleId="AODocTxtL5">
    <w:name w:val="AODocTxtL5"/>
    <w:basedOn w:val="AODocTxt"/>
    <w:uiPriority w:val="99"/>
    <w:rsid w:val="00EB4CD5"/>
    <w:pPr>
      <w:numPr>
        <w:ilvl w:val="5"/>
      </w:numPr>
      <w:ind w:left="3960" w:hanging="180"/>
    </w:pPr>
  </w:style>
  <w:style w:type="paragraph" w:customStyle="1" w:styleId="AODocTxtL6">
    <w:name w:val="AODocTxtL6"/>
    <w:basedOn w:val="AODocTxt"/>
    <w:uiPriority w:val="99"/>
    <w:rsid w:val="00EB4CD5"/>
    <w:pPr>
      <w:numPr>
        <w:ilvl w:val="6"/>
      </w:numPr>
      <w:ind w:left="4680"/>
    </w:pPr>
  </w:style>
  <w:style w:type="paragraph" w:customStyle="1" w:styleId="AODocTxtL7">
    <w:name w:val="AODocTxtL7"/>
    <w:basedOn w:val="AODocTxt"/>
    <w:uiPriority w:val="99"/>
    <w:rsid w:val="00EB4CD5"/>
    <w:pPr>
      <w:numPr>
        <w:ilvl w:val="7"/>
      </w:numPr>
      <w:ind w:left="5400"/>
    </w:pPr>
  </w:style>
  <w:style w:type="paragraph" w:customStyle="1" w:styleId="AODocTxtL8">
    <w:name w:val="AODocTxtL8"/>
    <w:basedOn w:val="AODocTxt"/>
    <w:uiPriority w:val="99"/>
    <w:rsid w:val="00EB4CD5"/>
    <w:pPr>
      <w:numPr>
        <w:ilvl w:val="8"/>
      </w:numPr>
      <w:ind w:left="6120" w:hanging="180"/>
    </w:pPr>
  </w:style>
  <w:style w:type="paragraph" w:customStyle="1" w:styleId="GHeading5">
    <w:name w:val="G Heading 5"/>
    <w:basedOn w:val="Normal"/>
    <w:next w:val="Normal"/>
    <w:link w:val="GHeading5Char"/>
    <w:autoRedefine/>
    <w:qFormat/>
    <w:rsid w:val="00EB4CD5"/>
    <w:pPr>
      <w:keepNext/>
      <w:spacing w:before="120" w:after="360" w:line="240" w:lineRule="auto"/>
      <w:jc w:val="center"/>
      <w:outlineLvl w:val="4"/>
    </w:pPr>
    <w:rPr>
      <w:rFonts w:cs="Times New Roman"/>
      <w:b/>
      <w:iCs w:val="0"/>
      <w:caps/>
      <w:sz w:val="28"/>
      <w:szCs w:val="28"/>
    </w:rPr>
  </w:style>
  <w:style w:type="character" w:customStyle="1" w:styleId="GHeading5Char">
    <w:name w:val="G Heading 5 Char"/>
    <w:basedOn w:val="DefaultParagraphFont"/>
    <w:link w:val="GHeading5"/>
    <w:rsid w:val="00EB4CD5"/>
    <w:rPr>
      <w:rFonts w:ascii="Times New Roman" w:hAnsi="Times New Roman" w:cs="Times New Roman"/>
      <w:b/>
      <w:caps/>
      <w:sz w:val="28"/>
      <w:szCs w:val="28"/>
    </w:rPr>
  </w:style>
  <w:style w:type="table" w:customStyle="1" w:styleId="TableauGrille1Clair-Accentuation11">
    <w:name w:val="Tableau Grille 1 Clair - Accentuation 11"/>
    <w:basedOn w:val="TableNormal"/>
    <w:uiPriority w:val="46"/>
    <w:rsid w:val="00EB4CD5"/>
    <w:pPr>
      <w:spacing w:after="0" w:line="240" w:lineRule="auto"/>
    </w:pPr>
    <w:rPr>
      <w:rFonts w:ascii="Times New Roman" w:eastAsia="Times New Roman" w:hAnsi="Times New Roman" w:cs="Times New Roman"/>
      <w:sz w:val="20"/>
      <w:szCs w:val="20"/>
      <w:lang w:eastAsia="fr-FR"/>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customStyle="1" w:styleId="DPTable1ICLevel2">
    <w:name w:val="DP_Table1_IC_Level2"/>
    <w:basedOn w:val="Normal"/>
    <w:qFormat/>
    <w:rsid w:val="00EB4CD5"/>
    <w:pPr>
      <w:widowControl w:val="0"/>
      <w:tabs>
        <w:tab w:val="left" w:pos="318"/>
      </w:tabs>
      <w:autoSpaceDE w:val="0"/>
      <w:autoSpaceDN w:val="0"/>
      <w:adjustRightInd w:val="0"/>
      <w:spacing w:before="120" w:after="120" w:line="240" w:lineRule="auto"/>
      <w:ind w:left="720" w:hanging="360"/>
      <w:jc w:val="center"/>
      <w:outlineLvl w:val="1"/>
    </w:pPr>
    <w:rPr>
      <w:rFonts w:ascii="Times New Roman Bold" w:eastAsia="SimSun" w:hAnsi="Times New Roman Bold" w:cs="Times New Roman"/>
      <w:b/>
      <w:iCs w:val="0"/>
      <w:w w:val="95"/>
      <w:sz w:val="28"/>
      <w:szCs w:val="28"/>
      <w:lang w:eastAsia="zh-CN"/>
    </w:rPr>
  </w:style>
  <w:style w:type="character" w:customStyle="1" w:styleId="UnresolvedMention4">
    <w:name w:val="Unresolved Mention4"/>
    <w:basedOn w:val="DefaultParagraphFont"/>
    <w:uiPriority w:val="99"/>
    <w:semiHidden/>
    <w:unhideWhenUsed/>
    <w:rsid w:val="00EB4CD5"/>
    <w:rPr>
      <w:color w:val="605E5C"/>
      <w:shd w:val="clear" w:color="auto" w:fill="E1DFDD"/>
    </w:rPr>
  </w:style>
  <w:style w:type="character" w:customStyle="1" w:styleId="spellingerror">
    <w:name w:val="spellingerror"/>
    <w:basedOn w:val="DefaultParagraphFont"/>
    <w:rsid w:val="00EB4CD5"/>
  </w:style>
  <w:style w:type="character" w:customStyle="1" w:styleId="normaltextrun1">
    <w:name w:val="normaltextrun1"/>
    <w:basedOn w:val="DefaultParagraphFont"/>
    <w:rsid w:val="00EB4CD5"/>
  </w:style>
  <w:style w:type="character" w:customStyle="1" w:styleId="UnresolvedMention5">
    <w:name w:val="Unresolved Mention5"/>
    <w:basedOn w:val="DefaultParagraphFont"/>
    <w:uiPriority w:val="99"/>
    <w:semiHidden/>
    <w:unhideWhenUsed/>
    <w:rsid w:val="00EB4CD5"/>
    <w:rPr>
      <w:color w:val="605E5C"/>
      <w:shd w:val="clear" w:color="auto" w:fill="E1DFDD"/>
    </w:rPr>
  </w:style>
  <w:style w:type="paragraph" w:customStyle="1" w:styleId="footnotedescription">
    <w:name w:val="footnote description"/>
    <w:next w:val="Normal"/>
    <w:link w:val="footnotedescriptionChar"/>
    <w:hidden/>
    <w:rsid w:val="00EB4CD5"/>
    <w:pPr>
      <w:spacing w:after="0" w:line="259" w:lineRule="auto"/>
    </w:pPr>
    <w:rPr>
      <w:rFonts w:ascii="Times New Roman" w:eastAsia="Times New Roman" w:hAnsi="Times New Roman" w:cs="Times New Roman"/>
      <w:color w:val="000000"/>
      <w:sz w:val="20"/>
      <w:lang w:val="en-US"/>
    </w:rPr>
  </w:style>
  <w:style w:type="character" w:customStyle="1" w:styleId="footnotedescriptionChar">
    <w:name w:val="footnote description Char"/>
    <w:link w:val="footnotedescription"/>
    <w:rsid w:val="00EB4CD5"/>
    <w:rPr>
      <w:rFonts w:ascii="Times New Roman" w:eastAsia="Times New Roman" w:hAnsi="Times New Roman" w:cs="Times New Roman"/>
      <w:color w:val="000000"/>
      <w:sz w:val="20"/>
      <w:lang w:val="en-US"/>
    </w:rPr>
  </w:style>
  <w:style w:type="character" w:customStyle="1" w:styleId="footnotemark">
    <w:name w:val="footnote mark"/>
    <w:hidden/>
    <w:rsid w:val="00EB4CD5"/>
    <w:rPr>
      <w:rFonts w:ascii="Times New Roman" w:eastAsia="Times New Roman" w:hAnsi="Times New Roman" w:cs="Times New Roman"/>
      <w:color w:val="000000"/>
      <w:sz w:val="20"/>
      <w:vertAlign w:val="superscript"/>
    </w:rPr>
  </w:style>
  <w:style w:type="character" w:customStyle="1" w:styleId="UnresolvedMention6">
    <w:name w:val="Unresolved Mention6"/>
    <w:basedOn w:val="DefaultParagraphFont"/>
    <w:uiPriority w:val="99"/>
    <w:semiHidden/>
    <w:unhideWhenUsed/>
    <w:rsid w:val="00EB4CD5"/>
    <w:rPr>
      <w:color w:val="605E5C"/>
      <w:shd w:val="clear" w:color="auto" w:fill="E1DFDD"/>
    </w:rPr>
  </w:style>
  <w:style w:type="character" w:customStyle="1" w:styleId="UnresolvedMention7">
    <w:name w:val="Unresolved Mention7"/>
    <w:basedOn w:val="DefaultParagraphFont"/>
    <w:uiPriority w:val="99"/>
    <w:semiHidden/>
    <w:unhideWhenUsed/>
    <w:rsid w:val="00EB4CD5"/>
    <w:rPr>
      <w:color w:val="605E5C"/>
      <w:shd w:val="clear" w:color="auto" w:fill="E1DFDD"/>
    </w:rPr>
  </w:style>
  <w:style w:type="character" w:customStyle="1" w:styleId="UnresolvedMention8">
    <w:name w:val="Unresolved Mention8"/>
    <w:basedOn w:val="DefaultParagraphFont"/>
    <w:uiPriority w:val="99"/>
    <w:semiHidden/>
    <w:unhideWhenUsed/>
    <w:rsid w:val="00EB4CD5"/>
    <w:rPr>
      <w:color w:val="605E5C"/>
      <w:shd w:val="clear" w:color="auto" w:fill="E1DFDD"/>
    </w:rPr>
  </w:style>
  <w:style w:type="paragraph" w:customStyle="1" w:styleId="gmail-m1315682130088805216gmail-m-3656734913362377716msolistparagraph">
    <w:name w:val="gmail-m_1315682130088805216gmail-m-3656734913362377716msolistparagraph"/>
    <w:basedOn w:val="Normal"/>
    <w:rsid w:val="00EB4CD5"/>
    <w:pPr>
      <w:spacing w:before="100" w:beforeAutospacing="1" w:after="100" w:afterAutospacing="1" w:line="240" w:lineRule="auto"/>
      <w:jc w:val="left"/>
    </w:pPr>
    <w:rPr>
      <w:rFonts w:ascii="Calibri" w:hAnsi="Calibri" w:cs="Calibri"/>
      <w:iCs w:val="0"/>
      <w:sz w:val="22"/>
      <w:lang w:val="en-US"/>
    </w:rPr>
  </w:style>
  <w:style w:type="character" w:customStyle="1" w:styleId="UnresolvedMention9">
    <w:name w:val="Unresolved Mention9"/>
    <w:basedOn w:val="DefaultParagraphFont"/>
    <w:uiPriority w:val="99"/>
    <w:semiHidden/>
    <w:unhideWhenUsed/>
    <w:rsid w:val="00EB4CD5"/>
    <w:rPr>
      <w:color w:val="605E5C"/>
      <w:shd w:val="clear" w:color="auto" w:fill="E1DFDD"/>
    </w:rPr>
  </w:style>
  <w:style w:type="character" w:customStyle="1" w:styleId="UnresolvedMention10">
    <w:name w:val="Unresolved Mention10"/>
    <w:basedOn w:val="DefaultParagraphFont"/>
    <w:uiPriority w:val="99"/>
    <w:semiHidden/>
    <w:unhideWhenUsed/>
    <w:rsid w:val="00EB4CD5"/>
    <w:rPr>
      <w:color w:val="605E5C"/>
      <w:shd w:val="clear" w:color="auto" w:fill="E1DFDD"/>
    </w:rPr>
  </w:style>
  <w:style w:type="paragraph" w:customStyle="1" w:styleId="msonormal0">
    <w:name w:val="msonormal"/>
    <w:basedOn w:val="Normal"/>
    <w:uiPriority w:val="99"/>
    <w:semiHidden/>
    <w:rsid w:val="00EB4CD5"/>
    <w:pPr>
      <w:spacing w:before="100" w:beforeAutospacing="1" w:after="100" w:afterAutospacing="1" w:line="240" w:lineRule="auto"/>
      <w:jc w:val="left"/>
    </w:pPr>
    <w:rPr>
      <w:rFonts w:eastAsia="Times New Roman" w:cs="Times New Roman"/>
      <w:iCs w:val="0"/>
      <w:szCs w:val="24"/>
      <w:lang w:eastAsia="fr-FR"/>
    </w:rPr>
  </w:style>
  <w:style w:type="character" w:customStyle="1" w:styleId="FooterChar1">
    <w:name w:val="Footer Char1"/>
    <w:aliases w:val="Fußzeilef Char1"/>
    <w:basedOn w:val="DefaultParagraphFont"/>
    <w:uiPriority w:val="99"/>
    <w:semiHidden/>
    <w:rsid w:val="00EB4CD5"/>
    <w:rPr>
      <w:rFonts w:eastAsia="Calibri"/>
      <w:sz w:val="22"/>
      <w:szCs w:val="22"/>
      <w:lang w:val="fr-CA"/>
    </w:rPr>
  </w:style>
  <w:style w:type="character" w:customStyle="1" w:styleId="BodyTextChar1">
    <w:name w:val="Body Text Char1"/>
    <w:aliases w:val="(Main Text) Char1,date Char1,Body Text (Main text) Char1"/>
    <w:basedOn w:val="DefaultParagraphFont"/>
    <w:uiPriority w:val="1"/>
    <w:semiHidden/>
    <w:rsid w:val="00EB4CD5"/>
    <w:rPr>
      <w:rFonts w:eastAsia="Calibri"/>
      <w:sz w:val="22"/>
      <w:szCs w:val="22"/>
      <w:lang w:val="fr-CA"/>
    </w:rPr>
  </w:style>
  <w:style w:type="character" w:customStyle="1" w:styleId="Mentionnonrsolue5">
    <w:name w:val="Mention non résolue5"/>
    <w:basedOn w:val="DefaultParagraphFont"/>
    <w:uiPriority w:val="99"/>
    <w:semiHidden/>
    <w:unhideWhenUsed/>
    <w:rsid w:val="00EB4CD5"/>
    <w:rPr>
      <w:color w:val="605E5C"/>
      <w:shd w:val="clear" w:color="auto" w:fill="E1DFDD"/>
    </w:rPr>
  </w:style>
  <w:style w:type="character" w:customStyle="1" w:styleId="UnresolvedMention11">
    <w:name w:val="Unresolved Mention11"/>
    <w:basedOn w:val="DefaultParagraphFont"/>
    <w:uiPriority w:val="99"/>
    <w:semiHidden/>
    <w:unhideWhenUsed/>
    <w:rsid w:val="00EB4CD5"/>
    <w:rPr>
      <w:color w:val="605E5C"/>
      <w:shd w:val="clear" w:color="auto" w:fill="E1DFDD"/>
    </w:rPr>
  </w:style>
  <w:style w:type="character" w:customStyle="1" w:styleId="Mentionnonrsolue6">
    <w:name w:val="Mention non résolue6"/>
    <w:uiPriority w:val="99"/>
    <w:semiHidden/>
    <w:unhideWhenUsed/>
    <w:rsid w:val="00EB4CD5"/>
    <w:rPr>
      <w:color w:val="605E5C"/>
      <w:shd w:val="clear" w:color="auto" w:fill="E1DFDD"/>
    </w:rPr>
  </w:style>
  <w:style w:type="paragraph" w:customStyle="1" w:styleId="Heading4Forms">
    <w:name w:val="Heading 4 Forms"/>
    <w:basedOn w:val="Heading4"/>
    <w:link w:val="Heading4FormsChar"/>
    <w:autoRedefine/>
    <w:qFormat/>
    <w:rsid w:val="00EB4CD5"/>
    <w:pPr>
      <w:keepNext/>
      <w:pageBreakBefore/>
      <w:numPr>
        <w:numId w:val="0"/>
      </w:numPr>
      <w:spacing w:before="0" w:after="0"/>
      <w:ind w:left="360"/>
      <w:contextualSpacing w:val="0"/>
      <w:jc w:val="center"/>
      <w:outlineLvl w:val="9"/>
    </w:pPr>
    <w:rPr>
      <w:rFonts w:ascii="Times New Roman Bold" w:eastAsia="Times New Roman" w:hAnsi="Times New Roman Bold" w:cs="Times New Roman"/>
      <w:bCs/>
      <w:iCs w:val="0"/>
      <w:smallCaps/>
      <w:sz w:val="32"/>
      <w:szCs w:val="28"/>
    </w:rPr>
  </w:style>
  <w:style w:type="character" w:customStyle="1" w:styleId="Heading4FormsChar">
    <w:name w:val="Heading 4 Forms Char"/>
    <w:basedOn w:val="DefaultParagraphFont"/>
    <w:link w:val="Heading4Forms"/>
    <w:rsid w:val="00EB4CD5"/>
    <w:rPr>
      <w:rFonts w:ascii="Times New Roman Bold" w:eastAsia="Times New Roman" w:hAnsi="Times New Roman Bold" w:cs="Times New Roman"/>
      <w:b/>
      <w:bCs/>
      <w:smallCaps/>
      <w:sz w:val="32"/>
      <w:szCs w:val="28"/>
    </w:rPr>
  </w:style>
  <w:style w:type="character" w:customStyle="1" w:styleId="Mentionnonrsolue7">
    <w:name w:val="Mention non résolue7"/>
    <w:uiPriority w:val="99"/>
    <w:semiHidden/>
    <w:unhideWhenUsed/>
    <w:rsid w:val="00EB4CD5"/>
    <w:rPr>
      <w:color w:val="605E5C"/>
      <w:shd w:val="clear" w:color="auto" w:fill="E1DFDD"/>
    </w:rPr>
  </w:style>
  <w:style w:type="character" w:customStyle="1" w:styleId="UnresolvedMention12">
    <w:name w:val="Unresolved Mention12"/>
    <w:basedOn w:val="DefaultParagraphFont"/>
    <w:uiPriority w:val="99"/>
    <w:semiHidden/>
    <w:unhideWhenUsed/>
    <w:rsid w:val="006E19E4"/>
    <w:rPr>
      <w:color w:val="605E5C"/>
      <w:shd w:val="clear" w:color="auto" w:fill="E1DFDD"/>
    </w:rPr>
  </w:style>
  <w:style w:type="table" w:customStyle="1" w:styleId="TableGrid2">
    <w:name w:val="Table Grid2"/>
    <w:basedOn w:val="TableNormal"/>
    <w:next w:val="TableGrid"/>
    <w:uiPriority w:val="59"/>
    <w:rsid w:val="00D40742"/>
    <w:pPr>
      <w:spacing w:after="0" w:line="240" w:lineRule="auto"/>
    </w:pPr>
    <w:rPr>
      <w:rFonts w:ascii="Calibri" w:eastAsia="Calibri" w:hAnsi="Calibri" w:cs="Times New Roman"/>
      <w:sz w:val="20"/>
      <w:szCs w:val="20"/>
      <w:lang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21">
    <w:name w:val="Unresolved Mention121"/>
    <w:basedOn w:val="DefaultParagraphFont"/>
    <w:uiPriority w:val="99"/>
    <w:semiHidden/>
    <w:unhideWhenUsed/>
    <w:rsid w:val="00510B47"/>
    <w:rPr>
      <w:color w:val="605E5C"/>
      <w:shd w:val="clear" w:color="auto" w:fill="E1DFDD"/>
    </w:rPr>
  </w:style>
  <w:style w:type="character" w:customStyle="1" w:styleId="Mentionnonrsolue8">
    <w:name w:val="Mention non résolue8"/>
    <w:basedOn w:val="DefaultParagraphFont"/>
    <w:uiPriority w:val="99"/>
    <w:semiHidden/>
    <w:unhideWhenUsed/>
    <w:rsid w:val="001D38F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1300694">
      <w:bodyDiv w:val="1"/>
      <w:marLeft w:val="0"/>
      <w:marRight w:val="0"/>
      <w:marTop w:val="0"/>
      <w:marBottom w:val="0"/>
      <w:divBdr>
        <w:top w:val="none" w:sz="0" w:space="0" w:color="auto"/>
        <w:left w:val="none" w:sz="0" w:space="0" w:color="auto"/>
        <w:bottom w:val="none" w:sz="0" w:space="0" w:color="auto"/>
        <w:right w:val="none" w:sz="0" w:space="0" w:color="auto"/>
      </w:divBdr>
    </w:div>
    <w:div w:id="955255905">
      <w:bodyDiv w:val="1"/>
      <w:marLeft w:val="0"/>
      <w:marRight w:val="0"/>
      <w:marTop w:val="0"/>
      <w:marBottom w:val="0"/>
      <w:divBdr>
        <w:top w:val="none" w:sz="0" w:space="0" w:color="auto"/>
        <w:left w:val="none" w:sz="0" w:space="0" w:color="auto"/>
        <w:bottom w:val="none" w:sz="0" w:space="0" w:color="auto"/>
        <w:right w:val="none" w:sz="0" w:space="0" w:color="auto"/>
      </w:divBdr>
    </w:div>
    <w:div w:id="14616085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2.xml"/><Relationship Id="rId21" Type="http://schemas.openxmlformats.org/officeDocument/2006/relationships/hyperlink" Target="http://www.mcc.gov" TargetMode="External"/><Relationship Id="rId42" Type="http://schemas.openxmlformats.org/officeDocument/2006/relationships/hyperlink" Target="https://www.bceao.int/fr/cours/cours-des-devises-contre-Franc-CFA-appliquer-aux-transferts" TargetMode="External"/><Relationship Id="rId47" Type="http://schemas.openxmlformats.org/officeDocument/2006/relationships/header" Target="header4.xml"/><Relationship Id="rId63" Type="http://schemas.openxmlformats.org/officeDocument/2006/relationships/hyperlink" Target="http://www.sam.gov" TargetMode="External"/><Relationship Id="rId68" Type="http://schemas.openxmlformats.org/officeDocument/2006/relationships/image" Target="media/image4.emf"/><Relationship Id="rId84" Type="http://schemas.openxmlformats.org/officeDocument/2006/relationships/hyperlink" Target="http://www.mcaniger.ne" TargetMode="External"/><Relationship Id="rId89" Type="http://schemas.openxmlformats.org/officeDocument/2006/relationships/hyperlink" Target="mailto:mamaneannou@mcaniger.ne" TargetMode="External"/><Relationship Id="rId2" Type="http://schemas.openxmlformats.org/officeDocument/2006/relationships/customXml" Target="../customXml/item2.xml"/><Relationship Id="rId16" Type="http://schemas.openxmlformats.org/officeDocument/2006/relationships/hyperlink" Target="mailto:procurement@mcaniger.ne" TargetMode="External"/><Relationship Id="rId29" Type="http://schemas.openxmlformats.org/officeDocument/2006/relationships/hyperlink" Target="http://www.mcaniger.ne" TargetMode="External"/><Relationship Id="rId107" Type="http://schemas.openxmlformats.org/officeDocument/2006/relationships/hyperlink" Target="http://www.sam.gov" TargetMode="External"/><Relationship Id="rId11" Type="http://schemas.openxmlformats.org/officeDocument/2006/relationships/image" Target="media/image1.jpeg"/><Relationship Id="rId24" Type="http://schemas.openxmlformats.org/officeDocument/2006/relationships/hyperlink" Target="http://www.mcc.gov/ppg" TargetMode="External"/><Relationship Id="rId32" Type="http://schemas.openxmlformats.org/officeDocument/2006/relationships/hyperlink" Target="https://urldefense.com/v3/__https:/www.dropbox.com/request/fQzFxW6Y2hnfvYcvIlyb__;!!PwxmruxY!LOgT_fCs1Jop9esUE4elngIx8rmAe_rMZo0ax9NuMmlUrLk3PAbJFYBvyyQeXQg6rLE$" TargetMode="External"/><Relationship Id="rId37" Type="http://schemas.openxmlformats.org/officeDocument/2006/relationships/hyperlink" Target="https://urldefense.com/v3/__https:/www.dropbox.com/request/fQzFxW6Y2hnfvYcvIlyb__;!!PwxmruxY!LOgT_fCs1Jop9esUE4elngIx8rmAe_rMZo0ax9NuMmlUrLk3PAbJFYBvyyQeXQg6rLE$" TargetMode="External"/><Relationship Id="rId40" Type="http://schemas.openxmlformats.org/officeDocument/2006/relationships/hyperlink" Target="mailto:mcanigerpa@cardno.com" TargetMode="External"/><Relationship Id="rId45" Type="http://schemas.openxmlformats.org/officeDocument/2006/relationships/hyperlink" Target="mailto:mcanigerpa@cardno.com" TargetMode="External"/><Relationship Id="rId53" Type="http://schemas.openxmlformats.org/officeDocument/2006/relationships/hyperlink" Target="https://www.sam.gov/SAM/pages/public/searchRecords/search.jsf" TargetMode="External"/><Relationship Id="rId58" Type="http://schemas.openxmlformats.org/officeDocument/2006/relationships/hyperlink" Target="https://www.state.gov/foreign-terrorist-organizations/" TargetMode="External"/><Relationship Id="rId66" Type="http://schemas.openxmlformats.org/officeDocument/2006/relationships/image" Target="media/image3.emf"/><Relationship Id="rId74" Type="http://schemas.openxmlformats.org/officeDocument/2006/relationships/header" Target="header7.xml"/><Relationship Id="rId79" Type="http://schemas.openxmlformats.org/officeDocument/2006/relationships/hyperlink" Target="http://www.ifc.org/wps/wcm/connect/topics_ext_content/ifc_external_corporate_site/sustainability-at-ifc/policies-standards/performance-standards." TargetMode="External"/><Relationship Id="rId87" Type="http://schemas.openxmlformats.org/officeDocument/2006/relationships/hyperlink" Target="mailto:procurement@mcaniger.ne" TargetMode="External"/><Relationship Id="rId102" Type="http://schemas.openxmlformats.org/officeDocument/2006/relationships/hyperlink" Target="https://www.state.gov/foreign-terrorist-organizations/" TargetMode="External"/><Relationship Id="rId110"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hyperlink" Target="https://www.state.gov/state-sponsors-of-terrorism/" TargetMode="External"/><Relationship Id="rId82" Type="http://schemas.openxmlformats.org/officeDocument/2006/relationships/hyperlink" Target="http://www.mcc.gov" TargetMode="External"/><Relationship Id="rId90" Type="http://schemas.openxmlformats.org/officeDocument/2006/relationships/hyperlink" Target="mailto:mcanigerpa@cardno.com" TargetMode="External"/><Relationship Id="rId95" Type="http://schemas.openxmlformats.org/officeDocument/2006/relationships/hyperlink" Target="https://www.mcc.gov/resources/doc/annex-of-general-provisions" TargetMode="External"/><Relationship Id="rId19" Type="http://schemas.openxmlformats.org/officeDocument/2006/relationships/footer" Target="footer1.xml"/><Relationship Id="rId14" Type="http://schemas.openxmlformats.org/officeDocument/2006/relationships/hyperlink" Target="http://www.mcc.gov/ppg" TargetMode="External"/><Relationship Id="rId22" Type="http://schemas.openxmlformats.org/officeDocument/2006/relationships/hyperlink" Target="https://www.mcc.gov/resources/doc/policy-counter-trafficking-in-persons-policy" TargetMode="External"/><Relationship Id="rId27" Type="http://schemas.openxmlformats.org/officeDocument/2006/relationships/hyperlink" Target="mailto:mcanigerpa@cardno.com" TargetMode="External"/><Relationship Id="rId30" Type="http://schemas.openxmlformats.org/officeDocument/2006/relationships/hyperlink" Target="https://urldefense.com/v3/__https:/us02web.zoom.us/j/84488150883__;!!PwxmruxY!LOgT_fCs1Jop9esUE4elngIx8rmAe_rMZo0ax9NuMmlUrLk3PAbJFYBvyyQeGIwfob4$" TargetMode="External"/><Relationship Id="rId35" Type="http://schemas.openxmlformats.org/officeDocument/2006/relationships/hyperlink" Target="mailto:mcanigerpa@cardno.com" TargetMode="External"/><Relationship Id="rId43" Type="http://schemas.openxmlformats.org/officeDocument/2006/relationships/hyperlink" Target="mailto:bid.challenge@mcaniger.ne" TargetMode="External"/><Relationship Id="rId48" Type="http://schemas.openxmlformats.org/officeDocument/2006/relationships/header" Target="header5.xml"/><Relationship Id="rId56" Type="http://schemas.openxmlformats.org/officeDocument/2006/relationships/hyperlink" Target="https://www.bis.doc.gov/index.php/the-denied-persons-list" TargetMode="External"/><Relationship Id="rId64" Type="http://schemas.openxmlformats.org/officeDocument/2006/relationships/header" Target="header6.xml"/><Relationship Id="rId69" Type="http://schemas.openxmlformats.org/officeDocument/2006/relationships/package" Target="embeddings/Dessin_Microsoft_Visio1.vsdx"/><Relationship Id="rId77" Type="http://schemas.openxmlformats.org/officeDocument/2006/relationships/hyperlink" Target="https://www.cipe.org/wp-content/uploads/2014/01/CIPE_Anti-Corruption_Compliance_Guidebook.pdf" TargetMode="External"/><Relationship Id="rId100" Type="http://schemas.openxmlformats.org/officeDocument/2006/relationships/hyperlink" Target="https://www.bis.doc.gov/index.php/the-denied-persons-list" TargetMode="External"/><Relationship Id="rId105" Type="http://schemas.openxmlformats.org/officeDocument/2006/relationships/hyperlink" Target="https://www.state.gov/state-sponsors-of-terrorism/" TargetMode="External"/><Relationship Id="rId8" Type="http://schemas.openxmlformats.org/officeDocument/2006/relationships/webSettings" Target="webSettings.xml"/><Relationship Id="rId51" Type="http://schemas.openxmlformats.org/officeDocument/2006/relationships/hyperlink" Target="mailto:info@gfa.groupe.de" TargetMode="External"/><Relationship Id="rId72" Type="http://schemas.openxmlformats.org/officeDocument/2006/relationships/image" Target="media/image6.png"/><Relationship Id="rId80" Type="http://schemas.openxmlformats.org/officeDocument/2006/relationships/hyperlink" Target="https://www.mcc.gov/resources/doc/guidance-accommodation-welfare-staff-and-labor" TargetMode="External"/><Relationship Id="rId85" Type="http://schemas.openxmlformats.org/officeDocument/2006/relationships/hyperlink" Target="mailto:mamaneannou@mcaniger.ne" TargetMode="External"/><Relationship Id="rId93" Type="http://schemas.openxmlformats.org/officeDocument/2006/relationships/header" Target="header10.xml"/><Relationship Id="rId98" Type="http://schemas.openxmlformats.org/officeDocument/2006/relationships/hyperlink" Target="https://www.worldbank.org/debarr" TargetMode="External"/><Relationship Id="rId3" Type="http://schemas.openxmlformats.org/officeDocument/2006/relationships/customXml" Target="../customXml/item3.xml"/><Relationship Id="rId12" Type="http://schemas.openxmlformats.org/officeDocument/2006/relationships/hyperlink" Target="http://www.mcc.gov" TargetMode="External"/><Relationship Id="rId17" Type="http://schemas.openxmlformats.org/officeDocument/2006/relationships/hyperlink" Target="http://www.mcaniger.ne" TargetMode="External"/><Relationship Id="rId25" Type="http://schemas.openxmlformats.org/officeDocument/2006/relationships/hyperlink" Target="http://www.mcc.gov" TargetMode="External"/><Relationship Id="rId33" Type="http://schemas.openxmlformats.org/officeDocument/2006/relationships/hyperlink" Target="mailto:mcanigerpa@cardno.com" TargetMode="External"/><Relationship Id="rId38" Type="http://schemas.openxmlformats.org/officeDocument/2006/relationships/hyperlink" Target="https://urldefense.com/v3/__https:/us02web.zoom.us/j/86366440093__;!!PwxmruxY!LOgT_fCs1Jop9esUE4elngIx8rmAe_rMZo0ax9NuMmlUrLk3PAbJFYBvyyQelWTiQnA$" TargetMode="External"/><Relationship Id="rId46" Type="http://schemas.openxmlformats.org/officeDocument/2006/relationships/header" Target="header3.xml"/><Relationship Id="rId59" Type="http://schemas.openxmlformats.org/officeDocument/2006/relationships/hyperlink" Target="https://www.state.gov/executive-order-13224/" TargetMode="External"/><Relationship Id="rId67" Type="http://schemas.openxmlformats.org/officeDocument/2006/relationships/package" Target="embeddings/Dessin_Microsoft_Visio.vsdx"/><Relationship Id="rId103" Type="http://schemas.openxmlformats.org/officeDocument/2006/relationships/hyperlink" Target="https://www.state.gov/executive-order-13224/" TargetMode="External"/><Relationship Id="rId108" Type="http://schemas.openxmlformats.org/officeDocument/2006/relationships/header" Target="header11.xml"/><Relationship Id="rId20" Type="http://schemas.openxmlformats.org/officeDocument/2006/relationships/hyperlink" Target="http://www.mcc.gov/ppg" TargetMode="External"/><Relationship Id="rId41" Type="http://schemas.openxmlformats.org/officeDocument/2006/relationships/hyperlink" Target="mailto:procurement@mcaniger.ne" TargetMode="External"/><Relationship Id="rId54" Type="http://schemas.openxmlformats.org/officeDocument/2006/relationships/hyperlink" Target="https://www.worldbank.org/debarr" TargetMode="External"/><Relationship Id="rId62" Type="http://schemas.openxmlformats.org/officeDocument/2006/relationships/hyperlink" Target="http://www.treas.gov/offices/enforcement/ofac" TargetMode="External"/><Relationship Id="rId70" Type="http://schemas.openxmlformats.org/officeDocument/2006/relationships/image" Target="media/image5.emf"/><Relationship Id="rId75" Type="http://schemas.openxmlformats.org/officeDocument/2006/relationships/header" Target="header8.xml"/><Relationship Id="rId83" Type="http://schemas.openxmlformats.org/officeDocument/2006/relationships/header" Target="header9.xml"/><Relationship Id="rId88" Type="http://schemas.openxmlformats.org/officeDocument/2006/relationships/hyperlink" Target="http://www.mcaniger.ne" TargetMode="External"/><Relationship Id="rId91" Type="http://schemas.openxmlformats.org/officeDocument/2006/relationships/hyperlink" Target="mailto:procurement@mcaniger.ne" TargetMode="External"/><Relationship Id="rId96" Type="http://schemas.openxmlformats.org/officeDocument/2006/relationships/hyperlink" Target="mailto:sanctionscompliance@mcc.gov"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mailto:mcanigerpa@cardno.com" TargetMode="External"/><Relationship Id="rId23" Type="http://schemas.openxmlformats.org/officeDocument/2006/relationships/hyperlink" Target="http://www.ifc.org/wps/wcm/connect/topics_ext_content/ifc_external_corporate_site/sustainability-at-ifc/policies-standards/performance-standards" TargetMode="External"/><Relationship Id="rId28" Type="http://schemas.openxmlformats.org/officeDocument/2006/relationships/hyperlink" Target="mailto:procurement@mcaniger.ne" TargetMode="External"/><Relationship Id="rId36" Type="http://schemas.openxmlformats.org/officeDocument/2006/relationships/hyperlink" Target="mailto:procurement@mcaniger.ne" TargetMode="External"/><Relationship Id="rId49" Type="http://schemas.openxmlformats.org/officeDocument/2006/relationships/hyperlink" Target="mailto:mcanigerpa@cardno.com" TargetMode="External"/><Relationship Id="rId57" Type="http://schemas.openxmlformats.org/officeDocument/2006/relationships/hyperlink" Target="https://www.pmddtc.state.gov/ddtc_public?id=ddtc_kb_article_page&amp;sys_id=c22d1833dbb8d300d0a370131f9619f0" TargetMode="External"/><Relationship Id="rId106" Type="http://schemas.openxmlformats.org/officeDocument/2006/relationships/hyperlink" Target="http://www.treas.gov/offices/enforcement/ofac" TargetMode="External"/><Relationship Id="rId10" Type="http://schemas.openxmlformats.org/officeDocument/2006/relationships/endnotes" Target="endnotes.xml"/><Relationship Id="rId31" Type="http://schemas.openxmlformats.org/officeDocument/2006/relationships/hyperlink" Target="https://urldefense.com/v3/__https:/www.dropbox.com/request/fQzFxW6Y2hnfvYcvIlyb__;!!PwxmruxY!LOgT_fCs1Jop9esUE4elngIx8rmAe_rMZo0ax9NuMmlUrLk3PAbJFYBvyyQeXQg6rLE$" TargetMode="External"/><Relationship Id="rId44" Type="http://schemas.openxmlformats.org/officeDocument/2006/relationships/hyperlink" Target="mailto:procurement@mcaniger.ne" TargetMode="External"/><Relationship Id="rId52" Type="http://schemas.openxmlformats.org/officeDocument/2006/relationships/hyperlink" Target="mailto:sanctionscompliance@mcc.gov" TargetMode="External"/><Relationship Id="rId60" Type="http://schemas.openxmlformats.org/officeDocument/2006/relationships/hyperlink" Target="https://www.state.gov/state-sponsors-of-terrorism/" TargetMode="External"/><Relationship Id="rId65" Type="http://schemas.openxmlformats.org/officeDocument/2006/relationships/image" Target="media/image2.jpeg"/><Relationship Id="rId73" Type="http://schemas.openxmlformats.org/officeDocument/2006/relationships/image" Target="media/image7.png"/><Relationship Id="rId78" Type="http://schemas.openxmlformats.org/officeDocument/2006/relationships/hyperlink" Target="http://www.ifc.org/wps/wcm/connect/topics_ext_content/ifc_external_corporate_site/sustainability-at-ifc/policies-standards/performance-standards" TargetMode="External"/><Relationship Id="rId81" Type="http://schemas.openxmlformats.org/officeDocument/2006/relationships/hyperlink" Target="https://www.ifc.org/wps/wcm/connect/60593977-91c6-4140-84d3-737d0e203475/workers_accomodation.pdf?MOD=AJPERES&amp;CACHEID=ROOTWORKSPACE-60593977-91c6-4140-84d3-737d0e203475-jqetNIh" TargetMode="External"/><Relationship Id="rId86" Type="http://schemas.openxmlformats.org/officeDocument/2006/relationships/hyperlink" Target="mailto:mcanigerpa@cardno.com" TargetMode="External"/><Relationship Id="rId94" Type="http://schemas.openxmlformats.org/officeDocument/2006/relationships/footer" Target="footer2.xml"/><Relationship Id="rId99" Type="http://schemas.openxmlformats.org/officeDocument/2006/relationships/hyperlink" Target="https://sanctionssearch.ofac.treas.gov/" TargetMode="External"/><Relationship Id="rId101" Type="http://schemas.openxmlformats.org/officeDocument/2006/relationships/hyperlink" Target="https://www.pmddtc.state.gov/ddtc_public?id=ddtc_kb_article_page&amp;sys_id=c22d1833dbb8d300d0a370131f9619f0"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mcaniger.ne" TargetMode="External"/><Relationship Id="rId18" Type="http://schemas.openxmlformats.org/officeDocument/2006/relationships/header" Target="header1.xml"/><Relationship Id="rId39" Type="http://schemas.openxmlformats.org/officeDocument/2006/relationships/hyperlink" Target="https://urldefense.com/v3/__https:/us02web.zoom.us/j/86366440093__;!!PwxmruxY!LOgT_fCs1Jop9esUE4elngIx8rmAe_rMZo0ax9NuMmlUrLk3PAbJFYBvyyQelWTiQnA$" TargetMode="External"/><Relationship Id="rId109" Type="http://schemas.openxmlformats.org/officeDocument/2006/relationships/fontTable" Target="fontTable.xml"/><Relationship Id="rId34" Type="http://schemas.openxmlformats.org/officeDocument/2006/relationships/hyperlink" Target="mailto:procurement@mcaniger.ne" TargetMode="External"/><Relationship Id="rId50" Type="http://schemas.openxmlformats.org/officeDocument/2006/relationships/hyperlink" Target="mailto:procurement@mcaniger.ne" TargetMode="External"/><Relationship Id="rId55" Type="http://schemas.openxmlformats.org/officeDocument/2006/relationships/hyperlink" Target="https://sanctionssearch.ofac.treas.gov/" TargetMode="External"/><Relationship Id="rId76" Type="http://schemas.openxmlformats.org/officeDocument/2006/relationships/hyperlink" Target="http://www.oecd.org/corruption/Anti-CorruptionEthicsComplianceHandbook.pdf" TargetMode="External"/><Relationship Id="rId97" Type="http://schemas.openxmlformats.org/officeDocument/2006/relationships/hyperlink" Target="https://www.sam.gov/SAM/pages/public/searchRecords/search.jsf" TargetMode="External"/><Relationship Id="rId104" Type="http://schemas.openxmlformats.org/officeDocument/2006/relationships/hyperlink" Target="https://www.state.gov/state-sponsors-of-terrorism/" TargetMode="External"/><Relationship Id="rId7" Type="http://schemas.openxmlformats.org/officeDocument/2006/relationships/settings" Target="settings.xml"/><Relationship Id="rId71" Type="http://schemas.openxmlformats.org/officeDocument/2006/relationships/package" Target="embeddings/Dessin_Microsoft_Visio2.vsdx"/><Relationship Id="rId92" Type="http://schemas.openxmlformats.org/officeDocument/2006/relationships/hyperlink" Target="http://www.federalreserve.gov/releases/h15/current/default.htm"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www.mcc.gov/resources/doc/policy-counter-trafficking-in-persons-policy"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27FE4E45A87DF4FB07D3BF50C4DAFF7" ma:contentTypeVersion="13" ma:contentTypeDescription="Create a new document." ma:contentTypeScope="" ma:versionID="a8f8dc2fa0306444a2251b6a47257d1a">
  <xsd:schema xmlns:xsd="http://www.w3.org/2001/XMLSchema" xmlns:xs="http://www.w3.org/2001/XMLSchema" xmlns:p="http://schemas.microsoft.com/office/2006/metadata/properties" xmlns:ns3="e3ad2aa1-85e6-42bb-8fdc-5a7a5fac1b92" xmlns:ns4="3c03c41b-e51f-49a5-bcc6-0555cff4fde6" targetNamespace="http://schemas.microsoft.com/office/2006/metadata/properties" ma:root="true" ma:fieldsID="0e915f68d4c0532508d60f6afe60e631" ns3:_="" ns4:_="">
    <xsd:import namespace="e3ad2aa1-85e6-42bb-8fdc-5a7a5fac1b92"/>
    <xsd:import namespace="3c03c41b-e51f-49a5-bcc6-0555cff4fde6"/>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element ref="ns3:MediaLengthInSeconds" minOccurs="0"/>
                <xsd:element ref="ns3:MediaServiceAutoTags" minOccurs="0"/>
                <xsd:element ref="ns3:MediaServiceOCR" minOccurs="0"/>
                <xsd:element ref="ns3:MediaServiceGenerationTime" minOccurs="0"/>
                <xsd:element ref="ns3:MediaServiceEventHashCode"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3ad2aa1-85e6-42bb-8fdc-5a7a5fac1b9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LengthInSeconds" ma:index="15" nillable="true" ma:displayName="MediaLengthInSeconds" ma:hidden="true" ma:internalName="MediaLengthInSeconds" ma:readOnly="true">
      <xsd:simpleType>
        <xsd:restriction base="dms:Unknown"/>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DateTaken" ma:index="20"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c03c41b-e51f-49a5-bcc6-0555cff4fde6"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E835AFD-6DD5-4361-B80D-93E1A2017CB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236B759-6399-4B03-9AD9-DB2BCBDFDA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3ad2aa1-85e6-42bb-8fdc-5a7a5fac1b92"/>
    <ds:schemaRef ds:uri="3c03c41b-e51f-49a5-bcc6-0555cff4fde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1259417-F83A-4654-9B12-0F012FDDCC2E}">
  <ds:schemaRefs>
    <ds:schemaRef ds:uri="http://schemas.openxmlformats.org/officeDocument/2006/bibliography"/>
  </ds:schemaRefs>
</ds:datastoreItem>
</file>

<file path=customXml/itemProps4.xml><?xml version="1.0" encoding="utf-8"?>
<ds:datastoreItem xmlns:ds="http://schemas.openxmlformats.org/officeDocument/2006/customXml" ds:itemID="{511B2FD3-632B-4AEA-980C-49FE2B536BF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Pages>
  <Words>57899</Words>
  <Characters>318446</Characters>
  <Application>Microsoft Office Word</Application>
  <DocSecurity>0</DocSecurity>
  <Lines>2653</Lines>
  <Paragraphs>75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IBM</Company>
  <LinksUpToDate>false</LinksUpToDate>
  <CharactersWithSpaces>3755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dani Doumbia</dc:creator>
  <cp:keywords/>
  <dc:description/>
  <cp:lastModifiedBy>Adamou Rabo</cp:lastModifiedBy>
  <cp:revision>4</cp:revision>
  <cp:lastPrinted>2021-12-01T16:36:00Z</cp:lastPrinted>
  <dcterms:created xsi:type="dcterms:W3CDTF">2021-12-10T13:10:00Z</dcterms:created>
  <dcterms:modified xsi:type="dcterms:W3CDTF">2021-12-10T1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27FE4E45A87DF4FB07D3BF50C4DAFF7</vt:lpwstr>
  </property>
  <property fmtid="{D5CDD505-2E9C-101B-9397-08002B2CF9AE}" pid="3" name="_dlc_policyId">
    <vt:lpwstr>0x010100D5CDF5BC26D27047B606ED7393475E92000201274D2159D24BAA9844E7DA78A831|-1596166057</vt:lpwstr>
  </property>
  <property fmtid="{D5CDD505-2E9C-101B-9397-08002B2CF9AE}" pid="4" name="_dlc_DocIdItemGuid">
    <vt:lpwstr>8f1d98f1-981f-49bc-9e10-6ecc49c895c6</vt:lpwstr>
  </property>
  <property fmtid="{D5CDD505-2E9C-101B-9397-08002B2CF9AE}" pid="5" name="DocumentSetDescription">
    <vt:lpwstr/>
  </property>
  <property fmtid="{D5CDD505-2E9C-101B-9397-08002B2CF9AE}" pid="6" name="ItemRetentionFormula">
    <vt:lpwstr/>
  </property>
  <property fmtid="{D5CDD505-2E9C-101B-9397-08002B2CF9AE}" pid="7" name="_docset_NoMedatataSyncRequired">
    <vt:lpwstr>False</vt:lpwstr>
  </property>
</Properties>
</file>